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CD4ECA" w14:textId="04157582" w:rsidR="007C22F0" w:rsidRPr="00EE6E73" w:rsidRDefault="007C22F0" w:rsidP="001E6324">
      <w:pPr>
        <w:pStyle w:val="ZA"/>
        <w:framePr w:wrap="notBeside"/>
      </w:pPr>
      <w:bookmarkStart w:id="0" w:name="page1"/>
      <w:r w:rsidRPr="00EE6E73">
        <w:rPr>
          <w:sz w:val="64"/>
          <w:szCs w:val="64"/>
        </w:rPr>
        <w:t>3GPP TS 38.331</w:t>
      </w:r>
      <w:r w:rsidRPr="00EE6E73">
        <w:t xml:space="preserve"> V1</w:t>
      </w:r>
      <w:ins w:id="1" w:author="CR#5209r1" w:date="2025-09-19T23:24:00Z" w16du:dateUtc="2025-09-19T21:24:00Z">
        <w:r w:rsidR="00005F94">
          <w:t>9</w:t>
        </w:r>
      </w:ins>
      <w:del w:id="2" w:author="CR#5209r1" w:date="2025-09-19T23:24:00Z" w16du:dateUtc="2025-09-19T21:24:00Z">
        <w:r w:rsidR="00C111E8" w:rsidRPr="00EE6E73" w:rsidDel="00005F94">
          <w:delText>8</w:delText>
        </w:r>
      </w:del>
      <w:r w:rsidRPr="00EE6E73">
        <w:t>.</w:t>
      </w:r>
      <w:ins w:id="3" w:author="CR#5209r1" w:date="2025-09-19T23:24:00Z" w16du:dateUtc="2025-09-19T21:24:00Z">
        <w:r w:rsidR="00005F94">
          <w:t>0</w:t>
        </w:r>
      </w:ins>
      <w:del w:id="4" w:author="CR#5209r1" w:date="2025-09-19T23:24:00Z" w16du:dateUtc="2025-09-19T21:24:00Z">
        <w:r w:rsidR="00950AD7" w:rsidDel="00005F94">
          <w:delText>7</w:delText>
        </w:r>
      </w:del>
      <w:r w:rsidRPr="00EE6E73">
        <w:t>.</w:t>
      </w:r>
      <w:r w:rsidR="0091499A" w:rsidRPr="00EE6E73">
        <w:t>0</w:t>
      </w:r>
      <w:r w:rsidRPr="00EE6E73">
        <w:t xml:space="preserve"> </w:t>
      </w:r>
      <w:r w:rsidRPr="00EE6E73">
        <w:rPr>
          <w:sz w:val="32"/>
        </w:rPr>
        <w:t>(20</w:t>
      </w:r>
      <w:r w:rsidR="000E42F4" w:rsidRPr="00EE6E73">
        <w:rPr>
          <w:sz w:val="32"/>
        </w:rPr>
        <w:t>2</w:t>
      </w:r>
      <w:r w:rsidR="00047831" w:rsidRPr="00EE6E73">
        <w:rPr>
          <w:sz w:val="32"/>
        </w:rPr>
        <w:t>5</w:t>
      </w:r>
      <w:r w:rsidRPr="00EE6E73">
        <w:rPr>
          <w:sz w:val="32"/>
        </w:rPr>
        <w:t>-</w:t>
      </w:r>
      <w:r w:rsidR="00047831" w:rsidRPr="00EE6E73">
        <w:rPr>
          <w:sz w:val="32"/>
        </w:rPr>
        <w:t>0</w:t>
      </w:r>
      <w:r w:rsidR="00950AD7">
        <w:rPr>
          <w:sz w:val="32"/>
        </w:rPr>
        <w:t>9</w:t>
      </w:r>
      <w:r w:rsidRPr="00EE6E73">
        <w:rPr>
          <w:sz w:val="32"/>
        </w:rPr>
        <w:t>)</w:t>
      </w:r>
    </w:p>
    <w:p w14:paraId="29547DD7" w14:textId="77777777" w:rsidR="007C22F0" w:rsidRPr="00EE6E73" w:rsidRDefault="007C22F0" w:rsidP="007C22F0">
      <w:pPr>
        <w:pStyle w:val="ZB"/>
        <w:framePr w:wrap="notBeside"/>
      </w:pPr>
      <w:r w:rsidRPr="00EE6E73">
        <w:t>Technical Specification</w:t>
      </w:r>
    </w:p>
    <w:p w14:paraId="296C6E82" w14:textId="77777777" w:rsidR="007C22F0" w:rsidRPr="00EE6E73" w:rsidRDefault="007C22F0" w:rsidP="007C22F0">
      <w:pPr>
        <w:pStyle w:val="ZT"/>
        <w:framePr w:wrap="notBeside"/>
      </w:pPr>
      <w:r w:rsidRPr="00EE6E73">
        <w:t>3rd Generation Partnership Project;</w:t>
      </w:r>
    </w:p>
    <w:p w14:paraId="3FD83D0E" w14:textId="77777777" w:rsidR="007C22F0" w:rsidRPr="00EE6E73" w:rsidRDefault="007C22F0" w:rsidP="007C22F0">
      <w:pPr>
        <w:pStyle w:val="ZT"/>
        <w:framePr w:wrap="notBeside"/>
      </w:pPr>
      <w:r w:rsidRPr="00EE6E73">
        <w:t>Technical Specification Group Radio Access Network;</w:t>
      </w:r>
    </w:p>
    <w:p w14:paraId="65AB1508" w14:textId="77777777" w:rsidR="007C22F0" w:rsidRPr="00EE6E73" w:rsidRDefault="007C22F0" w:rsidP="007C22F0">
      <w:pPr>
        <w:pStyle w:val="ZT"/>
        <w:framePr w:wrap="notBeside"/>
      </w:pPr>
      <w:r w:rsidRPr="00EE6E73">
        <w:t>NR;</w:t>
      </w:r>
    </w:p>
    <w:p w14:paraId="6F52B0AA" w14:textId="77777777" w:rsidR="007C22F0" w:rsidRPr="00EE6E73" w:rsidRDefault="007C22F0" w:rsidP="007C22F0">
      <w:pPr>
        <w:pStyle w:val="ZT"/>
        <w:framePr w:wrap="notBeside"/>
      </w:pPr>
      <w:r w:rsidRPr="00EE6E73">
        <w:t>Radio Resource Control (RRC) protocol specification</w:t>
      </w:r>
    </w:p>
    <w:p w14:paraId="52506504" w14:textId="5803AAFD" w:rsidR="007C22F0" w:rsidRPr="00EE6E73" w:rsidRDefault="007C22F0" w:rsidP="007C22F0">
      <w:pPr>
        <w:pStyle w:val="ZT"/>
        <w:framePr w:wrap="notBeside"/>
      </w:pPr>
      <w:r w:rsidRPr="00EE6E73">
        <w:t>(</w:t>
      </w:r>
      <w:r w:rsidRPr="00EE6E73">
        <w:rPr>
          <w:rStyle w:val="ZGSM"/>
        </w:rPr>
        <w:t>Release 1</w:t>
      </w:r>
      <w:ins w:id="5" w:author="CR#5209r1" w:date="2025-09-19T23:24:00Z" w16du:dateUtc="2025-09-19T21:24:00Z">
        <w:r w:rsidR="00005F94">
          <w:rPr>
            <w:rStyle w:val="ZGSM"/>
          </w:rPr>
          <w:t>9</w:t>
        </w:r>
      </w:ins>
      <w:del w:id="6" w:author="CR#5209r1" w:date="2025-09-19T23:24:00Z" w16du:dateUtc="2025-09-19T21:24:00Z">
        <w:r w:rsidR="00C111E8" w:rsidRPr="00EE6E73" w:rsidDel="00005F94">
          <w:rPr>
            <w:rStyle w:val="ZGSM"/>
          </w:rPr>
          <w:delText>8</w:delText>
        </w:r>
      </w:del>
      <w:r w:rsidRPr="00EE6E73">
        <w:t>)</w:t>
      </w:r>
    </w:p>
    <w:p w14:paraId="71401CA6" w14:textId="77777777" w:rsidR="007C22F0" w:rsidRPr="00EE6E73" w:rsidRDefault="007C22F0" w:rsidP="007C22F0">
      <w:pPr>
        <w:pStyle w:val="ZU"/>
        <w:framePr w:h="4929" w:hRule="exact" w:wrap="notBeside"/>
        <w:tabs>
          <w:tab w:val="right" w:pos="10206"/>
        </w:tabs>
        <w:jc w:val="left"/>
        <w:rPr>
          <w:i/>
        </w:rPr>
      </w:pPr>
    </w:p>
    <w:bookmarkStart w:id="7" w:name="_MON_1684549432"/>
    <w:bookmarkEnd w:id="7"/>
    <w:p w14:paraId="4397F01C" w14:textId="2CF01A13" w:rsidR="007C22F0" w:rsidRPr="00EE6E73" w:rsidRDefault="007260C9" w:rsidP="007C22F0">
      <w:pPr>
        <w:pStyle w:val="ZU"/>
        <w:framePr w:h="4929" w:hRule="exact" w:wrap="notBeside"/>
        <w:tabs>
          <w:tab w:val="right" w:pos="10206"/>
        </w:tabs>
        <w:jc w:val="left"/>
      </w:pPr>
      <w:r w:rsidRPr="00EE6E73">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9pt;height:85.3pt" o:ole="">
            <v:imagedata r:id="rId11" o:title=""/>
          </v:shape>
          <o:OLEObject Type="Embed" ProgID="Word.Picture.8" ShapeID="_x0000_i1025" DrawAspect="Content" ObjectID="_1820256821" r:id="rId12"/>
        </w:object>
      </w:r>
      <w:r w:rsidR="007C22F0" w:rsidRPr="00EE6E73">
        <w:tab/>
      </w:r>
      <w:r w:rsidR="007C22F0" w:rsidRPr="00EE6E73">
        <w:object w:dxaOrig="1771" w:dyaOrig="1051" w14:anchorId="576B84AA">
          <v:shape id="_x0000_i1026" type="#_x0000_t75" style="width:151.5pt;height:84.65pt" o:ole="">
            <v:imagedata r:id="rId13" o:title=""/>
          </v:shape>
          <o:OLEObject Type="Embed" ProgID="Visio.Drawing.15" ShapeID="_x0000_i1026" DrawAspect="Content" ObjectID="_1820256822" r:id="rId14"/>
        </w:object>
      </w:r>
    </w:p>
    <w:p w14:paraId="36E339EA" w14:textId="0B6A8FC9" w:rsidR="007C22F0" w:rsidRPr="00EE6E73" w:rsidRDefault="007C22F0" w:rsidP="007C22F0">
      <w:pPr>
        <w:framePr w:h="1377" w:hRule="exact" w:wrap="notBeside" w:vAnchor="page" w:hAnchor="margin" w:y="15305"/>
        <w:rPr>
          <w:sz w:val="16"/>
        </w:rPr>
      </w:pPr>
      <w:r w:rsidRPr="00EE6E73">
        <w:rPr>
          <w:sz w:val="16"/>
        </w:rPr>
        <w:t>The present document has been developed within the 3rd Generation Partnership Project (3GPP</w:t>
      </w:r>
      <w:r w:rsidRPr="00EE6E73">
        <w:rPr>
          <w:sz w:val="16"/>
          <w:vertAlign w:val="superscript"/>
        </w:rPr>
        <w:t xml:space="preserve"> TM</w:t>
      </w:r>
      <w:r w:rsidRPr="00EE6E73">
        <w:rPr>
          <w:sz w:val="16"/>
        </w:rPr>
        <w:t>) and may be further elaborated for the purposes of 3GPP.</w:t>
      </w:r>
      <w:r w:rsidRPr="00EE6E73">
        <w:rPr>
          <w:sz w:val="16"/>
        </w:rPr>
        <w:br/>
        <w:t>The present document has not been subject to any approval process by the 3GPP</w:t>
      </w:r>
      <w:r w:rsidRPr="00EE6E73">
        <w:rPr>
          <w:sz w:val="16"/>
          <w:vertAlign w:val="superscript"/>
        </w:rPr>
        <w:t xml:space="preserve"> </w:t>
      </w:r>
      <w:r w:rsidRPr="00EE6E73">
        <w:rPr>
          <w:sz w:val="16"/>
        </w:rPr>
        <w:t>Organizational Partners and shall not be implemented.</w:t>
      </w:r>
      <w:r w:rsidRPr="00EE6E73">
        <w:rPr>
          <w:sz w:val="16"/>
        </w:rPr>
        <w:br/>
        <w:t>This Specification is provided for future development work within 3GPP</w:t>
      </w:r>
      <w:r w:rsidRPr="00EE6E73">
        <w:rPr>
          <w:sz w:val="16"/>
          <w:vertAlign w:val="superscript"/>
        </w:rPr>
        <w:t xml:space="preserve"> </w:t>
      </w:r>
      <w:r w:rsidRPr="00EE6E73">
        <w:rPr>
          <w:sz w:val="16"/>
        </w:rPr>
        <w:t>only. The Organizational Partners accept no liability for any use of this Specification.</w:t>
      </w:r>
      <w:r w:rsidRPr="00EE6E73">
        <w:rPr>
          <w:sz w:val="16"/>
        </w:rPr>
        <w:br/>
        <w:t>Specifications and Reports for implementation of the 3GPP</w:t>
      </w:r>
      <w:r w:rsidRPr="00EE6E73">
        <w:rPr>
          <w:sz w:val="16"/>
          <w:vertAlign w:val="superscript"/>
        </w:rPr>
        <w:t xml:space="preserve"> TM</w:t>
      </w:r>
      <w:r w:rsidRPr="00EE6E73">
        <w:rPr>
          <w:sz w:val="16"/>
        </w:rPr>
        <w:t xml:space="preserve"> system should be obtained via the 3GPP Organizational Partners</w:t>
      </w:r>
      <w:r w:rsidR="00C76602" w:rsidRPr="00EE6E73">
        <w:rPr>
          <w:sz w:val="16"/>
        </w:rPr>
        <w:t>'</w:t>
      </w:r>
      <w:r w:rsidRPr="00EE6E73">
        <w:rPr>
          <w:sz w:val="16"/>
        </w:rPr>
        <w:t xml:space="preserve"> Publications Offices.</w:t>
      </w:r>
    </w:p>
    <w:p w14:paraId="46319462" w14:textId="77777777" w:rsidR="007C22F0" w:rsidRPr="00EE6E73" w:rsidRDefault="007C22F0" w:rsidP="007C22F0">
      <w:pPr>
        <w:pStyle w:val="ZU"/>
        <w:framePr w:wrap="notBeside"/>
      </w:pPr>
    </w:p>
    <w:bookmarkEnd w:id="0"/>
    <w:p w14:paraId="77164D4A" w14:textId="31E6050D" w:rsidR="007C22F0" w:rsidRPr="00EE6E73" w:rsidRDefault="007C22F0" w:rsidP="007C22F0">
      <w:pPr>
        <w:sectPr w:rsidR="007C22F0" w:rsidRPr="00EE6E73"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EE6E73" w:rsidRDefault="007C22F0" w:rsidP="007C22F0">
      <w:pPr>
        <w:pStyle w:val="FP"/>
      </w:pPr>
      <w:bookmarkStart w:id="8" w:name="page2"/>
      <w:r w:rsidRPr="00EE6E73">
        <w:lastRenderedPageBreak/>
        <w:br/>
      </w:r>
    </w:p>
    <w:p w14:paraId="6D45F3D0" w14:textId="77777777" w:rsidR="007C22F0" w:rsidRPr="00EE6E73" w:rsidRDefault="007C22F0" w:rsidP="007C22F0"/>
    <w:p w14:paraId="2FA76667" w14:textId="77777777" w:rsidR="007C22F0" w:rsidRPr="00EE6E73" w:rsidRDefault="007C22F0" w:rsidP="007C22F0"/>
    <w:p w14:paraId="4410505D" w14:textId="77777777" w:rsidR="007C22F0" w:rsidRPr="00EE6E73" w:rsidRDefault="007C22F0" w:rsidP="007C22F0"/>
    <w:p w14:paraId="40E7DC8C" w14:textId="77777777" w:rsidR="007C22F0" w:rsidRPr="00EE6E73" w:rsidRDefault="007C22F0" w:rsidP="007C22F0"/>
    <w:p w14:paraId="1A04BBC1" w14:textId="77777777" w:rsidR="007C22F0" w:rsidRPr="00EE6E73" w:rsidRDefault="007C22F0" w:rsidP="007C22F0"/>
    <w:p w14:paraId="42A3AD3C" w14:textId="77777777" w:rsidR="007C22F0" w:rsidRPr="00EE6E73" w:rsidRDefault="007C22F0" w:rsidP="007C22F0">
      <w:pPr>
        <w:pStyle w:val="FP"/>
        <w:framePr w:wrap="notBeside" w:hAnchor="margin" w:yAlign="center"/>
        <w:spacing w:after="240"/>
        <w:ind w:left="2835" w:right="2835"/>
        <w:jc w:val="center"/>
        <w:rPr>
          <w:rFonts w:ascii="Arial" w:hAnsi="Arial"/>
          <w:b/>
          <w:i/>
        </w:rPr>
      </w:pPr>
      <w:r w:rsidRPr="00EE6E73">
        <w:rPr>
          <w:rFonts w:ascii="Arial" w:hAnsi="Arial"/>
          <w:b/>
          <w:i/>
        </w:rPr>
        <w:t>3GPP</w:t>
      </w:r>
    </w:p>
    <w:p w14:paraId="1C39B3A3" w14:textId="77777777" w:rsidR="007C22F0" w:rsidRPr="00EE6E73" w:rsidRDefault="007C22F0" w:rsidP="007C22F0">
      <w:pPr>
        <w:pStyle w:val="FP"/>
        <w:framePr w:wrap="notBeside" w:hAnchor="margin" w:yAlign="center"/>
        <w:pBdr>
          <w:bottom w:val="single" w:sz="6" w:space="1" w:color="auto"/>
        </w:pBdr>
        <w:ind w:left="2835" w:right="2835"/>
        <w:jc w:val="center"/>
      </w:pPr>
      <w:r w:rsidRPr="00EE6E73">
        <w:t>Postal address</w:t>
      </w:r>
    </w:p>
    <w:p w14:paraId="6CAD29B6" w14:textId="77777777" w:rsidR="007C22F0" w:rsidRPr="00EE6E73" w:rsidRDefault="007C22F0" w:rsidP="007C22F0">
      <w:pPr>
        <w:pStyle w:val="FP"/>
        <w:framePr w:wrap="notBeside" w:hAnchor="margin" w:yAlign="center"/>
        <w:ind w:left="2835" w:right="2835"/>
        <w:jc w:val="center"/>
        <w:rPr>
          <w:rFonts w:ascii="Arial" w:hAnsi="Arial"/>
          <w:sz w:val="18"/>
        </w:rPr>
      </w:pPr>
    </w:p>
    <w:p w14:paraId="4A261F7B" w14:textId="77777777" w:rsidR="007C22F0" w:rsidRPr="00EE6E73" w:rsidRDefault="007C22F0" w:rsidP="007C22F0">
      <w:pPr>
        <w:pStyle w:val="FP"/>
        <w:framePr w:wrap="notBeside" w:hAnchor="margin" w:yAlign="center"/>
        <w:pBdr>
          <w:bottom w:val="single" w:sz="6" w:space="1" w:color="auto"/>
        </w:pBdr>
        <w:spacing w:before="240"/>
        <w:ind w:left="2835" w:right="2835"/>
        <w:jc w:val="center"/>
      </w:pPr>
      <w:r w:rsidRPr="00EE6E73">
        <w:t>3GPP support office address</w:t>
      </w:r>
    </w:p>
    <w:p w14:paraId="33928EF8" w14:textId="77777777" w:rsidR="007C22F0" w:rsidRPr="00EE6E73" w:rsidRDefault="007C22F0" w:rsidP="007C22F0">
      <w:pPr>
        <w:pStyle w:val="FP"/>
        <w:framePr w:wrap="notBeside" w:hAnchor="margin" w:yAlign="center"/>
        <w:ind w:left="2835" w:right="2835"/>
        <w:jc w:val="center"/>
        <w:rPr>
          <w:rFonts w:ascii="Arial" w:hAnsi="Arial"/>
          <w:sz w:val="18"/>
        </w:rPr>
      </w:pPr>
      <w:r w:rsidRPr="00EE6E73">
        <w:rPr>
          <w:rFonts w:ascii="Arial" w:hAnsi="Arial"/>
          <w:sz w:val="18"/>
        </w:rPr>
        <w:t xml:space="preserve">650 Route des </w:t>
      </w:r>
      <w:proofErr w:type="spellStart"/>
      <w:r w:rsidRPr="00EE6E73">
        <w:rPr>
          <w:rFonts w:ascii="Arial" w:hAnsi="Arial"/>
          <w:sz w:val="18"/>
        </w:rPr>
        <w:t>Lucioles</w:t>
      </w:r>
      <w:proofErr w:type="spellEnd"/>
      <w:r w:rsidRPr="00EE6E73">
        <w:rPr>
          <w:rFonts w:ascii="Arial" w:hAnsi="Arial"/>
          <w:sz w:val="18"/>
        </w:rPr>
        <w:t xml:space="preserve"> - Sophia Antipolis</w:t>
      </w:r>
    </w:p>
    <w:p w14:paraId="18839F68" w14:textId="77777777" w:rsidR="007C22F0" w:rsidRPr="00EE6E73" w:rsidRDefault="007C22F0" w:rsidP="007C22F0">
      <w:pPr>
        <w:pStyle w:val="FP"/>
        <w:framePr w:wrap="notBeside" w:hAnchor="margin" w:yAlign="center"/>
        <w:ind w:left="2835" w:right="2835"/>
        <w:jc w:val="center"/>
        <w:rPr>
          <w:rFonts w:ascii="Arial" w:hAnsi="Arial"/>
          <w:sz w:val="18"/>
        </w:rPr>
      </w:pPr>
      <w:r w:rsidRPr="00EE6E73">
        <w:rPr>
          <w:rFonts w:ascii="Arial" w:hAnsi="Arial"/>
          <w:sz w:val="18"/>
        </w:rPr>
        <w:t>Valbonne - FRANCE</w:t>
      </w:r>
    </w:p>
    <w:p w14:paraId="0C870E0F" w14:textId="77777777" w:rsidR="007C22F0" w:rsidRPr="00EE6E73" w:rsidRDefault="007C22F0" w:rsidP="007C22F0">
      <w:pPr>
        <w:pStyle w:val="FP"/>
        <w:framePr w:wrap="notBeside" w:hAnchor="margin" w:yAlign="center"/>
        <w:spacing w:after="20"/>
        <w:ind w:left="2835" w:right="2835"/>
        <w:jc w:val="center"/>
        <w:rPr>
          <w:rFonts w:ascii="Arial" w:hAnsi="Arial"/>
          <w:sz w:val="18"/>
        </w:rPr>
      </w:pPr>
      <w:r w:rsidRPr="00EE6E73">
        <w:rPr>
          <w:rFonts w:ascii="Arial" w:hAnsi="Arial"/>
          <w:sz w:val="18"/>
        </w:rPr>
        <w:t>Tel.: +33 4 92 94 42 00 Fax: +33 4 93 65 47 16</w:t>
      </w:r>
    </w:p>
    <w:p w14:paraId="34330E8C" w14:textId="77777777" w:rsidR="007C22F0" w:rsidRPr="00EE6E73" w:rsidRDefault="007C22F0" w:rsidP="007C22F0">
      <w:pPr>
        <w:pStyle w:val="FP"/>
        <w:framePr w:wrap="notBeside" w:hAnchor="margin" w:yAlign="center"/>
        <w:pBdr>
          <w:bottom w:val="single" w:sz="6" w:space="1" w:color="auto"/>
        </w:pBdr>
        <w:spacing w:before="240"/>
        <w:ind w:left="2835" w:right="2835"/>
        <w:jc w:val="center"/>
      </w:pPr>
      <w:r w:rsidRPr="00EE6E73">
        <w:t>Internet</w:t>
      </w:r>
    </w:p>
    <w:p w14:paraId="25C1D412" w14:textId="77777777" w:rsidR="007C22F0" w:rsidRPr="00EE6E73" w:rsidRDefault="007C22F0" w:rsidP="007C22F0">
      <w:pPr>
        <w:pStyle w:val="FP"/>
        <w:framePr w:wrap="notBeside" w:hAnchor="margin" w:yAlign="center"/>
        <w:ind w:left="2835" w:right="2835"/>
        <w:jc w:val="center"/>
        <w:rPr>
          <w:rFonts w:ascii="Arial" w:hAnsi="Arial"/>
          <w:sz w:val="18"/>
        </w:rPr>
      </w:pPr>
      <w:r w:rsidRPr="00EE6E73">
        <w:rPr>
          <w:rFonts w:ascii="Arial" w:hAnsi="Arial"/>
          <w:sz w:val="18"/>
        </w:rPr>
        <w:t>http://www.3gpp.org</w:t>
      </w:r>
    </w:p>
    <w:p w14:paraId="17F18DC2" w14:textId="77777777" w:rsidR="007C22F0" w:rsidRPr="00EE6E73" w:rsidRDefault="007C22F0" w:rsidP="007C22F0"/>
    <w:p w14:paraId="28D80F70" w14:textId="77777777" w:rsidR="007C22F0" w:rsidRPr="00EE6E73"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EE6E73">
        <w:rPr>
          <w:rFonts w:ascii="Arial" w:hAnsi="Arial"/>
          <w:b/>
          <w:i/>
        </w:rPr>
        <w:t>Copyright Notification</w:t>
      </w:r>
    </w:p>
    <w:p w14:paraId="03D50BDD" w14:textId="77777777" w:rsidR="007C22F0" w:rsidRPr="00EE6E73" w:rsidRDefault="007C22F0" w:rsidP="007C22F0">
      <w:pPr>
        <w:pStyle w:val="FP"/>
        <w:framePr w:h="3057" w:hRule="exact" w:wrap="notBeside" w:vAnchor="page" w:hAnchor="margin" w:y="12605"/>
        <w:jc w:val="center"/>
      </w:pPr>
      <w:r w:rsidRPr="00EE6E73">
        <w:t>No part may be reproduced except as authorized by written permission.</w:t>
      </w:r>
      <w:r w:rsidRPr="00EE6E73">
        <w:br/>
        <w:t>The copyright and the foregoing restriction extend to reproduction in all media.</w:t>
      </w:r>
    </w:p>
    <w:p w14:paraId="1F34DE66" w14:textId="77777777" w:rsidR="007C22F0" w:rsidRPr="00EE6E73" w:rsidRDefault="007C22F0" w:rsidP="007C22F0">
      <w:pPr>
        <w:pStyle w:val="FP"/>
        <w:framePr w:h="3057" w:hRule="exact" w:wrap="notBeside" w:vAnchor="page" w:hAnchor="margin" w:y="12605"/>
        <w:jc w:val="center"/>
      </w:pPr>
    </w:p>
    <w:p w14:paraId="4A44C2F9" w14:textId="6CC6E531" w:rsidR="007C22F0" w:rsidRPr="00EE6E73" w:rsidRDefault="007C22F0" w:rsidP="007C22F0">
      <w:pPr>
        <w:pStyle w:val="FP"/>
        <w:framePr w:h="3057" w:hRule="exact" w:wrap="notBeside" w:vAnchor="page" w:hAnchor="margin" w:y="12605"/>
        <w:jc w:val="center"/>
        <w:rPr>
          <w:sz w:val="18"/>
        </w:rPr>
      </w:pPr>
      <w:r w:rsidRPr="00EE6E73">
        <w:rPr>
          <w:sz w:val="18"/>
        </w:rPr>
        <w:t>© 20</w:t>
      </w:r>
      <w:r w:rsidR="00897852" w:rsidRPr="00EE6E73">
        <w:rPr>
          <w:sz w:val="18"/>
        </w:rPr>
        <w:t>2</w:t>
      </w:r>
      <w:r w:rsidR="00047831" w:rsidRPr="00EE6E73">
        <w:rPr>
          <w:sz w:val="18"/>
        </w:rPr>
        <w:t>5</w:t>
      </w:r>
      <w:r w:rsidRPr="00EE6E73">
        <w:rPr>
          <w:sz w:val="18"/>
        </w:rPr>
        <w:t>, 3GPP Organizational Partners (ARIB, ATIS, CCSA, ETSI, TSDSI, TTA, TTC).</w:t>
      </w:r>
      <w:bookmarkStart w:id="9" w:name="copyrightaddon"/>
      <w:bookmarkEnd w:id="9"/>
    </w:p>
    <w:p w14:paraId="4AF8B514" w14:textId="77777777" w:rsidR="007C22F0" w:rsidRPr="00EE6E73" w:rsidRDefault="007C22F0" w:rsidP="007C22F0">
      <w:pPr>
        <w:pStyle w:val="FP"/>
        <w:framePr w:h="3057" w:hRule="exact" w:wrap="notBeside" w:vAnchor="page" w:hAnchor="margin" w:y="12605"/>
        <w:jc w:val="center"/>
        <w:rPr>
          <w:sz w:val="18"/>
        </w:rPr>
      </w:pPr>
      <w:r w:rsidRPr="00EE6E73">
        <w:rPr>
          <w:sz w:val="18"/>
        </w:rPr>
        <w:t>All rights reserved.</w:t>
      </w:r>
    </w:p>
    <w:p w14:paraId="4247AC50" w14:textId="77777777" w:rsidR="007C22F0" w:rsidRPr="00EE6E73" w:rsidRDefault="007C22F0" w:rsidP="007C22F0">
      <w:pPr>
        <w:pStyle w:val="FP"/>
        <w:framePr w:h="3057" w:hRule="exact" w:wrap="notBeside" w:vAnchor="page" w:hAnchor="margin" w:y="12605"/>
        <w:rPr>
          <w:sz w:val="18"/>
        </w:rPr>
      </w:pPr>
    </w:p>
    <w:p w14:paraId="52AA500E" w14:textId="77777777" w:rsidR="007C22F0" w:rsidRPr="00EE6E73" w:rsidRDefault="007C22F0" w:rsidP="007C22F0">
      <w:pPr>
        <w:pStyle w:val="FP"/>
        <w:framePr w:h="3057" w:hRule="exact" w:wrap="notBeside" w:vAnchor="page" w:hAnchor="margin" w:y="12605"/>
        <w:rPr>
          <w:sz w:val="18"/>
        </w:rPr>
      </w:pPr>
      <w:r w:rsidRPr="00EE6E73">
        <w:rPr>
          <w:sz w:val="18"/>
        </w:rPr>
        <w:t>UMTS™ is a Trade Mark of ETSI registered for the benefit of its members</w:t>
      </w:r>
    </w:p>
    <w:p w14:paraId="6ACDFE80" w14:textId="77777777" w:rsidR="007C22F0" w:rsidRPr="00EE6E73" w:rsidRDefault="007C22F0" w:rsidP="007C22F0">
      <w:pPr>
        <w:pStyle w:val="FP"/>
        <w:framePr w:h="3057" w:hRule="exact" w:wrap="notBeside" w:vAnchor="page" w:hAnchor="margin" w:y="12605"/>
        <w:rPr>
          <w:sz w:val="18"/>
        </w:rPr>
      </w:pPr>
      <w:r w:rsidRPr="00EE6E73">
        <w:rPr>
          <w:sz w:val="18"/>
        </w:rPr>
        <w:t>3GPP™ is a Trade Mark of ETSI registered for the benefit of its Members and of the 3GPP Organizational Partners</w:t>
      </w:r>
      <w:r w:rsidRPr="00EE6E73">
        <w:rPr>
          <w:sz w:val="18"/>
        </w:rPr>
        <w:br/>
        <w:t>LTE™ is a Trade Mark of ETSI registered for the benefit of its Members and of the 3GPP Organizational Partners</w:t>
      </w:r>
    </w:p>
    <w:p w14:paraId="7BA97765" w14:textId="77777777" w:rsidR="007C22F0" w:rsidRPr="00EE6E73" w:rsidRDefault="007C22F0" w:rsidP="007C22F0">
      <w:pPr>
        <w:pStyle w:val="FP"/>
        <w:framePr w:h="3057" w:hRule="exact" w:wrap="notBeside" w:vAnchor="page" w:hAnchor="margin" w:y="12605"/>
        <w:rPr>
          <w:sz w:val="18"/>
        </w:rPr>
      </w:pPr>
      <w:r w:rsidRPr="00EE6E73">
        <w:rPr>
          <w:sz w:val="18"/>
        </w:rPr>
        <w:t>GSM® and the GSM logo are registered and owned by the GSM Association</w:t>
      </w:r>
    </w:p>
    <w:bookmarkEnd w:id="8"/>
    <w:p w14:paraId="0C785C96" w14:textId="2F566A7C" w:rsidR="00423419" w:rsidRPr="00EE6E73" w:rsidRDefault="007C22F0" w:rsidP="007C22F0">
      <w:pPr>
        <w:pStyle w:val="TT"/>
      </w:pPr>
      <w:r w:rsidRPr="00EE6E73">
        <w:br w:type="page"/>
      </w:r>
      <w:r w:rsidR="00423419" w:rsidRPr="00EE6E73">
        <w:t>Contents</w:t>
      </w:r>
    </w:p>
    <w:p w14:paraId="1046F377" w14:textId="1DA143D4"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00A02491">
        <w:rPr>
          <w:noProof/>
        </w:rPr>
        <w:t>27</w:t>
      </w:r>
      <w:r w:rsidRPr="00EE6E73">
        <w:rPr>
          <w:noProof/>
        </w:rPr>
        <w:fldChar w:fldCharType="end"/>
      </w:r>
    </w:p>
    <w:p w14:paraId="0CF6CB83" w14:textId="634005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00A02491">
        <w:rPr>
          <w:noProof/>
        </w:rPr>
        <w:t>28</w:t>
      </w:r>
      <w:r w:rsidRPr="00EE6E73">
        <w:rPr>
          <w:noProof/>
        </w:rPr>
        <w:fldChar w:fldCharType="end"/>
      </w:r>
    </w:p>
    <w:p w14:paraId="72EA2BAA" w14:textId="5DBAEA7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00A02491">
        <w:rPr>
          <w:noProof/>
        </w:rPr>
        <w:t>28</w:t>
      </w:r>
      <w:r w:rsidRPr="00EE6E73">
        <w:rPr>
          <w:noProof/>
        </w:rPr>
        <w:fldChar w:fldCharType="end"/>
      </w:r>
    </w:p>
    <w:p w14:paraId="1C9A191D" w14:textId="46A3690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00A02491">
        <w:rPr>
          <w:noProof/>
        </w:rPr>
        <w:t>31</w:t>
      </w:r>
      <w:r w:rsidRPr="00EE6E73">
        <w:rPr>
          <w:noProof/>
        </w:rPr>
        <w:fldChar w:fldCharType="end"/>
      </w:r>
    </w:p>
    <w:p w14:paraId="5EC226DB" w14:textId="4625CF3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00A02491">
        <w:rPr>
          <w:noProof/>
        </w:rPr>
        <w:t>31</w:t>
      </w:r>
      <w:r w:rsidRPr="00EE6E73">
        <w:rPr>
          <w:noProof/>
        </w:rPr>
        <w:fldChar w:fldCharType="end"/>
      </w:r>
    </w:p>
    <w:p w14:paraId="595977AC" w14:textId="710A0C8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00A02491">
        <w:rPr>
          <w:noProof/>
        </w:rPr>
        <w:t>34</w:t>
      </w:r>
      <w:r w:rsidRPr="00EE6E73">
        <w:rPr>
          <w:noProof/>
        </w:rPr>
        <w:fldChar w:fldCharType="end"/>
      </w:r>
    </w:p>
    <w:p w14:paraId="5850F2B3" w14:textId="7E9143C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00A02491">
        <w:rPr>
          <w:noProof/>
        </w:rPr>
        <w:t>37</w:t>
      </w:r>
      <w:r w:rsidRPr="00EE6E73">
        <w:rPr>
          <w:noProof/>
        </w:rPr>
        <w:fldChar w:fldCharType="end"/>
      </w:r>
    </w:p>
    <w:p w14:paraId="347BA87A" w14:textId="723349E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00A02491">
        <w:rPr>
          <w:noProof/>
        </w:rPr>
        <w:t>37</w:t>
      </w:r>
      <w:r w:rsidRPr="00EE6E73">
        <w:rPr>
          <w:noProof/>
        </w:rPr>
        <w:fldChar w:fldCharType="end"/>
      </w:r>
    </w:p>
    <w:p w14:paraId="06FB15EF" w14:textId="61D428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00A02491">
        <w:rPr>
          <w:noProof/>
        </w:rPr>
        <w:t>38</w:t>
      </w:r>
      <w:r w:rsidRPr="00EE6E73">
        <w:rPr>
          <w:noProof/>
        </w:rPr>
        <w:fldChar w:fldCharType="end"/>
      </w:r>
    </w:p>
    <w:p w14:paraId="69851B7B" w14:textId="7C72BFD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00A02491">
        <w:rPr>
          <w:noProof/>
        </w:rPr>
        <w:t>38</w:t>
      </w:r>
      <w:r w:rsidRPr="00EE6E73">
        <w:rPr>
          <w:noProof/>
        </w:rPr>
        <w:fldChar w:fldCharType="end"/>
      </w:r>
    </w:p>
    <w:p w14:paraId="327C3D96" w14:textId="25320F5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00A02491">
        <w:rPr>
          <w:noProof/>
        </w:rPr>
        <w:t>41</w:t>
      </w:r>
      <w:r w:rsidRPr="00EE6E73">
        <w:rPr>
          <w:noProof/>
        </w:rPr>
        <w:fldChar w:fldCharType="end"/>
      </w:r>
    </w:p>
    <w:p w14:paraId="63537FA7" w14:textId="20BB7D1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00A02491">
        <w:rPr>
          <w:noProof/>
        </w:rPr>
        <w:t>42</w:t>
      </w:r>
      <w:r w:rsidRPr="00EE6E73">
        <w:rPr>
          <w:noProof/>
        </w:rPr>
        <w:fldChar w:fldCharType="end"/>
      </w:r>
    </w:p>
    <w:p w14:paraId="1555138B" w14:textId="342954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00A02491">
        <w:rPr>
          <w:noProof/>
        </w:rPr>
        <w:t>42</w:t>
      </w:r>
      <w:r w:rsidRPr="00EE6E73">
        <w:rPr>
          <w:noProof/>
        </w:rPr>
        <w:fldChar w:fldCharType="end"/>
      </w:r>
    </w:p>
    <w:p w14:paraId="7BDB8838" w14:textId="24F38A0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00A02491">
        <w:rPr>
          <w:noProof/>
        </w:rPr>
        <w:t>42</w:t>
      </w:r>
      <w:r w:rsidRPr="00EE6E73">
        <w:rPr>
          <w:noProof/>
        </w:rPr>
        <w:fldChar w:fldCharType="end"/>
      </w:r>
    </w:p>
    <w:p w14:paraId="3005CC8C" w14:textId="6DDFF70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00A02491">
        <w:rPr>
          <w:noProof/>
        </w:rPr>
        <w:t>42</w:t>
      </w:r>
      <w:r w:rsidRPr="00EE6E73">
        <w:rPr>
          <w:noProof/>
        </w:rPr>
        <w:fldChar w:fldCharType="end"/>
      </w:r>
    </w:p>
    <w:p w14:paraId="6984E89B" w14:textId="0D3460A4"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00A02491">
        <w:rPr>
          <w:noProof/>
        </w:rPr>
        <w:t>43</w:t>
      </w:r>
      <w:r w:rsidRPr="00EE6E73">
        <w:rPr>
          <w:noProof/>
        </w:rPr>
        <w:fldChar w:fldCharType="end"/>
      </w:r>
    </w:p>
    <w:p w14:paraId="2ADC62AB" w14:textId="2987B13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00A02491">
        <w:rPr>
          <w:noProof/>
        </w:rPr>
        <w:t>43</w:t>
      </w:r>
      <w:r w:rsidRPr="00EE6E73">
        <w:rPr>
          <w:noProof/>
        </w:rPr>
        <w:fldChar w:fldCharType="end"/>
      </w:r>
    </w:p>
    <w:p w14:paraId="63C20439" w14:textId="03C5E5F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00A02491">
        <w:rPr>
          <w:noProof/>
        </w:rPr>
        <w:t>43</w:t>
      </w:r>
      <w:r w:rsidRPr="00EE6E73">
        <w:rPr>
          <w:noProof/>
        </w:rPr>
        <w:fldChar w:fldCharType="end"/>
      </w:r>
    </w:p>
    <w:p w14:paraId="2528F133" w14:textId="56A98A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00A02491">
        <w:rPr>
          <w:noProof/>
        </w:rPr>
        <w:t>43</w:t>
      </w:r>
      <w:r w:rsidRPr="00EE6E73">
        <w:rPr>
          <w:noProof/>
        </w:rPr>
        <w:fldChar w:fldCharType="end"/>
      </w:r>
    </w:p>
    <w:p w14:paraId="2EB9F9FC" w14:textId="7C0157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00A02491">
        <w:rPr>
          <w:noProof/>
        </w:rPr>
        <w:t>44</w:t>
      </w:r>
      <w:r w:rsidRPr="00EE6E73">
        <w:rPr>
          <w:noProof/>
        </w:rPr>
        <w:fldChar w:fldCharType="end"/>
      </w:r>
    </w:p>
    <w:p w14:paraId="2FB804D3" w14:textId="1044AB4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00A02491">
        <w:rPr>
          <w:noProof/>
        </w:rPr>
        <w:t>44</w:t>
      </w:r>
      <w:r w:rsidRPr="00EE6E73">
        <w:rPr>
          <w:noProof/>
        </w:rPr>
        <w:fldChar w:fldCharType="end"/>
      </w:r>
    </w:p>
    <w:p w14:paraId="419DE90B" w14:textId="1F2554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00A02491">
        <w:rPr>
          <w:noProof/>
        </w:rPr>
        <w:t>44</w:t>
      </w:r>
      <w:r w:rsidRPr="00EE6E73">
        <w:rPr>
          <w:noProof/>
        </w:rPr>
        <w:fldChar w:fldCharType="end"/>
      </w:r>
    </w:p>
    <w:p w14:paraId="62023564" w14:textId="04C97E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00A02491">
        <w:rPr>
          <w:noProof/>
        </w:rPr>
        <w:t>45</w:t>
      </w:r>
      <w:r w:rsidRPr="00EE6E73">
        <w:rPr>
          <w:noProof/>
        </w:rPr>
        <w:fldChar w:fldCharType="end"/>
      </w:r>
    </w:p>
    <w:p w14:paraId="09C73AD6" w14:textId="3D74B2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00A02491">
        <w:rPr>
          <w:noProof/>
        </w:rPr>
        <w:t>45</w:t>
      </w:r>
      <w:r w:rsidRPr="00EE6E73">
        <w:rPr>
          <w:noProof/>
        </w:rPr>
        <w:fldChar w:fldCharType="end"/>
      </w:r>
    </w:p>
    <w:p w14:paraId="3B28E0BC" w14:textId="31E9F1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00A02491">
        <w:rPr>
          <w:noProof/>
        </w:rPr>
        <w:t>46</w:t>
      </w:r>
      <w:r w:rsidRPr="00EE6E73">
        <w:rPr>
          <w:noProof/>
        </w:rPr>
        <w:fldChar w:fldCharType="end"/>
      </w:r>
    </w:p>
    <w:p w14:paraId="2A426098" w14:textId="3DDB56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00A02491">
        <w:rPr>
          <w:noProof/>
        </w:rPr>
        <w:t>46</w:t>
      </w:r>
      <w:r w:rsidRPr="00EE6E73">
        <w:rPr>
          <w:noProof/>
        </w:rPr>
        <w:fldChar w:fldCharType="end"/>
      </w:r>
    </w:p>
    <w:p w14:paraId="4F8067F5" w14:textId="754FA6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00A02491">
        <w:rPr>
          <w:noProof/>
        </w:rPr>
        <w:t>47</w:t>
      </w:r>
      <w:r w:rsidRPr="00EE6E73">
        <w:rPr>
          <w:noProof/>
        </w:rPr>
        <w:fldChar w:fldCharType="end"/>
      </w:r>
    </w:p>
    <w:p w14:paraId="0C20F973" w14:textId="41C1A3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00A02491">
        <w:rPr>
          <w:noProof/>
        </w:rPr>
        <w:t>49</w:t>
      </w:r>
      <w:r w:rsidRPr="00EE6E73">
        <w:rPr>
          <w:noProof/>
        </w:rPr>
        <w:fldChar w:fldCharType="end"/>
      </w:r>
    </w:p>
    <w:p w14:paraId="680E6347" w14:textId="6E502D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00A02491">
        <w:rPr>
          <w:noProof/>
        </w:rPr>
        <w:t>49</w:t>
      </w:r>
      <w:r w:rsidRPr="00EE6E73">
        <w:rPr>
          <w:noProof/>
        </w:rPr>
        <w:fldChar w:fldCharType="end"/>
      </w:r>
    </w:p>
    <w:p w14:paraId="0B0384F8" w14:textId="4770D0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00A02491">
        <w:rPr>
          <w:noProof/>
        </w:rPr>
        <w:t>50</w:t>
      </w:r>
      <w:r w:rsidRPr="00EE6E73">
        <w:rPr>
          <w:noProof/>
        </w:rPr>
        <w:fldChar w:fldCharType="end"/>
      </w:r>
    </w:p>
    <w:p w14:paraId="2110E055" w14:textId="0E9A0B5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00A02491">
        <w:rPr>
          <w:noProof/>
        </w:rPr>
        <w:t>51</w:t>
      </w:r>
      <w:r w:rsidRPr="00EE6E73">
        <w:rPr>
          <w:noProof/>
        </w:rPr>
        <w:fldChar w:fldCharType="end"/>
      </w:r>
    </w:p>
    <w:p w14:paraId="1F7AE63C" w14:textId="441D883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00A02491">
        <w:rPr>
          <w:noProof/>
        </w:rPr>
        <w:t>53</w:t>
      </w:r>
      <w:r w:rsidRPr="00EE6E73">
        <w:rPr>
          <w:noProof/>
        </w:rPr>
        <w:fldChar w:fldCharType="end"/>
      </w:r>
    </w:p>
    <w:p w14:paraId="48DF5EF8" w14:textId="476F1BD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00A02491">
        <w:rPr>
          <w:noProof/>
        </w:rPr>
        <w:t>55</w:t>
      </w:r>
      <w:r w:rsidRPr="00EE6E73">
        <w:rPr>
          <w:noProof/>
        </w:rPr>
        <w:fldChar w:fldCharType="end"/>
      </w:r>
    </w:p>
    <w:p w14:paraId="3C4B1B66" w14:textId="6CE9A2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00A02491">
        <w:rPr>
          <w:noProof/>
        </w:rPr>
        <w:t>56</w:t>
      </w:r>
      <w:r w:rsidRPr="00EE6E73">
        <w:rPr>
          <w:noProof/>
        </w:rPr>
        <w:fldChar w:fldCharType="end"/>
      </w:r>
    </w:p>
    <w:p w14:paraId="2866E096" w14:textId="5A1750F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00A02491">
        <w:rPr>
          <w:noProof/>
        </w:rPr>
        <w:t>57</w:t>
      </w:r>
      <w:r w:rsidRPr="00EE6E73">
        <w:rPr>
          <w:noProof/>
        </w:rPr>
        <w:fldChar w:fldCharType="end"/>
      </w:r>
    </w:p>
    <w:p w14:paraId="0DC2ADBE" w14:textId="3C18B6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00A02491">
        <w:rPr>
          <w:noProof/>
        </w:rPr>
        <w:t>57</w:t>
      </w:r>
      <w:r w:rsidRPr="00EE6E73">
        <w:rPr>
          <w:noProof/>
        </w:rPr>
        <w:fldChar w:fldCharType="end"/>
      </w:r>
    </w:p>
    <w:p w14:paraId="008FFDF0" w14:textId="2AAE0F9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00A02491">
        <w:rPr>
          <w:noProof/>
        </w:rPr>
        <w:t>57</w:t>
      </w:r>
      <w:r w:rsidRPr="00EE6E73">
        <w:rPr>
          <w:noProof/>
        </w:rPr>
        <w:fldChar w:fldCharType="end"/>
      </w:r>
    </w:p>
    <w:p w14:paraId="2F0D7E3C" w14:textId="038CD4E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00A02491">
        <w:rPr>
          <w:noProof/>
        </w:rPr>
        <w:t>57</w:t>
      </w:r>
      <w:r w:rsidRPr="00EE6E73">
        <w:rPr>
          <w:noProof/>
        </w:rPr>
        <w:fldChar w:fldCharType="end"/>
      </w:r>
    </w:p>
    <w:p w14:paraId="33B0976B" w14:textId="5D8E62F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00A02491">
        <w:rPr>
          <w:noProof/>
        </w:rPr>
        <w:t>64</w:t>
      </w:r>
      <w:r w:rsidRPr="00EE6E73">
        <w:rPr>
          <w:noProof/>
        </w:rPr>
        <w:fldChar w:fldCharType="end"/>
      </w:r>
    </w:p>
    <w:p w14:paraId="18ADBE20" w14:textId="3B3AAC2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00A02491">
        <w:rPr>
          <w:noProof/>
        </w:rPr>
        <w:t>65</w:t>
      </w:r>
      <w:r w:rsidRPr="00EE6E73">
        <w:rPr>
          <w:noProof/>
        </w:rPr>
        <w:fldChar w:fldCharType="end"/>
      </w:r>
    </w:p>
    <w:p w14:paraId="5C639014" w14:textId="7D73A24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00A02491">
        <w:rPr>
          <w:noProof/>
        </w:rPr>
        <w:t>65</w:t>
      </w:r>
      <w:r w:rsidRPr="00EE6E73">
        <w:rPr>
          <w:noProof/>
        </w:rPr>
        <w:fldChar w:fldCharType="end"/>
      </w:r>
    </w:p>
    <w:p w14:paraId="729B252B" w14:textId="1D85560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00A02491">
        <w:rPr>
          <w:noProof/>
        </w:rPr>
        <w:t>67</w:t>
      </w:r>
      <w:r w:rsidRPr="00EE6E73">
        <w:rPr>
          <w:noProof/>
        </w:rPr>
        <w:fldChar w:fldCharType="end"/>
      </w:r>
    </w:p>
    <w:p w14:paraId="44EDD94F" w14:textId="4DC16CF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00A02491">
        <w:rPr>
          <w:noProof/>
        </w:rPr>
        <w:t>67</w:t>
      </w:r>
      <w:r w:rsidRPr="00EE6E73">
        <w:rPr>
          <w:noProof/>
        </w:rPr>
        <w:fldChar w:fldCharType="end"/>
      </w:r>
    </w:p>
    <w:p w14:paraId="73B67ABF" w14:textId="674DA2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00A02491">
        <w:rPr>
          <w:noProof/>
        </w:rPr>
        <w:t>67</w:t>
      </w:r>
      <w:r w:rsidRPr="00EE6E73">
        <w:rPr>
          <w:noProof/>
        </w:rPr>
        <w:fldChar w:fldCharType="end"/>
      </w:r>
    </w:p>
    <w:p w14:paraId="3A8FE36E" w14:textId="1437B46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00A02491">
        <w:rPr>
          <w:noProof/>
        </w:rPr>
        <w:t>67</w:t>
      </w:r>
      <w:r w:rsidRPr="00EE6E73">
        <w:rPr>
          <w:noProof/>
        </w:rPr>
        <w:fldChar w:fldCharType="end"/>
      </w:r>
    </w:p>
    <w:p w14:paraId="3D14B81F" w14:textId="1DD1FF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00A02491">
        <w:rPr>
          <w:noProof/>
        </w:rPr>
        <w:t>68</w:t>
      </w:r>
      <w:r w:rsidRPr="00EE6E73">
        <w:rPr>
          <w:noProof/>
        </w:rPr>
        <w:fldChar w:fldCharType="end"/>
      </w:r>
    </w:p>
    <w:p w14:paraId="5EE849D6" w14:textId="2FADC64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00A02491">
        <w:rPr>
          <w:noProof/>
        </w:rPr>
        <w:t>69</w:t>
      </w:r>
      <w:r w:rsidRPr="00EE6E73">
        <w:rPr>
          <w:noProof/>
        </w:rPr>
        <w:fldChar w:fldCharType="end"/>
      </w:r>
    </w:p>
    <w:p w14:paraId="10658903" w14:textId="6A6B8BD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00A02491">
        <w:rPr>
          <w:noProof/>
        </w:rPr>
        <w:t>69</w:t>
      </w:r>
      <w:r w:rsidRPr="00EE6E73">
        <w:rPr>
          <w:noProof/>
        </w:rPr>
        <w:fldChar w:fldCharType="end"/>
      </w:r>
    </w:p>
    <w:p w14:paraId="2245EBA5" w14:textId="7D3B2C6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00A02491">
        <w:rPr>
          <w:noProof/>
        </w:rPr>
        <w:t>69</w:t>
      </w:r>
      <w:r w:rsidRPr="00EE6E73">
        <w:rPr>
          <w:noProof/>
        </w:rPr>
        <w:fldChar w:fldCharType="end"/>
      </w:r>
    </w:p>
    <w:p w14:paraId="6F6DCB37" w14:textId="6101763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00A02491">
        <w:rPr>
          <w:noProof/>
        </w:rPr>
        <w:t>71</w:t>
      </w:r>
      <w:r w:rsidRPr="00EE6E73">
        <w:rPr>
          <w:noProof/>
        </w:rPr>
        <w:fldChar w:fldCharType="end"/>
      </w:r>
    </w:p>
    <w:p w14:paraId="6219F89C" w14:textId="0DCE27B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00A02491">
        <w:rPr>
          <w:noProof/>
        </w:rPr>
        <w:t>71</w:t>
      </w:r>
      <w:r w:rsidRPr="00EE6E73">
        <w:rPr>
          <w:noProof/>
        </w:rPr>
        <w:fldChar w:fldCharType="end"/>
      </w:r>
    </w:p>
    <w:p w14:paraId="19636DCA" w14:textId="0F2354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00A02491">
        <w:rPr>
          <w:noProof/>
        </w:rPr>
        <w:t>71</w:t>
      </w:r>
      <w:r w:rsidRPr="00EE6E73">
        <w:rPr>
          <w:noProof/>
        </w:rPr>
        <w:fldChar w:fldCharType="end"/>
      </w:r>
    </w:p>
    <w:p w14:paraId="16778E31" w14:textId="1C4E5A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00A02491">
        <w:rPr>
          <w:noProof/>
        </w:rPr>
        <w:t>71</w:t>
      </w:r>
      <w:r w:rsidRPr="00EE6E73">
        <w:rPr>
          <w:noProof/>
        </w:rPr>
        <w:fldChar w:fldCharType="end"/>
      </w:r>
    </w:p>
    <w:p w14:paraId="03969CEF" w14:textId="2AC2A03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00A02491">
        <w:rPr>
          <w:noProof/>
        </w:rPr>
        <w:t>71</w:t>
      </w:r>
      <w:r w:rsidRPr="00EE6E73">
        <w:rPr>
          <w:noProof/>
        </w:rPr>
        <w:fldChar w:fldCharType="end"/>
      </w:r>
    </w:p>
    <w:p w14:paraId="440F39F7" w14:textId="324F919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00A02491">
        <w:rPr>
          <w:noProof/>
        </w:rPr>
        <w:t>71</w:t>
      </w:r>
      <w:r w:rsidRPr="00EE6E73">
        <w:rPr>
          <w:noProof/>
        </w:rPr>
        <w:fldChar w:fldCharType="end"/>
      </w:r>
    </w:p>
    <w:p w14:paraId="172F9AF7" w14:textId="17B54C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00A02491">
        <w:rPr>
          <w:noProof/>
        </w:rPr>
        <w:t>71</w:t>
      </w:r>
      <w:r w:rsidRPr="00EE6E73">
        <w:rPr>
          <w:noProof/>
        </w:rPr>
        <w:fldChar w:fldCharType="end"/>
      </w:r>
    </w:p>
    <w:p w14:paraId="1858AE3B" w14:textId="4D4EAFB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00A02491">
        <w:rPr>
          <w:noProof/>
        </w:rPr>
        <w:t>72</w:t>
      </w:r>
      <w:r w:rsidRPr="00EE6E73">
        <w:rPr>
          <w:noProof/>
        </w:rPr>
        <w:fldChar w:fldCharType="end"/>
      </w:r>
    </w:p>
    <w:p w14:paraId="1D20BF43" w14:textId="334B85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00A02491">
        <w:rPr>
          <w:noProof/>
        </w:rPr>
        <w:t>72</w:t>
      </w:r>
      <w:r w:rsidRPr="00EE6E73">
        <w:rPr>
          <w:noProof/>
        </w:rPr>
        <w:fldChar w:fldCharType="end"/>
      </w:r>
    </w:p>
    <w:p w14:paraId="0C563F2A" w14:textId="0792B63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00A02491">
        <w:rPr>
          <w:noProof/>
        </w:rPr>
        <w:t>72</w:t>
      </w:r>
      <w:r w:rsidRPr="00EE6E73">
        <w:rPr>
          <w:noProof/>
        </w:rPr>
        <w:fldChar w:fldCharType="end"/>
      </w:r>
    </w:p>
    <w:p w14:paraId="63C1EF38" w14:textId="076564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00A02491">
        <w:rPr>
          <w:noProof/>
        </w:rPr>
        <w:t>72</w:t>
      </w:r>
      <w:r w:rsidRPr="00EE6E73">
        <w:rPr>
          <w:noProof/>
        </w:rPr>
        <w:fldChar w:fldCharType="end"/>
      </w:r>
    </w:p>
    <w:p w14:paraId="220323B1" w14:textId="46383F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00A02491">
        <w:rPr>
          <w:noProof/>
        </w:rPr>
        <w:t>72</w:t>
      </w:r>
      <w:r w:rsidRPr="00EE6E73">
        <w:rPr>
          <w:noProof/>
        </w:rPr>
        <w:fldChar w:fldCharType="end"/>
      </w:r>
    </w:p>
    <w:p w14:paraId="6D7D09CD" w14:textId="1AE4D1D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00A02491">
        <w:rPr>
          <w:noProof/>
        </w:rPr>
        <w:t>72</w:t>
      </w:r>
      <w:r w:rsidRPr="00EE6E73">
        <w:rPr>
          <w:noProof/>
        </w:rPr>
        <w:fldChar w:fldCharType="end"/>
      </w:r>
    </w:p>
    <w:p w14:paraId="70EDE8C4" w14:textId="03BAE6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00A02491">
        <w:rPr>
          <w:noProof/>
        </w:rPr>
        <w:t>73</w:t>
      </w:r>
      <w:r w:rsidRPr="00EE6E73">
        <w:rPr>
          <w:noProof/>
        </w:rPr>
        <w:fldChar w:fldCharType="end"/>
      </w:r>
    </w:p>
    <w:p w14:paraId="7207AB99" w14:textId="7C71DA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00A02491">
        <w:rPr>
          <w:noProof/>
        </w:rPr>
        <w:t>73</w:t>
      </w:r>
      <w:r w:rsidRPr="00EE6E73">
        <w:rPr>
          <w:noProof/>
        </w:rPr>
        <w:fldChar w:fldCharType="end"/>
      </w:r>
    </w:p>
    <w:p w14:paraId="2B4F0B4A" w14:textId="1E2901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00A02491">
        <w:rPr>
          <w:noProof/>
        </w:rPr>
        <w:t>73</w:t>
      </w:r>
      <w:r w:rsidRPr="00EE6E73">
        <w:rPr>
          <w:noProof/>
        </w:rPr>
        <w:fldChar w:fldCharType="end"/>
      </w:r>
    </w:p>
    <w:p w14:paraId="1270CF5B" w14:textId="3E91EA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00A02491">
        <w:rPr>
          <w:noProof/>
        </w:rPr>
        <w:t>73</w:t>
      </w:r>
      <w:r w:rsidRPr="00EE6E73">
        <w:rPr>
          <w:noProof/>
        </w:rPr>
        <w:fldChar w:fldCharType="end"/>
      </w:r>
    </w:p>
    <w:p w14:paraId="0CCF95C0" w14:textId="1BB26B5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00A02491">
        <w:rPr>
          <w:noProof/>
        </w:rPr>
        <w:t>73</w:t>
      </w:r>
      <w:r w:rsidRPr="00EE6E73">
        <w:rPr>
          <w:noProof/>
        </w:rPr>
        <w:fldChar w:fldCharType="end"/>
      </w:r>
    </w:p>
    <w:p w14:paraId="12B0A95D" w14:textId="2DDB68C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00A02491">
        <w:rPr>
          <w:noProof/>
        </w:rPr>
        <w:t>73</w:t>
      </w:r>
      <w:r w:rsidRPr="00EE6E73">
        <w:rPr>
          <w:noProof/>
        </w:rPr>
        <w:fldChar w:fldCharType="end"/>
      </w:r>
    </w:p>
    <w:p w14:paraId="1E5E1A9F" w14:textId="68659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00A02491">
        <w:rPr>
          <w:noProof/>
        </w:rPr>
        <w:t>73</w:t>
      </w:r>
      <w:r w:rsidRPr="00EE6E73">
        <w:rPr>
          <w:noProof/>
        </w:rPr>
        <w:fldChar w:fldCharType="end"/>
      </w:r>
    </w:p>
    <w:p w14:paraId="1B300454" w14:textId="42297C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00A02491">
        <w:rPr>
          <w:noProof/>
        </w:rPr>
        <w:t>74</w:t>
      </w:r>
      <w:r w:rsidRPr="00EE6E73">
        <w:rPr>
          <w:noProof/>
        </w:rPr>
        <w:fldChar w:fldCharType="end"/>
      </w:r>
    </w:p>
    <w:p w14:paraId="1C22D7B2" w14:textId="294E3B1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00A02491">
        <w:rPr>
          <w:noProof/>
        </w:rPr>
        <w:t>75</w:t>
      </w:r>
      <w:r w:rsidRPr="00EE6E73">
        <w:rPr>
          <w:noProof/>
        </w:rPr>
        <w:fldChar w:fldCharType="end"/>
      </w:r>
    </w:p>
    <w:p w14:paraId="7FB97E95" w14:textId="36708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00A02491">
        <w:rPr>
          <w:noProof/>
        </w:rPr>
        <w:t>75</w:t>
      </w:r>
      <w:r w:rsidRPr="00EE6E73">
        <w:rPr>
          <w:noProof/>
        </w:rPr>
        <w:fldChar w:fldCharType="end"/>
      </w:r>
    </w:p>
    <w:p w14:paraId="0A3A1FCE" w14:textId="1E602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00A02491">
        <w:rPr>
          <w:noProof/>
        </w:rPr>
        <w:t>76</w:t>
      </w:r>
      <w:r w:rsidRPr="00EE6E73">
        <w:rPr>
          <w:noProof/>
        </w:rPr>
        <w:fldChar w:fldCharType="end"/>
      </w:r>
    </w:p>
    <w:p w14:paraId="72E2D71B" w14:textId="2D1F9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00A02491">
        <w:rPr>
          <w:noProof/>
        </w:rPr>
        <w:t>76</w:t>
      </w:r>
      <w:r w:rsidRPr="00EE6E73">
        <w:rPr>
          <w:noProof/>
        </w:rPr>
        <w:fldChar w:fldCharType="end"/>
      </w:r>
    </w:p>
    <w:p w14:paraId="03632CA2" w14:textId="1BF5991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00A02491">
        <w:rPr>
          <w:noProof/>
        </w:rPr>
        <w:t>78</w:t>
      </w:r>
      <w:r w:rsidRPr="00EE6E73">
        <w:rPr>
          <w:noProof/>
        </w:rPr>
        <w:fldChar w:fldCharType="end"/>
      </w:r>
    </w:p>
    <w:p w14:paraId="0EB40637" w14:textId="1A421C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00A02491">
        <w:rPr>
          <w:noProof/>
        </w:rPr>
        <w:t>78</w:t>
      </w:r>
      <w:r w:rsidRPr="00EE6E73">
        <w:rPr>
          <w:noProof/>
        </w:rPr>
        <w:fldChar w:fldCharType="end"/>
      </w:r>
    </w:p>
    <w:p w14:paraId="2B5F2AC6" w14:textId="720E76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00A02491">
        <w:rPr>
          <w:noProof/>
        </w:rPr>
        <w:t>79</w:t>
      </w:r>
      <w:r w:rsidRPr="00EE6E73">
        <w:rPr>
          <w:noProof/>
        </w:rPr>
        <w:fldChar w:fldCharType="end"/>
      </w:r>
    </w:p>
    <w:p w14:paraId="7CF8A9A5" w14:textId="45E4D6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00A02491">
        <w:rPr>
          <w:noProof/>
        </w:rPr>
        <w:t>80</w:t>
      </w:r>
      <w:r w:rsidRPr="00EE6E73">
        <w:rPr>
          <w:noProof/>
        </w:rPr>
        <w:fldChar w:fldCharType="end"/>
      </w:r>
    </w:p>
    <w:p w14:paraId="6A91163A" w14:textId="58C988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00A02491">
        <w:rPr>
          <w:noProof/>
        </w:rPr>
        <w:t>80</w:t>
      </w:r>
      <w:r w:rsidRPr="00EE6E73">
        <w:rPr>
          <w:noProof/>
        </w:rPr>
        <w:fldChar w:fldCharType="end"/>
      </w:r>
    </w:p>
    <w:p w14:paraId="5B0E8F80" w14:textId="1786D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00A02491">
        <w:rPr>
          <w:noProof/>
        </w:rPr>
        <w:t>80</w:t>
      </w:r>
      <w:r w:rsidRPr="00EE6E73">
        <w:rPr>
          <w:noProof/>
        </w:rPr>
        <w:fldChar w:fldCharType="end"/>
      </w:r>
    </w:p>
    <w:p w14:paraId="58A418EF" w14:textId="07DE07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00A02491">
        <w:rPr>
          <w:noProof/>
        </w:rPr>
        <w:t>81</w:t>
      </w:r>
      <w:r w:rsidRPr="00EE6E73">
        <w:rPr>
          <w:noProof/>
        </w:rPr>
        <w:fldChar w:fldCharType="end"/>
      </w:r>
    </w:p>
    <w:p w14:paraId="2A5D7732" w14:textId="6A425D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00A02491">
        <w:rPr>
          <w:noProof/>
        </w:rPr>
        <w:t>86</w:t>
      </w:r>
      <w:r w:rsidRPr="00EE6E73">
        <w:rPr>
          <w:noProof/>
        </w:rPr>
        <w:fldChar w:fldCharType="end"/>
      </w:r>
    </w:p>
    <w:p w14:paraId="5EB281FE" w14:textId="5E699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00A02491">
        <w:rPr>
          <w:noProof/>
        </w:rPr>
        <w:t>86</w:t>
      </w:r>
      <w:r w:rsidRPr="00EE6E73">
        <w:rPr>
          <w:noProof/>
        </w:rPr>
        <w:fldChar w:fldCharType="end"/>
      </w:r>
    </w:p>
    <w:p w14:paraId="0131DC65" w14:textId="6EB241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00A02491">
        <w:rPr>
          <w:noProof/>
        </w:rPr>
        <w:t>87</w:t>
      </w:r>
      <w:r w:rsidRPr="00EE6E73">
        <w:rPr>
          <w:noProof/>
        </w:rPr>
        <w:fldChar w:fldCharType="end"/>
      </w:r>
    </w:p>
    <w:p w14:paraId="70E0D07A" w14:textId="39B5C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00A02491">
        <w:rPr>
          <w:noProof/>
        </w:rPr>
        <w:t>89</w:t>
      </w:r>
      <w:r w:rsidRPr="00EE6E73">
        <w:rPr>
          <w:noProof/>
        </w:rPr>
        <w:fldChar w:fldCharType="end"/>
      </w:r>
    </w:p>
    <w:p w14:paraId="7BAAC497" w14:textId="4283F3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00A02491">
        <w:rPr>
          <w:noProof/>
        </w:rPr>
        <w:t>89</w:t>
      </w:r>
      <w:r w:rsidRPr="00EE6E73">
        <w:rPr>
          <w:noProof/>
        </w:rPr>
        <w:fldChar w:fldCharType="end"/>
      </w:r>
    </w:p>
    <w:p w14:paraId="6144CC5D" w14:textId="530849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00A02491">
        <w:rPr>
          <w:noProof/>
        </w:rPr>
        <w:t>89</w:t>
      </w:r>
      <w:r w:rsidRPr="00EE6E73">
        <w:rPr>
          <w:noProof/>
        </w:rPr>
        <w:fldChar w:fldCharType="end"/>
      </w:r>
    </w:p>
    <w:p w14:paraId="27610133" w14:textId="40E27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00A02491">
        <w:rPr>
          <w:noProof/>
        </w:rPr>
        <w:t>89</w:t>
      </w:r>
      <w:r w:rsidRPr="00EE6E73">
        <w:rPr>
          <w:noProof/>
        </w:rPr>
        <w:fldChar w:fldCharType="end"/>
      </w:r>
    </w:p>
    <w:p w14:paraId="4F77CD34" w14:textId="4ACBE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00A02491">
        <w:rPr>
          <w:noProof/>
        </w:rPr>
        <w:t>89</w:t>
      </w:r>
      <w:r w:rsidRPr="00EE6E73">
        <w:rPr>
          <w:noProof/>
        </w:rPr>
        <w:fldChar w:fldCharType="end"/>
      </w:r>
    </w:p>
    <w:p w14:paraId="42082F43" w14:textId="14E6F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00A02491">
        <w:rPr>
          <w:noProof/>
        </w:rPr>
        <w:t>90</w:t>
      </w:r>
      <w:r w:rsidRPr="00EE6E73">
        <w:rPr>
          <w:noProof/>
        </w:rPr>
        <w:fldChar w:fldCharType="end"/>
      </w:r>
    </w:p>
    <w:p w14:paraId="4F0A0258" w14:textId="67283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00A02491">
        <w:rPr>
          <w:noProof/>
        </w:rPr>
        <w:t>90</w:t>
      </w:r>
      <w:r w:rsidRPr="00EE6E73">
        <w:rPr>
          <w:noProof/>
        </w:rPr>
        <w:fldChar w:fldCharType="end"/>
      </w:r>
    </w:p>
    <w:p w14:paraId="4E08BE1D" w14:textId="71BC84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00A02491">
        <w:rPr>
          <w:noProof/>
        </w:rPr>
        <w:t>92</w:t>
      </w:r>
      <w:r w:rsidRPr="00EE6E73">
        <w:rPr>
          <w:noProof/>
        </w:rPr>
        <w:fldChar w:fldCharType="end"/>
      </w:r>
    </w:p>
    <w:p w14:paraId="407237B3" w14:textId="546CE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00A02491">
        <w:rPr>
          <w:noProof/>
        </w:rPr>
        <w:t>92</w:t>
      </w:r>
      <w:r w:rsidRPr="00EE6E73">
        <w:rPr>
          <w:noProof/>
        </w:rPr>
        <w:fldChar w:fldCharType="end"/>
      </w:r>
    </w:p>
    <w:p w14:paraId="78CFADB5" w14:textId="4FCC0E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00A02491">
        <w:rPr>
          <w:noProof/>
        </w:rPr>
        <w:t>109</w:t>
      </w:r>
      <w:r w:rsidRPr="00EE6E73">
        <w:rPr>
          <w:noProof/>
        </w:rPr>
        <w:fldChar w:fldCharType="end"/>
      </w:r>
    </w:p>
    <w:p w14:paraId="5247F73B" w14:textId="199573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00A02491">
        <w:rPr>
          <w:noProof/>
        </w:rPr>
        <w:t>110</w:t>
      </w:r>
      <w:r w:rsidRPr="00EE6E73">
        <w:rPr>
          <w:noProof/>
        </w:rPr>
        <w:fldChar w:fldCharType="end"/>
      </w:r>
    </w:p>
    <w:p w14:paraId="2DE483A7" w14:textId="08B92EF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00A02491">
        <w:rPr>
          <w:noProof/>
        </w:rPr>
        <w:t>110</w:t>
      </w:r>
      <w:r w:rsidRPr="00EE6E73">
        <w:rPr>
          <w:noProof/>
        </w:rPr>
        <w:fldChar w:fldCharType="end"/>
      </w:r>
    </w:p>
    <w:p w14:paraId="329B62C1" w14:textId="229A2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00A02491">
        <w:rPr>
          <w:noProof/>
        </w:rPr>
        <w:t>111</w:t>
      </w:r>
      <w:r w:rsidRPr="00EE6E73">
        <w:rPr>
          <w:noProof/>
        </w:rPr>
        <w:fldChar w:fldCharType="end"/>
      </w:r>
    </w:p>
    <w:p w14:paraId="0E284BBA" w14:textId="3B2BF8E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00A02491">
        <w:rPr>
          <w:noProof/>
        </w:rPr>
        <w:t>113</w:t>
      </w:r>
      <w:r w:rsidRPr="00EE6E73">
        <w:rPr>
          <w:noProof/>
        </w:rPr>
        <w:fldChar w:fldCharType="end"/>
      </w:r>
    </w:p>
    <w:p w14:paraId="3AEDC83B" w14:textId="539C993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00A02491">
        <w:rPr>
          <w:noProof/>
        </w:rPr>
        <w:t>114</w:t>
      </w:r>
      <w:r w:rsidRPr="00EE6E73">
        <w:rPr>
          <w:noProof/>
        </w:rPr>
        <w:fldChar w:fldCharType="end"/>
      </w:r>
    </w:p>
    <w:p w14:paraId="4F2758F9" w14:textId="6ADB58C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00A02491">
        <w:rPr>
          <w:noProof/>
        </w:rPr>
        <w:t>115</w:t>
      </w:r>
      <w:r w:rsidRPr="00EE6E73">
        <w:rPr>
          <w:noProof/>
        </w:rPr>
        <w:fldChar w:fldCharType="end"/>
      </w:r>
    </w:p>
    <w:p w14:paraId="338D249F" w14:textId="36CA0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00A02491">
        <w:rPr>
          <w:noProof/>
        </w:rPr>
        <w:t>115</w:t>
      </w:r>
      <w:r w:rsidRPr="00EE6E73">
        <w:rPr>
          <w:noProof/>
        </w:rPr>
        <w:fldChar w:fldCharType="end"/>
      </w:r>
    </w:p>
    <w:p w14:paraId="48C2AB46" w14:textId="46E373A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00A02491">
        <w:rPr>
          <w:noProof/>
        </w:rPr>
        <w:t>116</w:t>
      </w:r>
      <w:r w:rsidRPr="00EE6E73">
        <w:rPr>
          <w:noProof/>
        </w:rPr>
        <w:fldChar w:fldCharType="end"/>
      </w:r>
    </w:p>
    <w:p w14:paraId="6F316927" w14:textId="23BD074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00A02491">
        <w:rPr>
          <w:noProof/>
        </w:rPr>
        <w:t>117</w:t>
      </w:r>
      <w:r w:rsidRPr="00EE6E73">
        <w:rPr>
          <w:noProof/>
        </w:rPr>
        <w:fldChar w:fldCharType="end"/>
      </w:r>
    </w:p>
    <w:p w14:paraId="559BFD5F" w14:textId="541F1BC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00A02491">
        <w:rPr>
          <w:noProof/>
        </w:rPr>
        <w:t>117</w:t>
      </w:r>
      <w:r w:rsidRPr="00EE6E73">
        <w:rPr>
          <w:noProof/>
        </w:rPr>
        <w:fldChar w:fldCharType="end"/>
      </w:r>
    </w:p>
    <w:p w14:paraId="5C53F742" w14:textId="613A191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00A02491">
        <w:rPr>
          <w:noProof/>
        </w:rPr>
        <w:t>118</w:t>
      </w:r>
      <w:r w:rsidRPr="00EE6E73">
        <w:rPr>
          <w:noProof/>
        </w:rPr>
        <w:fldChar w:fldCharType="end"/>
      </w:r>
    </w:p>
    <w:p w14:paraId="1C417F56" w14:textId="3B88E1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00A02491">
        <w:rPr>
          <w:noProof/>
        </w:rPr>
        <w:t>118</w:t>
      </w:r>
      <w:r w:rsidRPr="00EE6E73">
        <w:rPr>
          <w:noProof/>
        </w:rPr>
        <w:fldChar w:fldCharType="end"/>
      </w:r>
    </w:p>
    <w:p w14:paraId="17BED059" w14:textId="086E70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00A02491">
        <w:rPr>
          <w:noProof/>
        </w:rPr>
        <w:t>118</w:t>
      </w:r>
      <w:r w:rsidRPr="00EE6E73">
        <w:rPr>
          <w:noProof/>
        </w:rPr>
        <w:fldChar w:fldCharType="end"/>
      </w:r>
    </w:p>
    <w:p w14:paraId="0E4BB276" w14:textId="3EA9517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00A02491">
        <w:rPr>
          <w:noProof/>
        </w:rPr>
        <w:t>118</w:t>
      </w:r>
      <w:r w:rsidRPr="00EE6E73">
        <w:rPr>
          <w:noProof/>
        </w:rPr>
        <w:fldChar w:fldCharType="end"/>
      </w:r>
    </w:p>
    <w:p w14:paraId="090A2154" w14:textId="108026F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00A02491">
        <w:rPr>
          <w:noProof/>
        </w:rPr>
        <w:t>119</w:t>
      </w:r>
      <w:r w:rsidRPr="00EE6E73">
        <w:rPr>
          <w:noProof/>
        </w:rPr>
        <w:fldChar w:fldCharType="end"/>
      </w:r>
    </w:p>
    <w:p w14:paraId="64AD396D" w14:textId="4D6F20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00A02491">
        <w:rPr>
          <w:noProof/>
        </w:rPr>
        <w:t>119</w:t>
      </w:r>
      <w:r w:rsidRPr="00EE6E73">
        <w:rPr>
          <w:noProof/>
        </w:rPr>
        <w:fldChar w:fldCharType="end"/>
      </w:r>
    </w:p>
    <w:p w14:paraId="6481075A" w14:textId="5BF7FE6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00A02491">
        <w:rPr>
          <w:noProof/>
        </w:rPr>
        <w:t>119</w:t>
      </w:r>
      <w:r w:rsidRPr="00EE6E73">
        <w:rPr>
          <w:noProof/>
        </w:rPr>
        <w:fldChar w:fldCharType="end"/>
      </w:r>
    </w:p>
    <w:p w14:paraId="4503F218" w14:textId="240E8FB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00A02491">
        <w:rPr>
          <w:noProof/>
        </w:rPr>
        <w:t>120</w:t>
      </w:r>
      <w:r w:rsidRPr="00EE6E73">
        <w:rPr>
          <w:noProof/>
        </w:rPr>
        <w:fldChar w:fldCharType="end"/>
      </w:r>
    </w:p>
    <w:p w14:paraId="436B59DC" w14:textId="0AB961C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00A02491">
        <w:rPr>
          <w:noProof/>
        </w:rPr>
        <w:t>120</w:t>
      </w:r>
      <w:r w:rsidRPr="00EE6E73">
        <w:rPr>
          <w:noProof/>
        </w:rPr>
        <w:fldChar w:fldCharType="end"/>
      </w:r>
    </w:p>
    <w:p w14:paraId="08633048" w14:textId="735930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00A02491">
        <w:rPr>
          <w:noProof/>
        </w:rPr>
        <w:t>122</w:t>
      </w:r>
      <w:r w:rsidRPr="00EE6E73">
        <w:rPr>
          <w:noProof/>
        </w:rPr>
        <w:fldChar w:fldCharType="end"/>
      </w:r>
    </w:p>
    <w:p w14:paraId="603FE816" w14:textId="4A60E49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00A02491">
        <w:rPr>
          <w:noProof/>
        </w:rPr>
        <w:t>122</w:t>
      </w:r>
      <w:r w:rsidRPr="00EE6E73">
        <w:rPr>
          <w:noProof/>
        </w:rPr>
        <w:fldChar w:fldCharType="end"/>
      </w:r>
    </w:p>
    <w:p w14:paraId="0EB77B19" w14:textId="71B737B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00A02491">
        <w:rPr>
          <w:noProof/>
        </w:rPr>
        <w:t>125</w:t>
      </w:r>
      <w:r w:rsidRPr="00EE6E73">
        <w:rPr>
          <w:noProof/>
        </w:rPr>
        <w:fldChar w:fldCharType="end"/>
      </w:r>
    </w:p>
    <w:p w14:paraId="2FFA1F29" w14:textId="6EB219A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00A02491">
        <w:rPr>
          <w:noProof/>
        </w:rPr>
        <w:t>125</w:t>
      </w:r>
      <w:r w:rsidRPr="00EE6E73">
        <w:rPr>
          <w:noProof/>
        </w:rPr>
        <w:fldChar w:fldCharType="end"/>
      </w:r>
    </w:p>
    <w:p w14:paraId="298A40C3" w14:textId="0ACAD5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00A02491">
        <w:rPr>
          <w:noProof/>
        </w:rPr>
        <w:t>126</w:t>
      </w:r>
      <w:r w:rsidRPr="00EE6E73">
        <w:rPr>
          <w:noProof/>
        </w:rPr>
        <w:fldChar w:fldCharType="end"/>
      </w:r>
    </w:p>
    <w:p w14:paraId="37E33CA7" w14:textId="565C58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00A02491">
        <w:rPr>
          <w:noProof/>
        </w:rPr>
        <w:t>127</w:t>
      </w:r>
      <w:r w:rsidRPr="00EE6E73">
        <w:rPr>
          <w:noProof/>
        </w:rPr>
        <w:fldChar w:fldCharType="end"/>
      </w:r>
    </w:p>
    <w:p w14:paraId="239A94E8" w14:textId="43660AF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00A02491">
        <w:rPr>
          <w:noProof/>
        </w:rPr>
        <w:t>127</w:t>
      </w:r>
      <w:r w:rsidRPr="00EE6E73">
        <w:rPr>
          <w:noProof/>
        </w:rPr>
        <w:fldChar w:fldCharType="end"/>
      </w:r>
    </w:p>
    <w:p w14:paraId="7C4F51A2" w14:textId="06A24FA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00A02491">
        <w:rPr>
          <w:noProof/>
        </w:rPr>
        <w:t>127</w:t>
      </w:r>
      <w:r w:rsidRPr="00EE6E73">
        <w:rPr>
          <w:noProof/>
        </w:rPr>
        <w:fldChar w:fldCharType="end"/>
      </w:r>
    </w:p>
    <w:p w14:paraId="09FBAD64" w14:textId="699EE3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00A02491">
        <w:rPr>
          <w:noProof/>
        </w:rPr>
        <w:t>130</w:t>
      </w:r>
      <w:r w:rsidRPr="00EE6E73">
        <w:rPr>
          <w:noProof/>
        </w:rPr>
        <w:fldChar w:fldCharType="end"/>
      </w:r>
    </w:p>
    <w:p w14:paraId="17377A6C" w14:textId="7A79E5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00A02491">
        <w:rPr>
          <w:noProof/>
        </w:rPr>
        <w:t>131</w:t>
      </w:r>
      <w:r w:rsidRPr="00EE6E73">
        <w:rPr>
          <w:noProof/>
        </w:rPr>
        <w:fldChar w:fldCharType="end"/>
      </w:r>
    </w:p>
    <w:p w14:paraId="46603157" w14:textId="0AD68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00A02491">
        <w:rPr>
          <w:noProof/>
        </w:rPr>
        <w:t>136</w:t>
      </w:r>
      <w:r w:rsidRPr="00EE6E73">
        <w:rPr>
          <w:noProof/>
        </w:rPr>
        <w:fldChar w:fldCharType="end"/>
      </w:r>
    </w:p>
    <w:p w14:paraId="7351A19B" w14:textId="306B71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00A02491">
        <w:rPr>
          <w:noProof/>
        </w:rPr>
        <w:t>137</w:t>
      </w:r>
      <w:r w:rsidRPr="00EE6E73">
        <w:rPr>
          <w:noProof/>
        </w:rPr>
        <w:fldChar w:fldCharType="end"/>
      </w:r>
    </w:p>
    <w:p w14:paraId="1DB1B0B2" w14:textId="26CD7D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00A02491">
        <w:rPr>
          <w:noProof/>
        </w:rPr>
        <w:t>138</w:t>
      </w:r>
      <w:r w:rsidRPr="00EE6E73">
        <w:rPr>
          <w:noProof/>
        </w:rPr>
        <w:fldChar w:fldCharType="end"/>
      </w:r>
    </w:p>
    <w:p w14:paraId="44D45A08" w14:textId="311186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00A02491">
        <w:rPr>
          <w:noProof/>
        </w:rPr>
        <w:t>140</w:t>
      </w:r>
      <w:r w:rsidRPr="00EE6E73">
        <w:rPr>
          <w:noProof/>
        </w:rPr>
        <w:fldChar w:fldCharType="end"/>
      </w:r>
    </w:p>
    <w:p w14:paraId="218EB5AE" w14:textId="581B76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00A02491">
        <w:rPr>
          <w:noProof/>
        </w:rPr>
        <w:t>140</w:t>
      </w:r>
      <w:r w:rsidRPr="00EE6E73">
        <w:rPr>
          <w:noProof/>
        </w:rPr>
        <w:fldChar w:fldCharType="end"/>
      </w:r>
    </w:p>
    <w:p w14:paraId="7ADCA6B4" w14:textId="07B2D9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00A02491">
        <w:rPr>
          <w:noProof/>
        </w:rPr>
        <w:t>140</w:t>
      </w:r>
      <w:r w:rsidRPr="00EE6E73">
        <w:rPr>
          <w:noProof/>
        </w:rPr>
        <w:fldChar w:fldCharType="end"/>
      </w:r>
    </w:p>
    <w:p w14:paraId="7DF44711" w14:textId="3CC9D328"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00A02491">
        <w:rPr>
          <w:noProof/>
        </w:rPr>
        <w:t>140</w:t>
      </w:r>
      <w:r w:rsidRPr="00EE6E73">
        <w:rPr>
          <w:noProof/>
        </w:rPr>
        <w:fldChar w:fldCharType="end"/>
      </w:r>
    </w:p>
    <w:p w14:paraId="1F5744CC" w14:textId="6513334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00A02491">
        <w:rPr>
          <w:noProof/>
        </w:rPr>
        <w:t>140</w:t>
      </w:r>
      <w:r w:rsidRPr="00EE6E73">
        <w:rPr>
          <w:noProof/>
        </w:rPr>
        <w:fldChar w:fldCharType="end"/>
      </w:r>
    </w:p>
    <w:p w14:paraId="71F7160E" w14:textId="60C7ED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00A02491">
        <w:rPr>
          <w:noProof/>
        </w:rPr>
        <w:t>142</w:t>
      </w:r>
      <w:r w:rsidRPr="00EE6E73">
        <w:rPr>
          <w:noProof/>
        </w:rPr>
        <w:fldChar w:fldCharType="end"/>
      </w:r>
    </w:p>
    <w:p w14:paraId="2F161006" w14:textId="7807757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00A02491">
        <w:rPr>
          <w:noProof/>
        </w:rPr>
        <w:t>142</w:t>
      </w:r>
      <w:r w:rsidRPr="00EE6E73">
        <w:rPr>
          <w:noProof/>
        </w:rPr>
        <w:fldChar w:fldCharType="end"/>
      </w:r>
    </w:p>
    <w:p w14:paraId="7C71703F" w14:textId="78C1E2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00A02491">
        <w:rPr>
          <w:noProof/>
        </w:rPr>
        <w:t>143</w:t>
      </w:r>
      <w:r w:rsidRPr="00EE6E73">
        <w:rPr>
          <w:noProof/>
        </w:rPr>
        <w:fldChar w:fldCharType="end"/>
      </w:r>
    </w:p>
    <w:p w14:paraId="26EC1853" w14:textId="525230E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00A02491">
        <w:rPr>
          <w:noProof/>
        </w:rPr>
        <w:t>143</w:t>
      </w:r>
      <w:r w:rsidRPr="00EE6E73">
        <w:rPr>
          <w:noProof/>
        </w:rPr>
        <w:fldChar w:fldCharType="end"/>
      </w:r>
    </w:p>
    <w:p w14:paraId="4A6DF04F" w14:textId="268874F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00A02491">
        <w:rPr>
          <w:noProof/>
        </w:rPr>
        <w:t>144</w:t>
      </w:r>
      <w:r w:rsidRPr="00EE6E73">
        <w:rPr>
          <w:noProof/>
        </w:rPr>
        <w:fldChar w:fldCharType="end"/>
      </w:r>
    </w:p>
    <w:p w14:paraId="76A8DD77" w14:textId="728F39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00A02491">
        <w:rPr>
          <w:noProof/>
        </w:rPr>
        <w:t>147</w:t>
      </w:r>
      <w:r w:rsidRPr="00EE6E73">
        <w:rPr>
          <w:noProof/>
        </w:rPr>
        <w:fldChar w:fldCharType="end"/>
      </w:r>
    </w:p>
    <w:p w14:paraId="4745051B" w14:textId="132938F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00A02491">
        <w:rPr>
          <w:noProof/>
        </w:rPr>
        <w:t>147</w:t>
      </w:r>
      <w:r w:rsidRPr="00EE6E73">
        <w:rPr>
          <w:noProof/>
        </w:rPr>
        <w:fldChar w:fldCharType="end"/>
      </w:r>
    </w:p>
    <w:p w14:paraId="3DE1C5C9" w14:textId="26C85C6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00A02491">
        <w:rPr>
          <w:noProof/>
        </w:rPr>
        <w:t>148</w:t>
      </w:r>
      <w:r w:rsidRPr="00EE6E73">
        <w:rPr>
          <w:noProof/>
        </w:rPr>
        <w:fldChar w:fldCharType="end"/>
      </w:r>
    </w:p>
    <w:p w14:paraId="196D75DB" w14:textId="566DBBF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00A02491">
        <w:rPr>
          <w:noProof/>
        </w:rPr>
        <w:t>148</w:t>
      </w:r>
      <w:r w:rsidRPr="00EE6E73">
        <w:rPr>
          <w:noProof/>
        </w:rPr>
        <w:fldChar w:fldCharType="end"/>
      </w:r>
    </w:p>
    <w:p w14:paraId="174F1120" w14:textId="30E6D05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00A02491">
        <w:rPr>
          <w:noProof/>
        </w:rPr>
        <w:t>148</w:t>
      </w:r>
      <w:r w:rsidRPr="00EE6E73">
        <w:rPr>
          <w:noProof/>
        </w:rPr>
        <w:fldChar w:fldCharType="end"/>
      </w:r>
    </w:p>
    <w:p w14:paraId="4F50C5CD" w14:textId="369936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00A02491">
        <w:rPr>
          <w:noProof/>
        </w:rPr>
        <w:t>151</w:t>
      </w:r>
      <w:r w:rsidRPr="00EE6E73">
        <w:rPr>
          <w:noProof/>
        </w:rPr>
        <w:fldChar w:fldCharType="end"/>
      </w:r>
    </w:p>
    <w:p w14:paraId="68C126C2" w14:textId="3867F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00A02491">
        <w:rPr>
          <w:noProof/>
        </w:rPr>
        <w:t>152</w:t>
      </w:r>
      <w:r w:rsidRPr="00EE6E73">
        <w:rPr>
          <w:noProof/>
        </w:rPr>
        <w:fldChar w:fldCharType="end"/>
      </w:r>
    </w:p>
    <w:p w14:paraId="54F8BFC9" w14:textId="053874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00A02491">
        <w:rPr>
          <w:noProof/>
        </w:rPr>
        <w:t>152</w:t>
      </w:r>
      <w:r w:rsidRPr="00EE6E73">
        <w:rPr>
          <w:noProof/>
        </w:rPr>
        <w:fldChar w:fldCharType="end"/>
      </w:r>
    </w:p>
    <w:p w14:paraId="65E25DA8" w14:textId="62FFD4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00A02491">
        <w:rPr>
          <w:noProof/>
        </w:rPr>
        <w:t>153</w:t>
      </w:r>
      <w:r w:rsidRPr="00EE6E73">
        <w:rPr>
          <w:noProof/>
        </w:rPr>
        <w:fldChar w:fldCharType="end"/>
      </w:r>
    </w:p>
    <w:p w14:paraId="382FD57E" w14:textId="0F7F5A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00A02491">
        <w:rPr>
          <w:noProof/>
        </w:rPr>
        <w:t>153</w:t>
      </w:r>
      <w:r w:rsidRPr="00EE6E73">
        <w:rPr>
          <w:noProof/>
        </w:rPr>
        <w:fldChar w:fldCharType="end"/>
      </w:r>
    </w:p>
    <w:p w14:paraId="1E1E05FD" w14:textId="4922FF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00A02491">
        <w:rPr>
          <w:noProof/>
        </w:rPr>
        <w:t>155</w:t>
      </w:r>
      <w:r w:rsidRPr="00EE6E73">
        <w:rPr>
          <w:noProof/>
        </w:rPr>
        <w:fldChar w:fldCharType="end"/>
      </w:r>
    </w:p>
    <w:p w14:paraId="00D86BC5" w14:textId="34F54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00A02491">
        <w:rPr>
          <w:noProof/>
        </w:rPr>
        <w:t>157</w:t>
      </w:r>
      <w:r w:rsidRPr="00EE6E73">
        <w:rPr>
          <w:noProof/>
        </w:rPr>
        <w:fldChar w:fldCharType="end"/>
      </w:r>
    </w:p>
    <w:p w14:paraId="09AB022B" w14:textId="25B9600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00A02491">
        <w:rPr>
          <w:noProof/>
        </w:rPr>
        <w:t>157</w:t>
      </w:r>
      <w:r w:rsidRPr="00EE6E73">
        <w:rPr>
          <w:noProof/>
        </w:rPr>
        <w:fldChar w:fldCharType="end"/>
      </w:r>
    </w:p>
    <w:p w14:paraId="007ED570" w14:textId="059F16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00A02491">
        <w:rPr>
          <w:noProof/>
        </w:rPr>
        <w:t>158</w:t>
      </w:r>
      <w:r w:rsidRPr="00EE6E73">
        <w:rPr>
          <w:noProof/>
        </w:rPr>
        <w:fldChar w:fldCharType="end"/>
      </w:r>
    </w:p>
    <w:p w14:paraId="1CCECFF1" w14:textId="0693E09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00A02491">
        <w:rPr>
          <w:noProof/>
        </w:rPr>
        <w:t>158</w:t>
      </w:r>
      <w:r w:rsidRPr="00EE6E73">
        <w:rPr>
          <w:noProof/>
        </w:rPr>
        <w:fldChar w:fldCharType="end"/>
      </w:r>
    </w:p>
    <w:p w14:paraId="450C0CC2" w14:textId="0918C3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00A02491">
        <w:rPr>
          <w:noProof/>
        </w:rPr>
        <w:t>159</w:t>
      </w:r>
      <w:r w:rsidRPr="00EE6E73">
        <w:rPr>
          <w:noProof/>
        </w:rPr>
        <w:fldChar w:fldCharType="end"/>
      </w:r>
    </w:p>
    <w:p w14:paraId="7A523EA6" w14:textId="6A26951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00A02491">
        <w:rPr>
          <w:noProof/>
        </w:rPr>
        <w:t>160</w:t>
      </w:r>
      <w:r w:rsidRPr="00EE6E73">
        <w:rPr>
          <w:noProof/>
        </w:rPr>
        <w:fldChar w:fldCharType="end"/>
      </w:r>
    </w:p>
    <w:p w14:paraId="403A4DC8" w14:textId="5AB0A78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00A02491">
        <w:rPr>
          <w:noProof/>
        </w:rPr>
        <w:t>160</w:t>
      </w:r>
      <w:r w:rsidRPr="00EE6E73">
        <w:rPr>
          <w:noProof/>
        </w:rPr>
        <w:fldChar w:fldCharType="end"/>
      </w:r>
    </w:p>
    <w:p w14:paraId="17C6C5A7" w14:textId="2EA98F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00A02491">
        <w:rPr>
          <w:noProof/>
        </w:rPr>
        <w:t>160</w:t>
      </w:r>
      <w:r w:rsidRPr="00EE6E73">
        <w:rPr>
          <w:noProof/>
        </w:rPr>
        <w:fldChar w:fldCharType="end"/>
      </w:r>
    </w:p>
    <w:p w14:paraId="3F9962E5" w14:textId="5336615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00A02491">
        <w:rPr>
          <w:noProof/>
        </w:rPr>
        <w:t>160</w:t>
      </w:r>
      <w:r w:rsidRPr="00EE6E73">
        <w:rPr>
          <w:noProof/>
        </w:rPr>
        <w:fldChar w:fldCharType="end"/>
      </w:r>
    </w:p>
    <w:p w14:paraId="7A73D31D" w14:textId="40625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00A02491">
        <w:rPr>
          <w:noProof/>
        </w:rPr>
        <w:t>161</w:t>
      </w:r>
      <w:r w:rsidRPr="00EE6E73">
        <w:rPr>
          <w:noProof/>
        </w:rPr>
        <w:fldChar w:fldCharType="end"/>
      </w:r>
    </w:p>
    <w:p w14:paraId="4876FD44" w14:textId="27CF52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00A02491">
        <w:rPr>
          <w:noProof/>
        </w:rPr>
        <w:t>161</w:t>
      </w:r>
      <w:r w:rsidRPr="00EE6E73">
        <w:rPr>
          <w:noProof/>
        </w:rPr>
        <w:fldChar w:fldCharType="end"/>
      </w:r>
    </w:p>
    <w:p w14:paraId="17DEEBC1" w14:textId="3077DEC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00A02491">
        <w:rPr>
          <w:noProof/>
        </w:rPr>
        <w:t>161</w:t>
      </w:r>
      <w:r w:rsidRPr="00EE6E73">
        <w:rPr>
          <w:noProof/>
        </w:rPr>
        <w:fldChar w:fldCharType="end"/>
      </w:r>
    </w:p>
    <w:p w14:paraId="5E06FA9E" w14:textId="55C2C4D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00A02491">
        <w:rPr>
          <w:noProof/>
        </w:rPr>
        <w:t>161</w:t>
      </w:r>
      <w:r w:rsidRPr="00EE6E73">
        <w:rPr>
          <w:noProof/>
        </w:rPr>
        <w:fldChar w:fldCharType="end"/>
      </w:r>
    </w:p>
    <w:p w14:paraId="4CC95F62" w14:textId="6B5378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00A02491">
        <w:rPr>
          <w:noProof/>
        </w:rPr>
        <w:t>162</w:t>
      </w:r>
      <w:r w:rsidRPr="00EE6E73">
        <w:rPr>
          <w:noProof/>
        </w:rPr>
        <w:fldChar w:fldCharType="end"/>
      </w:r>
    </w:p>
    <w:p w14:paraId="645D003A" w14:textId="6DE4F22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00A02491">
        <w:rPr>
          <w:noProof/>
        </w:rPr>
        <w:t>162</w:t>
      </w:r>
      <w:r w:rsidRPr="00EE6E73">
        <w:rPr>
          <w:noProof/>
        </w:rPr>
        <w:fldChar w:fldCharType="end"/>
      </w:r>
    </w:p>
    <w:p w14:paraId="5EDE91CD" w14:textId="17E025B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00A02491">
        <w:rPr>
          <w:noProof/>
        </w:rPr>
        <w:t>162</w:t>
      </w:r>
      <w:r w:rsidRPr="00EE6E73">
        <w:rPr>
          <w:noProof/>
        </w:rPr>
        <w:fldChar w:fldCharType="end"/>
      </w:r>
    </w:p>
    <w:p w14:paraId="1B8C526C" w14:textId="7479521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00A02491">
        <w:rPr>
          <w:noProof/>
        </w:rPr>
        <w:t>162</w:t>
      </w:r>
      <w:r w:rsidRPr="00EE6E73">
        <w:rPr>
          <w:noProof/>
        </w:rPr>
        <w:fldChar w:fldCharType="end"/>
      </w:r>
    </w:p>
    <w:p w14:paraId="7142B0C1" w14:textId="383FE82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00A02491">
        <w:rPr>
          <w:noProof/>
        </w:rPr>
        <w:t>162</w:t>
      </w:r>
      <w:r w:rsidRPr="00EE6E73">
        <w:rPr>
          <w:noProof/>
        </w:rPr>
        <w:fldChar w:fldCharType="end"/>
      </w:r>
    </w:p>
    <w:p w14:paraId="2683CCCF" w14:textId="3737BD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00A02491">
        <w:rPr>
          <w:noProof/>
        </w:rPr>
        <w:t>163</w:t>
      </w:r>
      <w:r w:rsidRPr="00EE6E73">
        <w:rPr>
          <w:noProof/>
        </w:rPr>
        <w:fldChar w:fldCharType="end"/>
      </w:r>
    </w:p>
    <w:p w14:paraId="2954DBDF" w14:textId="32270575"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00A02491">
        <w:rPr>
          <w:noProof/>
        </w:rPr>
        <w:t>163</w:t>
      </w:r>
      <w:r w:rsidRPr="00EE6E73">
        <w:rPr>
          <w:noProof/>
        </w:rPr>
        <w:fldChar w:fldCharType="end"/>
      </w:r>
    </w:p>
    <w:p w14:paraId="3783B61B" w14:textId="61BE8BBE"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00A02491">
        <w:rPr>
          <w:noProof/>
        </w:rPr>
        <w:t>163</w:t>
      </w:r>
      <w:r w:rsidRPr="00EE6E73">
        <w:rPr>
          <w:noProof/>
        </w:rPr>
        <w:fldChar w:fldCharType="end"/>
      </w:r>
    </w:p>
    <w:p w14:paraId="52EDF735" w14:textId="3ED877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00A02491">
        <w:rPr>
          <w:noProof/>
        </w:rPr>
        <w:t>163</w:t>
      </w:r>
      <w:r w:rsidRPr="00EE6E73">
        <w:rPr>
          <w:noProof/>
        </w:rPr>
        <w:fldChar w:fldCharType="end"/>
      </w:r>
    </w:p>
    <w:p w14:paraId="0E319E73" w14:textId="61CED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00A02491">
        <w:rPr>
          <w:noProof/>
        </w:rPr>
        <w:t>163</w:t>
      </w:r>
      <w:r w:rsidRPr="00EE6E73">
        <w:rPr>
          <w:noProof/>
        </w:rPr>
        <w:fldChar w:fldCharType="end"/>
      </w:r>
    </w:p>
    <w:p w14:paraId="20984E5D" w14:textId="6211557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00A02491">
        <w:rPr>
          <w:noProof/>
        </w:rPr>
        <w:t>164</w:t>
      </w:r>
      <w:r w:rsidRPr="00EE6E73">
        <w:rPr>
          <w:noProof/>
        </w:rPr>
        <w:fldChar w:fldCharType="end"/>
      </w:r>
    </w:p>
    <w:p w14:paraId="0E02FC30" w14:textId="41457B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00A02491">
        <w:rPr>
          <w:noProof/>
        </w:rPr>
        <w:t>164</w:t>
      </w:r>
      <w:r w:rsidRPr="00EE6E73">
        <w:rPr>
          <w:noProof/>
        </w:rPr>
        <w:fldChar w:fldCharType="end"/>
      </w:r>
    </w:p>
    <w:p w14:paraId="23916BF8" w14:textId="00D3A7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00A02491">
        <w:rPr>
          <w:noProof/>
        </w:rPr>
        <w:t>165</w:t>
      </w:r>
      <w:r w:rsidRPr="00EE6E73">
        <w:rPr>
          <w:noProof/>
        </w:rPr>
        <w:fldChar w:fldCharType="end"/>
      </w:r>
    </w:p>
    <w:p w14:paraId="1CE7DB38" w14:textId="76265D4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00A02491">
        <w:rPr>
          <w:noProof/>
        </w:rPr>
        <w:t>165</w:t>
      </w:r>
      <w:r w:rsidRPr="00EE6E73">
        <w:rPr>
          <w:noProof/>
        </w:rPr>
        <w:fldChar w:fldCharType="end"/>
      </w:r>
    </w:p>
    <w:p w14:paraId="05D1A9D2" w14:textId="0BF2145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00A02491">
        <w:rPr>
          <w:noProof/>
        </w:rPr>
        <w:t>165</w:t>
      </w:r>
      <w:r w:rsidRPr="00EE6E73">
        <w:rPr>
          <w:noProof/>
        </w:rPr>
        <w:fldChar w:fldCharType="end"/>
      </w:r>
    </w:p>
    <w:p w14:paraId="576C92C9" w14:textId="51FBA75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00A02491">
        <w:rPr>
          <w:noProof/>
        </w:rPr>
        <w:t>168</w:t>
      </w:r>
      <w:r w:rsidRPr="00EE6E73">
        <w:rPr>
          <w:noProof/>
        </w:rPr>
        <w:fldChar w:fldCharType="end"/>
      </w:r>
    </w:p>
    <w:p w14:paraId="7B481D61" w14:textId="1EC211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00A02491">
        <w:rPr>
          <w:noProof/>
        </w:rPr>
        <w:t>168</w:t>
      </w:r>
      <w:r w:rsidRPr="00EE6E73">
        <w:rPr>
          <w:noProof/>
        </w:rPr>
        <w:fldChar w:fldCharType="end"/>
      </w:r>
    </w:p>
    <w:p w14:paraId="189C15D1" w14:textId="38E2E2C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00A02491">
        <w:rPr>
          <w:noProof/>
        </w:rPr>
        <w:t>168</w:t>
      </w:r>
      <w:r w:rsidRPr="00EE6E73">
        <w:rPr>
          <w:noProof/>
        </w:rPr>
        <w:fldChar w:fldCharType="end"/>
      </w:r>
    </w:p>
    <w:p w14:paraId="36FDA4E7" w14:textId="1973A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00A02491">
        <w:rPr>
          <w:noProof/>
        </w:rPr>
        <w:t>168</w:t>
      </w:r>
      <w:r w:rsidRPr="00EE6E73">
        <w:rPr>
          <w:noProof/>
        </w:rPr>
        <w:fldChar w:fldCharType="end"/>
      </w:r>
    </w:p>
    <w:p w14:paraId="3BAC11AD" w14:textId="35C07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00A02491">
        <w:rPr>
          <w:noProof/>
        </w:rPr>
        <w:t>168</w:t>
      </w:r>
      <w:r w:rsidRPr="00EE6E73">
        <w:rPr>
          <w:noProof/>
        </w:rPr>
        <w:fldChar w:fldCharType="end"/>
      </w:r>
    </w:p>
    <w:p w14:paraId="532EF8EE" w14:textId="06CC4A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00A02491">
        <w:rPr>
          <w:noProof/>
        </w:rPr>
        <w:t>168</w:t>
      </w:r>
      <w:r w:rsidRPr="00EE6E73">
        <w:rPr>
          <w:noProof/>
        </w:rPr>
        <w:fldChar w:fldCharType="end"/>
      </w:r>
    </w:p>
    <w:p w14:paraId="4C10AF8E" w14:textId="4CBDEAC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00A02491">
        <w:rPr>
          <w:noProof/>
        </w:rPr>
        <w:t>169</w:t>
      </w:r>
      <w:r w:rsidRPr="00EE6E73">
        <w:rPr>
          <w:noProof/>
        </w:rPr>
        <w:fldChar w:fldCharType="end"/>
      </w:r>
    </w:p>
    <w:p w14:paraId="372BC669" w14:textId="78A695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00A02491">
        <w:rPr>
          <w:noProof/>
        </w:rPr>
        <w:t>169</w:t>
      </w:r>
      <w:r w:rsidRPr="00EE6E73">
        <w:rPr>
          <w:noProof/>
        </w:rPr>
        <w:fldChar w:fldCharType="end"/>
      </w:r>
    </w:p>
    <w:p w14:paraId="25676C3C" w14:textId="640D5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00A02491">
        <w:rPr>
          <w:noProof/>
        </w:rPr>
        <w:t>170</w:t>
      </w:r>
      <w:r w:rsidRPr="00EE6E73">
        <w:rPr>
          <w:noProof/>
        </w:rPr>
        <w:fldChar w:fldCharType="end"/>
      </w:r>
    </w:p>
    <w:p w14:paraId="0BAFF538" w14:textId="148C0B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00A02491">
        <w:rPr>
          <w:noProof/>
        </w:rPr>
        <w:t>174</w:t>
      </w:r>
      <w:r w:rsidRPr="00EE6E73">
        <w:rPr>
          <w:noProof/>
        </w:rPr>
        <w:fldChar w:fldCharType="end"/>
      </w:r>
    </w:p>
    <w:p w14:paraId="785F1A64" w14:textId="7E75D9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00A02491">
        <w:rPr>
          <w:noProof/>
        </w:rPr>
        <w:t>176</w:t>
      </w:r>
      <w:r w:rsidRPr="00EE6E73">
        <w:rPr>
          <w:noProof/>
        </w:rPr>
        <w:fldChar w:fldCharType="end"/>
      </w:r>
    </w:p>
    <w:p w14:paraId="73845F3E" w14:textId="45589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00A02491">
        <w:rPr>
          <w:noProof/>
        </w:rPr>
        <w:t>177</w:t>
      </w:r>
      <w:r w:rsidRPr="00EE6E73">
        <w:rPr>
          <w:noProof/>
        </w:rPr>
        <w:fldChar w:fldCharType="end"/>
      </w:r>
    </w:p>
    <w:p w14:paraId="3846C389" w14:textId="13BBBB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00A02491">
        <w:rPr>
          <w:noProof/>
        </w:rPr>
        <w:t>178</w:t>
      </w:r>
      <w:r w:rsidRPr="00EE6E73">
        <w:rPr>
          <w:noProof/>
        </w:rPr>
        <w:fldChar w:fldCharType="end"/>
      </w:r>
    </w:p>
    <w:p w14:paraId="0DC83BE9" w14:textId="638DA5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00A02491">
        <w:rPr>
          <w:noProof/>
        </w:rPr>
        <w:t>180</w:t>
      </w:r>
      <w:r w:rsidRPr="00EE6E73">
        <w:rPr>
          <w:noProof/>
        </w:rPr>
        <w:fldChar w:fldCharType="end"/>
      </w:r>
    </w:p>
    <w:p w14:paraId="55AF04A7" w14:textId="7714AE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00A02491">
        <w:rPr>
          <w:noProof/>
        </w:rPr>
        <w:t>180</w:t>
      </w:r>
      <w:r w:rsidRPr="00EE6E73">
        <w:rPr>
          <w:noProof/>
        </w:rPr>
        <w:fldChar w:fldCharType="end"/>
      </w:r>
    </w:p>
    <w:p w14:paraId="36525E8C" w14:textId="0741FE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00A02491">
        <w:rPr>
          <w:noProof/>
        </w:rPr>
        <w:t>181</w:t>
      </w:r>
      <w:r w:rsidRPr="00EE6E73">
        <w:rPr>
          <w:noProof/>
        </w:rPr>
        <w:fldChar w:fldCharType="end"/>
      </w:r>
    </w:p>
    <w:p w14:paraId="1101FF92" w14:textId="56DFB7E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00A02491">
        <w:rPr>
          <w:noProof/>
        </w:rPr>
        <w:t>181</w:t>
      </w:r>
      <w:r w:rsidRPr="00EE6E73">
        <w:rPr>
          <w:noProof/>
        </w:rPr>
        <w:fldChar w:fldCharType="end"/>
      </w:r>
    </w:p>
    <w:p w14:paraId="14B64E4C" w14:textId="769080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00A02491">
        <w:rPr>
          <w:noProof/>
        </w:rPr>
        <w:t>181</w:t>
      </w:r>
      <w:r w:rsidRPr="00EE6E73">
        <w:rPr>
          <w:noProof/>
        </w:rPr>
        <w:fldChar w:fldCharType="end"/>
      </w:r>
    </w:p>
    <w:p w14:paraId="30E66D50" w14:textId="4AB183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00A02491">
        <w:rPr>
          <w:noProof/>
        </w:rPr>
        <w:t>181</w:t>
      </w:r>
      <w:r w:rsidRPr="00EE6E73">
        <w:rPr>
          <w:noProof/>
        </w:rPr>
        <w:fldChar w:fldCharType="end"/>
      </w:r>
    </w:p>
    <w:p w14:paraId="12FC5647" w14:textId="7D986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00A02491">
        <w:rPr>
          <w:noProof/>
        </w:rPr>
        <w:t>181</w:t>
      </w:r>
      <w:r w:rsidRPr="00EE6E73">
        <w:rPr>
          <w:noProof/>
        </w:rPr>
        <w:fldChar w:fldCharType="end"/>
      </w:r>
    </w:p>
    <w:p w14:paraId="7586AED1" w14:textId="254216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00A02491">
        <w:rPr>
          <w:noProof/>
        </w:rPr>
        <w:t>187</w:t>
      </w:r>
      <w:r w:rsidRPr="00EE6E73">
        <w:rPr>
          <w:noProof/>
        </w:rPr>
        <w:fldChar w:fldCharType="end"/>
      </w:r>
    </w:p>
    <w:p w14:paraId="4AED7DA3" w14:textId="537CDE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00A02491">
        <w:rPr>
          <w:noProof/>
        </w:rPr>
        <w:t>187</w:t>
      </w:r>
      <w:r w:rsidRPr="00EE6E73">
        <w:rPr>
          <w:noProof/>
        </w:rPr>
        <w:fldChar w:fldCharType="end"/>
      </w:r>
    </w:p>
    <w:p w14:paraId="13F9BDD8" w14:textId="121E3A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00A02491">
        <w:rPr>
          <w:noProof/>
        </w:rPr>
        <w:t>187</w:t>
      </w:r>
      <w:r w:rsidRPr="00EE6E73">
        <w:rPr>
          <w:noProof/>
        </w:rPr>
        <w:fldChar w:fldCharType="end"/>
      </w:r>
    </w:p>
    <w:p w14:paraId="6EF4C2F6" w14:textId="0F0C7F1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00A02491">
        <w:rPr>
          <w:noProof/>
        </w:rPr>
        <w:t>187</w:t>
      </w:r>
      <w:r w:rsidRPr="00EE6E73">
        <w:rPr>
          <w:noProof/>
        </w:rPr>
        <w:fldChar w:fldCharType="end"/>
      </w:r>
    </w:p>
    <w:p w14:paraId="3EE839C0" w14:textId="483F62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00A02491">
        <w:rPr>
          <w:noProof/>
        </w:rPr>
        <w:t>187</w:t>
      </w:r>
      <w:r w:rsidRPr="00EE6E73">
        <w:rPr>
          <w:noProof/>
        </w:rPr>
        <w:fldChar w:fldCharType="end"/>
      </w:r>
    </w:p>
    <w:p w14:paraId="6DFC4141" w14:textId="3F1432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00A02491">
        <w:rPr>
          <w:noProof/>
        </w:rPr>
        <w:t>187</w:t>
      </w:r>
      <w:r w:rsidRPr="00EE6E73">
        <w:rPr>
          <w:noProof/>
        </w:rPr>
        <w:fldChar w:fldCharType="end"/>
      </w:r>
    </w:p>
    <w:p w14:paraId="016057E6" w14:textId="0DC8E20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00A02491">
        <w:rPr>
          <w:noProof/>
        </w:rPr>
        <w:t>188</w:t>
      </w:r>
      <w:r w:rsidRPr="00EE6E73">
        <w:rPr>
          <w:noProof/>
        </w:rPr>
        <w:fldChar w:fldCharType="end"/>
      </w:r>
    </w:p>
    <w:p w14:paraId="6818BAA4" w14:textId="5DE89B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00A02491">
        <w:rPr>
          <w:noProof/>
        </w:rPr>
        <w:t>188</w:t>
      </w:r>
      <w:r w:rsidRPr="00EE6E73">
        <w:rPr>
          <w:noProof/>
        </w:rPr>
        <w:fldChar w:fldCharType="end"/>
      </w:r>
    </w:p>
    <w:p w14:paraId="17BD063D" w14:textId="241B7D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00A02491">
        <w:rPr>
          <w:noProof/>
        </w:rPr>
        <w:t>188</w:t>
      </w:r>
      <w:r w:rsidRPr="00EE6E73">
        <w:rPr>
          <w:noProof/>
        </w:rPr>
        <w:fldChar w:fldCharType="end"/>
      </w:r>
    </w:p>
    <w:p w14:paraId="49A51D3D" w14:textId="47F749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00A02491">
        <w:rPr>
          <w:noProof/>
        </w:rPr>
        <w:t>188</w:t>
      </w:r>
      <w:r w:rsidRPr="00EE6E73">
        <w:rPr>
          <w:noProof/>
        </w:rPr>
        <w:fldChar w:fldCharType="end"/>
      </w:r>
    </w:p>
    <w:p w14:paraId="5E5F8726" w14:textId="793E00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00A02491">
        <w:rPr>
          <w:noProof/>
        </w:rPr>
        <w:t>191</w:t>
      </w:r>
      <w:r w:rsidRPr="00EE6E73">
        <w:rPr>
          <w:noProof/>
        </w:rPr>
        <w:fldChar w:fldCharType="end"/>
      </w:r>
    </w:p>
    <w:p w14:paraId="11D09C6B" w14:textId="6B9B80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00A02491">
        <w:rPr>
          <w:noProof/>
        </w:rPr>
        <w:t>191</w:t>
      </w:r>
      <w:r w:rsidRPr="00EE6E73">
        <w:rPr>
          <w:noProof/>
        </w:rPr>
        <w:fldChar w:fldCharType="end"/>
      </w:r>
    </w:p>
    <w:p w14:paraId="0B0D5FA9" w14:textId="6BD7A3D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00A02491">
        <w:rPr>
          <w:noProof/>
        </w:rPr>
        <w:t>196</w:t>
      </w:r>
      <w:r w:rsidRPr="00EE6E73">
        <w:rPr>
          <w:noProof/>
        </w:rPr>
        <w:fldChar w:fldCharType="end"/>
      </w:r>
    </w:p>
    <w:p w14:paraId="1B1B7F02" w14:textId="2A03C3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00A02491">
        <w:rPr>
          <w:noProof/>
        </w:rPr>
        <w:t>198</w:t>
      </w:r>
      <w:r w:rsidRPr="00EE6E73">
        <w:rPr>
          <w:noProof/>
        </w:rPr>
        <w:fldChar w:fldCharType="end"/>
      </w:r>
    </w:p>
    <w:p w14:paraId="08E43471" w14:textId="5E3B254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00A02491">
        <w:rPr>
          <w:noProof/>
        </w:rPr>
        <w:t>199</w:t>
      </w:r>
      <w:r w:rsidRPr="00EE6E73">
        <w:rPr>
          <w:noProof/>
        </w:rPr>
        <w:fldChar w:fldCharType="end"/>
      </w:r>
    </w:p>
    <w:p w14:paraId="35BC75D2" w14:textId="2599D1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00A02491">
        <w:rPr>
          <w:noProof/>
        </w:rPr>
        <w:t>199</w:t>
      </w:r>
      <w:r w:rsidRPr="00EE6E73">
        <w:rPr>
          <w:noProof/>
        </w:rPr>
        <w:fldChar w:fldCharType="end"/>
      </w:r>
    </w:p>
    <w:p w14:paraId="1A00B78F" w14:textId="2635C7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00A02491">
        <w:rPr>
          <w:noProof/>
        </w:rPr>
        <w:t>200</w:t>
      </w:r>
      <w:r w:rsidRPr="00EE6E73">
        <w:rPr>
          <w:noProof/>
        </w:rPr>
        <w:fldChar w:fldCharType="end"/>
      </w:r>
    </w:p>
    <w:p w14:paraId="288E9A41" w14:textId="6E43D5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00A02491">
        <w:rPr>
          <w:noProof/>
        </w:rPr>
        <w:t>201</w:t>
      </w:r>
      <w:r w:rsidRPr="00EE6E73">
        <w:rPr>
          <w:noProof/>
        </w:rPr>
        <w:fldChar w:fldCharType="end"/>
      </w:r>
    </w:p>
    <w:p w14:paraId="01C07706" w14:textId="4CF5CE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00A02491">
        <w:rPr>
          <w:noProof/>
        </w:rPr>
        <w:t>201</w:t>
      </w:r>
      <w:r w:rsidRPr="00EE6E73">
        <w:rPr>
          <w:noProof/>
        </w:rPr>
        <w:fldChar w:fldCharType="end"/>
      </w:r>
    </w:p>
    <w:p w14:paraId="4FA2D8A0" w14:textId="34B089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00A02491">
        <w:rPr>
          <w:noProof/>
        </w:rPr>
        <w:t>201</w:t>
      </w:r>
      <w:r w:rsidRPr="00EE6E73">
        <w:rPr>
          <w:noProof/>
        </w:rPr>
        <w:fldChar w:fldCharType="end"/>
      </w:r>
    </w:p>
    <w:p w14:paraId="355D5BDA" w14:textId="37857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00A02491">
        <w:rPr>
          <w:noProof/>
        </w:rPr>
        <w:t>202</w:t>
      </w:r>
      <w:r w:rsidRPr="00EE6E73">
        <w:rPr>
          <w:noProof/>
        </w:rPr>
        <w:fldChar w:fldCharType="end"/>
      </w:r>
    </w:p>
    <w:p w14:paraId="59998FFD" w14:textId="7068F8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00A02491">
        <w:rPr>
          <w:noProof/>
        </w:rPr>
        <w:t>206</w:t>
      </w:r>
      <w:r w:rsidRPr="00EE6E73">
        <w:rPr>
          <w:noProof/>
        </w:rPr>
        <w:fldChar w:fldCharType="end"/>
      </w:r>
    </w:p>
    <w:p w14:paraId="7335B5EC" w14:textId="21E505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00A02491">
        <w:rPr>
          <w:noProof/>
        </w:rPr>
        <w:t>208</w:t>
      </w:r>
      <w:r w:rsidRPr="00EE6E73">
        <w:rPr>
          <w:noProof/>
        </w:rPr>
        <w:fldChar w:fldCharType="end"/>
      </w:r>
    </w:p>
    <w:p w14:paraId="6E9116D8" w14:textId="5B13D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00A02491">
        <w:rPr>
          <w:noProof/>
        </w:rPr>
        <w:t>216</w:t>
      </w:r>
      <w:r w:rsidRPr="00EE6E73">
        <w:rPr>
          <w:noProof/>
        </w:rPr>
        <w:fldChar w:fldCharType="end"/>
      </w:r>
    </w:p>
    <w:p w14:paraId="4F263CE7" w14:textId="0AB4D8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00A02491">
        <w:rPr>
          <w:noProof/>
        </w:rPr>
        <w:t>217</w:t>
      </w:r>
      <w:r w:rsidRPr="00EE6E73">
        <w:rPr>
          <w:noProof/>
        </w:rPr>
        <w:fldChar w:fldCharType="end"/>
      </w:r>
    </w:p>
    <w:p w14:paraId="08FB3B12" w14:textId="05564D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00A02491">
        <w:rPr>
          <w:noProof/>
        </w:rPr>
        <w:t>218</w:t>
      </w:r>
      <w:r w:rsidRPr="00EE6E73">
        <w:rPr>
          <w:noProof/>
        </w:rPr>
        <w:fldChar w:fldCharType="end"/>
      </w:r>
    </w:p>
    <w:p w14:paraId="2915CA27" w14:textId="1345C4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00A02491">
        <w:rPr>
          <w:noProof/>
        </w:rPr>
        <w:t>218</w:t>
      </w:r>
      <w:r w:rsidRPr="00EE6E73">
        <w:rPr>
          <w:noProof/>
        </w:rPr>
        <w:fldChar w:fldCharType="end"/>
      </w:r>
    </w:p>
    <w:p w14:paraId="43F8FEE1" w14:textId="0BAAC9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00A02491">
        <w:rPr>
          <w:noProof/>
        </w:rPr>
        <w:t>219</w:t>
      </w:r>
      <w:r w:rsidRPr="00EE6E73">
        <w:rPr>
          <w:noProof/>
        </w:rPr>
        <w:fldChar w:fldCharType="end"/>
      </w:r>
    </w:p>
    <w:p w14:paraId="4256C6DE" w14:textId="3D3078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00A02491">
        <w:rPr>
          <w:noProof/>
        </w:rPr>
        <w:t>219</w:t>
      </w:r>
      <w:r w:rsidRPr="00EE6E73">
        <w:rPr>
          <w:noProof/>
        </w:rPr>
        <w:fldChar w:fldCharType="end"/>
      </w:r>
    </w:p>
    <w:p w14:paraId="16181748" w14:textId="77AC25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00A02491">
        <w:rPr>
          <w:noProof/>
        </w:rPr>
        <w:t>219</w:t>
      </w:r>
      <w:r w:rsidRPr="00EE6E73">
        <w:rPr>
          <w:noProof/>
        </w:rPr>
        <w:fldChar w:fldCharType="end"/>
      </w:r>
    </w:p>
    <w:p w14:paraId="3541D676" w14:textId="3FAAB4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00A02491">
        <w:rPr>
          <w:noProof/>
        </w:rPr>
        <w:t>219</w:t>
      </w:r>
      <w:r w:rsidRPr="00EE6E73">
        <w:rPr>
          <w:noProof/>
        </w:rPr>
        <w:fldChar w:fldCharType="end"/>
      </w:r>
    </w:p>
    <w:p w14:paraId="39CD3446" w14:textId="67021CE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00A02491">
        <w:rPr>
          <w:noProof/>
        </w:rPr>
        <w:t>219</w:t>
      </w:r>
      <w:r w:rsidRPr="00EE6E73">
        <w:rPr>
          <w:noProof/>
        </w:rPr>
        <w:fldChar w:fldCharType="end"/>
      </w:r>
    </w:p>
    <w:p w14:paraId="105B3F3E" w14:textId="6D68A0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00A02491">
        <w:rPr>
          <w:noProof/>
        </w:rPr>
        <w:t>219</w:t>
      </w:r>
      <w:r w:rsidRPr="00EE6E73">
        <w:rPr>
          <w:noProof/>
        </w:rPr>
        <w:fldChar w:fldCharType="end"/>
      </w:r>
    </w:p>
    <w:p w14:paraId="1795F0E3" w14:textId="023B65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00A02491">
        <w:rPr>
          <w:noProof/>
        </w:rPr>
        <w:t>219</w:t>
      </w:r>
      <w:r w:rsidRPr="00EE6E73">
        <w:rPr>
          <w:noProof/>
        </w:rPr>
        <w:fldChar w:fldCharType="end"/>
      </w:r>
    </w:p>
    <w:p w14:paraId="6E46F341" w14:textId="06E653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00A02491">
        <w:rPr>
          <w:noProof/>
        </w:rPr>
        <w:t>221</w:t>
      </w:r>
      <w:r w:rsidRPr="00EE6E73">
        <w:rPr>
          <w:noProof/>
        </w:rPr>
        <w:fldChar w:fldCharType="end"/>
      </w:r>
    </w:p>
    <w:p w14:paraId="32EEE6B2" w14:textId="711C3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00A02491">
        <w:rPr>
          <w:noProof/>
        </w:rPr>
        <w:t>221</w:t>
      </w:r>
      <w:r w:rsidRPr="00EE6E73">
        <w:rPr>
          <w:noProof/>
        </w:rPr>
        <w:fldChar w:fldCharType="end"/>
      </w:r>
    </w:p>
    <w:p w14:paraId="12150BAA" w14:textId="3BF369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00A02491">
        <w:rPr>
          <w:noProof/>
        </w:rPr>
        <w:t>222</w:t>
      </w:r>
      <w:r w:rsidRPr="00EE6E73">
        <w:rPr>
          <w:noProof/>
        </w:rPr>
        <w:fldChar w:fldCharType="end"/>
      </w:r>
    </w:p>
    <w:p w14:paraId="4C6D39CC" w14:textId="29353C4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00A02491">
        <w:rPr>
          <w:noProof/>
        </w:rPr>
        <w:t>223</w:t>
      </w:r>
      <w:r w:rsidRPr="00EE6E73">
        <w:rPr>
          <w:noProof/>
        </w:rPr>
        <w:fldChar w:fldCharType="end"/>
      </w:r>
    </w:p>
    <w:p w14:paraId="154F1410" w14:textId="6C117C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00A02491">
        <w:rPr>
          <w:noProof/>
        </w:rPr>
        <w:t>223</w:t>
      </w:r>
      <w:r w:rsidRPr="00EE6E73">
        <w:rPr>
          <w:noProof/>
        </w:rPr>
        <w:fldChar w:fldCharType="end"/>
      </w:r>
    </w:p>
    <w:p w14:paraId="15C17232" w14:textId="21633A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00A02491">
        <w:rPr>
          <w:noProof/>
        </w:rPr>
        <w:t>223</w:t>
      </w:r>
      <w:r w:rsidRPr="00EE6E73">
        <w:rPr>
          <w:noProof/>
        </w:rPr>
        <w:fldChar w:fldCharType="end"/>
      </w:r>
    </w:p>
    <w:p w14:paraId="3946AD79" w14:textId="489A5F7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00A02491">
        <w:rPr>
          <w:noProof/>
        </w:rPr>
        <w:t>224</w:t>
      </w:r>
      <w:r w:rsidRPr="00EE6E73">
        <w:rPr>
          <w:noProof/>
        </w:rPr>
        <w:fldChar w:fldCharType="end"/>
      </w:r>
    </w:p>
    <w:p w14:paraId="6779D578" w14:textId="455CC48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00A02491">
        <w:rPr>
          <w:noProof/>
        </w:rPr>
        <w:t>224</w:t>
      </w:r>
      <w:r w:rsidRPr="00EE6E73">
        <w:rPr>
          <w:noProof/>
        </w:rPr>
        <w:fldChar w:fldCharType="end"/>
      </w:r>
    </w:p>
    <w:p w14:paraId="47FF469E" w14:textId="0321119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00A02491">
        <w:rPr>
          <w:noProof/>
        </w:rPr>
        <w:t>224</w:t>
      </w:r>
      <w:r w:rsidRPr="00EE6E73">
        <w:rPr>
          <w:noProof/>
        </w:rPr>
        <w:fldChar w:fldCharType="end"/>
      </w:r>
    </w:p>
    <w:p w14:paraId="2744F610" w14:textId="553219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00A02491">
        <w:rPr>
          <w:noProof/>
        </w:rPr>
        <w:t>224</w:t>
      </w:r>
      <w:r w:rsidRPr="00EE6E73">
        <w:rPr>
          <w:noProof/>
        </w:rPr>
        <w:fldChar w:fldCharType="end"/>
      </w:r>
    </w:p>
    <w:p w14:paraId="1BA09569" w14:textId="6E65A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00A02491">
        <w:rPr>
          <w:noProof/>
        </w:rPr>
        <w:t>224</w:t>
      </w:r>
      <w:r w:rsidRPr="00EE6E73">
        <w:rPr>
          <w:noProof/>
        </w:rPr>
        <w:fldChar w:fldCharType="end"/>
      </w:r>
    </w:p>
    <w:p w14:paraId="7A90AF90" w14:textId="35A8A6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00A02491">
        <w:rPr>
          <w:noProof/>
        </w:rPr>
        <w:t>224</w:t>
      </w:r>
      <w:r w:rsidRPr="00EE6E73">
        <w:rPr>
          <w:noProof/>
        </w:rPr>
        <w:fldChar w:fldCharType="end"/>
      </w:r>
    </w:p>
    <w:p w14:paraId="1BAC2006" w14:textId="2564A9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00A02491">
        <w:rPr>
          <w:noProof/>
        </w:rPr>
        <w:t>225</w:t>
      </w:r>
      <w:r w:rsidRPr="00EE6E73">
        <w:rPr>
          <w:noProof/>
        </w:rPr>
        <w:fldChar w:fldCharType="end"/>
      </w:r>
    </w:p>
    <w:p w14:paraId="355551A2" w14:textId="5526C2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00A02491">
        <w:rPr>
          <w:noProof/>
        </w:rPr>
        <w:t>225</w:t>
      </w:r>
      <w:r w:rsidRPr="00EE6E73">
        <w:rPr>
          <w:noProof/>
        </w:rPr>
        <w:fldChar w:fldCharType="end"/>
      </w:r>
    </w:p>
    <w:p w14:paraId="25298A52" w14:textId="3ECA47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00A02491">
        <w:rPr>
          <w:noProof/>
        </w:rPr>
        <w:t>225</w:t>
      </w:r>
      <w:r w:rsidRPr="00EE6E73">
        <w:rPr>
          <w:noProof/>
        </w:rPr>
        <w:fldChar w:fldCharType="end"/>
      </w:r>
    </w:p>
    <w:p w14:paraId="45AC36CB" w14:textId="7840C0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00A02491">
        <w:rPr>
          <w:noProof/>
        </w:rPr>
        <w:t>225</w:t>
      </w:r>
      <w:r w:rsidRPr="00EE6E73">
        <w:rPr>
          <w:noProof/>
        </w:rPr>
        <w:fldChar w:fldCharType="end"/>
      </w:r>
    </w:p>
    <w:p w14:paraId="7ABEDCC3" w14:textId="78A784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00A02491">
        <w:rPr>
          <w:noProof/>
        </w:rPr>
        <w:t>226</w:t>
      </w:r>
      <w:r w:rsidRPr="00EE6E73">
        <w:rPr>
          <w:noProof/>
        </w:rPr>
        <w:fldChar w:fldCharType="end"/>
      </w:r>
    </w:p>
    <w:p w14:paraId="07282EF0" w14:textId="1B314A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00A02491">
        <w:rPr>
          <w:noProof/>
        </w:rPr>
        <w:t>227</w:t>
      </w:r>
      <w:r w:rsidRPr="00EE6E73">
        <w:rPr>
          <w:noProof/>
        </w:rPr>
        <w:fldChar w:fldCharType="end"/>
      </w:r>
    </w:p>
    <w:p w14:paraId="2B9D57AC" w14:textId="5983D3F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00A02491">
        <w:rPr>
          <w:noProof/>
        </w:rPr>
        <w:t>228</w:t>
      </w:r>
      <w:r w:rsidRPr="00EE6E73">
        <w:rPr>
          <w:noProof/>
        </w:rPr>
        <w:fldChar w:fldCharType="end"/>
      </w:r>
    </w:p>
    <w:p w14:paraId="4E393AF3" w14:textId="4C71EA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00A02491">
        <w:rPr>
          <w:noProof/>
        </w:rPr>
        <w:t>228</w:t>
      </w:r>
      <w:r w:rsidRPr="00EE6E73">
        <w:rPr>
          <w:noProof/>
        </w:rPr>
        <w:fldChar w:fldCharType="end"/>
      </w:r>
    </w:p>
    <w:p w14:paraId="0497517A" w14:textId="580904A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00A02491">
        <w:rPr>
          <w:noProof/>
        </w:rPr>
        <w:t>230</w:t>
      </w:r>
      <w:r w:rsidRPr="00EE6E73">
        <w:rPr>
          <w:noProof/>
        </w:rPr>
        <w:fldChar w:fldCharType="end"/>
      </w:r>
    </w:p>
    <w:p w14:paraId="3C1D5697" w14:textId="49DFEC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00A02491">
        <w:rPr>
          <w:noProof/>
        </w:rPr>
        <w:t>230</w:t>
      </w:r>
      <w:r w:rsidRPr="00EE6E73">
        <w:rPr>
          <w:noProof/>
        </w:rPr>
        <w:fldChar w:fldCharType="end"/>
      </w:r>
    </w:p>
    <w:p w14:paraId="4C8FAB35" w14:textId="66E6BB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00A02491">
        <w:rPr>
          <w:noProof/>
        </w:rPr>
        <w:t>232</w:t>
      </w:r>
      <w:r w:rsidRPr="00EE6E73">
        <w:rPr>
          <w:noProof/>
        </w:rPr>
        <w:fldChar w:fldCharType="end"/>
      </w:r>
    </w:p>
    <w:p w14:paraId="3EA7ED9D" w14:textId="1278C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00A02491">
        <w:rPr>
          <w:noProof/>
        </w:rPr>
        <w:t>232</w:t>
      </w:r>
      <w:r w:rsidRPr="00EE6E73">
        <w:rPr>
          <w:noProof/>
        </w:rPr>
        <w:fldChar w:fldCharType="end"/>
      </w:r>
    </w:p>
    <w:p w14:paraId="4B538650" w14:textId="0AEC5D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00A02491">
        <w:rPr>
          <w:noProof/>
        </w:rPr>
        <w:t>234</w:t>
      </w:r>
      <w:r w:rsidRPr="00EE6E73">
        <w:rPr>
          <w:noProof/>
        </w:rPr>
        <w:fldChar w:fldCharType="end"/>
      </w:r>
    </w:p>
    <w:p w14:paraId="5E548294" w14:textId="7CBE7F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00A02491">
        <w:rPr>
          <w:noProof/>
        </w:rPr>
        <w:t>234</w:t>
      </w:r>
      <w:r w:rsidRPr="00EE6E73">
        <w:rPr>
          <w:noProof/>
        </w:rPr>
        <w:fldChar w:fldCharType="end"/>
      </w:r>
    </w:p>
    <w:p w14:paraId="6B224799" w14:textId="2481B5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00A02491">
        <w:rPr>
          <w:noProof/>
        </w:rPr>
        <w:t>236</w:t>
      </w:r>
      <w:r w:rsidRPr="00EE6E73">
        <w:rPr>
          <w:noProof/>
        </w:rPr>
        <w:fldChar w:fldCharType="end"/>
      </w:r>
    </w:p>
    <w:p w14:paraId="1D219EA3" w14:textId="399A0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00A02491">
        <w:rPr>
          <w:noProof/>
        </w:rPr>
        <w:t>236</w:t>
      </w:r>
      <w:r w:rsidRPr="00EE6E73">
        <w:rPr>
          <w:noProof/>
        </w:rPr>
        <w:fldChar w:fldCharType="end"/>
      </w:r>
    </w:p>
    <w:p w14:paraId="2DCF95FA" w14:textId="17E40D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00A02491">
        <w:rPr>
          <w:noProof/>
        </w:rPr>
        <w:t>237</w:t>
      </w:r>
      <w:r w:rsidRPr="00EE6E73">
        <w:rPr>
          <w:noProof/>
        </w:rPr>
        <w:fldChar w:fldCharType="end"/>
      </w:r>
    </w:p>
    <w:p w14:paraId="0FB96B98" w14:textId="32687B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00A02491">
        <w:rPr>
          <w:noProof/>
        </w:rPr>
        <w:t>237</w:t>
      </w:r>
      <w:r w:rsidRPr="00EE6E73">
        <w:rPr>
          <w:noProof/>
        </w:rPr>
        <w:fldChar w:fldCharType="end"/>
      </w:r>
    </w:p>
    <w:p w14:paraId="57615C8A" w14:textId="2A0161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00A02491">
        <w:rPr>
          <w:noProof/>
        </w:rPr>
        <w:t>239</w:t>
      </w:r>
      <w:r w:rsidRPr="00EE6E73">
        <w:rPr>
          <w:noProof/>
        </w:rPr>
        <w:fldChar w:fldCharType="end"/>
      </w:r>
    </w:p>
    <w:p w14:paraId="4D280E6C" w14:textId="44A003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00A02491">
        <w:rPr>
          <w:noProof/>
        </w:rPr>
        <w:t>240</w:t>
      </w:r>
      <w:r w:rsidRPr="00EE6E73">
        <w:rPr>
          <w:noProof/>
        </w:rPr>
        <w:fldChar w:fldCharType="end"/>
      </w:r>
    </w:p>
    <w:p w14:paraId="14BE1B7B" w14:textId="100E04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00A02491">
        <w:rPr>
          <w:noProof/>
        </w:rPr>
        <w:t>240</w:t>
      </w:r>
      <w:r w:rsidRPr="00EE6E73">
        <w:rPr>
          <w:noProof/>
        </w:rPr>
        <w:fldChar w:fldCharType="end"/>
      </w:r>
    </w:p>
    <w:p w14:paraId="5C30F3C8" w14:textId="58AEAE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00A02491">
        <w:rPr>
          <w:noProof/>
        </w:rPr>
        <w:t>241</w:t>
      </w:r>
      <w:r w:rsidRPr="00EE6E73">
        <w:rPr>
          <w:noProof/>
        </w:rPr>
        <w:fldChar w:fldCharType="end"/>
      </w:r>
    </w:p>
    <w:p w14:paraId="5D051F0A" w14:textId="00CA55B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00A02491">
        <w:rPr>
          <w:noProof/>
        </w:rPr>
        <w:t>241</w:t>
      </w:r>
      <w:r w:rsidRPr="00EE6E73">
        <w:rPr>
          <w:noProof/>
        </w:rPr>
        <w:fldChar w:fldCharType="end"/>
      </w:r>
    </w:p>
    <w:p w14:paraId="2884A53D" w14:textId="433C77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00A02491">
        <w:rPr>
          <w:noProof/>
        </w:rPr>
        <w:t>241</w:t>
      </w:r>
      <w:r w:rsidRPr="00EE6E73">
        <w:rPr>
          <w:noProof/>
        </w:rPr>
        <w:fldChar w:fldCharType="end"/>
      </w:r>
    </w:p>
    <w:p w14:paraId="03C3F080" w14:textId="6A165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00A02491">
        <w:rPr>
          <w:noProof/>
        </w:rPr>
        <w:t>247</w:t>
      </w:r>
      <w:r w:rsidRPr="00EE6E73">
        <w:rPr>
          <w:noProof/>
        </w:rPr>
        <w:fldChar w:fldCharType="end"/>
      </w:r>
    </w:p>
    <w:p w14:paraId="0EEE2217" w14:textId="62071E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00A02491">
        <w:rPr>
          <w:noProof/>
        </w:rPr>
        <w:t>248</w:t>
      </w:r>
      <w:r w:rsidRPr="00EE6E73">
        <w:rPr>
          <w:noProof/>
        </w:rPr>
        <w:fldChar w:fldCharType="end"/>
      </w:r>
    </w:p>
    <w:p w14:paraId="609E79AF" w14:textId="645EAE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00A02491">
        <w:rPr>
          <w:noProof/>
        </w:rPr>
        <w:t>249</w:t>
      </w:r>
      <w:r w:rsidRPr="00EE6E73">
        <w:rPr>
          <w:noProof/>
        </w:rPr>
        <w:fldChar w:fldCharType="end"/>
      </w:r>
    </w:p>
    <w:p w14:paraId="3AAF2AA8" w14:textId="4492D2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00A02491">
        <w:rPr>
          <w:noProof/>
        </w:rPr>
        <w:t>249</w:t>
      </w:r>
      <w:r w:rsidRPr="00EE6E73">
        <w:rPr>
          <w:noProof/>
        </w:rPr>
        <w:fldChar w:fldCharType="end"/>
      </w:r>
    </w:p>
    <w:p w14:paraId="6D044113" w14:textId="7D2B86F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00A02491">
        <w:rPr>
          <w:noProof/>
        </w:rPr>
        <w:t>249</w:t>
      </w:r>
      <w:r w:rsidRPr="00EE6E73">
        <w:rPr>
          <w:noProof/>
        </w:rPr>
        <w:fldChar w:fldCharType="end"/>
      </w:r>
    </w:p>
    <w:p w14:paraId="57417222" w14:textId="668FFC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00A02491">
        <w:rPr>
          <w:noProof/>
        </w:rPr>
        <w:t>249</w:t>
      </w:r>
      <w:r w:rsidRPr="00EE6E73">
        <w:rPr>
          <w:noProof/>
        </w:rPr>
        <w:fldChar w:fldCharType="end"/>
      </w:r>
    </w:p>
    <w:p w14:paraId="04C4627D" w14:textId="5A9F9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00A02491">
        <w:rPr>
          <w:noProof/>
        </w:rPr>
        <w:t>257</w:t>
      </w:r>
      <w:r w:rsidRPr="00EE6E73">
        <w:rPr>
          <w:noProof/>
        </w:rPr>
        <w:fldChar w:fldCharType="end"/>
      </w:r>
    </w:p>
    <w:p w14:paraId="7D030A9B" w14:textId="40107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00A02491">
        <w:rPr>
          <w:noProof/>
        </w:rPr>
        <w:t>258</w:t>
      </w:r>
      <w:r w:rsidRPr="00EE6E73">
        <w:rPr>
          <w:noProof/>
        </w:rPr>
        <w:fldChar w:fldCharType="end"/>
      </w:r>
    </w:p>
    <w:p w14:paraId="78BADB29" w14:textId="58A2DE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00A02491">
        <w:rPr>
          <w:noProof/>
        </w:rPr>
        <w:t>258</w:t>
      </w:r>
      <w:r w:rsidRPr="00EE6E73">
        <w:rPr>
          <w:noProof/>
        </w:rPr>
        <w:fldChar w:fldCharType="end"/>
      </w:r>
    </w:p>
    <w:p w14:paraId="3376A1AA" w14:textId="551834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00A02491">
        <w:rPr>
          <w:noProof/>
        </w:rPr>
        <w:t>259</w:t>
      </w:r>
      <w:r w:rsidRPr="00EE6E73">
        <w:rPr>
          <w:noProof/>
        </w:rPr>
        <w:fldChar w:fldCharType="end"/>
      </w:r>
    </w:p>
    <w:p w14:paraId="6924D4A4" w14:textId="66D92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00A02491">
        <w:rPr>
          <w:noProof/>
        </w:rPr>
        <w:t>260</w:t>
      </w:r>
      <w:r w:rsidRPr="00EE6E73">
        <w:rPr>
          <w:noProof/>
        </w:rPr>
        <w:fldChar w:fldCharType="end"/>
      </w:r>
    </w:p>
    <w:p w14:paraId="44FE8845" w14:textId="0F6C8E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00A02491">
        <w:rPr>
          <w:noProof/>
        </w:rPr>
        <w:t>261</w:t>
      </w:r>
      <w:r w:rsidRPr="00EE6E73">
        <w:rPr>
          <w:noProof/>
        </w:rPr>
        <w:fldChar w:fldCharType="end"/>
      </w:r>
    </w:p>
    <w:p w14:paraId="73BEA019" w14:textId="3D2E8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00A02491">
        <w:rPr>
          <w:noProof/>
        </w:rPr>
        <w:t>261</w:t>
      </w:r>
      <w:r w:rsidRPr="00EE6E73">
        <w:rPr>
          <w:noProof/>
        </w:rPr>
        <w:fldChar w:fldCharType="end"/>
      </w:r>
    </w:p>
    <w:p w14:paraId="7310C189" w14:textId="38B733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00A02491">
        <w:rPr>
          <w:noProof/>
        </w:rPr>
        <w:t>262</w:t>
      </w:r>
      <w:r w:rsidRPr="00EE6E73">
        <w:rPr>
          <w:noProof/>
        </w:rPr>
        <w:fldChar w:fldCharType="end"/>
      </w:r>
    </w:p>
    <w:p w14:paraId="64DD98AF" w14:textId="3FC1C8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00A02491">
        <w:rPr>
          <w:noProof/>
        </w:rPr>
        <w:t>263</w:t>
      </w:r>
      <w:r w:rsidRPr="00EE6E73">
        <w:rPr>
          <w:noProof/>
        </w:rPr>
        <w:fldChar w:fldCharType="end"/>
      </w:r>
    </w:p>
    <w:p w14:paraId="24374B6A" w14:textId="2F4EE1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00A02491">
        <w:rPr>
          <w:noProof/>
        </w:rPr>
        <w:t>263</w:t>
      </w:r>
      <w:r w:rsidRPr="00EE6E73">
        <w:rPr>
          <w:noProof/>
        </w:rPr>
        <w:fldChar w:fldCharType="end"/>
      </w:r>
    </w:p>
    <w:p w14:paraId="7854F32D" w14:textId="106B44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00A02491">
        <w:rPr>
          <w:noProof/>
        </w:rPr>
        <w:t>264</w:t>
      </w:r>
      <w:r w:rsidRPr="00EE6E73">
        <w:rPr>
          <w:noProof/>
        </w:rPr>
        <w:fldChar w:fldCharType="end"/>
      </w:r>
    </w:p>
    <w:p w14:paraId="6E020519" w14:textId="63C48F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00A02491">
        <w:rPr>
          <w:noProof/>
        </w:rPr>
        <w:t>264</w:t>
      </w:r>
      <w:r w:rsidRPr="00EE6E73">
        <w:rPr>
          <w:noProof/>
        </w:rPr>
        <w:fldChar w:fldCharType="end"/>
      </w:r>
    </w:p>
    <w:p w14:paraId="5E8A84BE" w14:textId="590A9A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00A02491">
        <w:rPr>
          <w:noProof/>
        </w:rPr>
        <w:t>264</w:t>
      </w:r>
      <w:r w:rsidRPr="00EE6E73">
        <w:rPr>
          <w:noProof/>
        </w:rPr>
        <w:fldChar w:fldCharType="end"/>
      </w:r>
    </w:p>
    <w:p w14:paraId="03136630" w14:textId="6DFD0A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00A02491">
        <w:rPr>
          <w:noProof/>
        </w:rPr>
        <w:t>264</w:t>
      </w:r>
      <w:r w:rsidRPr="00EE6E73">
        <w:rPr>
          <w:noProof/>
        </w:rPr>
        <w:fldChar w:fldCharType="end"/>
      </w:r>
    </w:p>
    <w:p w14:paraId="1A43E7E7" w14:textId="53649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00A02491">
        <w:rPr>
          <w:noProof/>
        </w:rPr>
        <w:t>265</w:t>
      </w:r>
      <w:r w:rsidRPr="00EE6E73">
        <w:rPr>
          <w:noProof/>
        </w:rPr>
        <w:fldChar w:fldCharType="end"/>
      </w:r>
    </w:p>
    <w:p w14:paraId="3A243FB2" w14:textId="077CF1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00A02491">
        <w:rPr>
          <w:noProof/>
        </w:rPr>
        <w:t>266</w:t>
      </w:r>
      <w:r w:rsidRPr="00EE6E73">
        <w:rPr>
          <w:noProof/>
        </w:rPr>
        <w:fldChar w:fldCharType="end"/>
      </w:r>
    </w:p>
    <w:p w14:paraId="1BAC51AE" w14:textId="1A22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00A02491">
        <w:rPr>
          <w:noProof/>
        </w:rPr>
        <w:t>266</w:t>
      </w:r>
      <w:r w:rsidRPr="00EE6E73">
        <w:rPr>
          <w:noProof/>
        </w:rPr>
        <w:fldChar w:fldCharType="end"/>
      </w:r>
    </w:p>
    <w:p w14:paraId="3CC634A9" w14:textId="71EC6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00A02491">
        <w:rPr>
          <w:noProof/>
        </w:rPr>
        <w:t>267</w:t>
      </w:r>
      <w:r w:rsidRPr="00EE6E73">
        <w:rPr>
          <w:noProof/>
        </w:rPr>
        <w:fldChar w:fldCharType="end"/>
      </w:r>
    </w:p>
    <w:p w14:paraId="1ADF16EE" w14:textId="5D9B6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00A02491">
        <w:rPr>
          <w:noProof/>
        </w:rPr>
        <w:t>268</w:t>
      </w:r>
      <w:r w:rsidRPr="00EE6E73">
        <w:rPr>
          <w:noProof/>
        </w:rPr>
        <w:fldChar w:fldCharType="end"/>
      </w:r>
    </w:p>
    <w:p w14:paraId="7B7F72A3" w14:textId="1E97C9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00A02491">
        <w:rPr>
          <w:noProof/>
        </w:rPr>
        <w:t>268</w:t>
      </w:r>
      <w:r w:rsidRPr="00EE6E73">
        <w:rPr>
          <w:noProof/>
        </w:rPr>
        <w:fldChar w:fldCharType="end"/>
      </w:r>
    </w:p>
    <w:p w14:paraId="635DD0AC" w14:textId="4CE2BA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00A02491">
        <w:rPr>
          <w:noProof/>
        </w:rPr>
        <w:t>269</w:t>
      </w:r>
      <w:r w:rsidRPr="00EE6E73">
        <w:rPr>
          <w:noProof/>
        </w:rPr>
        <w:fldChar w:fldCharType="end"/>
      </w:r>
    </w:p>
    <w:p w14:paraId="211B4142" w14:textId="4CE1C9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00A02491">
        <w:rPr>
          <w:noProof/>
        </w:rPr>
        <w:t>270</w:t>
      </w:r>
      <w:r w:rsidRPr="00EE6E73">
        <w:rPr>
          <w:noProof/>
        </w:rPr>
        <w:fldChar w:fldCharType="end"/>
      </w:r>
    </w:p>
    <w:p w14:paraId="2DA35499" w14:textId="22BB60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00A02491">
        <w:rPr>
          <w:noProof/>
        </w:rPr>
        <w:t>270</w:t>
      </w:r>
      <w:r w:rsidRPr="00EE6E73">
        <w:rPr>
          <w:noProof/>
        </w:rPr>
        <w:fldChar w:fldCharType="end"/>
      </w:r>
    </w:p>
    <w:p w14:paraId="6DF14054" w14:textId="0A616B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00A02491">
        <w:rPr>
          <w:noProof/>
        </w:rPr>
        <w:t>270</w:t>
      </w:r>
      <w:r w:rsidRPr="00EE6E73">
        <w:rPr>
          <w:noProof/>
        </w:rPr>
        <w:fldChar w:fldCharType="end"/>
      </w:r>
    </w:p>
    <w:p w14:paraId="5B3DD30C" w14:textId="4ADADF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00A02491">
        <w:rPr>
          <w:noProof/>
        </w:rPr>
        <w:t>271</w:t>
      </w:r>
      <w:r w:rsidRPr="00EE6E73">
        <w:rPr>
          <w:noProof/>
        </w:rPr>
        <w:fldChar w:fldCharType="end"/>
      </w:r>
    </w:p>
    <w:p w14:paraId="6DD64900" w14:textId="792A01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00A02491">
        <w:rPr>
          <w:noProof/>
        </w:rPr>
        <w:t>272</w:t>
      </w:r>
      <w:r w:rsidRPr="00EE6E73">
        <w:rPr>
          <w:noProof/>
        </w:rPr>
        <w:fldChar w:fldCharType="end"/>
      </w:r>
    </w:p>
    <w:p w14:paraId="50BB7671" w14:textId="35DB7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00A02491">
        <w:rPr>
          <w:noProof/>
        </w:rPr>
        <w:t>273</w:t>
      </w:r>
      <w:r w:rsidRPr="00EE6E73">
        <w:rPr>
          <w:noProof/>
        </w:rPr>
        <w:fldChar w:fldCharType="end"/>
      </w:r>
    </w:p>
    <w:p w14:paraId="42BBA731" w14:textId="6CA15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00A02491">
        <w:rPr>
          <w:noProof/>
        </w:rPr>
        <w:t>274</w:t>
      </w:r>
      <w:r w:rsidRPr="00EE6E73">
        <w:rPr>
          <w:noProof/>
        </w:rPr>
        <w:fldChar w:fldCharType="end"/>
      </w:r>
    </w:p>
    <w:p w14:paraId="3409C9FC" w14:textId="70652A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00A02491">
        <w:rPr>
          <w:noProof/>
        </w:rPr>
        <w:t>275</w:t>
      </w:r>
      <w:r w:rsidRPr="00EE6E73">
        <w:rPr>
          <w:noProof/>
        </w:rPr>
        <w:fldChar w:fldCharType="end"/>
      </w:r>
    </w:p>
    <w:p w14:paraId="76969173" w14:textId="5F3DEF1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00A02491">
        <w:rPr>
          <w:noProof/>
        </w:rPr>
        <w:t>277</w:t>
      </w:r>
      <w:r w:rsidRPr="00EE6E73">
        <w:rPr>
          <w:noProof/>
        </w:rPr>
        <w:fldChar w:fldCharType="end"/>
      </w:r>
    </w:p>
    <w:p w14:paraId="0956DEDE" w14:textId="24C775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00A02491">
        <w:rPr>
          <w:noProof/>
        </w:rPr>
        <w:t>277</w:t>
      </w:r>
      <w:r w:rsidRPr="00EE6E73">
        <w:rPr>
          <w:noProof/>
        </w:rPr>
        <w:fldChar w:fldCharType="end"/>
      </w:r>
    </w:p>
    <w:p w14:paraId="64B0A850" w14:textId="73358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00A02491">
        <w:rPr>
          <w:noProof/>
        </w:rPr>
        <w:t>286</w:t>
      </w:r>
      <w:r w:rsidRPr="00EE6E73">
        <w:rPr>
          <w:noProof/>
        </w:rPr>
        <w:fldChar w:fldCharType="end"/>
      </w:r>
    </w:p>
    <w:p w14:paraId="6835F1B5" w14:textId="186FE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00A02491">
        <w:rPr>
          <w:noProof/>
        </w:rPr>
        <w:t>287</w:t>
      </w:r>
      <w:r w:rsidRPr="00EE6E73">
        <w:rPr>
          <w:noProof/>
        </w:rPr>
        <w:fldChar w:fldCharType="end"/>
      </w:r>
    </w:p>
    <w:p w14:paraId="78869520" w14:textId="5EE3832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00A02491">
        <w:rPr>
          <w:noProof/>
        </w:rPr>
        <w:t>288</w:t>
      </w:r>
      <w:r w:rsidRPr="00EE6E73">
        <w:rPr>
          <w:noProof/>
        </w:rPr>
        <w:fldChar w:fldCharType="end"/>
      </w:r>
    </w:p>
    <w:p w14:paraId="5E13EDCD" w14:textId="64E5D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00A02491">
        <w:rPr>
          <w:noProof/>
        </w:rPr>
        <w:t>288</w:t>
      </w:r>
      <w:r w:rsidRPr="00EE6E73">
        <w:rPr>
          <w:noProof/>
        </w:rPr>
        <w:fldChar w:fldCharType="end"/>
      </w:r>
    </w:p>
    <w:p w14:paraId="3D96B102" w14:textId="4FE9FD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00A02491">
        <w:rPr>
          <w:noProof/>
        </w:rPr>
        <w:t>288</w:t>
      </w:r>
      <w:r w:rsidRPr="00EE6E73">
        <w:rPr>
          <w:noProof/>
        </w:rPr>
        <w:fldChar w:fldCharType="end"/>
      </w:r>
    </w:p>
    <w:p w14:paraId="591163E8" w14:textId="0AFA7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00A02491">
        <w:rPr>
          <w:noProof/>
        </w:rPr>
        <w:t>289</w:t>
      </w:r>
      <w:r w:rsidRPr="00EE6E73">
        <w:rPr>
          <w:noProof/>
        </w:rPr>
        <w:fldChar w:fldCharType="end"/>
      </w:r>
    </w:p>
    <w:p w14:paraId="0B328E61" w14:textId="69F3BA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00A02491">
        <w:rPr>
          <w:noProof/>
        </w:rPr>
        <w:t>289</w:t>
      </w:r>
      <w:r w:rsidRPr="00EE6E73">
        <w:rPr>
          <w:noProof/>
        </w:rPr>
        <w:fldChar w:fldCharType="end"/>
      </w:r>
    </w:p>
    <w:p w14:paraId="2D8CE393" w14:textId="0756700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00A02491">
        <w:rPr>
          <w:noProof/>
        </w:rPr>
        <w:t>289</w:t>
      </w:r>
      <w:r w:rsidRPr="00EE6E73">
        <w:rPr>
          <w:noProof/>
        </w:rPr>
        <w:fldChar w:fldCharType="end"/>
      </w:r>
    </w:p>
    <w:p w14:paraId="11034B0F" w14:textId="3D626D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00A02491">
        <w:rPr>
          <w:noProof/>
        </w:rPr>
        <w:t>289</w:t>
      </w:r>
      <w:r w:rsidRPr="00EE6E73">
        <w:rPr>
          <w:noProof/>
        </w:rPr>
        <w:fldChar w:fldCharType="end"/>
      </w:r>
    </w:p>
    <w:p w14:paraId="46632AF5" w14:textId="6A3F0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00A02491">
        <w:rPr>
          <w:noProof/>
        </w:rPr>
        <w:t>290</w:t>
      </w:r>
      <w:r w:rsidRPr="00EE6E73">
        <w:rPr>
          <w:noProof/>
        </w:rPr>
        <w:fldChar w:fldCharType="end"/>
      </w:r>
    </w:p>
    <w:p w14:paraId="6573CECB" w14:textId="0162B9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00A02491">
        <w:rPr>
          <w:noProof/>
        </w:rPr>
        <w:t>290</w:t>
      </w:r>
      <w:r w:rsidRPr="00EE6E73">
        <w:rPr>
          <w:noProof/>
        </w:rPr>
        <w:fldChar w:fldCharType="end"/>
      </w:r>
    </w:p>
    <w:p w14:paraId="26D14120" w14:textId="14B9EA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00A02491">
        <w:rPr>
          <w:noProof/>
        </w:rPr>
        <w:t>290</w:t>
      </w:r>
      <w:r w:rsidRPr="00EE6E73">
        <w:rPr>
          <w:noProof/>
        </w:rPr>
        <w:fldChar w:fldCharType="end"/>
      </w:r>
    </w:p>
    <w:p w14:paraId="44BC3A5F" w14:textId="34BC262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00A02491">
        <w:rPr>
          <w:noProof/>
        </w:rPr>
        <w:t>290</w:t>
      </w:r>
      <w:r w:rsidRPr="00EE6E73">
        <w:rPr>
          <w:noProof/>
        </w:rPr>
        <w:fldChar w:fldCharType="end"/>
      </w:r>
    </w:p>
    <w:p w14:paraId="04182EE0" w14:textId="4823FD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00A02491">
        <w:rPr>
          <w:noProof/>
        </w:rPr>
        <w:t>290</w:t>
      </w:r>
      <w:r w:rsidRPr="00EE6E73">
        <w:rPr>
          <w:noProof/>
        </w:rPr>
        <w:fldChar w:fldCharType="end"/>
      </w:r>
    </w:p>
    <w:p w14:paraId="2ECAEB1E" w14:textId="35F869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00A02491">
        <w:rPr>
          <w:noProof/>
        </w:rPr>
        <w:t>291</w:t>
      </w:r>
      <w:r w:rsidRPr="00EE6E73">
        <w:rPr>
          <w:noProof/>
        </w:rPr>
        <w:fldChar w:fldCharType="end"/>
      </w:r>
    </w:p>
    <w:p w14:paraId="39AAAA07" w14:textId="2500405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00A02491">
        <w:rPr>
          <w:noProof/>
        </w:rPr>
        <w:t>291</w:t>
      </w:r>
      <w:r w:rsidRPr="00EE6E73">
        <w:rPr>
          <w:noProof/>
        </w:rPr>
        <w:fldChar w:fldCharType="end"/>
      </w:r>
    </w:p>
    <w:p w14:paraId="634996FF" w14:textId="74FB14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00A02491">
        <w:rPr>
          <w:noProof/>
        </w:rPr>
        <w:t>291</w:t>
      </w:r>
      <w:r w:rsidRPr="00EE6E73">
        <w:rPr>
          <w:noProof/>
        </w:rPr>
        <w:fldChar w:fldCharType="end"/>
      </w:r>
    </w:p>
    <w:p w14:paraId="1932A748" w14:textId="346A6F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00A02491">
        <w:rPr>
          <w:noProof/>
        </w:rPr>
        <w:t>291</w:t>
      </w:r>
      <w:r w:rsidRPr="00EE6E73">
        <w:rPr>
          <w:noProof/>
        </w:rPr>
        <w:fldChar w:fldCharType="end"/>
      </w:r>
    </w:p>
    <w:p w14:paraId="4748252F" w14:textId="6C5AB9D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00A02491">
        <w:rPr>
          <w:noProof/>
        </w:rPr>
        <w:t>294</w:t>
      </w:r>
      <w:r w:rsidRPr="00EE6E73">
        <w:rPr>
          <w:noProof/>
        </w:rPr>
        <w:fldChar w:fldCharType="end"/>
      </w:r>
    </w:p>
    <w:p w14:paraId="35C76679" w14:textId="302E38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00A02491">
        <w:rPr>
          <w:noProof/>
        </w:rPr>
        <w:t>294</w:t>
      </w:r>
      <w:r w:rsidRPr="00EE6E73">
        <w:rPr>
          <w:noProof/>
        </w:rPr>
        <w:fldChar w:fldCharType="end"/>
      </w:r>
    </w:p>
    <w:p w14:paraId="3DB30719" w14:textId="31FC5C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00A02491">
        <w:rPr>
          <w:noProof/>
        </w:rPr>
        <w:t>294</w:t>
      </w:r>
      <w:r w:rsidRPr="00EE6E73">
        <w:rPr>
          <w:noProof/>
        </w:rPr>
        <w:fldChar w:fldCharType="end"/>
      </w:r>
    </w:p>
    <w:p w14:paraId="18242D71" w14:textId="46A05D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00A02491">
        <w:rPr>
          <w:noProof/>
        </w:rPr>
        <w:t>294</w:t>
      </w:r>
      <w:r w:rsidRPr="00EE6E73">
        <w:rPr>
          <w:noProof/>
        </w:rPr>
        <w:fldChar w:fldCharType="end"/>
      </w:r>
    </w:p>
    <w:p w14:paraId="3EEFF5FB" w14:textId="06ACA46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00A02491">
        <w:rPr>
          <w:noProof/>
        </w:rPr>
        <w:t>295</w:t>
      </w:r>
      <w:r w:rsidRPr="00EE6E73">
        <w:rPr>
          <w:noProof/>
        </w:rPr>
        <w:fldChar w:fldCharType="end"/>
      </w:r>
    </w:p>
    <w:p w14:paraId="16BC854A" w14:textId="13B187C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00A02491">
        <w:rPr>
          <w:noProof/>
        </w:rPr>
        <w:t>295</w:t>
      </w:r>
      <w:r w:rsidRPr="00EE6E73">
        <w:rPr>
          <w:noProof/>
        </w:rPr>
        <w:fldChar w:fldCharType="end"/>
      </w:r>
    </w:p>
    <w:p w14:paraId="595218F6" w14:textId="2F11B5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00A02491">
        <w:rPr>
          <w:noProof/>
        </w:rPr>
        <w:t>295</w:t>
      </w:r>
      <w:r w:rsidRPr="00EE6E73">
        <w:rPr>
          <w:noProof/>
        </w:rPr>
        <w:fldChar w:fldCharType="end"/>
      </w:r>
    </w:p>
    <w:p w14:paraId="3D946E3C" w14:textId="2AF5BF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00A02491">
        <w:rPr>
          <w:noProof/>
        </w:rPr>
        <w:t>295</w:t>
      </w:r>
      <w:r w:rsidRPr="00EE6E73">
        <w:rPr>
          <w:noProof/>
        </w:rPr>
        <w:fldChar w:fldCharType="end"/>
      </w:r>
    </w:p>
    <w:p w14:paraId="0255B79C" w14:textId="07AB3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00A02491">
        <w:rPr>
          <w:noProof/>
        </w:rPr>
        <w:t>295</w:t>
      </w:r>
      <w:r w:rsidRPr="00EE6E73">
        <w:rPr>
          <w:noProof/>
        </w:rPr>
        <w:fldChar w:fldCharType="end"/>
      </w:r>
    </w:p>
    <w:p w14:paraId="2D719DE9" w14:textId="2A226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00A02491">
        <w:rPr>
          <w:noProof/>
        </w:rPr>
        <w:t>296</w:t>
      </w:r>
      <w:r w:rsidRPr="00EE6E73">
        <w:rPr>
          <w:noProof/>
        </w:rPr>
        <w:fldChar w:fldCharType="end"/>
      </w:r>
    </w:p>
    <w:p w14:paraId="7AC3BD00" w14:textId="2E2FEF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00A02491">
        <w:rPr>
          <w:noProof/>
        </w:rPr>
        <w:t>300</w:t>
      </w:r>
      <w:r w:rsidRPr="00EE6E73">
        <w:rPr>
          <w:noProof/>
        </w:rPr>
        <w:fldChar w:fldCharType="end"/>
      </w:r>
    </w:p>
    <w:p w14:paraId="4236932C" w14:textId="12D7F0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00A02491">
        <w:rPr>
          <w:noProof/>
        </w:rPr>
        <w:t>300</w:t>
      </w:r>
      <w:r w:rsidRPr="00EE6E73">
        <w:rPr>
          <w:noProof/>
        </w:rPr>
        <w:fldChar w:fldCharType="end"/>
      </w:r>
    </w:p>
    <w:p w14:paraId="42B8E7A9" w14:textId="0861F7F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00A02491">
        <w:rPr>
          <w:noProof/>
        </w:rPr>
        <w:t>300</w:t>
      </w:r>
      <w:r w:rsidRPr="00EE6E73">
        <w:rPr>
          <w:noProof/>
        </w:rPr>
        <w:fldChar w:fldCharType="end"/>
      </w:r>
    </w:p>
    <w:p w14:paraId="4A9C0EB8" w14:textId="1511AD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00A02491">
        <w:rPr>
          <w:noProof/>
        </w:rPr>
        <w:t>300</w:t>
      </w:r>
      <w:r w:rsidRPr="00EE6E73">
        <w:rPr>
          <w:noProof/>
        </w:rPr>
        <w:fldChar w:fldCharType="end"/>
      </w:r>
    </w:p>
    <w:p w14:paraId="5FED77E4" w14:textId="65D772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00A02491">
        <w:rPr>
          <w:noProof/>
        </w:rPr>
        <w:t>300</w:t>
      </w:r>
      <w:r w:rsidRPr="00EE6E73">
        <w:rPr>
          <w:noProof/>
        </w:rPr>
        <w:fldChar w:fldCharType="end"/>
      </w:r>
    </w:p>
    <w:p w14:paraId="341D57DF" w14:textId="35875F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00A02491">
        <w:rPr>
          <w:noProof/>
        </w:rPr>
        <w:t>300</w:t>
      </w:r>
      <w:r w:rsidRPr="00EE6E73">
        <w:rPr>
          <w:noProof/>
        </w:rPr>
        <w:fldChar w:fldCharType="end"/>
      </w:r>
    </w:p>
    <w:p w14:paraId="64C0CB05" w14:textId="55C163E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00A02491">
        <w:rPr>
          <w:noProof/>
        </w:rPr>
        <w:t>301</w:t>
      </w:r>
      <w:r w:rsidRPr="00EE6E73">
        <w:rPr>
          <w:noProof/>
        </w:rPr>
        <w:fldChar w:fldCharType="end"/>
      </w:r>
    </w:p>
    <w:p w14:paraId="533963D2" w14:textId="119AE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00A02491">
        <w:rPr>
          <w:noProof/>
        </w:rPr>
        <w:t>301</w:t>
      </w:r>
      <w:r w:rsidRPr="00EE6E73">
        <w:rPr>
          <w:noProof/>
        </w:rPr>
        <w:fldChar w:fldCharType="end"/>
      </w:r>
    </w:p>
    <w:p w14:paraId="5BB7436F" w14:textId="4B3CF5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00A02491">
        <w:rPr>
          <w:noProof/>
        </w:rPr>
        <w:t>301</w:t>
      </w:r>
      <w:r w:rsidRPr="00EE6E73">
        <w:rPr>
          <w:noProof/>
        </w:rPr>
        <w:fldChar w:fldCharType="end"/>
      </w:r>
    </w:p>
    <w:p w14:paraId="20A2D27E" w14:textId="1CA816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00A02491">
        <w:rPr>
          <w:noProof/>
        </w:rPr>
        <w:t>301</w:t>
      </w:r>
      <w:r w:rsidRPr="00EE6E73">
        <w:rPr>
          <w:noProof/>
        </w:rPr>
        <w:fldChar w:fldCharType="end"/>
      </w:r>
    </w:p>
    <w:p w14:paraId="2171E519" w14:textId="5A6C09F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00A02491">
        <w:rPr>
          <w:noProof/>
        </w:rPr>
        <w:t>302</w:t>
      </w:r>
      <w:r w:rsidRPr="00EE6E73">
        <w:rPr>
          <w:noProof/>
        </w:rPr>
        <w:fldChar w:fldCharType="end"/>
      </w:r>
    </w:p>
    <w:p w14:paraId="296EA1D6" w14:textId="4DB0AC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00A02491">
        <w:rPr>
          <w:noProof/>
        </w:rPr>
        <w:t>302</w:t>
      </w:r>
      <w:r w:rsidRPr="00EE6E73">
        <w:rPr>
          <w:noProof/>
        </w:rPr>
        <w:fldChar w:fldCharType="end"/>
      </w:r>
    </w:p>
    <w:p w14:paraId="14435999" w14:textId="552CBE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00A02491">
        <w:rPr>
          <w:noProof/>
        </w:rPr>
        <w:t>302</w:t>
      </w:r>
      <w:r w:rsidRPr="00EE6E73">
        <w:rPr>
          <w:noProof/>
        </w:rPr>
        <w:fldChar w:fldCharType="end"/>
      </w:r>
    </w:p>
    <w:p w14:paraId="76D107AA" w14:textId="37CCD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00A02491">
        <w:rPr>
          <w:noProof/>
        </w:rPr>
        <w:t>302</w:t>
      </w:r>
      <w:r w:rsidRPr="00EE6E73">
        <w:rPr>
          <w:noProof/>
        </w:rPr>
        <w:fldChar w:fldCharType="end"/>
      </w:r>
    </w:p>
    <w:p w14:paraId="4C1FF0BB" w14:textId="1F4D6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00A02491">
        <w:rPr>
          <w:noProof/>
        </w:rPr>
        <w:t>302</w:t>
      </w:r>
      <w:r w:rsidRPr="00EE6E73">
        <w:rPr>
          <w:noProof/>
        </w:rPr>
        <w:fldChar w:fldCharType="end"/>
      </w:r>
    </w:p>
    <w:p w14:paraId="00630609" w14:textId="44FE361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00A02491">
        <w:rPr>
          <w:noProof/>
        </w:rPr>
        <w:t>303</w:t>
      </w:r>
      <w:r w:rsidRPr="00EE6E73">
        <w:rPr>
          <w:noProof/>
        </w:rPr>
        <w:fldChar w:fldCharType="end"/>
      </w:r>
    </w:p>
    <w:p w14:paraId="71EB4169" w14:textId="159AC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00A02491">
        <w:rPr>
          <w:noProof/>
        </w:rPr>
        <w:t>303</w:t>
      </w:r>
      <w:r w:rsidRPr="00EE6E73">
        <w:rPr>
          <w:noProof/>
        </w:rPr>
        <w:fldChar w:fldCharType="end"/>
      </w:r>
    </w:p>
    <w:p w14:paraId="6939578C" w14:textId="546DBB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00A02491">
        <w:rPr>
          <w:noProof/>
        </w:rPr>
        <w:t>303</w:t>
      </w:r>
      <w:r w:rsidRPr="00EE6E73">
        <w:rPr>
          <w:noProof/>
        </w:rPr>
        <w:fldChar w:fldCharType="end"/>
      </w:r>
    </w:p>
    <w:p w14:paraId="57E08E91" w14:textId="03629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00A02491">
        <w:rPr>
          <w:noProof/>
        </w:rPr>
        <w:t>303</w:t>
      </w:r>
      <w:r w:rsidRPr="00EE6E73">
        <w:rPr>
          <w:noProof/>
        </w:rPr>
        <w:fldChar w:fldCharType="end"/>
      </w:r>
    </w:p>
    <w:p w14:paraId="5CCA426A" w14:textId="54E518F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00A02491">
        <w:rPr>
          <w:noProof/>
        </w:rPr>
        <w:t>303</w:t>
      </w:r>
      <w:r w:rsidRPr="00EE6E73">
        <w:rPr>
          <w:noProof/>
        </w:rPr>
        <w:fldChar w:fldCharType="end"/>
      </w:r>
    </w:p>
    <w:p w14:paraId="5662D25E" w14:textId="799397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00A02491">
        <w:rPr>
          <w:noProof/>
        </w:rPr>
        <w:t>303</w:t>
      </w:r>
      <w:r w:rsidRPr="00EE6E73">
        <w:rPr>
          <w:noProof/>
        </w:rPr>
        <w:fldChar w:fldCharType="end"/>
      </w:r>
    </w:p>
    <w:p w14:paraId="282D55A3" w14:textId="110D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00A02491">
        <w:rPr>
          <w:noProof/>
        </w:rPr>
        <w:t>304</w:t>
      </w:r>
      <w:r w:rsidRPr="00EE6E73">
        <w:rPr>
          <w:noProof/>
        </w:rPr>
        <w:fldChar w:fldCharType="end"/>
      </w:r>
    </w:p>
    <w:p w14:paraId="6E3B20DC" w14:textId="28924D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00A02491">
        <w:rPr>
          <w:noProof/>
        </w:rPr>
        <w:t>304</w:t>
      </w:r>
      <w:r w:rsidRPr="00EE6E73">
        <w:rPr>
          <w:noProof/>
        </w:rPr>
        <w:fldChar w:fldCharType="end"/>
      </w:r>
    </w:p>
    <w:p w14:paraId="6D687F2C" w14:textId="3E1429C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00A02491">
        <w:rPr>
          <w:noProof/>
        </w:rPr>
        <w:t>304</w:t>
      </w:r>
      <w:r w:rsidRPr="00EE6E73">
        <w:rPr>
          <w:noProof/>
        </w:rPr>
        <w:fldChar w:fldCharType="end"/>
      </w:r>
    </w:p>
    <w:p w14:paraId="5CE3A083" w14:textId="3046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00A02491">
        <w:rPr>
          <w:noProof/>
        </w:rPr>
        <w:t>304</w:t>
      </w:r>
      <w:r w:rsidRPr="00EE6E73">
        <w:rPr>
          <w:noProof/>
        </w:rPr>
        <w:fldChar w:fldCharType="end"/>
      </w:r>
    </w:p>
    <w:p w14:paraId="2391A03A" w14:textId="5D7189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00A02491">
        <w:rPr>
          <w:noProof/>
        </w:rPr>
        <w:t>304</w:t>
      </w:r>
      <w:r w:rsidRPr="00EE6E73">
        <w:rPr>
          <w:noProof/>
        </w:rPr>
        <w:fldChar w:fldCharType="end"/>
      </w:r>
    </w:p>
    <w:p w14:paraId="24BC945C" w14:textId="6A6F93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00A02491">
        <w:rPr>
          <w:noProof/>
        </w:rPr>
        <w:t>305</w:t>
      </w:r>
      <w:r w:rsidRPr="00EE6E73">
        <w:rPr>
          <w:noProof/>
        </w:rPr>
        <w:fldChar w:fldCharType="end"/>
      </w:r>
    </w:p>
    <w:p w14:paraId="7194453E" w14:textId="37449A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00A02491">
        <w:rPr>
          <w:noProof/>
        </w:rPr>
        <w:t>306</w:t>
      </w:r>
      <w:r w:rsidRPr="00EE6E73">
        <w:rPr>
          <w:noProof/>
        </w:rPr>
        <w:fldChar w:fldCharType="end"/>
      </w:r>
    </w:p>
    <w:p w14:paraId="603141B9" w14:textId="24703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00A02491">
        <w:rPr>
          <w:noProof/>
        </w:rPr>
        <w:t>307</w:t>
      </w:r>
      <w:r w:rsidRPr="00EE6E73">
        <w:rPr>
          <w:noProof/>
        </w:rPr>
        <w:fldChar w:fldCharType="end"/>
      </w:r>
    </w:p>
    <w:p w14:paraId="5CB34D1E" w14:textId="022C2B1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00A02491">
        <w:rPr>
          <w:noProof/>
        </w:rPr>
        <w:t>309</w:t>
      </w:r>
      <w:r w:rsidRPr="00EE6E73">
        <w:rPr>
          <w:noProof/>
        </w:rPr>
        <w:fldChar w:fldCharType="end"/>
      </w:r>
    </w:p>
    <w:p w14:paraId="65A25BDA" w14:textId="2283361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00A02491">
        <w:rPr>
          <w:noProof/>
        </w:rPr>
        <w:t>309</w:t>
      </w:r>
      <w:r w:rsidRPr="00EE6E73">
        <w:rPr>
          <w:noProof/>
        </w:rPr>
        <w:fldChar w:fldCharType="end"/>
      </w:r>
    </w:p>
    <w:p w14:paraId="20AA9FE0" w14:textId="20C8E8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00A02491">
        <w:rPr>
          <w:noProof/>
        </w:rPr>
        <w:t>310</w:t>
      </w:r>
      <w:r w:rsidRPr="00EE6E73">
        <w:rPr>
          <w:noProof/>
        </w:rPr>
        <w:fldChar w:fldCharType="end"/>
      </w:r>
    </w:p>
    <w:p w14:paraId="4CC41A82" w14:textId="1C11BF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00A02491">
        <w:rPr>
          <w:noProof/>
        </w:rPr>
        <w:t>310</w:t>
      </w:r>
      <w:r w:rsidRPr="00EE6E73">
        <w:rPr>
          <w:noProof/>
        </w:rPr>
        <w:fldChar w:fldCharType="end"/>
      </w:r>
    </w:p>
    <w:p w14:paraId="1A39C7AB" w14:textId="78B3A52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00A02491">
        <w:rPr>
          <w:noProof/>
        </w:rPr>
        <w:t>310</w:t>
      </w:r>
      <w:r w:rsidRPr="00EE6E73">
        <w:rPr>
          <w:noProof/>
        </w:rPr>
        <w:fldChar w:fldCharType="end"/>
      </w:r>
    </w:p>
    <w:p w14:paraId="35ADA7D0" w14:textId="4E9652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00A02491">
        <w:rPr>
          <w:noProof/>
        </w:rPr>
        <w:t>310</w:t>
      </w:r>
      <w:r w:rsidRPr="00EE6E73">
        <w:rPr>
          <w:noProof/>
        </w:rPr>
        <w:fldChar w:fldCharType="end"/>
      </w:r>
    </w:p>
    <w:p w14:paraId="620BB558" w14:textId="6CC7FA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00A02491">
        <w:rPr>
          <w:noProof/>
        </w:rPr>
        <w:t>310</w:t>
      </w:r>
      <w:r w:rsidRPr="00EE6E73">
        <w:rPr>
          <w:noProof/>
        </w:rPr>
        <w:fldChar w:fldCharType="end"/>
      </w:r>
    </w:p>
    <w:p w14:paraId="7638E88D" w14:textId="45E9C2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00A02491">
        <w:rPr>
          <w:noProof/>
        </w:rPr>
        <w:t>311</w:t>
      </w:r>
      <w:r w:rsidRPr="00EE6E73">
        <w:rPr>
          <w:noProof/>
        </w:rPr>
        <w:fldChar w:fldCharType="end"/>
      </w:r>
    </w:p>
    <w:p w14:paraId="003E6588" w14:textId="5AB89B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00A02491">
        <w:rPr>
          <w:noProof/>
        </w:rPr>
        <w:t>311</w:t>
      </w:r>
      <w:r w:rsidRPr="00EE6E73">
        <w:rPr>
          <w:noProof/>
        </w:rPr>
        <w:fldChar w:fldCharType="end"/>
      </w:r>
    </w:p>
    <w:p w14:paraId="74C9D311" w14:textId="256593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00A02491">
        <w:rPr>
          <w:noProof/>
        </w:rPr>
        <w:t>313</w:t>
      </w:r>
      <w:r w:rsidRPr="00EE6E73">
        <w:rPr>
          <w:noProof/>
        </w:rPr>
        <w:fldChar w:fldCharType="end"/>
      </w:r>
    </w:p>
    <w:p w14:paraId="7DB32A03" w14:textId="02B8592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00A02491">
        <w:rPr>
          <w:noProof/>
        </w:rPr>
        <w:t>313</w:t>
      </w:r>
      <w:r w:rsidRPr="00EE6E73">
        <w:rPr>
          <w:noProof/>
        </w:rPr>
        <w:fldChar w:fldCharType="end"/>
      </w:r>
    </w:p>
    <w:p w14:paraId="5D5FA076" w14:textId="3B1815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00A02491">
        <w:rPr>
          <w:noProof/>
        </w:rPr>
        <w:t>313</w:t>
      </w:r>
      <w:r w:rsidRPr="00EE6E73">
        <w:rPr>
          <w:noProof/>
        </w:rPr>
        <w:fldChar w:fldCharType="end"/>
      </w:r>
    </w:p>
    <w:p w14:paraId="389BB3F2" w14:textId="08950B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00A02491">
        <w:rPr>
          <w:noProof/>
        </w:rPr>
        <w:t>314</w:t>
      </w:r>
      <w:r w:rsidRPr="00EE6E73">
        <w:rPr>
          <w:noProof/>
        </w:rPr>
        <w:fldChar w:fldCharType="end"/>
      </w:r>
    </w:p>
    <w:p w14:paraId="48532607" w14:textId="04016F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00A02491">
        <w:rPr>
          <w:noProof/>
        </w:rPr>
        <w:t>314</w:t>
      </w:r>
      <w:r w:rsidRPr="00EE6E73">
        <w:rPr>
          <w:noProof/>
        </w:rPr>
        <w:fldChar w:fldCharType="end"/>
      </w:r>
    </w:p>
    <w:p w14:paraId="38E6AF96" w14:textId="4B09B6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00A02491">
        <w:rPr>
          <w:noProof/>
        </w:rPr>
        <w:t>315</w:t>
      </w:r>
      <w:r w:rsidRPr="00EE6E73">
        <w:rPr>
          <w:noProof/>
        </w:rPr>
        <w:fldChar w:fldCharType="end"/>
      </w:r>
    </w:p>
    <w:p w14:paraId="04EAED8E" w14:textId="68B0C23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00A02491">
        <w:rPr>
          <w:noProof/>
        </w:rPr>
        <w:t>315</w:t>
      </w:r>
      <w:r w:rsidRPr="00EE6E73">
        <w:rPr>
          <w:noProof/>
        </w:rPr>
        <w:fldChar w:fldCharType="end"/>
      </w:r>
    </w:p>
    <w:p w14:paraId="43A80ED1" w14:textId="7F8D6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00A02491">
        <w:rPr>
          <w:noProof/>
        </w:rPr>
        <w:t>315</w:t>
      </w:r>
      <w:r w:rsidRPr="00EE6E73">
        <w:rPr>
          <w:noProof/>
        </w:rPr>
        <w:fldChar w:fldCharType="end"/>
      </w:r>
    </w:p>
    <w:p w14:paraId="214D448A" w14:textId="6845C1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00A02491">
        <w:rPr>
          <w:noProof/>
        </w:rPr>
        <w:t>316</w:t>
      </w:r>
      <w:r w:rsidRPr="00EE6E73">
        <w:rPr>
          <w:noProof/>
        </w:rPr>
        <w:fldChar w:fldCharType="end"/>
      </w:r>
    </w:p>
    <w:p w14:paraId="2C4B2917" w14:textId="2B7737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00A02491">
        <w:rPr>
          <w:noProof/>
        </w:rPr>
        <w:t>325</w:t>
      </w:r>
      <w:r w:rsidRPr="00EE6E73">
        <w:rPr>
          <w:noProof/>
        </w:rPr>
        <w:fldChar w:fldCharType="end"/>
      </w:r>
    </w:p>
    <w:p w14:paraId="5A7431B8" w14:textId="54973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00A02491">
        <w:rPr>
          <w:noProof/>
        </w:rPr>
        <w:t>337</w:t>
      </w:r>
      <w:r w:rsidRPr="00EE6E73">
        <w:rPr>
          <w:noProof/>
        </w:rPr>
        <w:fldChar w:fldCharType="end"/>
      </w:r>
    </w:p>
    <w:p w14:paraId="36A43BEE" w14:textId="05E0A6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00A02491">
        <w:rPr>
          <w:noProof/>
        </w:rPr>
        <w:t>338</w:t>
      </w:r>
      <w:r w:rsidRPr="00EE6E73">
        <w:rPr>
          <w:noProof/>
        </w:rPr>
        <w:fldChar w:fldCharType="end"/>
      </w:r>
    </w:p>
    <w:p w14:paraId="559BFC5E" w14:textId="676B9CB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00A02491">
        <w:rPr>
          <w:noProof/>
        </w:rPr>
        <w:t>339</w:t>
      </w:r>
      <w:r w:rsidRPr="00EE6E73">
        <w:rPr>
          <w:noProof/>
        </w:rPr>
        <w:fldChar w:fldCharType="end"/>
      </w:r>
    </w:p>
    <w:p w14:paraId="5C2D72FF" w14:textId="0B275F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00A02491">
        <w:rPr>
          <w:noProof/>
        </w:rPr>
        <w:t>339</w:t>
      </w:r>
      <w:r w:rsidRPr="00EE6E73">
        <w:rPr>
          <w:noProof/>
        </w:rPr>
        <w:fldChar w:fldCharType="end"/>
      </w:r>
    </w:p>
    <w:p w14:paraId="56A17A1A" w14:textId="5AAC0A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00A02491">
        <w:rPr>
          <w:noProof/>
        </w:rPr>
        <w:t>339</w:t>
      </w:r>
      <w:r w:rsidRPr="00EE6E73">
        <w:rPr>
          <w:noProof/>
        </w:rPr>
        <w:fldChar w:fldCharType="end"/>
      </w:r>
    </w:p>
    <w:p w14:paraId="0BD60CA4" w14:textId="469616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00A02491">
        <w:rPr>
          <w:noProof/>
        </w:rPr>
        <w:t>339</w:t>
      </w:r>
      <w:r w:rsidRPr="00EE6E73">
        <w:rPr>
          <w:noProof/>
        </w:rPr>
        <w:fldChar w:fldCharType="end"/>
      </w:r>
    </w:p>
    <w:p w14:paraId="2DAFB736" w14:textId="15B442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00A02491">
        <w:rPr>
          <w:noProof/>
        </w:rPr>
        <w:t>339</w:t>
      </w:r>
      <w:r w:rsidRPr="00EE6E73">
        <w:rPr>
          <w:noProof/>
        </w:rPr>
        <w:fldChar w:fldCharType="end"/>
      </w:r>
    </w:p>
    <w:p w14:paraId="49145EF8" w14:textId="50E56EB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00A02491">
        <w:rPr>
          <w:noProof/>
        </w:rPr>
        <w:t>340</w:t>
      </w:r>
      <w:r w:rsidRPr="00EE6E73">
        <w:rPr>
          <w:noProof/>
        </w:rPr>
        <w:fldChar w:fldCharType="end"/>
      </w:r>
    </w:p>
    <w:p w14:paraId="2D8C2D75" w14:textId="50993C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00A02491">
        <w:rPr>
          <w:noProof/>
        </w:rPr>
        <w:t>340</w:t>
      </w:r>
      <w:r w:rsidRPr="00EE6E73">
        <w:rPr>
          <w:noProof/>
        </w:rPr>
        <w:fldChar w:fldCharType="end"/>
      </w:r>
    </w:p>
    <w:p w14:paraId="75B8A16A" w14:textId="68B3C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00A02491">
        <w:rPr>
          <w:noProof/>
        </w:rPr>
        <w:t>340</w:t>
      </w:r>
      <w:r w:rsidRPr="00EE6E73">
        <w:rPr>
          <w:noProof/>
        </w:rPr>
        <w:fldChar w:fldCharType="end"/>
      </w:r>
    </w:p>
    <w:p w14:paraId="47155D63" w14:textId="64E599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00A02491">
        <w:rPr>
          <w:noProof/>
        </w:rPr>
        <w:t>340</w:t>
      </w:r>
      <w:r w:rsidRPr="00EE6E73">
        <w:rPr>
          <w:noProof/>
        </w:rPr>
        <w:fldChar w:fldCharType="end"/>
      </w:r>
    </w:p>
    <w:p w14:paraId="19AC7ECD" w14:textId="5A84012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00A02491">
        <w:rPr>
          <w:noProof/>
        </w:rPr>
        <w:t>340</w:t>
      </w:r>
      <w:r w:rsidRPr="00EE6E73">
        <w:rPr>
          <w:noProof/>
        </w:rPr>
        <w:fldChar w:fldCharType="end"/>
      </w:r>
    </w:p>
    <w:p w14:paraId="09893E2A" w14:textId="73791B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00A02491">
        <w:rPr>
          <w:noProof/>
        </w:rPr>
        <w:t>340</w:t>
      </w:r>
      <w:r w:rsidRPr="00EE6E73">
        <w:rPr>
          <w:noProof/>
        </w:rPr>
        <w:fldChar w:fldCharType="end"/>
      </w:r>
    </w:p>
    <w:p w14:paraId="712293DE" w14:textId="63E220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00A02491">
        <w:rPr>
          <w:noProof/>
        </w:rPr>
        <w:t>340</w:t>
      </w:r>
      <w:r w:rsidRPr="00EE6E73">
        <w:rPr>
          <w:noProof/>
        </w:rPr>
        <w:fldChar w:fldCharType="end"/>
      </w:r>
    </w:p>
    <w:p w14:paraId="568F97D8" w14:textId="3618CB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00A02491">
        <w:rPr>
          <w:noProof/>
        </w:rPr>
        <w:t>341</w:t>
      </w:r>
      <w:r w:rsidRPr="00EE6E73">
        <w:rPr>
          <w:noProof/>
        </w:rPr>
        <w:fldChar w:fldCharType="end"/>
      </w:r>
    </w:p>
    <w:p w14:paraId="5DC11E65" w14:textId="444008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00A02491">
        <w:rPr>
          <w:noProof/>
        </w:rPr>
        <w:t>341</w:t>
      </w:r>
      <w:r w:rsidRPr="00EE6E73">
        <w:rPr>
          <w:noProof/>
        </w:rPr>
        <w:fldChar w:fldCharType="end"/>
      </w:r>
    </w:p>
    <w:p w14:paraId="54B7FC3B" w14:textId="317298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00A02491">
        <w:rPr>
          <w:noProof/>
        </w:rPr>
        <w:t>341</w:t>
      </w:r>
      <w:r w:rsidRPr="00EE6E73">
        <w:rPr>
          <w:noProof/>
        </w:rPr>
        <w:fldChar w:fldCharType="end"/>
      </w:r>
    </w:p>
    <w:p w14:paraId="315440B8" w14:textId="3AD883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00A02491">
        <w:rPr>
          <w:noProof/>
        </w:rPr>
        <w:t>341</w:t>
      </w:r>
      <w:r w:rsidRPr="00EE6E73">
        <w:rPr>
          <w:noProof/>
        </w:rPr>
        <w:fldChar w:fldCharType="end"/>
      </w:r>
    </w:p>
    <w:p w14:paraId="0843B228" w14:textId="1218D9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00A02491">
        <w:rPr>
          <w:noProof/>
        </w:rPr>
        <w:t>342</w:t>
      </w:r>
      <w:r w:rsidRPr="00EE6E73">
        <w:rPr>
          <w:noProof/>
        </w:rPr>
        <w:fldChar w:fldCharType="end"/>
      </w:r>
    </w:p>
    <w:p w14:paraId="28165DCF" w14:textId="2EAEBC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00A02491">
        <w:rPr>
          <w:noProof/>
        </w:rPr>
        <w:t>343</w:t>
      </w:r>
      <w:r w:rsidRPr="00EE6E73">
        <w:rPr>
          <w:noProof/>
        </w:rPr>
        <w:fldChar w:fldCharType="end"/>
      </w:r>
    </w:p>
    <w:p w14:paraId="7D19874B" w14:textId="74C22C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00A02491">
        <w:rPr>
          <w:noProof/>
        </w:rPr>
        <w:t>343</w:t>
      </w:r>
      <w:r w:rsidRPr="00EE6E73">
        <w:rPr>
          <w:noProof/>
        </w:rPr>
        <w:fldChar w:fldCharType="end"/>
      </w:r>
    </w:p>
    <w:p w14:paraId="576831D2" w14:textId="63843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00A02491">
        <w:rPr>
          <w:noProof/>
        </w:rPr>
        <w:t>346</w:t>
      </w:r>
      <w:r w:rsidRPr="00EE6E73">
        <w:rPr>
          <w:noProof/>
        </w:rPr>
        <w:fldChar w:fldCharType="end"/>
      </w:r>
    </w:p>
    <w:p w14:paraId="534C1C94" w14:textId="6D9FA3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00A02491">
        <w:rPr>
          <w:noProof/>
        </w:rPr>
        <w:t>346</w:t>
      </w:r>
      <w:r w:rsidRPr="00EE6E73">
        <w:rPr>
          <w:noProof/>
        </w:rPr>
        <w:fldChar w:fldCharType="end"/>
      </w:r>
    </w:p>
    <w:p w14:paraId="29F14B0F" w14:textId="44E6361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00A02491">
        <w:rPr>
          <w:noProof/>
        </w:rPr>
        <w:t>346</w:t>
      </w:r>
      <w:r w:rsidRPr="00EE6E73">
        <w:rPr>
          <w:noProof/>
        </w:rPr>
        <w:fldChar w:fldCharType="end"/>
      </w:r>
    </w:p>
    <w:p w14:paraId="28D94A81" w14:textId="169AC3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00A02491">
        <w:rPr>
          <w:noProof/>
        </w:rPr>
        <w:t>346</w:t>
      </w:r>
      <w:r w:rsidRPr="00EE6E73">
        <w:rPr>
          <w:noProof/>
        </w:rPr>
        <w:fldChar w:fldCharType="end"/>
      </w:r>
    </w:p>
    <w:p w14:paraId="330BF85A" w14:textId="412A7D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00A02491">
        <w:rPr>
          <w:noProof/>
        </w:rPr>
        <w:t>346</w:t>
      </w:r>
      <w:r w:rsidRPr="00EE6E73">
        <w:rPr>
          <w:noProof/>
        </w:rPr>
        <w:fldChar w:fldCharType="end"/>
      </w:r>
    </w:p>
    <w:p w14:paraId="6D436517" w14:textId="598E9E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00A02491">
        <w:rPr>
          <w:noProof/>
        </w:rPr>
        <w:t>350</w:t>
      </w:r>
      <w:r w:rsidRPr="00EE6E73">
        <w:rPr>
          <w:noProof/>
        </w:rPr>
        <w:fldChar w:fldCharType="end"/>
      </w:r>
    </w:p>
    <w:p w14:paraId="4D8A1FBC" w14:textId="12607D2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00A02491">
        <w:rPr>
          <w:noProof/>
        </w:rPr>
        <w:t>350</w:t>
      </w:r>
      <w:r w:rsidRPr="00EE6E73">
        <w:rPr>
          <w:noProof/>
        </w:rPr>
        <w:fldChar w:fldCharType="end"/>
      </w:r>
    </w:p>
    <w:p w14:paraId="46F05D37" w14:textId="04967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00A02491">
        <w:rPr>
          <w:noProof/>
        </w:rPr>
        <w:t>350</w:t>
      </w:r>
      <w:r w:rsidRPr="00EE6E73">
        <w:rPr>
          <w:noProof/>
        </w:rPr>
        <w:fldChar w:fldCharType="end"/>
      </w:r>
    </w:p>
    <w:p w14:paraId="0E34F2BB" w14:textId="563245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00A02491">
        <w:rPr>
          <w:noProof/>
        </w:rPr>
        <w:t>350</w:t>
      </w:r>
      <w:r w:rsidRPr="00EE6E73">
        <w:rPr>
          <w:noProof/>
        </w:rPr>
        <w:fldChar w:fldCharType="end"/>
      </w:r>
    </w:p>
    <w:p w14:paraId="2050AB0E" w14:textId="59441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00A02491">
        <w:rPr>
          <w:noProof/>
        </w:rPr>
        <w:t>350</w:t>
      </w:r>
      <w:r w:rsidRPr="00EE6E73">
        <w:rPr>
          <w:noProof/>
        </w:rPr>
        <w:fldChar w:fldCharType="end"/>
      </w:r>
    </w:p>
    <w:p w14:paraId="51BEF7A0" w14:textId="4792C6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00A02491">
        <w:rPr>
          <w:noProof/>
        </w:rPr>
        <w:t>355</w:t>
      </w:r>
      <w:r w:rsidRPr="00EE6E73">
        <w:rPr>
          <w:noProof/>
        </w:rPr>
        <w:fldChar w:fldCharType="end"/>
      </w:r>
    </w:p>
    <w:p w14:paraId="262E902A" w14:textId="3D3D49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00A02491">
        <w:rPr>
          <w:noProof/>
        </w:rPr>
        <w:t>357</w:t>
      </w:r>
      <w:r w:rsidRPr="00EE6E73">
        <w:rPr>
          <w:noProof/>
        </w:rPr>
        <w:fldChar w:fldCharType="end"/>
      </w:r>
    </w:p>
    <w:p w14:paraId="635D6955" w14:textId="2F5127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00A02491">
        <w:rPr>
          <w:noProof/>
        </w:rPr>
        <w:t>361</w:t>
      </w:r>
      <w:r w:rsidRPr="00EE6E73">
        <w:rPr>
          <w:noProof/>
        </w:rPr>
        <w:fldChar w:fldCharType="end"/>
      </w:r>
    </w:p>
    <w:p w14:paraId="119EC610" w14:textId="0D626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00A02491">
        <w:rPr>
          <w:noProof/>
        </w:rPr>
        <w:t>365</w:t>
      </w:r>
      <w:r w:rsidRPr="00EE6E73">
        <w:rPr>
          <w:noProof/>
        </w:rPr>
        <w:fldChar w:fldCharType="end"/>
      </w:r>
    </w:p>
    <w:p w14:paraId="132101AC" w14:textId="58E791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00A02491">
        <w:rPr>
          <w:noProof/>
        </w:rPr>
        <w:t>368</w:t>
      </w:r>
      <w:r w:rsidRPr="00EE6E73">
        <w:rPr>
          <w:noProof/>
        </w:rPr>
        <w:fldChar w:fldCharType="end"/>
      </w:r>
    </w:p>
    <w:p w14:paraId="7449DD40" w14:textId="5FA9FB1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00A02491">
        <w:rPr>
          <w:noProof/>
        </w:rPr>
        <w:t>368</w:t>
      </w:r>
      <w:r w:rsidRPr="00EE6E73">
        <w:rPr>
          <w:noProof/>
        </w:rPr>
        <w:fldChar w:fldCharType="end"/>
      </w:r>
    </w:p>
    <w:p w14:paraId="50B9E22D" w14:textId="37A8E5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00A02491">
        <w:rPr>
          <w:noProof/>
        </w:rPr>
        <w:t>368</w:t>
      </w:r>
      <w:r w:rsidRPr="00EE6E73">
        <w:rPr>
          <w:noProof/>
        </w:rPr>
        <w:fldChar w:fldCharType="end"/>
      </w:r>
    </w:p>
    <w:p w14:paraId="0626B0FE" w14:textId="37F816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00A02491">
        <w:rPr>
          <w:noProof/>
        </w:rPr>
        <w:t>368</w:t>
      </w:r>
      <w:r w:rsidRPr="00EE6E73">
        <w:rPr>
          <w:noProof/>
        </w:rPr>
        <w:fldChar w:fldCharType="end"/>
      </w:r>
    </w:p>
    <w:p w14:paraId="1560AF2E" w14:textId="5149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00A02491">
        <w:rPr>
          <w:noProof/>
        </w:rPr>
        <w:t>368</w:t>
      </w:r>
      <w:r w:rsidRPr="00EE6E73">
        <w:rPr>
          <w:noProof/>
        </w:rPr>
        <w:fldChar w:fldCharType="end"/>
      </w:r>
    </w:p>
    <w:p w14:paraId="392D4650" w14:textId="00FAB7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00A02491">
        <w:rPr>
          <w:noProof/>
        </w:rPr>
        <w:t>370</w:t>
      </w:r>
      <w:r w:rsidRPr="00EE6E73">
        <w:rPr>
          <w:noProof/>
        </w:rPr>
        <w:fldChar w:fldCharType="end"/>
      </w:r>
    </w:p>
    <w:p w14:paraId="18EF334C" w14:textId="70A4F4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00A02491">
        <w:rPr>
          <w:noProof/>
        </w:rPr>
        <w:t>370</w:t>
      </w:r>
      <w:r w:rsidRPr="00EE6E73">
        <w:rPr>
          <w:noProof/>
        </w:rPr>
        <w:fldChar w:fldCharType="end"/>
      </w:r>
    </w:p>
    <w:p w14:paraId="2B8FA1FC" w14:textId="15B406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00A02491">
        <w:rPr>
          <w:noProof/>
        </w:rPr>
        <w:t>370</w:t>
      </w:r>
      <w:r w:rsidRPr="00EE6E73">
        <w:rPr>
          <w:noProof/>
        </w:rPr>
        <w:fldChar w:fldCharType="end"/>
      </w:r>
    </w:p>
    <w:p w14:paraId="4045FCF0" w14:textId="65C644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00A02491">
        <w:rPr>
          <w:noProof/>
        </w:rPr>
        <w:t>370</w:t>
      </w:r>
      <w:r w:rsidRPr="00EE6E73">
        <w:rPr>
          <w:noProof/>
        </w:rPr>
        <w:fldChar w:fldCharType="end"/>
      </w:r>
    </w:p>
    <w:p w14:paraId="58056C76" w14:textId="1ECD6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00A02491">
        <w:rPr>
          <w:noProof/>
        </w:rPr>
        <w:t>371</w:t>
      </w:r>
      <w:r w:rsidRPr="00EE6E73">
        <w:rPr>
          <w:noProof/>
        </w:rPr>
        <w:fldChar w:fldCharType="end"/>
      </w:r>
    </w:p>
    <w:p w14:paraId="631ECC92" w14:textId="63448A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00A02491">
        <w:rPr>
          <w:noProof/>
        </w:rPr>
        <w:t>371</w:t>
      </w:r>
      <w:r w:rsidRPr="00EE6E73">
        <w:rPr>
          <w:noProof/>
        </w:rPr>
        <w:fldChar w:fldCharType="end"/>
      </w:r>
    </w:p>
    <w:p w14:paraId="2F9AF7D9" w14:textId="3B6D91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00A02491">
        <w:rPr>
          <w:noProof/>
        </w:rPr>
        <w:t>371</w:t>
      </w:r>
      <w:r w:rsidRPr="00EE6E73">
        <w:rPr>
          <w:noProof/>
        </w:rPr>
        <w:fldChar w:fldCharType="end"/>
      </w:r>
    </w:p>
    <w:p w14:paraId="67230E81" w14:textId="148F3C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00A02491">
        <w:rPr>
          <w:noProof/>
        </w:rPr>
        <w:t>371</w:t>
      </w:r>
      <w:r w:rsidRPr="00EE6E73">
        <w:rPr>
          <w:noProof/>
        </w:rPr>
        <w:fldChar w:fldCharType="end"/>
      </w:r>
    </w:p>
    <w:p w14:paraId="46F0606D" w14:textId="358484B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00A02491">
        <w:rPr>
          <w:noProof/>
        </w:rPr>
        <w:t>372</w:t>
      </w:r>
      <w:r w:rsidRPr="00EE6E73">
        <w:rPr>
          <w:noProof/>
        </w:rPr>
        <w:fldChar w:fldCharType="end"/>
      </w:r>
    </w:p>
    <w:p w14:paraId="0EB00F37" w14:textId="363CCC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00A02491">
        <w:rPr>
          <w:noProof/>
        </w:rPr>
        <w:t>372</w:t>
      </w:r>
      <w:r w:rsidRPr="00EE6E73">
        <w:rPr>
          <w:noProof/>
        </w:rPr>
        <w:fldChar w:fldCharType="end"/>
      </w:r>
    </w:p>
    <w:p w14:paraId="13446DC0" w14:textId="6843B1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00A02491">
        <w:rPr>
          <w:noProof/>
        </w:rPr>
        <w:t>372</w:t>
      </w:r>
      <w:r w:rsidRPr="00EE6E73">
        <w:rPr>
          <w:noProof/>
        </w:rPr>
        <w:fldChar w:fldCharType="end"/>
      </w:r>
    </w:p>
    <w:p w14:paraId="43331E24" w14:textId="0ABF12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00A02491">
        <w:rPr>
          <w:noProof/>
        </w:rPr>
        <w:t>372</w:t>
      </w:r>
      <w:r w:rsidRPr="00EE6E73">
        <w:rPr>
          <w:noProof/>
        </w:rPr>
        <w:fldChar w:fldCharType="end"/>
      </w:r>
    </w:p>
    <w:p w14:paraId="1B18182F" w14:textId="14F862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00A02491">
        <w:rPr>
          <w:noProof/>
        </w:rPr>
        <w:t>374</w:t>
      </w:r>
      <w:r w:rsidRPr="00EE6E73">
        <w:rPr>
          <w:noProof/>
        </w:rPr>
        <w:fldChar w:fldCharType="end"/>
      </w:r>
    </w:p>
    <w:p w14:paraId="06647308" w14:textId="3848E22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00A02491">
        <w:rPr>
          <w:noProof/>
        </w:rPr>
        <w:t>375</w:t>
      </w:r>
      <w:r w:rsidRPr="00EE6E73">
        <w:rPr>
          <w:noProof/>
        </w:rPr>
        <w:fldChar w:fldCharType="end"/>
      </w:r>
    </w:p>
    <w:p w14:paraId="569DB6F9" w14:textId="5B50759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00A02491">
        <w:rPr>
          <w:noProof/>
        </w:rPr>
        <w:t>375</w:t>
      </w:r>
      <w:r w:rsidRPr="00EE6E73">
        <w:rPr>
          <w:noProof/>
        </w:rPr>
        <w:fldChar w:fldCharType="end"/>
      </w:r>
    </w:p>
    <w:p w14:paraId="7B8149B7" w14:textId="2947738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00A02491">
        <w:rPr>
          <w:noProof/>
        </w:rPr>
        <w:t>375</w:t>
      </w:r>
      <w:r w:rsidRPr="00EE6E73">
        <w:rPr>
          <w:noProof/>
        </w:rPr>
        <w:fldChar w:fldCharType="end"/>
      </w:r>
    </w:p>
    <w:p w14:paraId="29F5FAD3" w14:textId="3D01551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00A02491">
        <w:rPr>
          <w:noProof/>
        </w:rPr>
        <w:t>376</w:t>
      </w:r>
      <w:r w:rsidRPr="00EE6E73">
        <w:rPr>
          <w:noProof/>
        </w:rPr>
        <w:fldChar w:fldCharType="end"/>
      </w:r>
    </w:p>
    <w:p w14:paraId="5CA4488B" w14:textId="1D80E2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00A02491">
        <w:rPr>
          <w:noProof/>
        </w:rPr>
        <w:t>376</w:t>
      </w:r>
      <w:r w:rsidRPr="00EE6E73">
        <w:rPr>
          <w:noProof/>
        </w:rPr>
        <w:fldChar w:fldCharType="end"/>
      </w:r>
    </w:p>
    <w:p w14:paraId="257FD8CF" w14:textId="12B60E9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00A02491">
        <w:rPr>
          <w:noProof/>
        </w:rPr>
        <w:t>376</w:t>
      </w:r>
      <w:r w:rsidRPr="00EE6E73">
        <w:rPr>
          <w:noProof/>
        </w:rPr>
        <w:fldChar w:fldCharType="end"/>
      </w:r>
    </w:p>
    <w:p w14:paraId="34AD4EA6" w14:textId="2A50122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00A02491">
        <w:rPr>
          <w:noProof/>
        </w:rPr>
        <w:t>377</w:t>
      </w:r>
      <w:r w:rsidRPr="00EE6E73">
        <w:rPr>
          <w:noProof/>
        </w:rPr>
        <w:fldChar w:fldCharType="end"/>
      </w:r>
    </w:p>
    <w:p w14:paraId="77AEFAC9" w14:textId="1248631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00A02491">
        <w:rPr>
          <w:noProof/>
        </w:rPr>
        <w:t>377</w:t>
      </w:r>
      <w:r w:rsidRPr="00EE6E73">
        <w:rPr>
          <w:noProof/>
        </w:rPr>
        <w:fldChar w:fldCharType="end"/>
      </w:r>
    </w:p>
    <w:p w14:paraId="0ED7F1F9" w14:textId="05CCD4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00A02491">
        <w:rPr>
          <w:noProof/>
        </w:rPr>
        <w:t>378</w:t>
      </w:r>
      <w:r w:rsidRPr="00EE6E73">
        <w:rPr>
          <w:noProof/>
        </w:rPr>
        <w:fldChar w:fldCharType="end"/>
      </w:r>
    </w:p>
    <w:p w14:paraId="0D6AA82A" w14:textId="7F7E18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00A02491">
        <w:rPr>
          <w:noProof/>
        </w:rPr>
        <w:t>384</w:t>
      </w:r>
      <w:r w:rsidRPr="00EE6E73">
        <w:rPr>
          <w:noProof/>
        </w:rPr>
        <w:fldChar w:fldCharType="end"/>
      </w:r>
    </w:p>
    <w:p w14:paraId="4FC20A68" w14:textId="109DFF1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00A02491">
        <w:rPr>
          <w:noProof/>
        </w:rPr>
        <w:t>391</w:t>
      </w:r>
      <w:r w:rsidRPr="00EE6E73">
        <w:rPr>
          <w:noProof/>
        </w:rPr>
        <w:fldChar w:fldCharType="end"/>
      </w:r>
    </w:p>
    <w:p w14:paraId="621605A1" w14:textId="43D073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00A02491">
        <w:rPr>
          <w:noProof/>
        </w:rPr>
        <w:t>391</w:t>
      </w:r>
      <w:r w:rsidRPr="00EE6E73">
        <w:rPr>
          <w:noProof/>
        </w:rPr>
        <w:fldChar w:fldCharType="end"/>
      </w:r>
    </w:p>
    <w:p w14:paraId="01E2E721" w14:textId="082D16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00A02491">
        <w:rPr>
          <w:noProof/>
        </w:rPr>
        <w:t>391</w:t>
      </w:r>
      <w:r w:rsidRPr="00EE6E73">
        <w:rPr>
          <w:noProof/>
        </w:rPr>
        <w:fldChar w:fldCharType="end"/>
      </w:r>
    </w:p>
    <w:p w14:paraId="78C99734" w14:textId="05137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00A02491">
        <w:rPr>
          <w:noProof/>
        </w:rPr>
        <w:t>392</w:t>
      </w:r>
      <w:r w:rsidRPr="00EE6E73">
        <w:rPr>
          <w:noProof/>
        </w:rPr>
        <w:fldChar w:fldCharType="end"/>
      </w:r>
    </w:p>
    <w:p w14:paraId="68BAAB43" w14:textId="3BF9E2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00A02491">
        <w:rPr>
          <w:noProof/>
        </w:rPr>
        <w:t>393</w:t>
      </w:r>
      <w:r w:rsidRPr="00EE6E73">
        <w:rPr>
          <w:noProof/>
        </w:rPr>
        <w:fldChar w:fldCharType="end"/>
      </w:r>
    </w:p>
    <w:p w14:paraId="5C49268B" w14:textId="50FD1E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00A02491">
        <w:rPr>
          <w:noProof/>
        </w:rPr>
        <w:t>394</w:t>
      </w:r>
      <w:r w:rsidRPr="00EE6E73">
        <w:rPr>
          <w:noProof/>
        </w:rPr>
        <w:fldChar w:fldCharType="end"/>
      </w:r>
    </w:p>
    <w:p w14:paraId="7D589056" w14:textId="39C370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00A02491">
        <w:rPr>
          <w:noProof/>
        </w:rPr>
        <w:t>394</w:t>
      </w:r>
      <w:r w:rsidRPr="00EE6E73">
        <w:rPr>
          <w:noProof/>
        </w:rPr>
        <w:fldChar w:fldCharType="end"/>
      </w:r>
    </w:p>
    <w:p w14:paraId="49A63E62" w14:textId="28E7F6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00A02491">
        <w:rPr>
          <w:noProof/>
        </w:rPr>
        <w:t>394</w:t>
      </w:r>
      <w:r w:rsidRPr="00EE6E73">
        <w:rPr>
          <w:noProof/>
        </w:rPr>
        <w:fldChar w:fldCharType="end"/>
      </w:r>
    </w:p>
    <w:p w14:paraId="09B41B48" w14:textId="478964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00A02491">
        <w:rPr>
          <w:noProof/>
        </w:rPr>
        <w:t>395</w:t>
      </w:r>
      <w:r w:rsidRPr="00EE6E73">
        <w:rPr>
          <w:noProof/>
        </w:rPr>
        <w:fldChar w:fldCharType="end"/>
      </w:r>
    </w:p>
    <w:p w14:paraId="5D875F4A" w14:textId="793E6C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00A02491">
        <w:rPr>
          <w:noProof/>
        </w:rPr>
        <w:t>395</w:t>
      </w:r>
      <w:r w:rsidRPr="00EE6E73">
        <w:rPr>
          <w:noProof/>
        </w:rPr>
        <w:fldChar w:fldCharType="end"/>
      </w:r>
    </w:p>
    <w:p w14:paraId="2D5F7453" w14:textId="7432A3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00A02491">
        <w:rPr>
          <w:noProof/>
        </w:rPr>
        <w:t>395</w:t>
      </w:r>
      <w:r w:rsidRPr="00EE6E73">
        <w:rPr>
          <w:noProof/>
        </w:rPr>
        <w:fldChar w:fldCharType="end"/>
      </w:r>
    </w:p>
    <w:p w14:paraId="41FE50D8" w14:textId="39B892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00A02491">
        <w:rPr>
          <w:noProof/>
        </w:rPr>
        <w:t>396</w:t>
      </w:r>
      <w:r w:rsidRPr="00EE6E73">
        <w:rPr>
          <w:noProof/>
        </w:rPr>
        <w:fldChar w:fldCharType="end"/>
      </w:r>
    </w:p>
    <w:p w14:paraId="54704D41" w14:textId="7984FC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00A02491">
        <w:rPr>
          <w:noProof/>
        </w:rPr>
        <w:t>397</w:t>
      </w:r>
      <w:r w:rsidRPr="00EE6E73">
        <w:rPr>
          <w:noProof/>
        </w:rPr>
        <w:fldChar w:fldCharType="end"/>
      </w:r>
    </w:p>
    <w:p w14:paraId="735087D5" w14:textId="521429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00A02491">
        <w:rPr>
          <w:noProof/>
        </w:rPr>
        <w:t>398</w:t>
      </w:r>
      <w:r w:rsidRPr="00EE6E73">
        <w:rPr>
          <w:noProof/>
        </w:rPr>
        <w:fldChar w:fldCharType="end"/>
      </w:r>
    </w:p>
    <w:p w14:paraId="7377F2AF" w14:textId="0C8AA7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00A02491">
        <w:rPr>
          <w:noProof/>
        </w:rPr>
        <w:t>398</w:t>
      </w:r>
      <w:r w:rsidRPr="00EE6E73">
        <w:rPr>
          <w:noProof/>
        </w:rPr>
        <w:fldChar w:fldCharType="end"/>
      </w:r>
    </w:p>
    <w:p w14:paraId="5BA60A99" w14:textId="2B1241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00A02491">
        <w:rPr>
          <w:noProof/>
        </w:rPr>
        <w:t>399</w:t>
      </w:r>
      <w:r w:rsidRPr="00EE6E73">
        <w:rPr>
          <w:noProof/>
        </w:rPr>
        <w:fldChar w:fldCharType="end"/>
      </w:r>
    </w:p>
    <w:p w14:paraId="0BF1867F" w14:textId="3BA432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00A02491">
        <w:rPr>
          <w:noProof/>
        </w:rPr>
        <w:t>402</w:t>
      </w:r>
      <w:r w:rsidRPr="00EE6E73">
        <w:rPr>
          <w:noProof/>
        </w:rPr>
        <w:fldChar w:fldCharType="end"/>
      </w:r>
    </w:p>
    <w:p w14:paraId="4BC173BA" w14:textId="63CF9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00A02491">
        <w:rPr>
          <w:noProof/>
        </w:rPr>
        <w:t>402</w:t>
      </w:r>
      <w:r w:rsidRPr="00EE6E73">
        <w:rPr>
          <w:noProof/>
        </w:rPr>
        <w:fldChar w:fldCharType="end"/>
      </w:r>
    </w:p>
    <w:p w14:paraId="57818C3F" w14:textId="215F31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00A02491">
        <w:rPr>
          <w:noProof/>
        </w:rPr>
        <w:t>402</w:t>
      </w:r>
      <w:r w:rsidRPr="00EE6E73">
        <w:rPr>
          <w:noProof/>
        </w:rPr>
        <w:fldChar w:fldCharType="end"/>
      </w:r>
    </w:p>
    <w:p w14:paraId="1FEE3963" w14:textId="3558FE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00A02491">
        <w:rPr>
          <w:noProof/>
        </w:rPr>
        <w:t>403</w:t>
      </w:r>
      <w:r w:rsidRPr="00EE6E73">
        <w:rPr>
          <w:noProof/>
        </w:rPr>
        <w:fldChar w:fldCharType="end"/>
      </w:r>
    </w:p>
    <w:p w14:paraId="111C3F0B" w14:textId="3087163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00A02491">
        <w:rPr>
          <w:noProof/>
        </w:rPr>
        <w:t>406</w:t>
      </w:r>
      <w:r w:rsidRPr="00EE6E73">
        <w:rPr>
          <w:noProof/>
        </w:rPr>
        <w:fldChar w:fldCharType="end"/>
      </w:r>
    </w:p>
    <w:p w14:paraId="03AB45B1" w14:textId="422927C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00A02491">
        <w:rPr>
          <w:noProof/>
        </w:rPr>
        <w:t>409</w:t>
      </w:r>
      <w:r w:rsidRPr="00EE6E73">
        <w:rPr>
          <w:noProof/>
        </w:rPr>
        <w:fldChar w:fldCharType="end"/>
      </w:r>
    </w:p>
    <w:p w14:paraId="5C9D4FB8" w14:textId="3B3250A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00A02491">
        <w:rPr>
          <w:noProof/>
        </w:rPr>
        <w:t>409</w:t>
      </w:r>
      <w:r w:rsidRPr="00EE6E73">
        <w:rPr>
          <w:noProof/>
        </w:rPr>
        <w:fldChar w:fldCharType="end"/>
      </w:r>
    </w:p>
    <w:p w14:paraId="1A083D6F" w14:textId="75F8CD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00A02491">
        <w:rPr>
          <w:noProof/>
        </w:rPr>
        <w:t>409</w:t>
      </w:r>
      <w:r w:rsidRPr="00EE6E73">
        <w:rPr>
          <w:noProof/>
        </w:rPr>
        <w:fldChar w:fldCharType="end"/>
      </w:r>
    </w:p>
    <w:p w14:paraId="49297AE7" w14:textId="302391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00A02491">
        <w:rPr>
          <w:noProof/>
        </w:rPr>
        <w:t>409</w:t>
      </w:r>
      <w:r w:rsidRPr="00EE6E73">
        <w:rPr>
          <w:noProof/>
        </w:rPr>
        <w:fldChar w:fldCharType="end"/>
      </w:r>
    </w:p>
    <w:p w14:paraId="575CD6DE" w14:textId="311BF0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00A02491">
        <w:rPr>
          <w:noProof/>
        </w:rPr>
        <w:t>409</w:t>
      </w:r>
      <w:r w:rsidRPr="00EE6E73">
        <w:rPr>
          <w:noProof/>
        </w:rPr>
        <w:fldChar w:fldCharType="end"/>
      </w:r>
    </w:p>
    <w:p w14:paraId="1FABF285" w14:textId="1F5F84D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00A02491">
        <w:rPr>
          <w:noProof/>
        </w:rPr>
        <w:t>409</w:t>
      </w:r>
      <w:r w:rsidRPr="00EE6E73">
        <w:rPr>
          <w:noProof/>
        </w:rPr>
        <w:fldChar w:fldCharType="end"/>
      </w:r>
    </w:p>
    <w:p w14:paraId="22839310" w14:textId="6A55FAD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00A02491">
        <w:rPr>
          <w:noProof/>
        </w:rPr>
        <w:t>409</w:t>
      </w:r>
      <w:r w:rsidRPr="00EE6E73">
        <w:rPr>
          <w:noProof/>
        </w:rPr>
        <w:fldChar w:fldCharType="end"/>
      </w:r>
    </w:p>
    <w:p w14:paraId="2CAD8FE0" w14:textId="4D4001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00A02491">
        <w:rPr>
          <w:noProof/>
        </w:rPr>
        <w:t>409</w:t>
      </w:r>
      <w:r w:rsidRPr="00EE6E73">
        <w:rPr>
          <w:noProof/>
        </w:rPr>
        <w:fldChar w:fldCharType="end"/>
      </w:r>
    </w:p>
    <w:p w14:paraId="19754DA8" w14:textId="6BF26CE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00A02491">
        <w:rPr>
          <w:noProof/>
        </w:rPr>
        <w:t>409</w:t>
      </w:r>
      <w:r w:rsidRPr="00EE6E73">
        <w:rPr>
          <w:noProof/>
        </w:rPr>
        <w:fldChar w:fldCharType="end"/>
      </w:r>
    </w:p>
    <w:p w14:paraId="4430F23C" w14:textId="05FA444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00A02491">
        <w:rPr>
          <w:noProof/>
        </w:rPr>
        <w:t>411</w:t>
      </w:r>
      <w:r w:rsidRPr="00EE6E73">
        <w:rPr>
          <w:noProof/>
        </w:rPr>
        <w:fldChar w:fldCharType="end"/>
      </w:r>
    </w:p>
    <w:p w14:paraId="24C9B739" w14:textId="3B1B581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00A02491">
        <w:rPr>
          <w:noProof/>
        </w:rPr>
        <w:t>413</w:t>
      </w:r>
      <w:r w:rsidRPr="00EE6E73">
        <w:rPr>
          <w:noProof/>
        </w:rPr>
        <w:fldChar w:fldCharType="end"/>
      </w:r>
    </w:p>
    <w:p w14:paraId="6986CDDC" w14:textId="76DDEC4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00A02491">
        <w:rPr>
          <w:noProof/>
        </w:rPr>
        <w:t>413</w:t>
      </w:r>
      <w:r w:rsidRPr="00EE6E73">
        <w:rPr>
          <w:noProof/>
        </w:rPr>
        <w:fldChar w:fldCharType="end"/>
      </w:r>
    </w:p>
    <w:p w14:paraId="73946E0D" w14:textId="379A672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00A02491">
        <w:rPr>
          <w:noProof/>
        </w:rPr>
        <w:t>414</w:t>
      </w:r>
      <w:r w:rsidRPr="00EE6E73">
        <w:rPr>
          <w:noProof/>
        </w:rPr>
        <w:fldChar w:fldCharType="end"/>
      </w:r>
    </w:p>
    <w:p w14:paraId="204ECF9A" w14:textId="53CF763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00A02491">
        <w:rPr>
          <w:noProof/>
        </w:rPr>
        <w:t>414</w:t>
      </w:r>
      <w:r w:rsidRPr="00EE6E73">
        <w:rPr>
          <w:noProof/>
        </w:rPr>
        <w:fldChar w:fldCharType="end"/>
      </w:r>
    </w:p>
    <w:p w14:paraId="0A7F098F" w14:textId="42E61D4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00A02491">
        <w:rPr>
          <w:noProof/>
        </w:rPr>
        <w:t>414</w:t>
      </w:r>
      <w:r w:rsidRPr="00EE6E73">
        <w:rPr>
          <w:noProof/>
        </w:rPr>
        <w:fldChar w:fldCharType="end"/>
      </w:r>
    </w:p>
    <w:p w14:paraId="469E78C8" w14:textId="55E7A0F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00A02491">
        <w:rPr>
          <w:noProof/>
        </w:rPr>
        <w:t>415</w:t>
      </w:r>
      <w:r w:rsidRPr="00EE6E73">
        <w:rPr>
          <w:noProof/>
        </w:rPr>
        <w:fldChar w:fldCharType="end"/>
      </w:r>
    </w:p>
    <w:p w14:paraId="488C7596" w14:textId="1D0C271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00A02491">
        <w:rPr>
          <w:noProof/>
        </w:rPr>
        <w:t>415</w:t>
      </w:r>
      <w:r w:rsidRPr="00EE6E73">
        <w:rPr>
          <w:noProof/>
        </w:rPr>
        <w:fldChar w:fldCharType="end"/>
      </w:r>
    </w:p>
    <w:p w14:paraId="4F87C8AB" w14:textId="4AF6FA0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00A02491">
        <w:rPr>
          <w:noProof/>
        </w:rPr>
        <w:t>415</w:t>
      </w:r>
      <w:r w:rsidRPr="00EE6E73">
        <w:rPr>
          <w:noProof/>
        </w:rPr>
        <w:fldChar w:fldCharType="end"/>
      </w:r>
    </w:p>
    <w:p w14:paraId="272A2569" w14:textId="555BC4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00A02491">
        <w:rPr>
          <w:noProof/>
        </w:rPr>
        <w:t>417</w:t>
      </w:r>
      <w:r w:rsidRPr="00EE6E73">
        <w:rPr>
          <w:noProof/>
        </w:rPr>
        <w:fldChar w:fldCharType="end"/>
      </w:r>
    </w:p>
    <w:p w14:paraId="16E9E618" w14:textId="759E9B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00A02491">
        <w:rPr>
          <w:noProof/>
        </w:rPr>
        <w:t>417</w:t>
      </w:r>
      <w:r w:rsidRPr="00EE6E73">
        <w:rPr>
          <w:noProof/>
        </w:rPr>
        <w:fldChar w:fldCharType="end"/>
      </w:r>
    </w:p>
    <w:p w14:paraId="262CDBFF" w14:textId="627107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00A02491">
        <w:rPr>
          <w:noProof/>
        </w:rPr>
        <w:t>417</w:t>
      </w:r>
      <w:r w:rsidRPr="00EE6E73">
        <w:rPr>
          <w:noProof/>
        </w:rPr>
        <w:fldChar w:fldCharType="end"/>
      </w:r>
    </w:p>
    <w:p w14:paraId="22007EBC" w14:textId="6EFF2C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00A02491">
        <w:rPr>
          <w:noProof/>
        </w:rPr>
        <w:t>417</w:t>
      </w:r>
      <w:r w:rsidRPr="00EE6E73">
        <w:rPr>
          <w:noProof/>
        </w:rPr>
        <w:fldChar w:fldCharType="end"/>
      </w:r>
    </w:p>
    <w:p w14:paraId="080AB583" w14:textId="3F29404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00A02491">
        <w:rPr>
          <w:noProof/>
        </w:rPr>
        <w:t>417</w:t>
      </w:r>
      <w:r w:rsidRPr="00EE6E73">
        <w:rPr>
          <w:noProof/>
        </w:rPr>
        <w:fldChar w:fldCharType="end"/>
      </w:r>
    </w:p>
    <w:p w14:paraId="1DE21372" w14:textId="3AE76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00A02491">
        <w:rPr>
          <w:noProof/>
        </w:rPr>
        <w:t>418</w:t>
      </w:r>
      <w:r w:rsidRPr="00EE6E73">
        <w:rPr>
          <w:noProof/>
        </w:rPr>
        <w:fldChar w:fldCharType="end"/>
      </w:r>
    </w:p>
    <w:p w14:paraId="0510C061" w14:textId="0FA170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00A02491">
        <w:rPr>
          <w:noProof/>
        </w:rPr>
        <w:t>418</w:t>
      </w:r>
      <w:r w:rsidRPr="00EE6E73">
        <w:rPr>
          <w:noProof/>
        </w:rPr>
        <w:fldChar w:fldCharType="end"/>
      </w:r>
    </w:p>
    <w:p w14:paraId="6EB0F30C" w14:textId="00B444B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00A02491">
        <w:rPr>
          <w:noProof/>
        </w:rPr>
        <w:t>418</w:t>
      </w:r>
      <w:r w:rsidRPr="00EE6E73">
        <w:rPr>
          <w:noProof/>
        </w:rPr>
        <w:fldChar w:fldCharType="end"/>
      </w:r>
    </w:p>
    <w:p w14:paraId="1568FAD7" w14:textId="3DC2C0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00A02491">
        <w:rPr>
          <w:noProof/>
        </w:rPr>
        <w:t>418</w:t>
      </w:r>
      <w:r w:rsidRPr="00EE6E73">
        <w:rPr>
          <w:noProof/>
        </w:rPr>
        <w:fldChar w:fldCharType="end"/>
      </w:r>
    </w:p>
    <w:p w14:paraId="776BB7BC" w14:textId="099CBE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00A02491">
        <w:rPr>
          <w:noProof/>
        </w:rPr>
        <w:t>419</w:t>
      </w:r>
      <w:r w:rsidRPr="00EE6E73">
        <w:rPr>
          <w:noProof/>
        </w:rPr>
        <w:fldChar w:fldCharType="end"/>
      </w:r>
    </w:p>
    <w:p w14:paraId="7A7498E3" w14:textId="2C69B7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00A02491">
        <w:rPr>
          <w:noProof/>
        </w:rPr>
        <w:t>419</w:t>
      </w:r>
      <w:r w:rsidRPr="00EE6E73">
        <w:rPr>
          <w:noProof/>
        </w:rPr>
        <w:fldChar w:fldCharType="end"/>
      </w:r>
    </w:p>
    <w:p w14:paraId="661A2463" w14:textId="71A27C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00A02491">
        <w:rPr>
          <w:noProof/>
        </w:rPr>
        <w:t>420</w:t>
      </w:r>
      <w:r w:rsidRPr="00EE6E73">
        <w:rPr>
          <w:noProof/>
        </w:rPr>
        <w:fldChar w:fldCharType="end"/>
      </w:r>
    </w:p>
    <w:p w14:paraId="13F2E7C6" w14:textId="781D3D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00A02491">
        <w:rPr>
          <w:noProof/>
        </w:rPr>
        <w:t>421</w:t>
      </w:r>
      <w:r w:rsidRPr="00EE6E73">
        <w:rPr>
          <w:noProof/>
        </w:rPr>
        <w:fldChar w:fldCharType="end"/>
      </w:r>
    </w:p>
    <w:p w14:paraId="68B2496E" w14:textId="64DB79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00A02491">
        <w:rPr>
          <w:noProof/>
        </w:rPr>
        <w:t>421</w:t>
      </w:r>
      <w:r w:rsidRPr="00EE6E73">
        <w:rPr>
          <w:noProof/>
        </w:rPr>
        <w:fldChar w:fldCharType="end"/>
      </w:r>
    </w:p>
    <w:p w14:paraId="1AB7EB23" w14:textId="109E573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00A02491">
        <w:rPr>
          <w:noProof/>
        </w:rPr>
        <w:t>421</w:t>
      </w:r>
      <w:r w:rsidRPr="00EE6E73">
        <w:rPr>
          <w:noProof/>
        </w:rPr>
        <w:fldChar w:fldCharType="end"/>
      </w:r>
    </w:p>
    <w:p w14:paraId="1CC45FF4" w14:textId="6C57704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00A02491">
        <w:rPr>
          <w:noProof/>
        </w:rPr>
        <w:t>421</w:t>
      </w:r>
      <w:r w:rsidRPr="00EE6E73">
        <w:rPr>
          <w:noProof/>
        </w:rPr>
        <w:fldChar w:fldCharType="end"/>
      </w:r>
    </w:p>
    <w:p w14:paraId="34A1DCFF" w14:textId="26462D7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00A02491">
        <w:rPr>
          <w:noProof/>
        </w:rPr>
        <w:t>421</w:t>
      </w:r>
      <w:r w:rsidRPr="00EE6E73">
        <w:rPr>
          <w:noProof/>
        </w:rPr>
        <w:fldChar w:fldCharType="end"/>
      </w:r>
    </w:p>
    <w:p w14:paraId="40A7F5CF" w14:textId="56583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00A02491">
        <w:rPr>
          <w:noProof/>
        </w:rPr>
        <w:t>423</w:t>
      </w:r>
      <w:r w:rsidRPr="00EE6E73">
        <w:rPr>
          <w:noProof/>
        </w:rPr>
        <w:fldChar w:fldCharType="end"/>
      </w:r>
    </w:p>
    <w:p w14:paraId="068DD182" w14:textId="462C77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00A02491">
        <w:rPr>
          <w:noProof/>
        </w:rPr>
        <w:t>423</w:t>
      </w:r>
      <w:r w:rsidRPr="00EE6E73">
        <w:rPr>
          <w:noProof/>
        </w:rPr>
        <w:fldChar w:fldCharType="end"/>
      </w:r>
    </w:p>
    <w:p w14:paraId="09AB0A66" w14:textId="70BCCC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00A02491">
        <w:rPr>
          <w:noProof/>
        </w:rPr>
        <w:t>424</w:t>
      </w:r>
      <w:r w:rsidRPr="00EE6E73">
        <w:rPr>
          <w:noProof/>
        </w:rPr>
        <w:fldChar w:fldCharType="end"/>
      </w:r>
    </w:p>
    <w:p w14:paraId="01BA97F1" w14:textId="16CFCFA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00A02491">
        <w:rPr>
          <w:noProof/>
        </w:rPr>
        <w:t>424</w:t>
      </w:r>
      <w:r w:rsidRPr="00EE6E73">
        <w:rPr>
          <w:noProof/>
        </w:rPr>
        <w:fldChar w:fldCharType="end"/>
      </w:r>
    </w:p>
    <w:p w14:paraId="6E63A475" w14:textId="37E080E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00A02491">
        <w:rPr>
          <w:noProof/>
        </w:rPr>
        <w:t>424</w:t>
      </w:r>
      <w:r w:rsidRPr="00EE6E73">
        <w:rPr>
          <w:noProof/>
        </w:rPr>
        <w:fldChar w:fldCharType="end"/>
      </w:r>
    </w:p>
    <w:p w14:paraId="7FA90747" w14:textId="789BFC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00A02491">
        <w:rPr>
          <w:noProof/>
        </w:rPr>
        <w:t>424</w:t>
      </w:r>
      <w:r w:rsidRPr="00EE6E73">
        <w:rPr>
          <w:noProof/>
        </w:rPr>
        <w:fldChar w:fldCharType="end"/>
      </w:r>
    </w:p>
    <w:p w14:paraId="1289196B" w14:textId="7322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00A02491">
        <w:rPr>
          <w:noProof/>
        </w:rPr>
        <w:t>424</w:t>
      </w:r>
      <w:r w:rsidRPr="00EE6E73">
        <w:rPr>
          <w:noProof/>
        </w:rPr>
        <w:fldChar w:fldCharType="end"/>
      </w:r>
    </w:p>
    <w:p w14:paraId="30A0E3A1" w14:textId="481E271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00A02491">
        <w:rPr>
          <w:noProof/>
        </w:rPr>
        <w:t>424</w:t>
      </w:r>
      <w:r w:rsidRPr="00EE6E73">
        <w:rPr>
          <w:noProof/>
        </w:rPr>
        <w:fldChar w:fldCharType="end"/>
      </w:r>
    </w:p>
    <w:p w14:paraId="27497573" w14:textId="359728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00A02491">
        <w:rPr>
          <w:noProof/>
        </w:rPr>
        <w:t>425</w:t>
      </w:r>
      <w:r w:rsidRPr="00EE6E73">
        <w:rPr>
          <w:noProof/>
        </w:rPr>
        <w:fldChar w:fldCharType="end"/>
      </w:r>
    </w:p>
    <w:p w14:paraId="482B8E13" w14:textId="154178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00A02491">
        <w:rPr>
          <w:noProof/>
        </w:rPr>
        <w:t>425</w:t>
      </w:r>
      <w:r w:rsidRPr="00EE6E73">
        <w:rPr>
          <w:noProof/>
        </w:rPr>
        <w:fldChar w:fldCharType="end"/>
      </w:r>
    </w:p>
    <w:p w14:paraId="49F64BD0" w14:textId="096B56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00A02491">
        <w:rPr>
          <w:noProof/>
        </w:rPr>
        <w:t>426</w:t>
      </w:r>
      <w:r w:rsidRPr="00EE6E73">
        <w:rPr>
          <w:noProof/>
        </w:rPr>
        <w:fldChar w:fldCharType="end"/>
      </w:r>
    </w:p>
    <w:p w14:paraId="08C74D66" w14:textId="7647AD0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00A02491">
        <w:rPr>
          <w:noProof/>
        </w:rPr>
        <w:t>426</w:t>
      </w:r>
      <w:r w:rsidRPr="00EE6E73">
        <w:rPr>
          <w:noProof/>
        </w:rPr>
        <w:fldChar w:fldCharType="end"/>
      </w:r>
    </w:p>
    <w:p w14:paraId="60F0E592" w14:textId="4BD8964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00A02491">
        <w:rPr>
          <w:noProof/>
        </w:rPr>
        <w:t>426</w:t>
      </w:r>
      <w:r w:rsidRPr="00EE6E73">
        <w:rPr>
          <w:noProof/>
        </w:rPr>
        <w:fldChar w:fldCharType="end"/>
      </w:r>
    </w:p>
    <w:p w14:paraId="14A3EFA1" w14:textId="6F6BDB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00A02491">
        <w:rPr>
          <w:noProof/>
        </w:rPr>
        <w:t>428</w:t>
      </w:r>
      <w:r w:rsidRPr="00EE6E73">
        <w:rPr>
          <w:noProof/>
        </w:rPr>
        <w:fldChar w:fldCharType="end"/>
      </w:r>
    </w:p>
    <w:p w14:paraId="702CA1F1" w14:textId="228F52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00A02491">
        <w:rPr>
          <w:noProof/>
        </w:rPr>
        <w:t>429</w:t>
      </w:r>
      <w:r w:rsidRPr="00EE6E73">
        <w:rPr>
          <w:noProof/>
        </w:rPr>
        <w:fldChar w:fldCharType="end"/>
      </w:r>
    </w:p>
    <w:p w14:paraId="7B4D8C10" w14:textId="480B686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00A02491">
        <w:rPr>
          <w:noProof/>
        </w:rPr>
        <w:t>429</w:t>
      </w:r>
      <w:r w:rsidRPr="00EE6E73">
        <w:rPr>
          <w:noProof/>
        </w:rPr>
        <w:fldChar w:fldCharType="end"/>
      </w:r>
    </w:p>
    <w:p w14:paraId="69034935" w14:textId="45F9AF0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00A02491">
        <w:rPr>
          <w:noProof/>
        </w:rPr>
        <w:t>429</w:t>
      </w:r>
      <w:r w:rsidRPr="00EE6E73">
        <w:rPr>
          <w:noProof/>
        </w:rPr>
        <w:fldChar w:fldCharType="end"/>
      </w:r>
    </w:p>
    <w:p w14:paraId="3E1C58C9" w14:textId="5D04372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00A02491">
        <w:rPr>
          <w:noProof/>
        </w:rPr>
        <w:t>430</w:t>
      </w:r>
      <w:r w:rsidRPr="00EE6E73">
        <w:rPr>
          <w:noProof/>
        </w:rPr>
        <w:fldChar w:fldCharType="end"/>
      </w:r>
    </w:p>
    <w:p w14:paraId="6086EB63" w14:textId="73EF0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00A02491">
        <w:rPr>
          <w:noProof/>
        </w:rPr>
        <w:t>430</w:t>
      </w:r>
      <w:r w:rsidRPr="00EE6E73">
        <w:rPr>
          <w:noProof/>
        </w:rPr>
        <w:fldChar w:fldCharType="end"/>
      </w:r>
    </w:p>
    <w:p w14:paraId="33012309" w14:textId="3887D7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00A02491">
        <w:rPr>
          <w:noProof/>
        </w:rPr>
        <w:t>430</w:t>
      </w:r>
      <w:r w:rsidRPr="00EE6E73">
        <w:rPr>
          <w:noProof/>
        </w:rPr>
        <w:fldChar w:fldCharType="end"/>
      </w:r>
    </w:p>
    <w:p w14:paraId="4DA9E397" w14:textId="48036C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00A02491">
        <w:rPr>
          <w:noProof/>
        </w:rPr>
        <w:t>430</w:t>
      </w:r>
      <w:r w:rsidRPr="00EE6E73">
        <w:rPr>
          <w:noProof/>
        </w:rPr>
        <w:fldChar w:fldCharType="end"/>
      </w:r>
    </w:p>
    <w:p w14:paraId="098CF119" w14:textId="248C68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00A02491">
        <w:rPr>
          <w:noProof/>
        </w:rPr>
        <w:t>431</w:t>
      </w:r>
      <w:r w:rsidRPr="00EE6E73">
        <w:rPr>
          <w:noProof/>
        </w:rPr>
        <w:fldChar w:fldCharType="end"/>
      </w:r>
    </w:p>
    <w:p w14:paraId="7F0A0C5E" w14:textId="71BA477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00A02491">
        <w:rPr>
          <w:noProof/>
        </w:rPr>
        <w:t>431</w:t>
      </w:r>
      <w:r w:rsidRPr="00EE6E73">
        <w:rPr>
          <w:noProof/>
        </w:rPr>
        <w:fldChar w:fldCharType="end"/>
      </w:r>
    </w:p>
    <w:p w14:paraId="3F896C82" w14:textId="7BF3A3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00A02491">
        <w:rPr>
          <w:noProof/>
        </w:rPr>
        <w:t>432</w:t>
      </w:r>
      <w:r w:rsidRPr="00EE6E73">
        <w:rPr>
          <w:noProof/>
        </w:rPr>
        <w:fldChar w:fldCharType="end"/>
      </w:r>
    </w:p>
    <w:p w14:paraId="16148288" w14:textId="08B9BE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00A02491">
        <w:rPr>
          <w:noProof/>
        </w:rPr>
        <w:t>432</w:t>
      </w:r>
      <w:r w:rsidRPr="00EE6E73">
        <w:rPr>
          <w:noProof/>
        </w:rPr>
        <w:fldChar w:fldCharType="end"/>
      </w:r>
    </w:p>
    <w:p w14:paraId="2BE063F0" w14:textId="35C5DE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00A02491">
        <w:rPr>
          <w:noProof/>
        </w:rPr>
        <w:t>432</w:t>
      </w:r>
      <w:r w:rsidRPr="00EE6E73">
        <w:rPr>
          <w:noProof/>
        </w:rPr>
        <w:fldChar w:fldCharType="end"/>
      </w:r>
    </w:p>
    <w:p w14:paraId="5A66C16E" w14:textId="032746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00A02491">
        <w:rPr>
          <w:noProof/>
        </w:rPr>
        <w:t>433</w:t>
      </w:r>
      <w:r w:rsidRPr="00EE6E73">
        <w:rPr>
          <w:noProof/>
        </w:rPr>
        <w:fldChar w:fldCharType="end"/>
      </w:r>
    </w:p>
    <w:p w14:paraId="33179199" w14:textId="0DCA02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00A02491">
        <w:rPr>
          <w:noProof/>
        </w:rPr>
        <w:t>433</w:t>
      </w:r>
      <w:r w:rsidRPr="00EE6E73">
        <w:rPr>
          <w:noProof/>
        </w:rPr>
        <w:fldChar w:fldCharType="end"/>
      </w:r>
    </w:p>
    <w:p w14:paraId="2A395EFE" w14:textId="34C86CB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00A02491">
        <w:rPr>
          <w:noProof/>
        </w:rPr>
        <w:t>434</w:t>
      </w:r>
      <w:r w:rsidRPr="00EE6E73">
        <w:rPr>
          <w:noProof/>
        </w:rPr>
        <w:fldChar w:fldCharType="end"/>
      </w:r>
    </w:p>
    <w:p w14:paraId="75FE09E4" w14:textId="180902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00A02491">
        <w:rPr>
          <w:noProof/>
        </w:rPr>
        <w:t>434</w:t>
      </w:r>
      <w:r w:rsidRPr="00EE6E73">
        <w:rPr>
          <w:noProof/>
        </w:rPr>
        <w:fldChar w:fldCharType="end"/>
      </w:r>
    </w:p>
    <w:p w14:paraId="2DCE64F1" w14:textId="11E13F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00A02491">
        <w:rPr>
          <w:noProof/>
        </w:rPr>
        <w:t>434</w:t>
      </w:r>
      <w:r w:rsidRPr="00EE6E73">
        <w:rPr>
          <w:noProof/>
        </w:rPr>
        <w:fldChar w:fldCharType="end"/>
      </w:r>
    </w:p>
    <w:p w14:paraId="620347CB" w14:textId="3743F00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00A02491">
        <w:rPr>
          <w:noProof/>
        </w:rPr>
        <w:t>434</w:t>
      </w:r>
      <w:r w:rsidRPr="00EE6E73">
        <w:rPr>
          <w:noProof/>
        </w:rPr>
        <w:fldChar w:fldCharType="end"/>
      </w:r>
    </w:p>
    <w:p w14:paraId="32E61335" w14:textId="313D28A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00A02491">
        <w:rPr>
          <w:noProof/>
        </w:rPr>
        <w:t>435</w:t>
      </w:r>
      <w:r w:rsidRPr="00EE6E73">
        <w:rPr>
          <w:noProof/>
        </w:rPr>
        <w:fldChar w:fldCharType="end"/>
      </w:r>
    </w:p>
    <w:p w14:paraId="3F7BB7A3" w14:textId="39B5AE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00A02491">
        <w:rPr>
          <w:noProof/>
        </w:rPr>
        <w:t>435</w:t>
      </w:r>
      <w:r w:rsidRPr="00EE6E73">
        <w:rPr>
          <w:noProof/>
        </w:rPr>
        <w:fldChar w:fldCharType="end"/>
      </w:r>
    </w:p>
    <w:p w14:paraId="0840CAD3" w14:textId="316D0C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00A02491">
        <w:rPr>
          <w:noProof/>
        </w:rPr>
        <w:t>435</w:t>
      </w:r>
      <w:r w:rsidRPr="00EE6E73">
        <w:rPr>
          <w:noProof/>
        </w:rPr>
        <w:fldChar w:fldCharType="end"/>
      </w:r>
    </w:p>
    <w:p w14:paraId="38B1B5A1" w14:textId="692B65C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00A02491">
        <w:rPr>
          <w:noProof/>
        </w:rPr>
        <w:t>436</w:t>
      </w:r>
      <w:r w:rsidRPr="00EE6E73">
        <w:rPr>
          <w:noProof/>
        </w:rPr>
        <w:fldChar w:fldCharType="end"/>
      </w:r>
    </w:p>
    <w:p w14:paraId="1491A514" w14:textId="6C69A12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00A02491">
        <w:rPr>
          <w:noProof/>
        </w:rPr>
        <w:t>436</w:t>
      </w:r>
      <w:r w:rsidRPr="00EE6E73">
        <w:rPr>
          <w:noProof/>
        </w:rPr>
        <w:fldChar w:fldCharType="end"/>
      </w:r>
    </w:p>
    <w:p w14:paraId="32769D99" w14:textId="57B2B58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00A02491">
        <w:rPr>
          <w:noProof/>
        </w:rPr>
        <w:t>436</w:t>
      </w:r>
      <w:r w:rsidRPr="00EE6E73">
        <w:rPr>
          <w:noProof/>
        </w:rPr>
        <w:fldChar w:fldCharType="end"/>
      </w:r>
    </w:p>
    <w:p w14:paraId="0B88CC4E" w14:textId="4FDDFC9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00A02491">
        <w:rPr>
          <w:noProof/>
        </w:rPr>
        <w:t>437</w:t>
      </w:r>
      <w:r w:rsidRPr="00EE6E73">
        <w:rPr>
          <w:noProof/>
        </w:rPr>
        <w:fldChar w:fldCharType="end"/>
      </w:r>
    </w:p>
    <w:p w14:paraId="1A127806" w14:textId="57836C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00A02491">
        <w:rPr>
          <w:noProof/>
        </w:rPr>
        <w:t>437</w:t>
      </w:r>
      <w:r w:rsidRPr="00EE6E73">
        <w:rPr>
          <w:noProof/>
        </w:rPr>
        <w:fldChar w:fldCharType="end"/>
      </w:r>
    </w:p>
    <w:p w14:paraId="51932DAF" w14:textId="19A70D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00A02491">
        <w:rPr>
          <w:noProof/>
        </w:rPr>
        <w:t>437</w:t>
      </w:r>
      <w:r w:rsidRPr="00EE6E73">
        <w:rPr>
          <w:noProof/>
        </w:rPr>
        <w:fldChar w:fldCharType="end"/>
      </w:r>
    </w:p>
    <w:p w14:paraId="164C728F" w14:textId="4885659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00A02491">
        <w:rPr>
          <w:noProof/>
        </w:rPr>
        <w:t>437</w:t>
      </w:r>
      <w:r w:rsidRPr="00EE6E73">
        <w:rPr>
          <w:noProof/>
        </w:rPr>
        <w:fldChar w:fldCharType="end"/>
      </w:r>
    </w:p>
    <w:p w14:paraId="0DD3A594" w14:textId="1B1101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00A02491">
        <w:rPr>
          <w:noProof/>
        </w:rPr>
        <w:t>438</w:t>
      </w:r>
      <w:r w:rsidRPr="00EE6E73">
        <w:rPr>
          <w:noProof/>
        </w:rPr>
        <w:fldChar w:fldCharType="end"/>
      </w:r>
    </w:p>
    <w:p w14:paraId="0B83D923" w14:textId="4C68E2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00A02491">
        <w:rPr>
          <w:noProof/>
        </w:rPr>
        <w:t>438</w:t>
      </w:r>
      <w:r w:rsidRPr="00EE6E73">
        <w:rPr>
          <w:noProof/>
        </w:rPr>
        <w:fldChar w:fldCharType="end"/>
      </w:r>
    </w:p>
    <w:p w14:paraId="5C2DDA4C" w14:textId="7DFF03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00A02491">
        <w:rPr>
          <w:noProof/>
        </w:rPr>
        <w:t>439</w:t>
      </w:r>
      <w:r w:rsidRPr="00EE6E73">
        <w:rPr>
          <w:noProof/>
        </w:rPr>
        <w:fldChar w:fldCharType="end"/>
      </w:r>
    </w:p>
    <w:p w14:paraId="661C737E" w14:textId="5E11184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00A02491">
        <w:rPr>
          <w:noProof/>
        </w:rPr>
        <w:t>439</w:t>
      </w:r>
      <w:r w:rsidRPr="00EE6E73">
        <w:rPr>
          <w:noProof/>
        </w:rPr>
        <w:fldChar w:fldCharType="end"/>
      </w:r>
    </w:p>
    <w:p w14:paraId="6C879977" w14:textId="40EC36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00A02491">
        <w:rPr>
          <w:noProof/>
        </w:rPr>
        <w:t>440</w:t>
      </w:r>
      <w:r w:rsidRPr="00EE6E73">
        <w:rPr>
          <w:noProof/>
        </w:rPr>
        <w:fldChar w:fldCharType="end"/>
      </w:r>
    </w:p>
    <w:p w14:paraId="29174B44" w14:textId="2934DEB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00A02491">
        <w:rPr>
          <w:noProof/>
        </w:rPr>
        <w:t>440</w:t>
      </w:r>
      <w:r w:rsidRPr="00EE6E73">
        <w:rPr>
          <w:noProof/>
        </w:rPr>
        <w:fldChar w:fldCharType="end"/>
      </w:r>
    </w:p>
    <w:p w14:paraId="7DAF2BDE" w14:textId="7270B2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00A02491">
        <w:rPr>
          <w:noProof/>
        </w:rPr>
        <w:t>440</w:t>
      </w:r>
      <w:r w:rsidRPr="00EE6E73">
        <w:rPr>
          <w:noProof/>
        </w:rPr>
        <w:fldChar w:fldCharType="end"/>
      </w:r>
    </w:p>
    <w:p w14:paraId="4432DE62" w14:textId="75F0DD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00A02491">
        <w:rPr>
          <w:noProof/>
        </w:rPr>
        <w:t>441</w:t>
      </w:r>
      <w:r w:rsidRPr="00EE6E73">
        <w:rPr>
          <w:noProof/>
        </w:rPr>
        <w:fldChar w:fldCharType="end"/>
      </w:r>
    </w:p>
    <w:p w14:paraId="6E8A1D75" w14:textId="582D4A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00A02491">
        <w:rPr>
          <w:noProof/>
        </w:rPr>
        <w:t>441</w:t>
      </w:r>
      <w:r w:rsidRPr="00EE6E73">
        <w:rPr>
          <w:noProof/>
        </w:rPr>
        <w:fldChar w:fldCharType="end"/>
      </w:r>
    </w:p>
    <w:p w14:paraId="4398F2C3" w14:textId="7CCAFA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00A02491">
        <w:rPr>
          <w:noProof/>
        </w:rPr>
        <w:t>441</w:t>
      </w:r>
      <w:r w:rsidRPr="00EE6E73">
        <w:rPr>
          <w:noProof/>
        </w:rPr>
        <w:fldChar w:fldCharType="end"/>
      </w:r>
    </w:p>
    <w:p w14:paraId="5DA5F3FC" w14:textId="172C02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00A02491">
        <w:rPr>
          <w:noProof/>
        </w:rPr>
        <w:t>441</w:t>
      </w:r>
      <w:r w:rsidRPr="00EE6E73">
        <w:rPr>
          <w:noProof/>
        </w:rPr>
        <w:fldChar w:fldCharType="end"/>
      </w:r>
    </w:p>
    <w:p w14:paraId="428DFFE2" w14:textId="7F1C7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00A02491">
        <w:rPr>
          <w:noProof/>
        </w:rPr>
        <w:t>442</w:t>
      </w:r>
      <w:r w:rsidRPr="00EE6E73">
        <w:rPr>
          <w:noProof/>
        </w:rPr>
        <w:fldChar w:fldCharType="end"/>
      </w:r>
    </w:p>
    <w:p w14:paraId="5C9E6C2C" w14:textId="0388524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00A02491">
        <w:rPr>
          <w:noProof/>
        </w:rPr>
        <w:t>446</w:t>
      </w:r>
      <w:r w:rsidRPr="00EE6E73">
        <w:rPr>
          <w:noProof/>
        </w:rPr>
        <w:fldChar w:fldCharType="end"/>
      </w:r>
    </w:p>
    <w:p w14:paraId="44A8C37A" w14:textId="65A8A3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00A02491">
        <w:rPr>
          <w:noProof/>
        </w:rPr>
        <w:t>446</w:t>
      </w:r>
      <w:r w:rsidRPr="00EE6E73">
        <w:rPr>
          <w:noProof/>
        </w:rPr>
        <w:fldChar w:fldCharType="end"/>
      </w:r>
    </w:p>
    <w:p w14:paraId="196003F4" w14:textId="5ABC0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00A02491">
        <w:rPr>
          <w:noProof/>
        </w:rPr>
        <w:t>446</w:t>
      </w:r>
      <w:r w:rsidRPr="00EE6E73">
        <w:rPr>
          <w:noProof/>
        </w:rPr>
        <w:fldChar w:fldCharType="end"/>
      </w:r>
    </w:p>
    <w:p w14:paraId="138458F2" w14:textId="11FDF7F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00A02491">
        <w:rPr>
          <w:noProof/>
        </w:rPr>
        <w:t>446</w:t>
      </w:r>
      <w:r w:rsidRPr="00EE6E73">
        <w:rPr>
          <w:noProof/>
        </w:rPr>
        <w:fldChar w:fldCharType="end"/>
      </w:r>
    </w:p>
    <w:p w14:paraId="57550352" w14:textId="209ADC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00A02491">
        <w:rPr>
          <w:noProof/>
        </w:rPr>
        <w:t>446</w:t>
      </w:r>
      <w:r w:rsidRPr="00EE6E73">
        <w:rPr>
          <w:noProof/>
        </w:rPr>
        <w:fldChar w:fldCharType="end"/>
      </w:r>
    </w:p>
    <w:p w14:paraId="736D3E99" w14:textId="7638BA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00A02491">
        <w:rPr>
          <w:noProof/>
        </w:rPr>
        <w:t>446</w:t>
      </w:r>
      <w:r w:rsidRPr="00EE6E73">
        <w:rPr>
          <w:noProof/>
        </w:rPr>
        <w:fldChar w:fldCharType="end"/>
      </w:r>
    </w:p>
    <w:p w14:paraId="41075D4E" w14:textId="00D8BC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00A02491">
        <w:rPr>
          <w:noProof/>
        </w:rPr>
        <w:t>446</w:t>
      </w:r>
      <w:r w:rsidRPr="00EE6E73">
        <w:rPr>
          <w:noProof/>
        </w:rPr>
        <w:fldChar w:fldCharType="end"/>
      </w:r>
    </w:p>
    <w:p w14:paraId="52935E90" w14:textId="4631C9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00A02491">
        <w:rPr>
          <w:noProof/>
        </w:rPr>
        <w:t>448</w:t>
      </w:r>
      <w:r w:rsidRPr="00EE6E73">
        <w:rPr>
          <w:noProof/>
        </w:rPr>
        <w:fldChar w:fldCharType="end"/>
      </w:r>
    </w:p>
    <w:p w14:paraId="7A9FA35C" w14:textId="6C386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00A02491">
        <w:rPr>
          <w:noProof/>
        </w:rPr>
        <w:t>448</w:t>
      </w:r>
      <w:r w:rsidRPr="00EE6E73">
        <w:rPr>
          <w:noProof/>
        </w:rPr>
        <w:fldChar w:fldCharType="end"/>
      </w:r>
    </w:p>
    <w:p w14:paraId="594AF396" w14:textId="06A498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00A02491">
        <w:rPr>
          <w:noProof/>
        </w:rPr>
        <w:t>448</w:t>
      </w:r>
      <w:r w:rsidRPr="00EE6E73">
        <w:rPr>
          <w:noProof/>
        </w:rPr>
        <w:fldChar w:fldCharType="end"/>
      </w:r>
    </w:p>
    <w:p w14:paraId="2B6FA260" w14:textId="21A83F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00A02491">
        <w:rPr>
          <w:noProof/>
        </w:rPr>
        <w:t>448</w:t>
      </w:r>
      <w:r w:rsidRPr="00EE6E73">
        <w:rPr>
          <w:noProof/>
        </w:rPr>
        <w:fldChar w:fldCharType="end"/>
      </w:r>
    </w:p>
    <w:p w14:paraId="74B51164" w14:textId="5D9462B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00A02491">
        <w:rPr>
          <w:noProof/>
        </w:rPr>
        <w:t>449</w:t>
      </w:r>
      <w:r w:rsidRPr="00EE6E73">
        <w:rPr>
          <w:noProof/>
        </w:rPr>
        <w:fldChar w:fldCharType="end"/>
      </w:r>
    </w:p>
    <w:p w14:paraId="61692555" w14:textId="3BFBD1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00A02491">
        <w:rPr>
          <w:noProof/>
        </w:rPr>
        <w:t>449</w:t>
      </w:r>
      <w:r w:rsidRPr="00EE6E73">
        <w:rPr>
          <w:noProof/>
        </w:rPr>
        <w:fldChar w:fldCharType="end"/>
      </w:r>
    </w:p>
    <w:p w14:paraId="19CA1F66" w14:textId="729749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00A02491">
        <w:rPr>
          <w:noProof/>
        </w:rPr>
        <w:t>449</w:t>
      </w:r>
      <w:r w:rsidRPr="00EE6E73">
        <w:rPr>
          <w:noProof/>
        </w:rPr>
        <w:fldChar w:fldCharType="end"/>
      </w:r>
    </w:p>
    <w:p w14:paraId="7A2346A5" w14:textId="74C044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00A02491">
        <w:rPr>
          <w:noProof/>
        </w:rPr>
        <w:t>449</w:t>
      </w:r>
      <w:r w:rsidRPr="00EE6E73">
        <w:rPr>
          <w:noProof/>
        </w:rPr>
        <w:fldChar w:fldCharType="end"/>
      </w:r>
    </w:p>
    <w:p w14:paraId="365A29CB" w14:textId="440BAE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00A02491">
        <w:rPr>
          <w:noProof/>
        </w:rPr>
        <w:t>450</w:t>
      </w:r>
      <w:r w:rsidRPr="00EE6E73">
        <w:rPr>
          <w:noProof/>
        </w:rPr>
        <w:fldChar w:fldCharType="end"/>
      </w:r>
    </w:p>
    <w:p w14:paraId="3C022258" w14:textId="5B87D6D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00A02491">
        <w:rPr>
          <w:noProof/>
        </w:rPr>
        <w:t>451</w:t>
      </w:r>
      <w:r w:rsidRPr="00EE6E73">
        <w:rPr>
          <w:noProof/>
        </w:rPr>
        <w:fldChar w:fldCharType="end"/>
      </w:r>
    </w:p>
    <w:p w14:paraId="38EC5C64" w14:textId="5BAC99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00A02491">
        <w:rPr>
          <w:noProof/>
        </w:rPr>
        <w:t>451</w:t>
      </w:r>
      <w:r w:rsidRPr="00EE6E73">
        <w:rPr>
          <w:noProof/>
        </w:rPr>
        <w:fldChar w:fldCharType="end"/>
      </w:r>
    </w:p>
    <w:p w14:paraId="5EA13AAC" w14:textId="0F76E8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00A02491">
        <w:rPr>
          <w:noProof/>
        </w:rPr>
        <w:t>451</w:t>
      </w:r>
      <w:r w:rsidRPr="00EE6E73">
        <w:rPr>
          <w:noProof/>
        </w:rPr>
        <w:fldChar w:fldCharType="end"/>
      </w:r>
    </w:p>
    <w:p w14:paraId="6A54CA39" w14:textId="536F0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00A02491">
        <w:rPr>
          <w:noProof/>
        </w:rPr>
        <w:t>451</w:t>
      </w:r>
      <w:r w:rsidRPr="00EE6E73">
        <w:rPr>
          <w:noProof/>
        </w:rPr>
        <w:fldChar w:fldCharType="end"/>
      </w:r>
    </w:p>
    <w:p w14:paraId="51DEE292" w14:textId="2F586AC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00A02491">
        <w:rPr>
          <w:noProof/>
        </w:rPr>
        <w:t>453</w:t>
      </w:r>
      <w:r w:rsidRPr="00EE6E73">
        <w:rPr>
          <w:noProof/>
        </w:rPr>
        <w:fldChar w:fldCharType="end"/>
      </w:r>
    </w:p>
    <w:p w14:paraId="6EA6CA29" w14:textId="75412C8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00A02491">
        <w:rPr>
          <w:noProof/>
        </w:rPr>
        <w:t>453</w:t>
      </w:r>
      <w:r w:rsidRPr="00EE6E73">
        <w:rPr>
          <w:noProof/>
        </w:rPr>
        <w:fldChar w:fldCharType="end"/>
      </w:r>
    </w:p>
    <w:p w14:paraId="0FA67FE8" w14:textId="77DCF6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00A02491">
        <w:rPr>
          <w:noProof/>
        </w:rPr>
        <w:t>453</w:t>
      </w:r>
      <w:r w:rsidRPr="00EE6E73">
        <w:rPr>
          <w:noProof/>
        </w:rPr>
        <w:fldChar w:fldCharType="end"/>
      </w:r>
    </w:p>
    <w:p w14:paraId="0185A840" w14:textId="554B6A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00A02491">
        <w:rPr>
          <w:noProof/>
        </w:rPr>
        <w:t>454</w:t>
      </w:r>
      <w:r w:rsidRPr="00EE6E73">
        <w:rPr>
          <w:noProof/>
        </w:rPr>
        <w:fldChar w:fldCharType="end"/>
      </w:r>
    </w:p>
    <w:p w14:paraId="7F943EDE" w14:textId="53EC65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00A02491">
        <w:rPr>
          <w:noProof/>
        </w:rPr>
        <w:t>454</w:t>
      </w:r>
      <w:r w:rsidRPr="00EE6E73">
        <w:rPr>
          <w:noProof/>
        </w:rPr>
        <w:fldChar w:fldCharType="end"/>
      </w:r>
    </w:p>
    <w:p w14:paraId="753CBD83" w14:textId="287E234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00A02491">
        <w:rPr>
          <w:noProof/>
        </w:rPr>
        <w:t>454</w:t>
      </w:r>
      <w:r w:rsidRPr="00EE6E73">
        <w:rPr>
          <w:noProof/>
        </w:rPr>
        <w:fldChar w:fldCharType="end"/>
      </w:r>
    </w:p>
    <w:p w14:paraId="363F4181" w14:textId="4C206B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00A02491">
        <w:rPr>
          <w:noProof/>
        </w:rPr>
        <w:t>454</w:t>
      </w:r>
      <w:r w:rsidRPr="00EE6E73">
        <w:rPr>
          <w:noProof/>
        </w:rPr>
        <w:fldChar w:fldCharType="end"/>
      </w:r>
    </w:p>
    <w:p w14:paraId="33C0AF88" w14:textId="3A3F8A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00A02491">
        <w:rPr>
          <w:noProof/>
        </w:rPr>
        <w:t>455</w:t>
      </w:r>
      <w:r w:rsidRPr="00EE6E73">
        <w:rPr>
          <w:noProof/>
        </w:rPr>
        <w:fldChar w:fldCharType="end"/>
      </w:r>
    </w:p>
    <w:p w14:paraId="021ABAB1" w14:textId="3F1B31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00A02491">
        <w:rPr>
          <w:noProof/>
        </w:rPr>
        <w:t>455</w:t>
      </w:r>
      <w:r w:rsidRPr="00EE6E73">
        <w:rPr>
          <w:noProof/>
        </w:rPr>
        <w:fldChar w:fldCharType="end"/>
      </w:r>
    </w:p>
    <w:p w14:paraId="5678DA50" w14:textId="3F18BF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00A02491">
        <w:rPr>
          <w:noProof/>
        </w:rPr>
        <w:t>455</w:t>
      </w:r>
      <w:r w:rsidRPr="00EE6E73">
        <w:rPr>
          <w:noProof/>
        </w:rPr>
        <w:fldChar w:fldCharType="end"/>
      </w:r>
    </w:p>
    <w:p w14:paraId="755C09E0" w14:textId="78ECAB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00A02491">
        <w:rPr>
          <w:noProof/>
        </w:rPr>
        <w:t>455</w:t>
      </w:r>
      <w:r w:rsidRPr="00EE6E73">
        <w:rPr>
          <w:noProof/>
        </w:rPr>
        <w:fldChar w:fldCharType="end"/>
      </w:r>
    </w:p>
    <w:p w14:paraId="66F3CCE9" w14:textId="4DAF62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00A02491">
        <w:rPr>
          <w:noProof/>
        </w:rPr>
        <w:t>455</w:t>
      </w:r>
      <w:r w:rsidRPr="00EE6E73">
        <w:rPr>
          <w:noProof/>
        </w:rPr>
        <w:fldChar w:fldCharType="end"/>
      </w:r>
    </w:p>
    <w:p w14:paraId="3208EE46" w14:textId="5E1DEB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00A02491">
        <w:rPr>
          <w:noProof/>
        </w:rPr>
        <w:t>455</w:t>
      </w:r>
      <w:r w:rsidRPr="00EE6E73">
        <w:rPr>
          <w:noProof/>
        </w:rPr>
        <w:fldChar w:fldCharType="end"/>
      </w:r>
    </w:p>
    <w:p w14:paraId="1BA9AEED" w14:textId="391EF1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00A02491">
        <w:rPr>
          <w:noProof/>
        </w:rPr>
        <w:t>456</w:t>
      </w:r>
      <w:r w:rsidRPr="00EE6E73">
        <w:rPr>
          <w:noProof/>
        </w:rPr>
        <w:fldChar w:fldCharType="end"/>
      </w:r>
    </w:p>
    <w:p w14:paraId="57A8761D" w14:textId="313DD9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00A02491">
        <w:rPr>
          <w:noProof/>
        </w:rPr>
        <w:t>456</w:t>
      </w:r>
      <w:r w:rsidRPr="00EE6E73">
        <w:rPr>
          <w:noProof/>
        </w:rPr>
        <w:fldChar w:fldCharType="end"/>
      </w:r>
    </w:p>
    <w:p w14:paraId="74C82354" w14:textId="5E2479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00A02491">
        <w:rPr>
          <w:noProof/>
        </w:rPr>
        <w:t>456</w:t>
      </w:r>
      <w:r w:rsidRPr="00EE6E73">
        <w:rPr>
          <w:noProof/>
        </w:rPr>
        <w:fldChar w:fldCharType="end"/>
      </w:r>
    </w:p>
    <w:p w14:paraId="3D0043D4" w14:textId="455DF7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00A02491">
        <w:rPr>
          <w:noProof/>
        </w:rPr>
        <w:t>456</w:t>
      </w:r>
      <w:r w:rsidRPr="00EE6E73">
        <w:rPr>
          <w:noProof/>
        </w:rPr>
        <w:fldChar w:fldCharType="end"/>
      </w:r>
    </w:p>
    <w:p w14:paraId="4E36EEA9" w14:textId="5AB80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00A02491">
        <w:rPr>
          <w:noProof/>
        </w:rPr>
        <w:t>456</w:t>
      </w:r>
      <w:r w:rsidRPr="00EE6E73">
        <w:rPr>
          <w:noProof/>
        </w:rPr>
        <w:fldChar w:fldCharType="end"/>
      </w:r>
    </w:p>
    <w:p w14:paraId="2C6EB0A6" w14:textId="477949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00A02491">
        <w:rPr>
          <w:noProof/>
        </w:rPr>
        <w:t>458</w:t>
      </w:r>
      <w:r w:rsidRPr="00EE6E73">
        <w:rPr>
          <w:noProof/>
        </w:rPr>
        <w:fldChar w:fldCharType="end"/>
      </w:r>
    </w:p>
    <w:p w14:paraId="2D7B8F52" w14:textId="46A88E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00A02491">
        <w:rPr>
          <w:noProof/>
        </w:rPr>
        <w:t>458</w:t>
      </w:r>
      <w:r w:rsidRPr="00EE6E73">
        <w:rPr>
          <w:noProof/>
        </w:rPr>
        <w:fldChar w:fldCharType="end"/>
      </w:r>
    </w:p>
    <w:p w14:paraId="78360D69" w14:textId="2D8415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00A02491">
        <w:rPr>
          <w:noProof/>
        </w:rPr>
        <w:t>458</w:t>
      </w:r>
      <w:r w:rsidRPr="00EE6E73">
        <w:rPr>
          <w:noProof/>
        </w:rPr>
        <w:fldChar w:fldCharType="end"/>
      </w:r>
    </w:p>
    <w:p w14:paraId="4CAD6011" w14:textId="580B8C9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00A02491">
        <w:rPr>
          <w:noProof/>
        </w:rPr>
        <w:t>459</w:t>
      </w:r>
      <w:r w:rsidRPr="00EE6E73">
        <w:rPr>
          <w:noProof/>
        </w:rPr>
        <w:fldChar w:fldCharType="end"/>
      </w:r>
    </w:p>
    <w:p w14:paraId="324B4DCF" w14:textId="3728E6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00A02491">
        <w:rPr>
          <w:noProof/>
        </w:rPr>
        <w:t>459</w:t>
      </w:r>
      <w:r w:rsidRPr="00EE6E73">
        <w:rPr>
          <w:noProof/>
        </w:rPr>
        <w:fldChar w:fldCharType="end"/>
      </w:r>
    </w:p>
    <w:p w14:paraId="0DF4CBAE" w14:textId="091C65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00A02491">
        <w:rPr>
          <w:noProof/>
        </w:rPr>
        <w:t>459</w:t>
      </w:r>
      <w:r w:rsidRPr="00EE6E73">
        <w:rPr>
          <w:noProof/>
        </w:rPr>
        <w:fldChar w:fldCharType="end"/>
      </w:r>
    </w:p>
    <w:p w14:paraId="03367EA6" w14:textId="0B7CAB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00A02491">
        <w:rPr>
          <w:noProof/>
        </w:rPr>
        <w:t>459</w:t>
      </w:r>
      <w:r w:rsidRPr="00EE6E73">
        <w:rPr>
          <w:noProof/>
        </w:rPr>
        <w:fldChar w:fldCharType="end"/>
      </w:r>
    </w:p>
    <w:p w14:paraId="5CA54EC4" w14:textId="45C539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00A02491">
        <w:rPr>
          <w:noProof/>
        </w:rPr>
        <w:t>460</w:t>
      </w:r>
      <w:r w:rsidRPr="00EE6E73">
        <w:rPr>
          <w:noProof/>
        </w:rPr>
        <w:fldChar w:fldCharType="end"/>
      </w:r>
    </w:p>
    <w:p w14:paraId="4CCB9257" w14:textId="32BC7F6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00A02491">
        <w:rPr>
          <w:noProof/>
        </w:rPr>
        <w:t>460</w:t>
      </w:r>
      <w:r w:rsidRPr="00EE6E73">
        <w:rPr>
          <w:noProof/>
        </w:rPr>
        <w:fldChar w:fldCharType="end"/>
      </w:r>
    </w:p>
    <w:p w14:paraId="38B9FBFB" w14:textId="57D62B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00A02491">
        <w:rPr>
          <w:noProof/>
        </w:rPr>
        <w:t>460</w:t>
      </w:r>
      <w:r w:rsidRPr="00EE6E73">
        <w:rPr>
          <w:noProof/>
        </w:rPr>
        <w:fldChar w:fldCharType="end"/>
      </w:r>
    </w:p>
    <w:p w14:paraId="5204A6FF" w14:textId="13470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00A02491">
        <w:rPr>
          <w:noProof/>
        </w:rPr>
        <w:t>460</w:t>
      </w:r>
      <w:r w:rsidRPr="00EE6E73">
        <w:rPr>
          <w:noProof/>
        </w:rPr>
        <w:fldChar w:fldCharType="end"/>
      </w:r>
    </w:p>
    <w:p w14:paraId="1787642C" w14:textId="422D58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00A02491">
        <w:rPr>
          <w:noProof/>
        </w:rPr>
        <w:t>460</w:t>
      </w:r>
      <w:r w:rsidRPr="00EE6E73">
        <w:rPr>
          <w:noProof/>
        </w:rPr>
        <w:fldChar w:fldCharType="end"/>
      </w:r>
    </w:p>
    <w:p w14:paraId="401AB62A" w14:textId="0FA36F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00A02491">
        <w:rPr>
          <w:noProof/>
        </w:rPr>
        <w:t>461</w:t>
      </w:r>
      <w:r w:rsidRPr="00EE6E73">
        <w:rPr>
          <w:noProof/>
        </w:rPr>
        <w:fldChar w:fldCharType="end"/>
      </w:r>
    </w:p>
    <w:p w14:paraId="5BCB3C5A" w14:textId="7EB1663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00A02491">
        <w:rPr>
          <w:noProof/>
        </w:rPr>
        <w:t>461</w:t>
      </w:r>
      <w:r w:rsidRPr="00EE6E73">
        <w:rPr>
          <w:noProof/>
        </w:rPr>
        <w:fldChar w:fldCharType="end"/>
      </w:r>
    </w:p>
    <w:p w14:paraId="1ED73365" w14:textId="1C081B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00A02491">
        <w:rPr>
          <w:noProof/>
        </w:rPr>
        <w:t>461</w:t>
      </w:r>
      <w:r w:rsidRPr="00EE6E73">
        <w:rPr>
          <w:noProof/>
        </w:rPr>
        <w:fldChar w:fldCharType="end"/>
      </w:r>
    </w:p>
    <w:p w14:paraId="40DB7658" w14:textId="16E9FF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00A02491">
        <w:rPr>
          <w:noProof/>
        </w:rPr>
        <w:t>461</w:t>
      </w:r>
      <w:r w:rsidRPr="00EE6E73">
        <w:rPr>
          <w:noProof/>
        </w:rPr>
        <w:fldChar w:fldCharType="end"/>
      </w:r>
    </w:p>
    <w:p w14:paraId="3E57E0D7" w14:textId="466001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00A02491">
        <w:rPr>
          <w:noProof/>
        </w:rPr>
        <w:t>462</w:t>
      </w:r>
      <w:r w:rsidRPr="00EE6E73">
        <w:rPr>
          <w:noProof/>
        </w:rPr>
        <w:fldChar w:fldCharType="end"/>
      </w:r>
    </w:p>
    <w:p w14:paraId="4C596DE6" w14:textId="67D239E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00A02491">
        <w:rPr>
          <w:noProof/>
        </w:rPr>
        <w:t>463</w:t>
      </w:r>
      <w:r w:rsidRPr="00EE6E73">
        <w:rPr>
          <w:noProof/>
        </w:rPr>
        <w:fldChar w:fldCharType="end"/>
      </w:r>
    </w:p>
    <w:p w14:paraId="1DD9E992" w14:textId="5C71601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00A02491">
        <w:rPr>
          <w:noProof/>
        </w:rPr>
        <w:t>463</w:t>
      </w:r>
      <w:r w:rsidRPr="00EE6E73">
        <w:rPr>
          <w:noProof/>
        </w:rPr>
        <w:fldChar w:fldCharType="end"/>
      </w:r>
    </w:p>
    <w:p w14:paraId="4BE257C9" w14:textId="3A5BFC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00A02491">
        <w:rPr>
          <w:noProof/>
        </w:rPr>
        <w:t>463</w:t>
      </w:r>
      <w:r w:rsidRPr="00EE6E73">
        <w:rPr>
          <w:noProof/>
        </w:rPr>
        <w:fldChar w:fldCharType="end"/>
      </w:r>
    </w:p>
    <w:p w14:paraId="454E9A61" w14:textId="11E1575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00A02491">
        <w:rPr>
          <w:noProof/>
        </w:rPr>
        <w:t>463</w:t>
      </w:r>
      <w:r w:rsidRPr="00EE6E73">
        <w:rPr>
          <w:noProof/>
        </w:rPr>
        <w:fldChar w:fldCharType="end"/>
      </w:r>
    </w:p>
    <w:p w14:paraId="73854557" w14:textId="375AEAC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00A02491">
        <w:rPr>
          <w:noProof/>
        </w:rPr>
        <w:t>466</w:t>
      </w:r>
      <w:r w:rsidRPr="00EE6E73">
        <w:rPr>
          <w:noProof/>
        </w:rPr>
        <w:fldChar w:fldCharType="end"/>
      </w:r>
    </w:p>
    <w:p w14:paraId="5AC20D18" w14:textId="242B7D1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00A02491">
        <w:rPr>
          <w:noProof/>
        </w:rPr>
        <w:t>466</w:t>
      </w:r>
      <w:r w:rsidRPr="00EE6E73">
        <w:rPr>
          <w:noProof/>
        </w:rPr>
        <w:fldChar w:fldCharType="end"/>
      </w:r>
    </w:p>
    <w:p w14:paraId="617D4089" w14:textId="4CFC07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00A02491">
        <w:rPr>
          <w:noProof/>
        </w:rPr>
        <w:t>466</w:t>
      </w:r>
      <w:r w:rsidRPr="00EE6E73">
        <w:rPr>
          <w:noProof/>
        </w:rPr>
        <w:fldChar w:fldCharType="end"/>
      </w:r>
    </w:p>
    <w:p w14:paraId="1D21BA6A" w14:textId="56F70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00A02491">
        <w:rPr>
          <w:noProof/>
        </w:rPr>
        <w:t>466</w:t>
      </w:r>
      <w:r w:rsidRPr="00EE6E73">
        <w:rPr>
          <w:noProof/>
        </w:rPr>
        <w:fldChar w:fldCharType="end"/>
      </w:r>
    </w:p>
    <w:p w14:paraId="31F9248A" w14:textId="78D033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00A02491">
        <w:rPr>
          <w:noProof/>
        </w:rPr>
        <w:t>466</w:t>
      </w:r>
      <w:r w:rsidRPr="00EE6E73">
        <w:rPr>
          <w:noProof/>
        </w:rPr>
        <w:fldChar w:fldCharType="end"/>
      </w:r>
    </w:p>
    <w:p w14:paraId="3DFB862B" w14:textId="517F02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00A02491">
        <w:rPr>
          <w:noProof/>
        </w:rPr>
        <w:t>467</w:t>
      </w:r>
      <w:r w:rsidRPr="00EE6E73">
        <w:rPr>
          <w:noProof/>
        </w:rPr>
        <w:fldChar w:fldCharType="end"/>
      </w:r>
    </w:p>
    <w:p w14:paraId="7556F6C3" w14:textId="298F64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00A02491">
        <w:rPr>
          <w:noProof/>
        </w:rPr>
        <w:t>467</w:t>
      </w:r>
      <w:r w:rsidRPr="00EE6E73">
        <w:rPr>
          <w:noProof/>
        </w:rPr>
        <w:fldChar w:fldCharType="end"/>
      </w:r>
    </w:p>
    <w:p w14:paraId="24457A32" w14:textId="3F1C30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00A02491">
        <w:rPr>
          <w:noProof/>
        </w:rPr>
        <w:t>468</w:t>
      </w:r>
      <w:r w:rsidRPr="00EE6E73">
        <w:rPr>
          <w:noProof/>
        </w:rPr>
        <w:fldChar w:fldCharType="end"/>
      </w:r>
    </w:p>
    <w:p w14:paraId="186DA49C" w14:textId="013AE5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00A02491">
        <w:rPr>
          <w:noProof/>
        </w:rPr>
        <w:t>468</w:t>
      </w:r>
      <w:r w:rsidRPr="00EE6E73">
        <w:rPr>
          <w:noProof/>
        </w:rPr>
        <w:fldChar w:fldCharType="end"/>
      </w:r>
    </w:p>
    <w:p w14:paraId="4150C359" w14:textId="6001A8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00A02491">
        <w:rPr>
          <w:noProof/>
        </w:rPr>
        <w:t>469</w:t>
      </w:r>
      <w:r w:rsidRPr="00EE6E73">
        <w:rPr>
          <w:noProof/>
        </w:rPr>
        <w:fldChar w:fldCharType="end"/>
      </w:r>
    </w:p>
    <w:p w14:paraId="5262FC88" w14:textId="1000EE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00A02491">
        <w:rPr>
          <w:noProof/>
        </w:rPr>
        <w:t>469</w:t>
      </w:r>
      <w:r w:rsidRPr="00EE6E73">
        <w:rPr>
          <w:noProof/>
        </w:rPr>
        <w:fldChar w:fldCharType="end"/>
      </w:r>
    </w:p>
    <w:p w14:paraId="3A7EC705" w14:textId="6A8BE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00A02491">
        <w:rPr>
          <w:noProof/>
        </w:rPr>
        <w:t>470</w:t>
      </w:r>
      <w:r w:rsidRPr="00EE6E73">
        <w:rPr>
          <w:noProof/>
        </w:rPr>
        <w:fldChar w:fldCharType="end"/>
      </w:r>
    </w:p>
    <w:p w14:paraId="2CA5EDF3" w14:textId="388D30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00A02491">
        <w:rPr>
          <w:noProof/>
        </w:rPr>
        <w:t>470</w:t>
      </w:r>
      <w:r w:rsidRPr="00EE6E73">
        <w:rPr>
          <w:noProof/>
        </w:rPr>
        <w:fldChar w:fldCharType="end"/>
      </w:r>
    </w:p>
    <w:p w14:paraId="74A642AA" w14:textId="52B835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00A02491">
        <w:rPr>
          <w:noProof/>
        </w:rPr>
        <w:t>471</w:t>
      </w:r>
      <w:r w:rsidRPr="00EE6E73">
        <w:rPr>
          <w:noProof/>
        </w:rPr>
        <w:fldChar w:fldCharType="end"/>
      </w:r>
    </w:p>
    <w:p w14:paraId="29586739" w14:textId="1AE19DF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00A02491">
        <w:rPr>
          <w:noProof/>
        </w:rPr>
        <w:t>473</w:t>
      </w:r>
      <w:r w:rsidRPr="00EE6E73">
        <w:rPr>
          <w:noProof/>
        </w:rPr>
        <w:fldChar w:fldCharType="end"/>
      </w:r>
    </w:p>
    <w:p w14:paraId="3F7CCC1A" w14:textId="283F72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00A02491">
        <w:rPr>
          <w:noProof/>
        </w:rPr>
        <w:t>473</w:t>
      </w:r>
      <w:r w:rsidRPr="00EE6E73">
        <w:rPr>
          <w:noProof/>
        </w:rPr>
        <w:fldChar w:fldCharType="end"/>
      </w:r>
    </w:p>
    <w:p w14:paraId="31AEC57B" w14:textId="5337BA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00A02491">
        <w:rPr>
          <w:noProof/>
        </w:rPr>
        <w:t>474</w:t>
      </w:r>
      <w:r w:rsidRPr="00EE6E73">
        <w:rPr>
          <w:noProof/>
        </w:rPr>
        <w:fldChar w:fldCharType="end"/>
      </w:r>
    </w:p>
    <w:p w14:paraId="18DAD6D4" w14:textId="06582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00A02491">
        <w:rPr>
          <w:noProof/>
        </w:rPr>
        <w:t>475</w:t>
      </w:r>
      <w:r w:rsidRPr="00EE6E73">
        <w:rPr>
          <w:noProof/>
        </w:rPr>
        <w:fldChar w:fldCharType="end"/>
      </w:r>
    </w:p>
    <w:p w14:paraId="1E704002" w14:textId="0D0012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00A02491">
        <w:rPr>
          <w:noProof/>
        </w:rPr>
        <w:t>476</w:t>
      </w:r>
      <w:r w:rsidRPr="00EE6E73">
        <w:rPr>
          <w:noProof/>
        </w:rPr>
        <w:fldChar w:fldCharType="end"/>
      </w:r>
    </w:p>
    <w:p w14:paraId="53546105" w14:textId="308B10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00A02491">
        <w:rPr>
          <w:noProof/>
        </w:rPr>
        <w:t>477</w:t>
      </w:r>
      <w:r w:rsidRPr="00EE6E73">
        <w:rPr>
          <w:noProof/>
        </w:rPr>
        <w:fldChar w:fldCharType="end"/>
      </w:r>
    </w:p>
    <w:p w14:paraId="671AE3EA" w14:textId="426D18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00A02491">
        <w:rPr>
          <w:noProof/>
        </w:rPr>
        <w:t>479</w:t>
      </w:r>
      <w:r w:rsidRPr="00EE6E73">
        <w:rPr>
          <w:noProof/>
        </w:rPr>
        <w:fldChar w:fldCharType="end"/>
      </w:r>
    </w:p>
    <w:p w14:paraId="0DA685D1" w14:textId="25461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00A02491">
        <w:rPr>
          <w:noProof/>
        </w:rPr>
        <w:t>480</w:t>
      </w:r>
      <w:r w:rsidRPr="00EE6E73">
        <w:rPr>
          <w:noProof/>
        </w:rPr>
        <w:fldChar w:fldCharType="end"/>
      </w:r>
    </w:p>
    <w:p w14:paraId="4868556D" w14:textId="3A918B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00A02491">
        <w:rPr>
          <w:noProof/>
        </w:rPr>
        <w:t>481</w:t>
      </w:r>
      <w:r w:rsidRPr="00EE6E73">
        <w:rPr>
          <w:noProof/>
        </w:rPr>
        <w:fldChar w:fldCharType="end"/>
      </w:r>
    </w:p>
    <w:p w14:paraId="65A220C5" w14:textId="2F7E2D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00A02491">
        <w:rPr>
          <w:noProof/>
        </w:rPr>
        <w:t>484</w:t>
      </w:r>
      <w:r w:rsidRPr="00EE6E73">
        <w:rPr>
          <w:noProof/>
        </w:rPr>
        <w:fldChar w:fldCharType="end"/>
      </w:r>
    </w:p>
    <w:p w14:paraId="17D00E2B" w14:textId="482B7A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00A02491">
        <w:rPr>
          <w:noProof/>
        </w:rPr>
        <w:t>485</w:t>
      </w:r>
      <w:r w:rsidRPr="00EE6E73">
        <w:rPr>
          <w:noProof/>
        </w:rPr>
        <w:fldChar w:fldCharType="end"/>
      </w:r>
    </w:p>
    <w:p w14:paraId="23BC50FA" w14:textId="52DB2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00A02491">
        <w:rPr>
          <w:noProof/>
        </w:rPr>
        <w:t>486</w:t>
      </w:r>
      <w:r w:rsidRPr="00EE6E73">
        <w:rPr>
          <w:noProof/>
        </w:rPr>
        <w:fldChar w:fldCharType="end"/>
      </w:r>
    </w:p>
    <w:p w14:paraId="0A7B59FF" w14:textId="3EA2C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00A02491">
        <w:rPr>
          <w:noProof/>
        </w:rPr>
        <w:t>488</w:t>
      </w:r>
      <w:r w:rsidRPr="00EE6E73">
        <w:rPr>
          <w:noProof/>
        </w:rPr>
        <w:fldChar w:fldCharType="end"/>
      </w:r>
    </w:p>
    <w:p w14:paraId="39383094" w14:textId="18B217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00A02491">
        <w:rPr>
          <w:noProof/>
        </w:rPr>
        <w:t>490</w:t>
      </w:r>
      <w:r w:rsidRPr="00EE6E73">
        <w:rPr>
          <w:noProof/>
        </w:rPr>
        <w:fldChar w:fldCharType="end"/>
      </w:r>
    </w:p>
    <w:p w14:paraId="3BAC664C" w14:textId="11E8D6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00A02491">
        <w:rPr>
          <w:noProof/>
        </w:rPr>
        <w:t>491</w:t>
      </w:r>
      <w:r w:rsidRPr="00EE6E73">
        <w:rPr>
          <w:noProof/>
        </w:rPr>
        <w:fldChar w:fldCharType="end"/>
      </w:r>
    </w:p>
    <w:p w14:paraId="5FDD44DA" w14:textId="1AA991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00A02491">
        <w:rPr>
          <w:noProof/>
        </w:rPr>
        <w:t>492</w:t>
      </w:r>
      <w:r w:rsidRPr="00EE6E73">
        <w:rPr>
          <w:noProof/>
        </w:rPr>
        <w:fldChar w:fldCharType="end"/>
      </w:r>
    </w:p>
    <w:p w14:paraId="46A757D4" w14:textId="15277A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00A02491">
        <w:rPr>
          <w:noProof/>
        </w:rPr>
        <w:t>494</w:t>
      </w:r>
      <w:r w:rsidRPr="00EE6E73">
        <w:rPr>
          <w:noProof/>
        </w:rPr>
        <w:fldChar w:fldCharType="end"/>
      </w:r>
    </w:p>
    <w:p w14:paraId="1CE14ACA" w14:textId="5180CD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00A02491">
        <w:rPr>
          <w:noProof/>
        </w:rPr>
        <w:t>494</w:t>
      </w:r>
      <w:r w:rsidRPr="00EE6E73">
        <w:rPr>
          <w:noProof/>
        </w:rPr>
        <w:fldChar w:fldCharType="end"/>
      </w:r>
    </w:p>
    <w:p w14:paraId="09FEFB02" w14:textId="3445B3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00A02491">
        <w:rPr>
          <w:noProof/>
        </w:rPr>
        <w:t>496</w:t>
      </w:r>
      <w:r w:rsidRPr="00EE6E73">
        <w:rPr>
          <w:noProof/>
        </w:rPr>
        <w:fldChar w:fldCharType="end"/>
      </w:r>
    </w:p>
    <w:p w14:paraId="15F0241E" w14:textId="49990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00A02491">
        <w:rPr>
          <w:noProof/>
        </w:rPr>
        <w:t>498</w:t>
      </w:r>
      <w:r w:rsidRPr="00EE6E73">
        <w:rPr>
          <w:noProof/>
        </w:rPr>
        <w:fldChar w:fldCharType="end"/>
      </w:r>
    </w:p>
    <w:p w14:paraId="38A642B4" w14:textId="66CD2E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00A02491">
        <w:rPr>
          <w:noProof/>
        </w:rPr>
        <w:t>500</w:t>
      </w:r>
      <w:r w:rsidRPr="00EE6E73">
        <w:rPr>
          <w:noProof/>
        </w:rPr>
        <w:fldChar w:fldCharType="end"/>
      </w:r>
    </w:p>
    <w:p w14:paraId="5D59C8E2" w14:textId="0BF785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00A02491">
        <w:rPr>
          <w:noProof/>
        </w:rPr>
        <w:t>502</w:t>
      </w:r>
      <w:r w:rsidRPr="00EE6E73">
        <w:rPr>
          <w:noProof/>
        </w:rPr>
        <w:fldChar w:fldCharType="end"/>
      </w:r>
    </w:p>
    <w:p w14:paraId="587C699B" w14:textId="0A38E3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00A02491">
        <w:rPr>
          <w:noProof/>
        </w:rPr>
        <w:t>503</w:t>
      </w:r>
      <w:r w:rsidRPr="00EE6E73">
        <w:rPr>
          <w:noProof/>
        </w:rPr>
        <w:fldChar w:fldCharType="end"/>
      </w:r>
    </w:p>
    <w:p w14:paraId="37EC418A" w14:textId="7212C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00A02491">
        <w:rPr>
          <w:noProof/>
        </w:rPr>
        <w:t>504</w:t>
      </w:r>
      <w:r w:rsidRPr="00EE6E73">
        <w:rPr>
          <w:noProof/>
        </w:rPr>
        <w:fldChar w:fldCharType="end"/>
      </w:r>
    </w:p>
    <w:p w14:paraId="7D9B29FD" w14:textId="4006A1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00A02491">
        <w:rPr>
          <w:noProof/>
        </w:rPr>
        <w:t>505</w:t>
      </w:r>
      <w:r w:rsidRPr="00EE6E73">
        <w:rPr>
          <w:noProof/>
        </w:rPr>
        <w:fldChar w:fldCharType="end"/>
      </w:r>
    </w:p>
    <w:p w14:paraId="44A6CD77" w14:textId="45013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00A02491">
        <w:rPr>
          <w:noProof/>
        </w:rPr>
        <w:t>514</w:t>
      </w:r>
      <w:r w:rsidRPr="00EE6E73">
        <w:rPr>
          <w:noProof/>
        </w:rPr>
        <w:fldChar w:fldCharType="end"/>
      </w:r>
    </w:p>
    <w:p w14:paraId="4E252020" w14:textId="5CF98D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00A02491">
        <w:rPr>
          <w:noProof/>
        </w:rPr>
        <w:t>516</w:t>
      </w:r>
      <w:r w:rsidRPr="00EE6E73">
        <w:rPr>
          <w:noProof/>
        </w:rPr>
        <w:fldChar w:fldCharType="end"/>
      </w:r>
    </w:p>
    <w:p w14:paraId="014E59EC" w14:textId="668CF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00A02491">
        <w:rPr>
          <w:noProof/>
        </w:rPr>
        <w:t>517</w:t>
      </w:r>
      <w:r w:rsidRPr="00EE6E73">
        <w:rPr>
          <w:noProof/>
        </w:rPr>
        <w:fldChar w:fldCharType="end"/>
      </w:r>
    </w:p>
    <w:p w14:paraId="35DC7499" w14:textId="1AF60D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00A02491">
        <w:rPr>
          <w:noProof/>
        </w:rPr>
        <w:t>530</w:t>
      </w:r>
      <w:r w:rsidRPr="00EE6E73">
        <w:rPr>
          <w:noProof/>
        </w:rPr>
        <w:fldChar w:fldCharType="end"/>
      </w:r>
    </w:p>
    <w:p w14:paraId="6571DE75" w14:textId="75761F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00A02491">
        <w:rPr>
          <w:noProof/>
        </w:rPr>
        <w:t>533</w:t>
      </w:r>
      <w:r w:rsidRPr="00EE6E73">
        <w:rPr>
          <w:noProof/>
        </w:rPr>
        <w:fldChar w:fldCharType="end"/>
      </w:r>
    </w:p>
    <w:p w14:paraId="5C7021BE" w14:textId="67C820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00A02491">
        <w:rPr>
          <w:noProof/>
        </w:rPr>
        <w:t>535</w:t>
      </w:r>
      <w:r w:rsidRPr="00EE6E73">
        <w:rPr>
          <w:noProof/>
        </w:rPr>
        <w:fldChar w:fldCharType="end"/>
      </w:r>
    </w:p>
    <w:p w14:paraId="54CB5DCC" w14:textId="77ED5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00A02491">
        <w:rPr>
          <w:noProof/>
        </w:rPr>
        <w:t>536</w:t>
      </w:r>
      <w:r w:rsidRPr="00EE6E73">
        <w:rPr>
          <w:noProof/>
        </w:rPr>
        <w:fldChar w:fldCharType="end"/>
      </w:r>
    </w:p>
    <w:p w14:paraId="18DA4AE8" w14:textId="605E3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00A02491">
        <w:rPr>
          <w:noProof/>
        </w:rPr>
        <w:t>537</w:t>
      </w:r>
      <w:r w:rsidRPr="00EE6E73">
        <w:rPr>
          <w:noProof/>
        </w:rPr>
        <w:fldChar w:fldCharType="end"/>
      </w:r>
    </w:p>
    <w:p w14:paraId="09785A0F" w14:textId="1D506A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00A02491">
        <w:rPr>
          <w:noProof/>
        </w:rPr>
        <w:t>538</w:t>
      </w:r>
      <w:r w:rsidRPr="00EE6E73">
        <w:rPr>
          <w:noProof/>
        </w:rPr>
        <w:fldChar w:fldCharType="end"/>
      </w:r>
    </w:p>
    <w:p w14:paraId="6923B8A1" w14:textId="3088D3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00A02491">
        <w:rPr>
          <w:noProof/>
        </w:rPr>
        <w:t>541</w:t>
      </w:r>
      <w:r w:rsidRPr="00EE6E73">
        <w:rPr>
          <w:noProof/>
        </w:rPr>
        <w:fldChar w:fldCharType="end"/>
      </w:r>
    </w:p>
    <w:p w14:paraId="1A6EE7C2" w14:textId="0C29FE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00A02491">
        <w:rPr>
          <w:noProof/>
        </w:rPr>
        <w:t>543</w:t>
      </w:r>
      <w:r w:rsidRPr="00EE6E73">
        <w:rPr>
          <w:noProof/>
        </w:rPr>
        <w:fldChar w:fldCharType="end"/>
      </w:r>
    </w:p>
    <w:p w14:paraId="2BBDCD34" w14:textId="47238D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00A02491">
        <w:rPr>
          <w:noProof/>
        </w:rPr>
        <w:t>544</w:t>
      </w:r>
      <w:r w:rsidRPr="00EE6E73">
        <w:rPr>
          <w:noProof/>
        </w:rPr>
        <w:fldChar w:fldCharType="end"/>
      </w:r>
    </w:p>
    <w:p w14:paraId="2B76018F" w14:textId="053A0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00A02491">
        <w:rPr>
          <w:noProof/>
        </w:rPr>
        <w:t>546</w:t>
      </w:r>
      <w:r w:rsidRPr="00EE6E73">
        <w:rPr>
          <w:noProof/>
        </w:rPr>
        <w:fldChar w:fldCharType="end"/>
      </w:r>
    </w:p>
    <w:p w14:paraId="6926913B" w14:textId="550F8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00A02491">
        <w:rPr>
          <w:noProof/>
        </w:rPr>
        <w:t>547</w:t>
      </w:r>
      <w:r w:rsidRPr="00EE6E73">
        <w:rPr>
          <w:noProof/>
        </w:rPr>
        <w:fldChar w:fldCharType="end"/>
      </w:r>
    </w:p>
    <w:p w14:paraId="079E6CD0" w14:textId="5E3E64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00A02491">
        <w:rPr>
          <w:noProof/>
        </w:rPr>
        <w:t>548</w:t>
      </w:r>
      <w:r w:rsidRPr="00EE6E73">
        <w:rPr>
          <w:noProof/>
        </w:rPr>
        <w:fldChar w:fldCharType="end"/>
      </w:r>
    </w:p>
    <w:p w14:paraId="63C11C03" w14:textId="0A0210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00A02491">
        <w:rPr>
          <w:noProof/>
        </w:rPr>
        <w:t>549</w:t>
      </w:r>
      <w:r w:rsidRPr="00EE6E73">
        <w:rPr>
          <w:noProof/>
        </w:rPr>
        <w:fldChar w:fldCharType="end"/>
      </w:r>
    </w:p>
    <w:p w14:paraId="025C7EA1" w14:textId="2DDBBE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00A02491">
        <w:rPr>
          <w:noProof/>
        </w:rPr>
        <w:t>549</w:t>
      </w:r>
      <w:r w:rsidRPr="00EE6E73">
        <w:rPr>
          <w:noProof/>
        </w:rPr>
        <w:fldChar w:fldCharType="end"/>
      </w:r>
    </w:p>
    <w:p w14:paraId="31728A4E" w14:textId="192691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00A02491">
        <w:rPr>
          <w:noProof/>
        </w:rPr>
        <w:t>556</w:t>
      </w:r>
      <w:r w:rsidRPr="00EE6E73">
        <w:rPr>
          <w:noProof/>
        </w:rPr>
        <w:fldChar w:fldCharType="end"/>
      </w:r>
    </w:p>
    <w:p w14:paraId="1230A570" w14:textId="1AEAA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00A02491">
        <w:rPr>
          <w:noProof/>
        </w:rPr>
        <w:t>567</w:t>
      </w:r>
      <w:r w:rsidRPr="00EE6E73">
        <w:rPr>
          <w:noProof/>
        </w:rPr>
        <w:fldChar w:fldCharType="end"/>
      </w:r>
    </w:p>
    <w:p w14:paraId="6F476EA9" w14:textId="53000A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00A02491">
        <w:rPr>
          <w:noProof/>
        </w:rPr>
        <w:t>568</w:t>
      </w:r>
      <w:r w:rsidRPr="00EE6E73">
        <w:rPr>
          <w:noProof/>
        </w:rPr>
        <w:fldChar w:fldCharType="end"/>
      </w:r>
    </w:p>
    <w:p w14:paraId="226D3358" w14:textId="5CAEF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00A02491">
        <w:rPr>
          <w:noProof/>
        </w:rPr>
        <w:t>583</w:t>
      </w:r>
      <w:r w:rsidRPr="00EE6E73">
        <w:rPr>
          <w:noProof/>
        </w:rPr>
        <w:fldChar w:fldCharType="end"/>
      </w:r>
    </w:p>
    <w:p w14:paraId="52578AD0" w14:textId="76670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00A02491">
        <w:rPr>
          <w:noProof/>
        </w:rPr>
        <w:t>584</w:t>
      </w:r>
      <w:r w:rsidRPr="00EE6E73">
        <w:rPr>
          <w:noProof/>
        </w:rPr>
        <w:fldChar w:fldCharType="end"/>
      </w:r>
    </w:p>
    <w:p w14:paraId="03753139" w14:textId="4F4D70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00A02491">
        <w:rPr>
          <w:noProof/>
        </w:rPr>
        <w:t>585</w:t>
      </w:r>
      <w:r w:rsidRPr="00EE6E73">
        <w:rPr>
          <w:noProof/>
        </w:rPr>
        <w:fldChar w:fldCharType="end"/>
      </w:r>
    </w:p>
    <w:p w14:paraId="41EDFB26" w14:textId="6FE364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00A02491">
        <w:rPr>
          <w:noProof/>
        </w:rPr>
        <w:t>587</w:t>
      </w:r>
      <w:r w:rsidRPr="00EE6E73">
        <w:rPr>
          <w:noProof/>
        </w:rPr>
        <w:fldChar w:fldCharType="end"/>
      </w:r>
    </w:p>
    <w:p w14:paraId="61C8B76C" w14:textId="199844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00A02491">
        <w:rPr>
          <w:noProof/>
        </w:rPr>
        <w:t>608</w:t>
      </w:r>
      <w:r w:rsidRPr="00EE6E73">
        <w:rPr>
          <w:noProof/>
        </w:rPr>
        <w:fldChar w:fldCharType="end"/>
      </w:r>
    </w:p>
    <w:p w14:paraId="6C31832C" w14:textId="69DBCF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00A02491">
        <w:rPr>
          <w:noProof/>
        </w:rPr>
        <w:t>610</w:t>
      </w:r>
      <w:r w:rsidRPr="00EE6E73">
        <w:rPr>
          <w:noProof/>
        </w:rPr>
        <w:fldChar w:fldCharType="end"/>
      </w:r>
    </w:p>
    <w:p w14:paraId="42822020" w14:textId="600D8A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00A02491">
        <w:rPr>
          <w:noProof/>
        </w:rPr>
        <w:t>611</w:t>
      </w:r>
      <w:r w:rsidRPr="00EE6E73">
        <w:rPr>
          <w:noProof/>
        </w:rPr>
        <w:fldChar w:fldCharType="end"/>
      </w:r>
    </w:p>
    <w:p w14:paraId="15175042" w14:textId="39C13F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00A02491">
        <w:rPr>
          <w:noProof/>
        </w:rPr>
        <w:t>612</w:t>
      </w:r>
      <w:r w:rsidRPr="00EE6E73">
        <w:rPr>
          <w:noProof/>
        </w:rPr>
        <w:fldChar w:fldCharType="end"/>
      </w:r>
    </w:p>
    <w:p w14:paraId="3A6EA548" w14:textId="11CDB2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00A02491">
        <w:rPr>
          <w:noProof/>
        </w:rPr>
        <w:t>613</w:t>
      </w:r>
      <w:r w:rsidRPr="00EE6E73">
        <w:rPr>
          <w:noProof/>
        </w:rPr>
        <w:fldChar w:fldCharType="end"/>
      </w:r>
    </w:p>
    <w:p w14:paraId="41C78290" w14:textId="5989021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00A02491">
        <w:rPr>
          <w:noProof/>
        </w:rPr>
        <w:t>614</w:t>
      </w:r>
      <w:r w:rsidRPr="00EE6E73">
        <w:rPr>
          <w:noProof/>
        </w:rPr>
        <w:fldChar w:fldCharType="end"/>
      </w:r>
    </w:p>
    <w:p w14:paraId="1DE8AC20" w14:textId="6122EE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00A02491">
        <w:rPr>
          <w:noProof/>
        </w:rPr>
        <w:t>614</w:t>
      </w:r>
      <w:r w:rsidRPr="00EE6E73">
        <w:rPr>
          <w:noProof/>
        </w:rPr>
        <w:fldChar w:fldCharType="end"/>
      </w:r>
    </w:p>
    <w:p w14:paraId="02200AFD" w14:textId="1647D2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00A02491">
        <w:rPr>
          <w:noProof/>
        </w:rPr>
        <w:t>614</w:t>
      </w:r>
      <w:r w:rsidRPr="00EE6E73">
        <w:rPr>
          <w:noProof/>
        </w:rPr>
        <w:fldChar w:fldCharType="end"/>
      </w:r>
    </w:p>
    <w:p w14:paraId="22524AB4" w14:textId="08E3032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00A02491">
        <w:rPr>
          <w:noProof/>
        </w:rPr>
        <w:t>614</w:t>
      </w:r>
      <w:r w:rsidRPr="00EE6E73">
        <w:rPr>
          <w:noProof/>
        </w:rPr>
        <w:fldChar w:fldCharType="end"/>
      </w:r>
    </w:p>
    <w:p w14:paraId="4A08971C" w14:textId="68810A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00A02491">
        <w:rPr>
          <w:noProof/>
        </w:rPr>
        <w:t>614</w:t>
      </w:r>
      <w:r w:rsidRPr="00EE6E73">
        <w:rPr>
          <w:noProof/>
        </w:rPr>
        <w:fldChar w:fldCharType="end"/>
      </w:r>
    </w:p>
    <w:p w14:paraId="4699F519" w14:textId="6F15C4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00A02491">
        <w:rPr>
          <w:noProof/>
        </w:rPr>
        <w:t>619</w:t>
      </w:r>
      <w:r w:rsidRPr="00EE6E73">
        <w:rPr>
          <w:noProof/>
        </w:rPr>
        <w:fldChar w:fldCharType="end"/>
      </w:r>
    </w:p>
    <w:p w14:paraId="1B5C9773" w14:textId="50DCF4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00A02491">
        <w:rPr>
          <w:noProof/>
        </w:rPr>
        <w:t>621</w:t>
      </w:r>
      <w:r w:rsidRPr="00EE6E73">
        <w:rPr>
          <w:noProof/>
        </w:rPr>
        <w:fldChar w:fldCharType="end"/>
      </w:r>
    </w:p>
    <w:p w14:paraId="4A2AE8AC" w14:textId="26C0DC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00A02491">
        <w:rPr>
          <w:noProof/>
        </w:rPr>
        <w:t>628</w:t>
      </w:r>
      <w:r w:rsidRPr="00EE6E73">
        <w:rPr>
          <w:noProof/>
        </w:rPr>
        <w:fldChar w:fldCharType="end"/>
      </w:r>
    </w:p>
    <w:p w14:paraId="6B2CFCC7" w14:textId="223C0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00A02491">
        <w:rPr>
          <w:noProof/>
        </w:rPr>
        <w:t>631</w:t>
      </w:r>
      <w:r w:rsidRPr="00EE6E73">
        <w:rPr>
          <w:noProof/>
        </w:rPr>
        <w:fldChar w:fldCharType="end"/>
      </w:r>
    </w:p>
    <w:p w14:paraId="37EA4685" w14:textId="31C198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00A02491">
        <w:rPr>
          <w:noProof/>
        </w:rPr>
        <w:t>631</w:t>
      </w:r>
      <w:r w:rsidRPr="00EE6E73">
        <w:rPr>
          <w:noProof/>
        </w:rPr>
        <w:fldChar w:fldCharType="end"/>
      </w:r>
    </w:p>
    <w:p w14:paraId="31A02945" w14:textId="453347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00A02491">
        <w:rPr>
          <w:noProof/>
        </w:rPr>
        <w:t>632</w:t>
      </w:r>
      <w:r w:rsidRPr="00EE6E73">
        <w:rPr>
          <w:noProof/>
        </w:rPr>
        <w:fldChar w:fldCharType="end"/>
      </w:r>
    </w:p>
    <w:p w14:paraId="685C0472" w14:textId="673B3E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00A02491">
        <w:rPr>
          <w:noProof/>
        </w:rPr>
        <w:t>633</w:t>
      </w:r>
      <w:r w:rsidRPr="00EE6E73">
        <w:rPr>
          <w:noProof/>
        </w:rPr>
        <w:fldChar w:fldCharType="end"/>
      </w:r>
    </w:p>
    <w:p w14:paraId="2D237516" w14:textId="7F9FAE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00A02491">
        <w:rPr>
          <w:noProof/>
        </w:rPr>
        <w:t>634</w:t>
      </w:r>
      <w:r w:rsidRPr="00EE6E73">
        <w:rPr>
          <w:noProof/>
        </w:rPr>
        <w:fldChar w:fldCharType="end"/>
      </w:r>
    </w:p>
    <w:p w14:paraId="444FA781" w14:textId="562483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00A02491">
        <w:rPr>
          <w:noProof/>
        </w:rPr>
        <w:t>635</w:t>
      </w:r>
      <w:r w:rsidRPr="00EE6E73">
        <w:rPr>
          <w:noProof/>
        </w:rPr>
        <w:fldChar w:fldCharType="end"/>
      </w:r>
    </w:p>
    <w:p w14:paraId="3ED9E9E3" w14:textId="431FBB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00A02491">
        <w:rPr>
          <w:noProof/>
        </w:rPr>
        <w:t>636</w:t>
      </w:r>
      <w:r w:rsidRPr="00EE6E73">
        <w:rPr>
          <w:noProof/>
        </w:rPr>
        <w:fldChar w:fldCharType="end"/>
      </w:r>
    </w:p>
    <w:p w14:paraId="48EE8421" w14:textId="4763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00A02491">
        <w:rPr>
          <w:noProof/>
        </w:rPr>
        <w:t>639</w:t>
      </w:r>
      <w:r w:rsidRPr="00EE6E73">
        <w:rPr>
          <w:noProof/>
        </w:rPr>
        <w:fldChar w:fldCharType="end"/>
      </w:r>
    </w:p>
    <w:p w14:paraId="014FB797" w14:textId="3EFB8C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00A02491">
        <w:rPr>
          <w:noProof/>
        </w:rPr>
        <w:t>640</w:t>
      </w:r>
      <w:r w:rsidRPr="00EE6E73">
        <w:rPr>
          <w:noProof/>
        </w:rPr>
        <w:fldChar w:fldCharType="end"/>
      </w:r>
    </w:p>
    <w:p w14:paraId="6A42C7E9" w14:textId="2084E9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00A02491">
        <w:rPr>
          <w:noProof/>
        </w:rPr>
        <w:t>640</w:t>
      </w:r>
      <w:r w:rsidRPr="00EE6E73">
        <w:rPr>
          <w:noProof/>
        </w:rPr>
        <w:fldChar w:fldCharType="end"/>
      </w:r>
    </w:p>
    <w:p w14:paraId="1EFC2E5C" w14:textId="001149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00A02491">
        <w:rPr>
          <w:noProof/>
        </w:rPr>
        <w:t>641</w:t>
      </w:r>
      <w:r w:rsidRPr="00EE6E73">
        <w:rPr>
          <w:noProof/>
        </w:rPr>
        <w:fldChar w:fldCharType="end"/>
      </w:r>
    </w:p>
    <w:p w14:paraId="4B8B2FE6" w14:textId="0B1BA4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00A02491">
        <w:rPr>
          <w:noProof/>
        </w:rPr>
        <w:t>642</w:t>
      </w:r>
      <w:r w:rsidRPr="00EE6E73">
        <w:rPr>
          <w:noProof/>
        </w:rPr>
        <w:fldChar w:fldCharType="end"/>
      </w:r>
    </w:p>
    <w:p w14:paraId="35B97867" w14:textId="36F88C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00A02491">
        <w:rPr>
          <w:noProof/>
        </w:rPr>
        <w:t>644</w:t>
      </w:r>
      <w:r w:rsidRPr="00EE6E73">
        <w:rPr>
          <w:noProof/>
        </w:rPr>
        <w:fldChar w:fldCharType="end"/>
      </w:r>
    </w:p>
    <w:p w14:paraId="274CC5D6" w14:textId="774967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00A02491">
        <w:rPr>
          <w:noProof/>
        </w:rPr>
        <w:t>647</w:t>
      </w:r>
      <w:r w:rsidRPr="00EE6E73">
        <w:rPr>
          <w:noProof/>
        </w:rPr>
        <w:fldChar w:fldCharType="end"/>
      </w:r>
    </w:p>
    <w:p w14:paraId="474E61FB" w14:textId="2D24E5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00A02491">
        <w:rPr>
          <w:noProof/>
        </w:rPr>
        <w:t>648</w:t>
      </w:r>
      <w:r w:rsidRPr="00EE6E73">
        <w:rPr>
          <w:noProof/>
        </w:rPr>
        <w:fldChar w:fldCharType="end"/>
      </w:r>
    </w:p>
    <w:p w14:paraId="2511BFB7" w14:textId="63AB15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00A02491">
        <w:rPr>
          <w:noProof/>
        </w:rPr>
        <w:t>650</w:t>
      </w:r>
      <w:r w:rsidRPr="00EE6E73">
        <w:rPr>
          <w:noProof/>
        </w:rPr>
        <w:fldChar w:fldCharType="end"/>
      </w:r>
    </w:p>
    <w:p w14:paraId="34F487AD" w14:textId="4EC09A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00A02491">
        <w:rPr>
          <w:noProof/>
        </w:rPr>
        <w:t>651</w:t>
      </w:r>
      <w:r w:rsidRPr="00EE6E73">
        <w:rPr>
          <w:noProof/>
        </w:rPr>
        <w:fldChar w:fldCharType="end"/>
      </w:r>
    </w:p>
    <w:p w14:paraId="2405DA88" w14:textId="6C4AB3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00A02491">
        <w:rPr>
          <w:noProof/>
        </w:rPr>
        <w:t>652</w:t>
      </w:r>
      <w:r w:rsidRPr="00EE6E73">
        <w:rPr>
          <w:noProof/>
        </w:rPr>
        <w:fldChar w:fldCharType="end"/>
      </w:r>
    </w:p>
    <w:p w14:paraId="0F9D4F5A" w14:textId="0DD9F5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00A02491">
        <w:rPr>
          <w:noProof/>
        </w:rPr>
        <w:t>653</w:t>
      </w:r>
      <w:r w:rsidRPr="00EE6E73">
        <w:rPr>
          <w:noProof/>
        </w:rPr>
        <w:fldChar w:fldCharType="end"/>
      </w:r>
    </w:p>
    <w:p w14:paraId="20F9EF29" w14:textId="7B4815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00A02491">
        <w:rPr>
          <w:noProof/>
        </w:rPr>
        <w:t>654</w:t>
      </w:r>
      <w:r w:rsidRPr="00EE6E73">
        <w:rPr>
          <w:noProof/>
        </w:rPr>
        <w:fldChar w:fldCharType="end"/>
      </w:r>
    </w:p>
    <w:p w14:paraId="2F58CBF7" w14:textId="3F57E7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00A02491">
        <w:rPr>
          <w:noProof/>
        </w:rPr>
        <w:t>655</w:t>
      </w:r>
      <w:r w:rsidRPr="00EE6E73">
        <w:rPr>
          <w:noProof/>
        </w:rPr>
        <w:fldChar w:fldCharType="end"/>
      </w:r>
    </w:p>
    <w:p w14:paraId="7C9594EC" w14:textId="213688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00A02491">
        <w:rPr>
          <w:noProof/>
        </w:rPr>
        <w:t>656</w:t>
      </w:r>
      <w:r w:rsidRPr="00EE6E73">
        <w:rPr>
          <w:noProof/>
        </w:rPr>
        <w:fldChar w:fldCharType="end"/>
      </w:r>
    </w:p>
    <w:p w14:paraId="117F2BE8" w14:textId="50BFF9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00A02491">
        <w:rPr>
          <w:noProof/>
        </w:rPr>
        <w:t>656</w:t>
      </w:r>
      <w:r w:rsidRPr="00EE6E73">
        <w:rPr>
          <w:noProof/>
        </w:rPr>
        <w:fldChar w:fldCharType="end"/>
      </w:r>
    </w:p>
    <w:p w14:paraId="56C414A8" w14:textId="7565CF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00A02491">
        <w:rPr>
          <w:noProof/>
        </w:rPr>
        <w:t>657</w:t>
      </w:r>
      <w:r w:rsidRPr="00EE6E73">
        <w:rPr>
          <w:noProof/>
        </w:rPr>
        <w:fldChar w:fldCharType="end"/>
      </w:r>
    </w:p>
    <w:p w14:paraId="3B5965C5" w14:textId="40FE07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00A02491">
        <w:rPr>
          <w:noProof/>
        </w:rPr>
        <w:t>660</w:t>
      </w:r>
      <w:r w:rsidRPr="00EE6E73">
        <w:rPr>
          <w:noProof/>
        </w:rPr>
        <w:fldChar w:fldCharType="end"/>
      </w:r>
    </w:p>
    <w:p w14:paraId="6FA21041" w14:textId="1FA809F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00A02491">
        <w:rPr>
          <w:noProof/>
        </w:rPr>
        <w:t>661</w:t>
      </w:r>
      <w:r w:rsidRPr="00EE6E73">
        <w:rPr>
          <w:noProof/>
        </w:rPr>
        <w:fldChar w:fldCharType="end"/>
      </w:r>
    </w:p>
    <w:p w14:paraId="375677B6" w14:textId="56EBC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00A02491">
        <w:rPr>
          <w:noProof/>
        </w:rPr>
        <w:t>661</w:t>
      </w:r>
      <w:r w:rsidRPr="00EE6E73">
        <w:rPr>
          <w:noProof/>
        </w:rPr>
        <w:fldChar w:fldCharType="end"/>
      </w:r>
    </w:p>
    <w:p w14:paraId="0B3B62C1" w14:textId="115D71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00A02491">
        <w:rPr>
          <w:noProof/>
        </w:rPr>
        <w:t>661</w:t>
      </w:r>
      <w:r w:rsidRPr="00EE6E73">
        <w:rPr>
          <w:noProof/>
        </w:rPr>
        <w:fldChar w:fldCharType="end"/>
      </w:r>
    </w:p>
    <w:p w14:paraId="00482D3B" w14:textId="798D7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00A02491">
        <w:rPr>
          <w:noProof/>
        </w:rPr>
        <w:t>661</w:t>
      </w:r>
      <w:r w:rsidRPr="00EE6E73">
        <w:rPr>
          <w:noProof/>
        </w:rPr>
        <w:fldChar w:fldCharType="end"/>
      </w:r>
    </w:p>
    <w:p w14:paraId="6BFBDCDD" w14:textId="66D94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00A02491">
        <w:rPr>
          <w:noProof/>
        </w:rPr>
        <w:t>662</w:t>
      </w:r>
      <w:r w:rsidRPr="00EE6E73">
        <w:rPr>
          <w:noProof/>
        </w:rPr>
        <w:fldChar w:fldCharType="end"/>
      </w:r>
    </w:p>
    <w:p w14:paraId="3854FF7A" w14:textId="43A2C2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00A02491">
        <w:rPr>
          <w:noProof/>
        </w:rPr>
        <w:t>663</w:t>
      </w:r>
      <w:r w:rsidRPr="00EE6E73">
        <w:rPr>
          <w:noProof/>
        </w:rPr>
        <w:fldChar w:fldCharType="end"/>
      </w:r>
    </w:p>
    <w:p w14:paraId="2FD9B07B" w14:textId="47E102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00A02491">
        <w:rPr>
          <w:noProof/>
        </w:rPr>
        <w:t>663</w:t>
      </w:r>
      <w:r w:rsidRPr="00EE6E73">
        <w:rPr>
          <w:noProof/>
        </w:rPr>
        <w:fldChar w:fldCharType="end"/>
      </w:r>
    </w:p>
    <w:p w14:paraId="4D542B43" w14:textId="061BB3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00A02491">
        <w:rPr>
          <w:noProof/>
        </w:rPr>
        <w:t>664</w:t>
      </w:r>
      <w:r w:rsidRPr="00EE6E73">
        <w:rPr>
          <w:noProof/>
        </w:rPr>
        <w:fldChar w:fldCharType="end"/>
      </w:r>
    </w:p>
    <w:p w14:paraId="310C753E" w14:textId="5D2622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00A02491">
        <w:rPr>
          <w:noProof/>
        </w:rPr>
        <w:t>664</w:t>
      </w:r>
      <w:r w:rsidRPr="00EE6E73">
        <w:rPr>
          <w:noProof/>
        </w:rPr>
        <w:fldChar w:fldCharType="end"/>
      </w:r>
    </w:p>
    <w:p w14:paraId="45FAA570" w14:textId="4238C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00A02491">
        <w:rPr>
          <w:noProof/>
        </w:rPr>
        <w:t>664</w:t>
      </w:r>
      <w:r w:rsidRPr="00EE6E73">
        <w:rPr>
          <w:noProof/>
        </w:rPr>
        <w:fldChar w:fldCharType="end"/>
      </w:r>
    </w:p>
    <w:p w14:paraId="3BA99254" w14:textId="00B418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00A02491">
        <w:rPr>
          <w:noProof/>
        </w:rPr>
        <w:t>664</w:t>
      </w:r>
      <w:r w:rsidRPr="00EE6E73">
        <w:rPr>
          <w:noProof/>
        </w:rPr>
        <w:fldChar w:fldCharType="end"/>
      </w:r>
    </w:p>
    <w:p w14:paraId="735F75C8" w14:textId="0201D3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00A02491">
        <w:rPr>
          <w:noProof/>
        </w:rPr>
        <w:t>665</w:t>
      </w:r>
      <w:r w:rsidRPr="00EE6E73">
        <w:rPr>
          <w:noProof/>
        </w:rPr>
        <w:fldChar w:fldCharType="end"/>
      </w:r>
    </w:p>
    <w:p w14:paraId="30366E9F" w14:textId="09471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00A02491">
        <w:rPr>
          <w:noProof/>
        </w:rPr>
        <w:t>666</w:t>
      </w:r>
      <w:r w:rsidRPr="00EE6E73">
        <w:rPr>
          <w:noProof/>
        </w:rPr>
        <w:fldChar w:fldCharType="end"/>
      </w:r>
    </w:p>
    <w:p w14:paraId="333E9212" w14:textId="2C54CF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00A02491">
        <w:rPr>
          <w:noProof/>
        </w:rPr>
        <w:t>667</w:t>
      </w:r>
      <w:r w:rsidRPr="00EE6E73">
        <w:rPr>
          <w:noProof/>
        </w:rPr>
        <w:fldChar w:fldCharType="end"/>
      </w:r>
    </w:p>
    <w:p w14:paraId="02767AE2" w14:textId="3B342F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00A02491">
        <w:rPr>
          <w:noProof/>
        </w:rPr>
        <w:t>668</w:t>
      </w:r>
      <w:r w:rsidRPr="00EE6E73">
        <w:rPr>
          <w:noProof/>
        </w:rPr>
        <w:fldChar w:fldCharType="end"/>
      </w:r>
    </w:p>
    <w:p w14:paraId="1654E860" w14:textId="067424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00A02491">
        <w:rPr>
          <w:noProof/>
        </w:rPr>
        <w:t>668</w:t>
      </w:r>
      <w:r w:rsidRPr="00EE6E73">
        <w:rPr>
          <w:noProof/>
        </w:rPr>
        <w:fldChar w:fldCharType="end"/>
      </w:r>
    </w:p>
    <w:p w14:paraId="52636E2A" w14:textId="69AADF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00A02491">
        <w:rPr>
          <w:noProof/>
        </w:rPr>
        <w:t>671</w:t>
      </w:r>
      <w:r w:rsidRPr="00EE6E73">
        <w:rPr>
          <w:noProof/>
        </w:rPr>
        <w:fldChar w:fldCharType="end"/>
      </w:r>
    </w:p>
    <w:p w14:paraId="4B861015" w14:textId="64BCD1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00A02491">
        <w:rPr>
          <w:noProof/>
        </w:rPr>
        <w:t>672</w:t>
      </w:r>
      <w:r w:rsidRPr="00EE6E73">
        <w:rPr>
          <w:noProof/>
        </w:rPr>
        <w:fldChar w:fldCharType="end"/>
      </w:r>
    </w:p>
    <w:p w14:paraId="7123D2C3" w14:textId="7E6C3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00A02491">
        <w:rPr>
          <w:noProof/>
        </w:rPr>
        <w:t>673</w:t>
      </w:r>
      <w:r w:rsidRPr="00EE6E73">
        <w:rPr>
          <w:noProof/>
        </w:rPr>
        <w:fldChar w:fldCharType="end"/>
      </w:r>
    </w:p>
    <w:p w14:paraId="06597A94" w14:textId="05023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00A02491">
        <w:rPr>
          <w:noProof/>
        </w:rPr>
        <w:t>673</w:t>
      </w:r>
      <w:r w:rsidRPr="00EE6E73">
        <w:rPr>
          <w:noProof/>
        </w:rPr>
        <w:fldChar w:fldCharType="end"/>
      </w:r>
    </w:p>
    <w:p w14:paraId="31C03D6F" w14:textId="25C240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00A02491">
        <w:rPr>
          <w:noProof/>
        </w:rPr>
        <w:t>674</w:t>
      </w:r>
      <w:r w:rsidRPr="00EE6E73">
        <w:rPr>
          <w:noProof/>
        </w:rPr>
        <w:fldChar w:fldCharType="end"/>
      </w:r>
    </w:p>
    <w:p w14:paraId="3701919C" w14:textId="3636F2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00A02491">
        <w:rPr>
          <w:noProof/>
        </w:rPr>
        <w:t>674</w:t>
      </w:r>
      <w:r w:rsidRPr="00EE6E73">
        <w:rPr>
          <w:noProof/>
        </w:rPr>
        <w:fldChar w:fldCharType="end"/>
      </w:r>
    </w:p>
    <w:p w14:paraId="523BCFAF" w14:textId="5CC5E0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00A02491">
        <w:rPr>
          <w:noProof/>
        </w:rPr>
        <w:t>675</w:t>
      </w:r>
      <w:r w:rsidRPr="00EE6E73">
        <w:rPr>
          <w:noProof/>
        </w:rPr>
        <w:fldChar w:fldCharType="end"/>
      </w:r>
    </w:p>
    <w:p w14:paraId="5B9B4763" w14:textId="16236D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00A02491">
        <w:rPr>
          <w:noProof/>
        </w:rPr>
        <w:t>675</w:t>
      </w:r>
      <w:r w:rsidRPr="00EE6E73">
        <w:rPr>
          <w:noProof/>
        </w:rPr>
        <w:fldChar w:fldCharType="end"/>
      </w:r>
    </w:p>
    <w:p w14:paraId="6F0E807F" w14:textId="7EBC81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00A02491">
        <w:rPr>
          <w:noProof/>
        </w:rPr>
        <w:t>676</w:t>
      </w:r>
      <w:r w:rsidRPr="00EE6E73">
        <w:rPr>
          <w:noProof/>
        </w:rPr>
        <w:fldChar w:fldCharType="end"/>
      </w:r>
    </w:p>
    <w:p w14:paraId="1A6478AF" w14:textId="2A6570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00A02491">
        <w:rPr>
          <w:noProof/>
        </w:rPr>
        <w:t>677</w:t>
      </w:r>
      <w:r w:rsidRPr="00EE6E73">
        <w:rPr>
          <w:noProof/>
        </w:rPr>
        <w:fldChar w:fldCharType="end"/>
      </w:r>
    </w:p>
    <w:p w14:paraId="1B767E75" w14:textId="74C858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00A02491">
        <w:rPr>
          <w:noProof/>
        </w:rPr>
        <w:t>678</w:t>
      </w:r>
      <w:r w:rsidRPr="00EE6E73">
        <w:rPr>
          <w:noProof/>
        </w:rPr>
        <w:fldChar w:fldCharType="end"/>
      </w:r>
    </w:p>
    <w:p w14:paraId="2BDE20C7" w14:textId="0EE081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00A02491">
        <w:rPr>
          <w:noProof/>
        </w:rPr>
        <w:t>678</w:t>
      </w:r>
      <w:r w:rsidRPr="00EE6E73">
        <w:rPr>
          <w:noProof/>
        </w:rPr>
        <w:fldChar w:fldCharType="end"/>
      </w:r>
    </w:p>
    <w:p w14:paraId="039C36B5" w14:textId="082C00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00A02491">
        <w:rPr>
          <w:noProof/>
        </w:rPr>
        <w:t>681</w:t>
      </w:r>
      <w:r w:rsidRPr="00EE6E73">
        <w:rPr>
          <w:noProof/>
        </w:rPr>
        <w:fldChar w:fldCharType="end"/>
      </w:r>
    </w:p>
    <w:p w14:paraId="1AEB6B03" w14:textId="51F284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00A02491">
        <w:rPr>
          <w:noProof/>
        </w:rPr>
        <w:t>682</w:t>
      </w:r>
      <w:r w:rsidRPr="00EE6E73">
        <w:rPr>
          <w:noProof/>
        </w:rPr>
        <w:fldChar w:fldCharType="end"/>
      </w:r>
    </w:p>
    <w:p w14:paraId="547520D7" w14:textId="4A49E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00A02491">
        <w:rPr>
          <w:noProof/>
        </w:rPr>
        <w:t>682</w:t>
      </w:r>
      <w:r w:rsidRPr="00EE6E73">
        <w:rPr>
          <w:noProof/>
        </w:rPr>
        <w:fldChar w:fldCharType="end"/>
      </w:r>
    </w:p>
    <w:p w14:paraId="2C79AE46" w14:textId="6B104C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00A02491">
        <w:rPr>
          <w:noProof/>
        </w:rPr>
        <w:t>685</w:t>
      </w:r>
      <w:r w:rsidRPr="00EE6E73">
        <w:rPr>
          <w:noProof/>
        </w:rPr>
        <w:fldChar w:fldCharType="end"/>
      </w:r>
    </w:p>
    <w:p w14:paraId="531F88EC" w14:textId="0F7FB6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00A02491">
        <w:rPr>
          <w:noProof/>
        </w:rPr>
        <w:t>690</w:t>
      </w:r>
      <w:r w:rsidRPr="00EE6E73">
        <w:rPr>
          <w:noProof/>
        </w:rPr>
        <w:fldChar w:fldCharType="end"/>
      </w:r>
    </w:p>
    <w:p w14:paraId="7BD4A93C" w14:textId="4B67C8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00A02491">
        <w:rPr>
          <w:noProof/>
        </w:rPr>
        <w:t>690</w:t>
      </w:r>
      <w:r w:rsidRPr="00EE6E73">
        <w:rPr>
          <w:noProof/>
        </w:rPr>
        <w:fldChar w:fldCharType="end"/>
      </w:r>
    </w:p>
    <w:p w14:paraId="286D6B65" w14:textId="58D5D0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00A02491">
        <w:rPr>
          <w:noProof/>
        </w:rPr>
        <w:t>691</w:t>
      </w:r>
      <w:r w:rsidRPr="00EE6E73">
        <w:rPr>
          <w:noProof/>
        </w:rPr>
        <w:fldChar w:fldCharType="end"/>
      </w:r>
    </w:p>
    <w:p w14:paraId="08BDBA44" w14:textId="78BAF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00A02491">
        <w:rPr>
          <w:noProof/>
        </w:rPr>
        <w:t>693</w:t>
      </w:r>
      <w:r w:rsidRPr="00EE6E73">
        <w:rPr>
          <w:noProof/>
        </w:rPr>
        <w:fldChar w:fldCharType="end"/>
      </w:r>
    </w:p>
    <w:p w14:paraId="719F7B7F" w14:textId="43AD82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00A02491">
        <w:rPr>
          <w:noProof/>
        </w:rPr>
        <w:t>695</w:t>
      </w:r>
      <w:r w:rsidRPr="00EE6E73">
        <w:rPr>
          <w:noProof/>
        </w:rPr>
        <w:fldChar w:fldCharType="end"/>
      </w:r>
    </w:p>
    <w:p w14:paraId="0E51AB34" w14:textId="5FFDB8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00A02491">
        <w:rPr>
          <w:noProof/>
        </w:rPr>
        <w:t>695</w:t>
      </w:r>
      <w:r w:rsidRPr="00EE6E73">
        <w:rPr>
          <w:noProof/>
        </w:rPr>
        <w:fldChar w:fldCharType="end"/>
      </w:r>
    </w:p>
    <w:p w14:paraId="6E21AB4D" w14:textId="5A1F8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00A02491">
        <w:rPr>
          <w:noProof/>
        </w:rPr>
        <w:t>696</w:t>
      </w:r>
      <w:r w:rsidRPr="00EE6E73">
        <w:rPr>
          <w:noProof/>
        </w:rPr>
        <w:fldChar w:fldCharType="end"/>
      </w:r>
    </w:p>
    <w:p w14:paraId="1CB598C5" w14:textId="14FDEB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00A02491">
        <w:rPr>
          <w:noProof/>
        </w:rPr>
        <w:t>697</w:t>
      </w:r>
      <w:r w:rsidRPr="00EE6E73">
        <w:rPr>
          <w:noProof/>
        </w:rPr>
        <w:fldChar w:fldCharType="end"/>
      </w:r>
    </w:p>
    <w:p w14:paraId="7DB27157" w14:textId="5864C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00A02491">
        <w:rPr>
          <w:noProof/>
        </w:rPr>
        <w:t>711</w:t>
      </w:r>
      <w:r w:rsidRPr="00EE6E73">
        <w:rPr>
          <w:noProof/>
        </w:rPr>
        <w:fldChar w:fldCharType="end"/>
      </w:r>
    </w:p>
    <w:p w14:paraId="41B30427" w14:textId="4D31AF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00A02491">
        <w:rPr>
          <w:noProof/>
        </w:rPr>
        <w:t>711</w:t>
      </w:r>
      <w:r w:rsidRPr="00EE6E73">
        <w:rPr>
          <w:noProof/>
        </w:rPr>
        <w:fldChar w:fldCharType="end"/>
      </w:r>
    </w:p>
    <w:p w14:paraId="0BB3153A" w14:textId="59133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00A02491">
        <w:rPr>
          <w:noProof/>
        </w:rPr>
        <w:t>711</w:t>
      </w:r>
      <w:r w:rsidRPr="00EE6E73">
        <w:rPr>
          <w:noProof/>
        </w:rPr>
        <w:fldChar w:fldCharType="end"/>
      </w:r>
    </w:p>
    <w:p w14:paraId="7042095D" w14:textId="20629D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00A02491">
        <w:rPr>
          <w:noProof/>
        </w:rPr>
        <w:t>712</w:t>
      </w:r>
      <w:r w:rsidRPr="00EE6E73">
        <w:rPr>
          <w:noProof/>
        </w:rPr>
        <w:fldChar w:fldCharType="end"/>
      </w:r>
    </w:p>
    <w:p w14:paraId="306E36F0" w14:textId="6116E3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00A02491">
        <w:rPr>
          <w:noProof/>
        </w:rPr>
        <w:t>712</w:t>
      </w:r>
      <w:r w:rsidRPr="00EE6E73">
        <w:rPr>
          <w:noProof/>
        </w:rPr>
        <w:fldChar w:fldCharType="end"/>
      </w:r>
    </w:p>
    <w:p w14:paraId="0F3E5C4C" w14:textId="5C688B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00A02491">
        <w:rPr>
          <w:noProof/>
        </w:rPr>
        <w:t>713</w:t>
      </w:r>
      <w:r w:rsidRPr="00EE6E73">
        <w:rPr>
          <w:noProof/>
        </w:rPr>
        <w:fldChar w:fldCharType="end"/>
      </w:r>
    </w:p>
    <w:p w14:paraId="6667918B" w14:textId="613236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00A02491">
        <w:rPr>
          <w:noProof/>
        </w:rPr>
        <w:t>713</w:t>
      </w:r>
      <w:r w:rsidRPr="00EE6E73">
        <w:rPr>
          <w:noProof/>
        </w:rPr>
        <w:fldChar w:fldCharType="end"/>
      </w:r>
    </w:p>
    <w:p w14:paraId="2E477BB5" w14:textId="5A79F4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00A02491">
        <w:rPr>
          <w:noProof/>
        </w:rPr>
        <w:t>714</w:t>
      </w:r>
      <w:r w:rsidRPr="00EE6E73">
        <w:rPr>
          <w:noProof/>
        </w:rPr>
        <w:fldChar w:fldCharType="end"/>
      </w:r>
    </w:p>
    <w:p w14:paraId="07618C0D" w14:textId="08246F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00A02491">
        <w:rPr>
          <w:noProof/>
        </w:rPr>
        <w:t>715</w:t>
      </w:r>
      <w:r w:rsidRPr="00EE6E73">
        <w:rPr>
          <w:noProof/>
        </w:rPr>
        <w:fldChar w:fldCharType="end"/>
      </w:r>
    </w:p>
    <w:p w14:paraId="4446722A" w14:textId="3E317C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00A02491">
        <w:rPr>
          <w:noProof/>
        </w:rPr>
        <w:t>716</w:t>
      </w:r>
      <w:r w:rsidRPr="00EE6E73">
        <w:rPr>
          <w:noProof/>
        </w:rPr>
        <w:fldChar w:fldCharType="end"/>
      </w:r>
    </w:p>
    <w:p w14:paraId="5D968BE0" w14:textId="4C1140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00A02491">
        <w:rPr>
          <w:noProof/>
        </w:rPr>
        <w:t>716</w:t>
      </w:r>
      <w:r w:rsidRPr="00EE6E73">
        <w:rPr>
          <w:noProof/>
        </w:rPr>
        <w:fldChar w:fldCharType="end"/>
      </w:r>
    </w:p>
    <w:p w14:paraId="7380E950" w14:textId="35FD44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00A02491">
        <w:rPr>
          <w:noProof/>
        </w:rPr>
        <w:t>716</w:t>
      </w:r>
      <w:r w:rsidRPr="00EE6E73">
        <w:rPr>
          <w:noProof/>
        </w:rPr>
        <w:fldChar w:fldCharType="end"/>
      </w:r>
    </w:p>
    <w:p w14:paraId="33839335" w14:textId="46E39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00A02491">
        <w:rPr>
          <w:noProof/>
        </w:rPr>
        <w:t>724</w:t>
      </w:r>
      <w:r w:rsidRPr="00EE6E73">
        <w:rPr>
          <w:noProof/>
        </w:rPr>
        <w:fldChar w:fldCharType="end"/>
      </w:r>
    </w:p>
    <w:p w14:paraId="59B31685" w14:textId="68AA5E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00A02491">
        <w:rPr>
          <w:noProof/>
        </w:rPr>
        <w:t>725</w:t>
      </w:r>
      <w:r w:rsidRPr="00EE6E73">
        <w:rPr>
          <w:noProof/>
        </w:rPr>
        <w:fldChar w:fldCharType="end"/>
      </w:r>
    </w:p>
    <w:p w14:paraId="4673C3FC" w14:textId="58EB9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00A02491">
        <w:rPr>
          <w:noProof/>
        </w:rPr>
        <w:t>726</w:t>
      </w:r>
      <w:r w:rsidRPr="00EE6E73">
        <w:rPr>
          <w:noProof/>
        </w:rPr>
        <w:fldChar w:fldCharType="end"/>
      </w:r>
    </w:p>
    <w:p w14:paraId="623261F4" w14:textId="6DEB28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00A02491">
        <w:rPr>
          <w:noProof/>
        </w:rPr>
        <w:t>728</w:t>
      </w:r>
      <w:r w:rsidRPr="00EE6E73">
        <w:rPr>
          <w:noProof/>
        </w:rPr>
        <w:fldChar w:fldCharType="end"/>
      </w:r>
    </w:p>
    <w:p w14:paraId="41E4AB73" w14:textId="51AEEE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00A02491">
        <w:rPr>
          <w:noProof/>
        </w:rPr>
        <w:t>729</w:t>
      </w:r>
      <w:r w:rsidRPr="00EE6E73">
        <w:rPr>
          <w:noProof/>
        </w:rPr>
        <w:fldChar w:fldCharType="end"/>
      </w:r>
    </w:p>
    <w:p w14:paraId="7C92447F" w14:textId="46632E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00A02491">
        <w:rPr>
          <w:noProof/>
        </w:rPr>
        <w:t>741</w:t>
      </w:r>
      <w:r w:rsidRPr="00EE6E73">
        <w:rPr>
          <w:noProof/>
        </w:rPr>
        <w:fldChar w:fldCharType="end"/>
      </w:r>
    </w:p>
    <w:p w14:paraId="125AC7A8" w14:textId="4063B4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00A02491">
        <w:rPr>
          <w:noProof/>
        </w:rPr>
        <w:t>741</w:t>
      </w:r>
      <w:r w:rsidRPr="00EE6E73">
        <w:rPr>
          <w:noProof/>
        </w:rPr>
        <w:fldChar w:fldCharType="end"/>
      </w:r>
    </w:p>
    <w:p w14:paraId="3FAA33E6" w14:textId="2FE26B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00A02491">
        <w:rPr>
          <w:noProof/>
        </w:rPr>
        <w:t>742</w:t>
      </w:r>
      <w:r w:rsidRPr="00EE6E73">
        <w:rPr>
          <w:noProof/>
        </w:rPr>
        <w:fldChar w:fldCharType="end"/>
      </w:r>
    </w:p>
    <w:p w14:paraId="7F95DD69" w14:textId="09CF08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00A02491">
        <w:rPr>
          <w:noProof/>
        </w:rPr>
        <w:t>742</w:t>
      </w:r>
      <w:r w:rsidRPr="00EE6E73">
        <w:rPr>
          <w:noProof/>
        </w:rPr>
        <w:fldChar w:fldCharType="end"/>
      </w:r>
    </w:p>
    <w:p w14:paraId="335C03B3" w14:textId="55A793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00A02491">
        <w:rPr>
          <w:noProof/>
        </w:rPr>
        <w:t>745</w:t>
      </w:r>
      <w:r w:rsidRPr="00EE6E73">
        <w:rPr>
          <w:noProof/>
        </w:rPr>
        <w:fldChar w:fldCharType="end"/>
      </w:r>
    </w:p>
    <w:p w14:paraId="6C06BBEC" w14:textId="3E867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00A02491">
        <w:rPr>
          <w:noProof/>
        </w:rPr>
        <w:t>745</w:t>
      </w:r>
      <w:r w:rsidRPr="00EE6E73">
        <w:rPr>
          <w:noProof/>
        </w:rPr>
        <w:fldChar w:fldCharType="end"/>
      </w:r>
    </w:p>
    <w:p w14:paraId="59643B07" w14:textId="733A1A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00A02491">
        <w:rPr>
          <w:noProof/>
        </w:rPr>
        <w:t>746</w:t>
      </w:r>
      <w:r w:rsidRPr="00EE6E73">
        <w:rPr>
          <w:noProof/>
        </w:rPr>
        <w:fldChar w:fldCharType="end"/>
      </w:r>
    </w:p>
    <w:p w14:paraId="753963C4" w14:textId="7FF2F1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00A02491">
        <w:rPr>
          <w:noProof/>
        </w:rPr>
        <w:t>747</w:t>
      </w:r>
      <w:r w:rsidRPr="00EE6E73">
        <w:rPr>
          <w:noProof/>
        </w:rPr>
        <w:fldChar w:fldCharType="end"/>
      </w:r>
    </w:p>
    <w:p w14:paraId="35B54972" w14:textId="73835F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00A02491">
        <w:rPr>
          <w:noProof/>
        </w:rPr>
        <w:t>751</w:t>
      </w:r>
      <w:r w:rsidRPr="00EE6E73">
        <w:rPr>
          <w:noProof/>
        </w:rPr>
        <w:fldChar w:fldCharType="end"/>
      </w:r>
    </w:p>
    <w:p w14:paraId="06CF5BFB" w14:textId="56990B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00A02491">
        <w:rPr>
          <w:noProof/>
        </w:rPr>
        <w:t>752</w:t>
      </w:r>
      <w:r w:rsidRPr="00EE6E73">
        <w:rPr>
          <w:noProof/>
        </w:rPr>
        <w:fldChar w:fldCharType="end"/>
      </w:r>
    </w:p>
    <w:p w14:paraId="5C085D2F" w14:textId="096ABE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00A02491">
        <w:rPr>
          <w:noProof/>
        </w:rPr>
        <w:t>753</w:t>
      </w:r>
      <w:r w:rsidRPr="00EE6E73">
        <w:rPr>
          <w:noProof/>
        </w:rPr>
        <w:fldChar w:fldCharType="end"/>
      </w:r>
    </w:p>
    <w:p w14:paraId="47EBCC55" w14:textId="61606A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00A02491">
        <w:rPr>
          <w:noProof/>
        </w:rPr>
        <w:t>753</w:t>
      </w:r>
      <w:r w:rsidRPr="00EE6E73">
        <w:rPr>
          <w:noProof/>
        </w:rPr>
        <w:fldChar w:fldCharType="end"/>
      </w:r>
    </w:p>
    <w:p w14:paraId="3C0AC72D" w14:textId="767A8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00A02491">
        <w:rPr>
          <w:noProof/>
        </w:rPr>
        <w:t>753</w:t>
      </w:r>
      <w:r w:rsidRPr="00EE6E73">
        <w:rPr>
          <w:noProof/>
        </w:rPr>
        <w:fldChar w:fldCharType="end"/>
      </w:r>
    </w:p>
    <w:p w14:paraId="0487CB37" w14:textId="50B255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00A02491">
        <w:rPr>
          <w:noProof/>
        </w:rPr>
        <w:t>754</w:t>
      </w:r>
      <w:r w:rsidRPr="00EE6E73">
        <w:rPr>
          <w:noProof/>
        </w:rPr>
        <w:fldChar w:fldCharType="end"/>
      </w:r>
    </w:p>
    <w:p w14:paraId="688BA37E" w14:textId="391EC3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00A02491">
        <w:rPr>
          <w:noProof/>
        </w:rPr>
        <w:t>756</w:t>
      </w:r>
      <w:r w:rsidRPr="00EE6E73">
        <w:rPr>
          <w:noProof/>
        </w:rPr>
        <w:fldChar w:fldCharType="end"/>
      </w:r>
    </w:p>
    <w:p w14:paraId="500C008C" w14:textId="30B45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00A02491">
        <w:rPr>
          <w:noProof/>
        </w:rPr>
        <w:t>765</w:t>
      </w:r>
      <w:r w:rsidRPr="00EE6E73">
        <w:rPr>
          <w:noProof/>
        </w:rPr>
        <w:fldChar w:fldCharType="end"/>
      </w:r>
    </w:p>
    <w:p w14:paraId="777DEAA6" w14:textId="5FC6CF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00A02491">
        <w:rPr>
          <w:noProof/>
        </w:rPr>
        <w:t>765</w:t>
      </w:r>
      <w:r w:rsidRPr="00EE6E73">
        <w:rPr>
          <w:noProof/>
        </w:rPr>
        <w:fldChar w:fldCharType="end"/>
      </w:r>
    </w:p>
    <w:p w14:paraId="349FE2CF" w14:textId="325D8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00A02491">
        <w:rPr>
          <w:noProof/>
        </w:rPr>
        <w:t>766</w:t>
      </w:r>
      <w:r w:rsidRPr="00EE6E73">
        <w:rPr>
          <w:noProof/>
        </w:rPr>
        <w:fldChar w:fldCharType="end"/>
      </w:r>
    </w:p>
    <w:p w14:paraId="74CCE674" w14:textId="71CD7C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00A02491">
        <w:rPr>
          <w:noProof/>
        </w:rPr>
        <w:t>766</w:t>
      </w:r>
      <w:r w:rsidRPr="00EE6E73">
        <w:rPr>
          <w:noProof/>
        </w:rPr>
        <w:fldChar w:fldCharType="end"/>
      </w:r>
    </w:p>
    <w:p w14:paraId="73B1E660" w14:textId="088E41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00A02491">
        <w:rPr>
          <w:noProof/>
        </w:rPr>
        <w:t>766</w:t>
      </w:r>
      <w:r w:rsidRPr="00EE6E73">
        <w:rPr>
          <w:noProof/>
        </w:rPr>
        <w:fldChar w:fldCharType="end"/>
      </w:r>
    </w:p>
    <w:p w14:paraId="0ADFE2FF" w14:textId="2AC595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00A02491">
        <w:rPr>
          <w:noProof/>
        </w:rPr>
        <w:t>767</w:t>
      </w:r>
      <w:r w:rsidRPr="00EE6E73">
        <w:rPr>
          <w:noProof/>
        </w:rPr>
        <w:fldChar w:fldCharType="end"/>
      </w:r>
    </w:p>
    <w:p w14:paraId="4A13F653" w14:textId="4284E3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00A02491">
        <w:rPr>
          <w:noProof/>
        </w:rPr>
        <w:t>768</w:t>
      </w:r>
      <w:r w:rsidRPr="00EE6E73">
        <w:rPr>
          <w:noProof/>
        </w:rPr>
        <w:fldChar w:fldCharType="end"/>
      </w:r>
    </w:p>
    <w:p w14:paraId="7ADDB600" w14:textId="19491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00A02491">
        <w:rPr>
          <w:noProof/>
        </w:rPr>
        <w:t>768</w:t>
      </w:r>
      <w:r w:rsidRPr="00EE6E73">
        <w:rPr>
          <w:noProof/>
        </w:rPr>
        <w:fldChar w:fldCharType="end"/>
      </w:r>
    </w:p>
    <w:p w14:paraId="269C14C3" w14:textId="475D50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00A02491">
        <w:rPr>
          <w:noProof/>
        </w:rPr>
        <w:t>771</w:t>
      </w:r>
      <w:r w:rsidRPr="00EE6E73">
        <w:rPr>
          <w:noProof/>
        </w:rPr>
        <w:fldChar w:fldCharType="end"/>
      </w:r>
    </w:p>
    <w:p w14:paraId="4CD552EF" w14:textId="506B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00A02491">
        <w:rPr>
          <w:noProof/>
        </w:rPr>
        <w:t>772</w:t>
      </w:r>
      <w:r w:rsidRPr="00EE6E73">
        <w:rPr>
          <w:noProof/>
        </w:rPr>
        <w:fldChar w:fldCharType="end"/>
      </w:r>
    </w:p>
    <w:p w14:paraId="2EDB695A" w14:textId="163CB4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00A02491">
        <w:rPr>
          <w:noProof/>
        </w:rPr>
        <w:t>773</w:t>
      </w:r>
      <w:r w:rsidRPr="00EE6E73">
        <w:rPr>
          <w:noProof/>
        </w:rPr>
        <w:fldChar w:fldCharType="end"/>
      </w:r>
    </w:p>
    <w:p w14:paraId="326562F6" w14:textId="3663E7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00A02491">
        <w:rPr>
          <w:noProof/>
        </w:rPr>
        <w:t>774</w:t>
      </w:r>
      <w:r w:rsidRPr="00EE6E73">
        <w:rPr>
          <w:noProof/>
        </w:rPr>
        <w:fldChar w:fldCharType="end"/>
      </w:r>
    </w:p>
    <w:p w14:paraId="769232DB" w14:textId="5645BD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00A02491">
        <w:rPr>
          <w:noProof/>
        </w:rPr>
        <w:t>774</w:t>
      </w:r>
      <w:r w:rsidRPr="00EE6E73">
        <w:rPr>
          <w:noProof/>
        </w:rPr>
        <w:fldChar w:fldCharType="end"/>
      </w:r>
    </w:p>
    <w:p w14:paraId="61B6044D" w14:textId="1DB375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00A02491">
        <w:rPr>
          <w:noProof/>
        </w:rPr>
        <w:t>775</w:t>
      </w:r>
      <w:r w:rsidRPr="00EE6E73">
        <w:rPr>
          <w:noProof/>
        </w:rPr>
        <w:fldChar w:fldCharType="end"/>
      </w:r>
    </w:p>
    <w:p w14:paraId="1ECFEAD9" w14:textId="28B7A7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00A02491">
        <w:rPr>
          <w:noProof/>
        </w:rPr>
        <w:t>777</w:t>
      </w:r>
      <w:r w:rsidRPr="00EE6E73">
        <w:rPr>
          <w:noProof/>
        </w:rPr>
        <w:fldChar w:fldCharType="end"/>
      </w:r>
    </w:p>
    <w:p w14:paraId="29713763" w14:textId="47B32C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00A02491">
        <w:rPr>
          <w:noProof/>
        </w:rPr>
        <w:t>778</w:t>
      </w:r>
      <w:r w:rsidRPr="00EE6E73">
        <w:rPr>
          <w:noProof/>
        </w:rPr>
        <w:fldChar w:fldCharType="end"/>
      </w:r>
    </w:p>
    <w:p w14:paraId="77669F69" w14:textId="10BE2B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00A02491">
        <w:rPr>
          <w:noProof/>
        </w:rPr>
        <w:t>779</w:t>
      </w:r>
      <w:r w:rsidRPr="00EE6E73">
        <w:rPr>
          <w:noProof/>
        </w:rPr>
        <w:fldChar w:fldCharType="end"/>
      </w:r>
    </w:p>
    <w:p w14:paraId="36FE862B" w14:textId="4B8990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00A02491">
        <w:rPr>
          <w:noProof/>
        </w:rPr>
        <w:t>780</w:t>
      </w:r>
      <w:r w:rsidRPr="00EE6E73">
        <w:rPr>
          <w:noProof/>
        </w:rPr>
        <w:fldChar w:fldCharType="end"/>
      </w:r>
    </w:p>
    <w:p w14:paraId="5D6DDF62" w14:textId="2E22F3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00A02491">
        <w:rPr>
          <w:noProof/>
        </w:rPr>
        <w:t>782</w:t>
      </w:r>
      <w:r w:rsidRPr="00EE6E73">
        <w:rPr>
          <w:noProof/>
        </w:rPr>
        <w:fldChar w:fldCharType="end"/>
      </w:r>
    </w:p>
    <w:p w14:paraId="5B1FA28B" w14:textId="3AAD2D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00A02491">
        <w:rPr>
          <w:noProof/>
        </w:rPr>
        <w:t>783</w:t>
      </w:r>
      <w:r w:rsidRPr="00EE6E73">
        <w:rPr>
          <w:noProof/>
        </w:rPr>
        <w:fldChar w:fldCharType="end"/>
      </w:r>
    </w:p>
    <w:p w14:paraId="67AB9692" w14:textId="53A24B1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00A02491">
        <w:rPr>
          <w:noProof/>
        </w:rPr>
        <w:t>788</w:t>
      </w:r>
      <w:r w:rsidRPr="00EE6E73">
        <w:rPr>
          <w:noProof/>
        </w:rPr>
        <w:fldChar w:fldCharType="end"/>
      </w:r>
    </w:p>
    <w:p w14:paraId="3CBC4458" w14:textId="538878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00A02491">
        <w:rPr>
          <w:noProof/>
        </w:rPr>
        <w:t>789</w:t>
      </w:r>
      <w:r w:rsidRPr="00EE6E73">
        <w:rPr>
          <w:noProof/>
        </w:rPr>
        <w:fldChar w:fldCharType="end"/>
      </w:r>
    </w:p>
    <w:p w14:paraId="1D96ADA0" w14:textId="3FD80A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00A02491">
        <w:rPr>
          <w:noProof/>
        </w:rPr>
        <w:t>789</w:t>
      </w:r>
      <w:r w:rsidRPr="00EE6E73">
        <w:rPr>
          <w:noProof/>
        </w:rPr>
        <w:fldChar w:fldCharType="end"/>
      </w:r>
    </w:p>
    <w:p w14:paraId="388F9BCE" w14:textId="276A14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00A02491">
        <w:rPr>
          <w:noProof/>
        </w:rPr>
        <w:t>792</w:t>
      </w:r>
      <w:r w:rsidRPr="00EE6E73">
        <w:rPr>
          <w:noProof/>
        </w:rPr>
        <w:fldChar w:fldCharType="end"/>
      </w:r>
    </w:p>
    <w:p w14:paraId="78590F04" w14:textId="00CB8B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00A02491">
        <w:rPr>
          <w:noProof/>
        </w:rPr>
        <w:t>793</w:t>
      </w:r>
      <w:r w:rsidRPr="00EE6E73">
        <w:rPr>
          <w:noProof/>
        </w:rPr>
        <w:fldChar w:fldCharType="end"/>
      </w:r>
    </w:p>
    <w:p w14:paraId="0BA1FCD9" w14:textId="04D357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00A02491">
        <w:rPr>
          <w:noProof/>
        </w:rPr>
        <w:t>794</w:t>
      </w:r>
      <w:r w:rsidRPr="00EE6E73">
        <w:rPr>
          <w:noProof/>
        </w:rPr>
        <w:fldChar w:fldCharType="end"/>
      </w:r>
    </w:p>
    <w:p w14:paraId="606DD5FD" w14:textId="7501AE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00A02491">
        <w:rPr>
          <w:noProof/>
        </w:rPr>
        <w:t>795</w:t>
      </w:r>
      <w:r w:rsidRPr="00EE6E73">
        <w:rPr>
          <w:noProof/>
        </w:rPr>
        <w:fldChar w:fldCharType="end"/>
      </w:r>
    </w:p>
    <w:p w14:paraId="70B73DD9" w14:textId="05A16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00A02491">
        <w:rPr>
          <w:noProof/>
        </w:rPr>
        <w:t>797</w:t>
      </w:r>
      <w:r w:rsidRPr="00EE6E73">
        <w:rPr>
          <w:noProof/>
        </w:rPr>
        <w:fldChar w:fldCharType="end"/>
      </w:r>
    </w:p>
    <w:p w14:paraId="40CCA019" w14:textId="473D0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00A02491">
        <w:rPr>
          <w:noProof/>
        </w:rPr>
        <w:t>797</w:t>
      </w:r>
      <w:r w:rsidRPr="00EE6E73">
        <w:rPr>
          <w:noProof/>
        </w:rPr>
        <w:fldChar w:fldCharType="end"/>
      </w:r>
    </w:p>
    <w:p w14:paraId="0526B913" w14:textId="5FAEF8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00A02491">
        <w:rPr>
          <w:noProof/>
        </w:rPr>
        <w:t>798</w:t>
      </w:r>
      <w:r w:rsidRPr="00EE6E73">
        <w:rPr>
          <w:noProof/>
        </w:rPr>
        <w:fldChar w:fldCharType="end"/>
      </w:r>
    </w:p>
    <w:p w14:paraId="3996C726" w14:textId="2F0799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00A02491">
        <w:rPr>
          <w:noProof/>
        </w:rPr>
        <w:t>799</w:t>
      </w:r>
      <w:r w:rsidRPr="00EE6E73">
        <w:rPr>
          <w:noProof/>
        </w:rPr>
        <w:fldChar w:fldCharType="end"/>
      </w:r>
    </w:p>
    <w:p w14:paraId="6862CDF3" w14:textId="6AECC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00A02491">
        <w:rPr>
          <w:noProof/>
        </w:rPr>
        <w:t>801</w:t>
      </w:r>
      <w:r w:rsidRPr="00EE6E73">
        <w:rPr>
          <w:noProof/>
        </w:rPr>
        <w:fldChar w:fldCharType="end"/>
      </w:r>
    </w:p>
    <w:p w14:paraId="3183D89E" w14:textId="6A080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00A02491">
        <w:rPr>
          <w:noProof/>
        </w:rPr>
        <w:t>802</w:t>
      </w:r>
      <w:r w:rsidRPr="00EE6E73">
        <w:rPr>
          <w:noProof/>
        </w:rPr>
        <w:fldChar w:fldCharType="end"/>
      </w:r>
    </w:p>
    <w:p w14:paraId="2A19EA1C" w14:textId="2935D2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00A02491">
        <w:rPr>
          <w:noProof/>
        </w:rPr>
        <w:t>802</w:t>
      </w:r>
      <w:r w:rsidRPr="00EE6E73">
        <w:rPr>
          <w:noProof/>
        </w:rPr>
        <w:fldChar w:fldCharType="end"/>
      </w:r>
    </w:p>
    <w:p w14:paraId="3F36FD4D" w14:textId="7F1DDF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00A02491">
        <w:rPr>
          <w:noProof/>
        </w:rPr>
        <w:t>803</w:t>
      </w:r>
      <w:r w:rsidRPr="00EE6E73">
        <w:rPr>
          <w:noProof/>
        </w:rPr>
        <w:fldChar w:fldCharType="end"/>
      </w:r>
    </w:p>
    <w:p w14:paraId="3BA0579A" w14:textId="70B862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00A02491">
        <w:rPr>
          <w:noProof/>
        </w:rPr>
        <w:t>804</w:t>
      </w:r>
      <w:r w:rsidRPr="00EE6E73">
        <w:rPr>
          <w:noProof/>
        </w:rPr>
        <w:fldChar w:fldCharType="end"/>
      </w:r>
    </w:p>
    <w:p w14:paraId="114D869D" w14:textId="3C03ED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00A02491">
        <w:rPr>
          <w:noProof/>
        </w:rPr>
        <w:t>805</w:t>
      </w:r>
      <w:r w:rsidRPr="00EE6E73">
        <w:rPr>
          <w:noProof/>
        </w:rPr>
        <w:fldChar w:fldCharType="end"/>
      </w:r>
    </w:p>
    <w:p w14:paraId="6631FC71" w14:textId="4F53B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00A02491">
        <w:rPr>
          <w:noProof/>
        </w:rPr>
        <w:t>806</w:t>
      </w:r>
      <w:r w:rsidRPr="00EE6E73">
        <w:rPr>
          <w:noProof/>
        </w:rPr>
        <w:fldChar w:fldCharType="end"/>
      </w:r>
    </w:p>
    <w:p w14:paraId="26AE58DD" w14:textId="4954CD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00A02491">
        <w:rPr>
          <w:noProof/>
        </w:rPr>
        <w:t>808</w:t>
      </w:r>
      <w:r w:rsidRPr="00EE6E73">
        <w:rPr>
          <w:noProof/>
        </w:rPr>
        <w:fldChar w:fldCharType="end"/>
      </w:r>
    </w:p>
    <w:p w14:paraId="0993D9A6" w14:textId="6B0822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00A02491">
        <w:rPr>
          <w:noProof/>
        </w:rPr>
        <w:t>809</w:t>
      </w:r>
      <w:r w:rsidRPr="00EE6E73">
        <w:rPr>
          <w:noProof/>
        </w:rPr>
        <w:fldChar w:fldCharType="end"/>
      </w:r>
    </w:p>
    <w:p w14:paraId="08117419" w14:textId="09B6B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00A02491">
        <w:rPr>
          <w:noProof/>
        </w:rPr>
        <w:t>810</w:t>
      </w:r>
      <w:r w:rsidRPr="00EE6E73">
        <w:rPr>
          <w:noProof/>
        </w:rPr>
        <w:fldChar w:fldCharType="end"/>
      </w:r>
    </w:p>
    <w:p w14:paraId="209F9ECD" w14:textId="6B5DB9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00A02491">
        <w:rPr>
          <w:noProof/>
        </w:rPr>
        <w:t>812</w:t>
      </w:r>
      <w:r w:rsidRPr="00EE6E73">
        <w:rPr>
          <w:noProof/>
        </w:rPr>
        <w:fldChar w:fldCharType="end"/>
      </w:r>
    </w:p>
    <w:p w14:paraId="269BEF66" w14:textId="14BD5E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00A02491">
        <w:rPr>
          <w:noProof/>
        </w:rPr>
        <w:t>812</w:t>
      </w:r>
      <w:r w:rsidRPr="00EE6E73">
        <w:rPr>
          <w:noProof/>
        </w:rPr>
        <w:fldChar w:fldCharType="end"/>
      </w:r>
    </w:p>
    <w:p w14:paraId="473BD620" w14:textId="7E2C54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00A02491">
        <w:rPr>
          <w:noProof/>
        </w:rPr>
        <w:t>812</w:t>
      </w:r>
      <w:r w:rsidRPr="00EE6E73">
        <w:rPr>
          <w:noProof/>
        </w:rPr>
        <w:fldChar w:fldCharType="end"/>
      </w:r>
    </w:p>
    <w:p w14:paraId="5D925AB2" w14:textId="61F734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00A02491">
        <w:rPr>
          <w:noProof/>
        </w:rPr>
        <w:t>813</w:t>
      </w:r>
      <w:r w:rsidRPr="00EE6E73">
        <w:rPr>
          <w:noProof/>
        </w:rPr>
        <w:fldChar w:fldCharType="end"/>
      </w:r>
    </w:p>
    <w:p w14:paraId="52AE4D08" w14:textId="0E2D8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00A02491">
        <w:rPr>
          <w:noProof/>
        </w:rPr>
        <w:t>814</w:t>
      </w:r>
      <w:r w:rsidRPr="00EE6E73">
        <w:rPr>
          <w:noProof/>
        </w:rPr>
        <w:fldChar w:fldCharType="end"/>
      </w:r>
    </w:p>
    <w:p w14:paraId="03CE1B1B" w14:textId="2D3C83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00A02491">
        <w:rPr>
          <w:noProof/>
        </w:rPr>
        <w:t>814</w:t>
      </w:r>
      <w:r w:rsidRPr="00EE6E73">
        <w:rPr>
          <w:noProof/>
        </w:rPr>
        <w:fldChar w:fldCharType="end"/>
      </w:r>
    </w:p>
    <w:p w14:paraId="14F27D34" w14:textId="6D41C6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00A02491">
        <w:rPr>
          <w:noProof/>
        </w:rPr>
        <w:t>815</w:t>
      </w:r>
      <w:r w:rsidRPr="00EE6E73">
        <w:rPr>
          <w:noProof/>
        </w:rPr>
        <w:fldChar w:fldCharType="end"/>
      </w:r>
    </w:p>
    <w:p w14:paraId="35B9F5AE" w14:textId="23D80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00A02491">
        <w:rPr>
          <w:noProof/>
        </w:rPr>
        <w:t>815</w:t>
      </w:r>
      <w:r w:rsidRPr="00EE6E73">
        <w:rPr>
          <w:noProof/>
        </w:rPr>
        <w:fldChar w:fldCharType="end"/>
      </w:r>
    </w:p>
    <w:p w14:paraId="3A12DA1F" w14:textId="46DCC0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00A02491">
        <w:rPr>
          <w:noProof/>
        </w:rPr>
        <w:t>817</w:t>
      </w:r>
      <w:r w:rsidRPr="00EE6E73">
        <w:rPr>
          <w:noProof/>
        </w:rPr>
        <w:fldChar w:fldCharType="end"/>
      </w:r>
    </w:p>
    <w:p w14:paraId="00469CCD" w14:textId="2D6043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00A02491">
        <w:rPr>
          <w:noProof/>
        </w:rPr>
        <w:t>819</w:t>
      </w:r>
      <w:r w:rsidRPr="00EE6E73">
        <w:rPr>
          <w:noProof/>
        </w:rPr>
        <w:fldChar w:fldCharType="end"/>
      </w:r>
    </w:p>
    <w:p w14:paraId="2FFA072A" w14:textId="67D86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00A02491">
        <w:rPr>
          <w:noProof/>
        </w:rPr>
        <w:t>819</w:t>
      </w:r>
      <w:r w:rsidRPr="00EE6E73">
        <w:rPr>
          <w:noProof/>
        </w:rPr>
        <w:fldChar w:fldCharType="end"/>
      </w:r>
    </w:p>
    <w:p w14:paraId="25F1B3EC" w14:textId="255A62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00A02491">
        <w:rPr>
          <w:noProof/>
        </w:rPr>
        <w:t>821</w:t>
      </w:r>
      <w:r w:rsidRPr="00EE6E73">
        <w:rPr>
          <w:noProof/>
        </w:rPr>
        <w:fldChar w:fldCharType="end"/>
      </w:r>
    </w:p>
    <w:p w14:paraId="4490288B" w14:textId="70D4A1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00A02491">
        <w:rPr>
          <w:noProof/>
        </w:rPr>
        <w:t>821</w:t>
      </w:r>
      <w:r w:rsidRPr="00EE6E73">
        <w:rPr>
          <w:noProof/>
        </w:rPr>
        <w:fldChar w:fldCharType="end"/>
      </w:r>
    </w:p>
    <w:p w14:paraId="69704518" w14:textId="183BF6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00A02491">
        <w:rPr>
          <w:noProof/>
        </w:rPr>
        <w:t>823</w:t>
      </w:r>
      <w:r w:rsidRPr="00EE6E73">
        <w:rPr>
          <w:noProof/>
        </w:rPr>
        <w:fldChar w:fldCharType="end"/>
      </w:r>
    </w:p>
    <w:p w14:paraId="13179971" w14:textId="4CD69A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00A02491">
        <w:rPr>
          <w:noProof/>
        </w:rPr>
        <w:t>824</w:t>
      </w:r>
      <w:r w:rsidRPr="00EE6E73">
        <w:rPr>
          <w:noProof/>
        </w:rPr>
        <w:fldChar w:fldCharType="end"/>
      </w:r>
    </w:p>
    <w:p w14:paraId="0B6630DD" w14:textId="7FD0F0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00A02491">
        <w:rPr>
          <w:noProof/>
        </w:rPr>
        <w:t>825</w:t>
      </w:r>
      <w:r w:rsidRPr="00EE6E73">
        <w:rPr>
          <w:noProof/>
        </w:rPr>
        <w:fldChar w:fldCharType="end"/>
      </w:r>
    </w:p>
    <w:p w14:paraId="6A6D3339" w14:textId="2AD5E2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00A02491">
        <w:rPr>
          <w:noProof/>
        </w:rPr>
        <w:t>825</w:t>
      </w:r>
      <w:r w:rsidRPr="00EE6E73">
        <w:rPr>
          <w:noProof/>
        </w:rPr>
        <w:fldChar w:fldCharType="end"/>
      </w:r>
    </w:p>
    <w:p w14:paraId="7A530099" w14:textId="0B388D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00A02491">
        <w:rPr>
          <w:noProof/>
        </w:rPr>
        <w:t>826</w:t>
      </w:r>
      <w:r w:rsidRPr="00EE6E73">
        <w:rPr>
          <w:noProof/>
        </w:rPr>
        <w:fldChar w:fldCharType="end"/>
      </w:r>
    </w:p>
    <w:p w14:paraId="5D4AE730" w14:textId="47EA09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00A02491">
        <w:rPr>
          <w:noProof/>
        </w:rPr>
        <w:t>826</w:t>
      </w:r>
      <w:r w:rsidRPr="00EE6E73">
        <w:rPr>
          <w:noProof/>
        </w:rPr>
        <w:fldChar w:fldCharType="end"/>
      </w:r>
    </w:p>
    <w:p w14:paraId="1D941526" w14:textId="0750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00A02491">
        <w:rPr>
          <w:noProof/>
        </w:rPr>
        <w:t>827</w:t>
      </w:r>
      <w:r w:rsidRPr="00EE6E73">
        <w:rPr>
          <w:noProof/>
        </w:rPr>
        <w:fldChar w:fldCharType="end"/>
      </w:r>
    </w:p>
    <w:p w14:paraId="54FC1E2E" w14:textId="3BA917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00A02491">
        <w:rPr>
          <w:noProof/>
        </w:rPr>
        <w:t>832</w:t>
      </w:r>
      <w:r w:rsidRPr="00EE6E73">
        <w:rPr>
          <w:noProof/>
        </w:rPr>
        <w:fldChar w:fldCharType="end"/>
      </w:r>
    </w:p>
    <w:p w14:paraId="671EC092" w14:textId="4F9214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00A02491">
        <w:rPr>
          <w:noProof/>
        </w:rPr>
        <w:t>833</w:t>
      </w:r>
      <w:r w:rsidRPr="00EE6E73">
        <w:rPr>
          <w:noProof/>
        </w:rPr>
        <w:fldChar w:fldCharType="end"/>
      </w:r>
    </w:p>
    <w:p w14:paraId="21CE9687" w14:textId="298C2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00A02491">
        <w:rPr>
          <w:noProof/>
        </w:rPr>
        <w:t>838</w:t>
      </w:r>
      <w:r w:rsidRPr="00EE6E73">
        <w:rPr>
          <w:noProof/>
        </w:rPr>
        <w:fldChar w:fldCharType="end"/>
      </w:r>
    </w:p>
    <w:p w14:paraId="0D718BB1" w14:textId="10F8B7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00A02491">
        <w:rPr>
          <w:noProof/>
        </w:rPr>
        <w:t>838</w:t>
      </w:r>
      <w:r w:rsidRPr="00EE6E73">
        <w:rPr>
          <w:noProof/>
        </w:rPr>
        <w:fldChar w:fldCharType="end"/>
      </w:r>
    </w:p>
    <w:p w14:paraId="5808C630" w14:textId="01DE17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00A02491">
        <w:rPr>
          <w:noProof/>
        </w:rPr>
        <w:t>839</w:t>
      </w:r>
      <w:r w:rsidRPr="00EE6E73">
        <w:rPr>
          <w:noProof/>
        </w:rPr>
        <w:fldChar w:fldCharType="end"/>
      </w:r>
    </w:p>
    <w:p w14:paraId="63A804D0" w14:textId="036AB7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00A02491">
        <w:rPr>
          <w:noProof/>
        </w:rPr>
        <w:t>839</w:t>
      </w:r>
      <w:r w:rsidRPr="00EE6E73">
        <w:rPr>
          <w:noProof/>
        </w:rPr>
        <w:fldChar w:fldCharType="end"/>
      </w:r>
    </w:p>
    <w:p w14:paraId="3FCD968D" w14:textId="20EF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00A02491">
        <w:rPr>
          <w:noProof/>
        </w:rPr>
        <w:t>843</w:t>
      </w:r>
      <w:r w:rsidRPr="00EE6E73">
        <w:rPr>
          <w:noProof/>
        </w:rPr>
        <w:fldChar w:fldCharType="end"/>
      </w:r>
    </w:p>
    <w:p w14:paraId="4D1563C8" w14:textId="76E588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00A02491">
        <w:rPr>
          <w:noProof/>
        </w:rPr>
        <w:t>844</w:t>
      </w:r>
      <w:r w:rsidRPr="00EE6E73">
        <w:rPr>
          <w:noProof/>
        </w:rPr>
        <w:fldChar w:fldCharType="end"/>
      </w:r>
    </w:p>
    <w:p w14:paraId="48A1D136" w14:textId="36083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00A02491">
        <w:rPr>
          <w:noProof/>
        </w:rPr>
        <w:t>846</w:t>
      </w:r>
      <w:r w:rsidRPr="00EE6E73">
        <w:rPr>
          <w:noProof/>
        </w:rPr>
        <w:fldChar w:fldCharType="end"/>
      </w:r>
    </w:p>
    <w:p w14:paraId="02E3F17E" w14:textId="54E1B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00A02491">
        <w:rPr>
          <w:noProof/>
        </w:rPr>
        <w:t>848</w:t>
      </w:r>
      <w:r w:rsidRPr="00EE6E73">
        <w:rPr>
          <w:noProof/>
        </w:rPr>
        <w:fldChar w:fldCharType="end"/>
      </w:r>
    </w:p>
    <w:p w14:paraId="7DB41F53" w14:textId="59AC90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00A02491">
        <w:rPr>
          <w:noProof/>
        </w:rPr>
        <w:t>849</w:t>
      </w:r>
      <w:r w:rsidRPr="00EE6E73">
        <w:rPr>
          <w:noProof/>
        </w:rPr>
        <w:fldChar w:fldCharType="end"/>
      </w:r>
    </w:p>
    <w:p w14:paraId="0222A7F9" w14:textId="4EAE07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00A02491">
        <w:rPr>
          <w:noProof/>
        </w:rPr>
        <w:t>858</w:t>
      </w:r>
      <w:r w:rsidRPr="00EE6E73">
        <w:rPr>
          <w:noProof/>
        </w:rPr>
        <w:fldChar w:fldCharType="end"/>
      </w:r>
    </w:p>
    <w:p w14:paraId="0692A665" w14:textId="5C6AD8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00A02491">
        <w:rPr>
          <w:noProof/>
        </w:rPr>
        <w:t>859</w:t>
      </w:r>
      <w:r w:rsidRPr="00EE6E73">
        <w:rPr>
          <w:noProof/>
        </w:rPr>
        <w:fldChar w:fldCharType="end"/>
      </w:r>
    </w:p>
    <w:p w14:paraId="4306273E" w14:textId="15F6A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00A02491">
        <w:rPr>
          <w:noProof/>
        </w:rPr>
        <w:t>859</w:t>
      </w:r>
      <w:r w:rsidRPr="00EE6E73">
        <w:rPr>
          <w:noProof/>
        </w:rPr>
        <w:fldChar w:fldCharType="end"/>
      </w:r>
    </w:p>
    <w:p w14:paraId="5E1C48FC" w14:textId="2EDE7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00A02491">
        <w:rPr>
          <w:noProof/>
        </w:rPr>
        <w:t>860</w:t>
      </w:r>
      <w:r w:rsidRPr="00EE6E73">
        <w:rPr>
          <w:noProof/>
        </w:rPr>
        <w:fldChar w:fldCharType="end"/>
      </w:r>
    </w:p>
    <w:p w14:paraId="7E28C36F" w14:textId="05BFCE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00A02491">
        <w:rPr>
          <w:noProof/>
        </w:rPr>
        <w:t>861</w:t>
      </w:r>
      <w:r w:rsidRPr="00EE6E73">
        <w:rPr>
          <w:noProof/>
        </w:rPr>
        <w:fldChar w:fldCharType="end"/>
      </w:r>
    </w:p>
    <w:p w14:paraId="7CDE7BFF" w14:textId="462A29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00A02491">
        <w:rPr>
          <w:noProof/>
        </w:rPr>
        <w:t>862</w:t>
      </w:r>
      <w:r w:rsidRPr="00EE6E73">
        <w:rPr>
          <w:noProof/>
        </w:rPr>
        <w:fldChar w:fldCharType="end"/>
      </w:r>
    </w:p>
    <w:p w14:paraId="7E47DD72" w14:textId="52E32B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00A02491">
        <w:rPr>
          <w:noProof/>
        </w:rPr>
        <w:t>862</w:t>
      </w:r>
      <w:r w:rsidRPr="00EE6E73">
        <w:rPr>
          <w:noProof/>
        </w:rPr>
        <w:fldChar w:fldCharType="end"/>
      </w:r>
    </w:p>
    <w:p w14:paraId="26074957" w14:textId="0DD6B4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00A02491">
        <w:rPr>
          <w:noProof/>
        </w:rPr>
        <w:t>870</w:t>
      </w:r>
      <w:r w:rsidRPr="00EE6E73">
        <w:rPr>
          <w:noProof/>
        </w:rPr>
        <w:fldChar w:fldCharType="end"/>
      </w:r>
    </w:p>
    <w:p w14:paraId="009549E1" w14:textId="034A23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00A02491">
        <w:rPr>
          <w:noProof/>
        </w:rPr>
        <w:t>870</w:t>
      </w:r>
      <w:r w:rsidRPr="00EE6E73">
        <w:rPr>
          <w:noProof/>
        </w:rPr>
        <w:fldChar w:fldCharType="end"/>
      </w:r>
    </w:p>
    <w:p w14:paraId="7A3FE3D9" w14:textId="59FC2B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00A02491">
        <w:rPr>
          <w:noProof/>
        </w:rPr>
        <w:t>871</w:t>
      </w:r>
      <w:r w:rsidRPr="00EE6E73">
        <w:rPr>
          <w:noProof/>
        </w:rPr>
        <w:fldChar w:fldCharType="end"/>
      </w:r>
    </w:p>
    <w:p w14:paraId="0014F4FF" w14:textId="7061B4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00A02491">
        <w:rPr>
          <w:noProof/>
        </w:rPr>
        <w:t>872</w:t>
      </w:r>
      <w:r w:rsidRPr="00EE6E73">
        <w:rPr>
          <w:noProof/>
        </w:rPr>
        <w:fldChar w:fldCharType="end"/>
      </w:r>
    </w:p>
    <w:p w14:paraId="3F078EB6" w14:textId="211D5B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00A02491">
        <w:rPr>
          <w:noProof/>
        </w:rPr>
        <w:t>873</w:t>
      </w:r>
      <w:r w:rsidRPr="00EE6E73">
        <w:rPr>
          <w:noProof/>
        </w:rPr>
        <w:fldChar w:fldCharType="end"/>
      </w:r>
    </w:p>
    <w:p w14:paraId="1FFABF2D" w14:textId="38E831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00A02491">
        <w:rPr>
          <w:noProof/>
        </w:rPr>
        <w:t>874</w:t>
      </w:r>
      <w:r w:rsidRPr="00EE6E73">
        <w:rPr>
          <w:noProof/>
        </w:rPr>
        <w:fldChar w:fldCharType="end"/>
      </w:r>
    </w:p>
    <w:p w14:paraId="7184E767" w14:textId="40C5EF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00A02491">
        <w:rPr>
          <w:noProof/>
        </w:rPr>
        <w:t>874</w:t>
      </w:r>
      <w:r w:rsidRPr="00EE6E73">
        <w:rPr>
          <w:noProof/>
        </w:rPr>
        <w:fldChar w:fldCharType="end"/>
      </w:r>
    </w:p>
    <w:p w14:paraId="12AE5441" w14:textId="76E08C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00A02491">
        <w:rPr>
          <w:noProof/>
        </w:rPr>
        <w:t>875</w:t>
      </w:r>
      <w:r w:rsidRPr="00EE6E73">
        <w:rPr>
          <w:noProof/>
        </w:rPr>
        <w:fldChar w:fldCharType="end"/>
      </w:r>
    </w:p>
    <w:p w14:paraId="44E30293" w14:textId="6B6819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00A02491">
        <w:rPr>
          <w:noProof/>
        </w:rPr>
        <w:t>876</w:t>
      </w:r>
      <w:r w:rsidRPr="00EE6E73">
        <w:rPr>
          <w:noProof/>
        </w:rPr>
        <w:fldChar w:fldCharType="end"/>
      </w:r>
    </w:p>
    <w:p w14:paraId="53E6ADBF" w14:textId="58B556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00A02491">
        <w:rPr>
          <w:noProof/>
        </w:rPr>
        <w:t>876</w:t>
      </w:r>
      <w:r w:rsidRPr="00EE6E73">
        <w:rPr>
          <w:noProof/>
        </w:rPr>
        <w:fldChar w:fldCharType="end"/>
      </w:r>
    </w:p>
    <w:p w14:paraId="53A46B40" w14:textId="3919F5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00A02491">
        <w:rPr>
          <w:noProof/>
        </w:rPr>
        <w:t>877</w:t>
      </w:r>
      <w:r w:rsidRPr="00EE6E73">
        <w:rPr>
          <w:noProof/>
        </w:rPr>
        <w:fldChar w:fldCharType="end"/>
      </w:r>
    </w:p>
    <w:p w14:paraId="65B3618C" w14:textId="143D24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00A02491">
        <w:rPr>
          <w:noProof/>
        </w:rPr>
        <w:t>877</w:t>
      </w:r>
      <w:r w:rsidRPr="00EE6E73">
        <w:rPr>
          <w:noProof/>
        </w:rPr>
        <w:fldChar w:fldCharType="end"/>
      </w:r>
    </w:p>
    <w:p w14:paraId="2DB215E5" w14:textId="64AA0A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00A02491">
        <w:rPr>
          <w:noProof/>
        </w:rPr>
        <w:t>878</w:t>
      </w:r>
      <w:r w:rsidRPr="00EE6E73">
        <w:rPr>
          <w:noProof/>
        </w:rPr>
        <w:fldChar w:fldCharType="end"/>
      </w:r>
    </w:p>
    <w:p w14:paraId="23FECA75" w14:textId="23C002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00A02491">
        <w:rPr>
          <w:noProof/>
        </w:rPr>
        <w:t>878</w:t>
      </w:r>
      <w:r w:rsidRPr="00EE6E73">
        <w:rPr>
          <w:noProof/>
        </w:rPr>
        <w:fldChar w:fldCharType="end"/>
      </w:r>
    </w:p>
    <w:p w14:paraId="00A9C34C" w14:textId="209815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00A02491">
        <w:rPr>
          <w:noProof/>
        </w:rPr>
        <w:t>879</w:t>
      </w:r>
      <w:r w:rsidRPr="00EE6E73">
        <w:rPr>
          <w:noProof/>
        </w:rPr>
        <w:fldChar w:fldCharType="end"/>
      </w:r>
    </w:p>
    <w:p w14:paraId="0BB5F774" w14:textId="28EDFE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00A02491">
        <w:rPr>
          <w:noProof/>
        </w:rPr>
        <w:t>882</w:t>
      </w:r>
      <w:r w:rsidRPr="00EE6E73">
        <w:rPr>
          <w:noProof/>
        </w:rPr>
        <w:fldChar w:fldCharType="end"/>
      </w:r>
    </w:p>
    <w:p w14:paraId="5EE2E37F" w14:textId="05F27D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00A02491">
        <w:rPr>
          <w:noProof/>
        </w:rPr>
        <w:t>883</w:t>
      </w:r>
      <w:r w:rsidRPr="00EE6E73">
        <w:rPr>
          <w:noProof/>
        </w:rPr>
        <w:fldChar w:fldCharType="end"/>
      </w:r>
    </w:p>
    <w:p w14:paraId="413E79FB" w14:textId="306895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00A02491">
        <w:rPr>
          <w:noProof/>
        </w:rPr>
        <w:t>884</w:t>
      </w:r>
      <w:r w:rsidRPr="00EE6E73">
        <w:rPr>
          <w:noProof/>
        </w:rPr>
        <w:fldChar w:fldCharType="end"/>
      </w:r>
    </w:p>
    <w:p w14:paraId="14DA777D" w14:textId="2D84C2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00A02491">
        <w:rPr>
          <w:noProof/>
        </w:rPr>
        <w:t>885</w:t>
      </w:r>
      <w:r w:rsidRPr="00EE6E73">
        <w:rPr>
          <w:noProof/>
        </w:rPr>
        <w:fldChar w:fldCharType="end"/>
      </w:r>
    </w:p>
    <w:p w14:paraId="1C26C011" w14:textId="0D3B0A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00A02491">
        <w:rPr>
          <w:noProof/>
        </w:rPr>
        <w:t>886</w:t>
      </w:r>
      <w:r w:rsidRPr="00EE6E73">
        <w:rPr>
          <w:noProof/>
        </w:rPr>
        <w:fldChar w:fldCharType="end"/>
      </w:r>
    </w:p>
    <w:p w14:paraId="15A314DC" w14:textId="01C823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00A02491">
        <w:rPr>
          <w:noProof/>
        </w:rPr>
        <w:t>887</w:t>
      </w:r>
      <w:r w:rsidRPr="00EE6E73">
        <w:rPr>
          <w:noProof/>
        </w:rPr>
        <w:fldChar w:fldCharType="end"/>
      </w:r>
    </w:p>
    <w:p w14:paraId="2C63F6BE" w14:textId="3251E4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00A02491">
        <w:rPr>
          <w:noProof/>
        </w:rPr>
        <w:t>888</w:t>
      </w:r>
      <w:r w:rsidRPr="00EE6E73">
        <w:rPr>
          <w:noProof/>
        </w:rPr>
        <w:fldChar w:fldCharType="end"/>
      </w:r>
    </w:p>
    <w:p w14:paraId="11FDA10E" w14:textId="3C36E5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00A02491">
        <w:rPr>
          <w:noProof/>
        </w:rPr>
        <w:t>888</w:t>
      </w:r>
      <w:r w:rsidRPr="00EE6E73">
        <w:rPr>
          <w:noProof/>
        </w:rPr>
        <w:fldChar w:fldCharType="end"/>
      </w:r>
    </w:p>
    <w:p w14:paraId="4A185B3F" w14:textId="039FB4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00A02491">
        <w:rPr>
          <w:noProof/>
        </w:rPr>
        <w:t>889</w:t>
      </w:r>
      <w:r w:rsidRPr="00EE6E73">
        <w:rPr>
          <w:noProof/>
        </w:rPr>
        <w:fldChar w:fldCharType="end"/>
      </w:r>
    </w:p>
    <w:p w14:paraId="23714C77" w14:textId="587D1B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00A02491">
        <w:rPr>
          <w:noProof/>
        </w:rPr>
        <w:t>890</w:t>
      </w:r>
      <w:r w:rsidRPr="00EE6E73">
        <w:rPr>
          <w:noProof/>
        </w:rPr>
        <w:fldChar w:fldCharType="end"/>
      </w:r>
    </w:p>
    <w:p w14:paraId="4C8F3D22" w14:textId="106847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00A02491">
        <w:rPr>
          <w:noProof/>
        </w:rPr>
        <w:t>891</w:t>
      </w:r>
      <w:r w:rsidRPr="00EE6E73">
        <w:rPr>
          <w:noProof/>
        </w:rPr>
        <w:fldChar w:fldCharType="end"/>
      </w:r>
    </w:p>
    <w:p w14:paraId="2E291B44" w14:textId="252B6E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00A02491">
        <w:rPr>
          <w:noProof/>
        </w:rPr>
        <w:t>892</w:t>
      </w:r>
      <w:r w:rsidRPr="00EE6E73">
        <w:rPr>
          <w:noProof/>
        </w:rPr>
        <w:fldChar w:fldCharType="end"/>
      </w:r>
    </w:p>
    <w:p w14:paraId="7A07D857" w14:textId="3812B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00A02491">
        <w:rPr>
          <w:noProof/>
        </w:rPr>
        <w:t>893</w:t>
      </w:r>
      <w:r w:rsidRPr="00EE6E73">
        <w:rPr>
          <w:noProof/>
        </w:rPr>
        <w:fldChar w:fldCharType="end"/>
      </w:r>
    </w:p>
    <w:p w14:paraId="1A037D3D" w14:textId="29F752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00A02491">
        <w:rPr>
          <w:noProof/>
        </w:rPr>
        <w:t>894</w:t>
      </w:r>
      <w:r w:rsidRPr="00EE6E73">
        <w:rPr>
          <w:noProof/>
        </w:rPr>
        <w:fldChar w:fldCharType="end"/>
      </w:r>
    </w:p>
    <w:p w14:paraId="12E85BEA" w14:textId="22681A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00A02491">
        <w:rPr>
          <w:noProof/>
        </w:rPr>
        <w:t>895</w:t>
      </w:r>
      <w:r w:rsidRPr="00EE6E73">
        <w:rPr>
          <w:noProof/>
        </w:rPr>
        <w:fldChar w:fldCharType="end"/>
      </w:r>
    </w:p>
    <w:p w14:paraId="771ACFCF" w14:textId="76A9EB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00A02491">
        <w:rPr>
          <w:noProof/>
        </w:rPr>
        <w:t>895</w:t>
      </w:r>
      <w:r w:rsidRPr="00EE6E73">
        <w:rPr>
          <w:noProof/>
        </w:rPr>
        <w:fldChar w:fldCharType="end"/>
      </w:r>
    </w:p>
    <w:p w14:paraId="5AA3340E" w14:textId="3F6D52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00A02491">
        <w:rPr>
          <w:noProof/>
        </w:rPr>
        <w:t>896</w:t>
      </w:r>
      <w:r w:rsidRPr="00EE6E73">
        <w:rPr>
          <w:noProof/>
        </w:rPr>
        <w:fldChar w:fldCharType="end"/>
      </w:r>
    </w:p>
    <w:p w14:paraId="4210E0AA" w14:textId="717939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00A02491">
        <w:rPr>
          <w:noProof/>
        </w:rPr>
        <w:t>897</w:t>
      </w:r>
      <w:r w:rsidRPr="00EE6E73">
        <w:rPr>
          <w:noProof/>
        </w:rPr>
        <w:fldChar w:fldCharType="end"/>
      </w:r>
    </w:p>
    <w:p w14:paraId="1C87C2F6" w14:textId="15A2A9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00A02491">
        <w:rPr>
          <w:noProof/>
        </w:rPr>
        <w:t>897</w:t>
      </w:r>
      <w:r w:rsidRPr="00EE6E73">
        <w:rPr>
          <w:noProof/>
        </w:rPr>
        <w:fldChar w:fldCharType="end"/>
      </w:r>
    </w:p>
    <w:p w14:paraId="1F4F0BBF" w14:textId="72409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00A02491">
        <w:rPr>
          <w:noProof/>
        </w:rPr>
        <w:t>898</w:t>
      </w:r>
      <w:r w:rsidRPr="00EE6E73">
        <w:rPr>
          <w:noProof/>
        </w:rPr>
        <w:fldChar w:fldCharType="end"/>
      </w:r>
    </w:p>
    <w:p w14:paraId="36825097" w14:textId="2D9C8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00A02491">
        <w:rPr>
          <w:noProof/>
        </w:rPr>
        <w:t>899</w:t>
      </w:r>
      <w:r w:rsidRPr="00EE6E73">
        <w:rPr>
          <w:noProof/>
        </w:rPr>
        <w:fldChar w:fldCharType="end"/>
      </w:r>
    </w:p>
    <w:p w14:paraId="405A7F28" w14:textId="1DF45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00A02491">
        <w:rPr>
          <w:noProof/>
        </w:rPr>
        <w:t>900</w:t>
      </w:r>
      <w:r w:rsidRPr="00EE6E73">
        <w:rPr>
          <w:noProof/>
        </w:rPr>
        <w:fldChar w:fldCharType="end"/>
      </w:r>
    </w:p>
    <w:p w14:paraId="6ACCF440" w14:textId="2F999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00A02491">
        <w:rPr>
          <w:noProof/>
        </w:rPr>
        <w:t>901</w:t>
      </w:r>
      <w:r w:rsidRPr="00EE6E73">
        <w:rPr>
          <w:noProof/>
        </w:rPr>
        <w:fldChar w:fldCharType="end"/>
      </w:r>
    </w:p>
    <w:p w14:paraId="53C32978" w14:textId="19E9A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00A02491">
        <w:rPr>
          <w:noProof/>
        </w:rPr>
        <w:t>901</w:t>
      </w:r>
      <w:r w:rsidRPr="00EE6E73">
        <w:rPr>
          <w:noProof/>
        </w:rPr>
        <w:fldChar w:fldCharType="end"/>
      </w:r>
    </w:p>
    <w:p w14:paraId="011AC1EE" w14:textId="09EA29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00A02491">
        <w:rPr>
          <w:noProof/>
        </w:rPr>
        <w:t>902</w:t>
      </w:r>
      <w:r w:rsidRPr="00EE6E73">
        <w:rPr>
          <w:noProof/>
        </w:rPr>
        <w:fldChar w:fldCharType="end"/>
      </w:r>
    </w:p>
    <w:p w14:paraId="7A8E790F" w14:textId="36D443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00A02491">
        <w:rPr>
          <w:noProof/>
        </w:rPr>
        <w:t>903</w:t>
      </w:r>
      <w:r w:rsidRPr="00EE6E73">
        <w:rPr>
          <w:noProof/>
        </w:rPr>
        <w:fldChar w:fldCharType="end"/>
      </w:r>
    </w:p>
    <w:p w14:paraId="46C73E18" w14:textId="47D6F9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00A02491">
        <w:rPr>
          <w:noProof/>
        </w:rPr>
        <w:t>903</w:t>
      </w:r>
      <w:r w:rsidRPr="00EE6E73">
        <w:rPr>
          <w:noProof/>
        </w:rPr>
        <w:fldChar w:fldCharType="end"/>
      </w:r>
    </w:p>
    <w:p w14:paraId="64A5F7A8" w14:textId="46EA97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00A02491">
        <w:rPr>
          <w:noProof/>
        </w:rPr>
        <w:t>905</w:t>
      </w:r>
      <w:r w:rsidRPr="00EE6E73">
        <w:rPr>
          <w:noProof/>
        </w:rPr>
        <w:fldChar w:fldCharType="end"/>
      </w:r>
    </w:p>
    <w:p w14:paraId="4E1AD92C" w14:textId="49969F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00A02491">
        <w:rPr>
          <w:noProof/>
        </w:rPr>
        <w:t>909</w:t>
      </w:r>
      <w:r w:rsidRPr="00EE6E73">
        <w:rPr>
          <w:noProof/>
        </w:rPr>
        <w:fldChar w:fldCharType="end"/>
      </w:r>
    </w:p>
    <w:p w14:paraId="770A5176" w14:textId="779B7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00A02491">
        <w:rPr>
          <w:noProof/>
        </w:rPr>
        <w:t>910</w:t>
      </w:r>
      <w:r w:rsidRPr="00EE6E73">
        <w:rPr>
          <w:noProof/>
        </w:rPr>
        <w:fldChar w:fldCharType="end"/>
      </w:r>
    </w:p>
    <w:p w14:paraId="61E40BF5" w14:textId="7062EB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00A02491">
        <w:rPr>
          <w:noProof/>
        </w:rPr>
        <w:t>910</w:t>
      </w:r>
      <w:r w:rsidRPr="00EE6E73">
        <w:rPr>
          <w:noProof/>
        </w:rPr>
        <w:fldChar w:fldCharType="end"/>
      </w:r>
    </w:p>
    <w:p w14:paraId="04ABAC05" w14:textId="7B5A43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00A02491">
        <w:rPr>
          <w:noProof/>
        </w:rPr>
        <w:t>910</w:t>
      </w:r>
      <w:r w:rsidRPr="00EE6E73">
        <w:rPr>
          <w:noProof/>
        </w:rPr>
        <w:fldChar w:fldCharType="end"/>
      </w:r>
    </w:p>
    <w:p w14:paraId="48F2F284" w14:textId="0A05B4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00A02491">
        <w:rPr>
          <w:noProof/>
        </w:rPr>
        <w:t>913</w:t>
      </w:r>
      <w:r w:rsidRPr="00EE6E73">
        <w:rPr>
          <w:noProof/>
        </w:rPr>
        <w:fldChar w:fldCharType="end"/>
      </w:r>
    </w:p>
    <w:p w14:paraId="2B4E7C5C" w14:textId="42BA7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00A02491">
        <w:rPr>
          <w:noProof/>
        </w:rPr>
        <w:t>914</w:t>
      </w:r>
      <w:r w:rsidRPr="00EE6E73">
        <w:rPr>
          <w:noProof/>
        </w:rPr>
        <w:fldChar w:fldCharType="end"/>
      </w:r>
    </w:p>
    <w:p w14:paraId="7D05970E" w14:textId="3ED468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00A02491">
        <w:rPr>
          <w:noProof/>
        </w:rPr>
        <w:t>915</w:t>
      </w:r>
      <w:r w:rsidRPr="00EE6E73">
        <w:rPr>
          <w:noProof/>
        </w:rPr>
        <w:fldChar w:fldCharType="end"/>
      </w:r>
    </w:p>
    <w:p w14:paraId="5A80F8C8" w14:textId="21431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00A02491">
        <w:rPr>
          <w:noProof/>
        </w:rPr>
        <w:t>917</w:t>
      </w:r>
      <w:r w:rsidRPr="00EE6E73">
        <w:rPr>
          <w:noProof/>
        </w:rPr>
        <w:fldChar w:fldCharType="end"/>
      </w:r>
    </w:p>
    <w:p w14:paraId="20D504DF" w14:textId="4E0B51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00A02491">
        <w:rPr>
          <w:noProof/>
        </w:rPr>
        <w:t>917</w:t>
      </w:r>
      <w:r w:rsidRPr="00EE6E73">
        <w:rPr>
          <w:noProof/>
        </w:rPr>
        <w:fldChar w:fldCharType="end"/>
      </w:r>
    </w:p>
    <w:p w14:paraId="2728AE4A" w14:textId="7C1888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00A02491">
        <w:rPr>
          <w:noProof/>
        </w:rPr>
        <w:t>917</w:t>
      </w:r>
      <w:r w:rsidRPr="00EE6E73">
        <w:rPr>
          <w:noProof/>
        </w:rPr>
        <w:fldChar w:fldCharType="end"/>
      </w:r>
    </w:p>
    <w:p w14:paraId="5EB3071A" w14:textId="01755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00A02491">
        <w:rPr>
          <w:noProof/>
        </w:rPr>
        <w:t>918</w:t>
      </w:r>
      <w:r w:rsidRPr="00EE6E73">
        <w:rPr>
          <w:noProof/>
        </w:rPr>
        <w:fldChar w:fldCharType="end"/>
      </w:r>
    </w:p>
    <w:p w14:paraId="15244F75" w14:textId="5B0745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00A02491">
        <w:rPr>
          <w:noProof/>
        </w:rPr>
        <w:t>918</w:t>
      </w:r>
      <w:r w:rsidRPr="00EE6E73">
        <w:rPr>
          <w:noProof/>
        </w:rPr>
        <w:fldChar w:fldCharType="end"/>
      </w:r>
    </w:p>
    <w:p w14:paraId="2D08FB45" w14:textId="259458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00A02491">
        <w:rPr>
          <w:noProof/>
        </w:rPr>
        <w:t>919</w:t>
      </w:r>
      <w:r w:rsidRPr="00EE6E73">
        <w:rPr>
          <w:noProof/>
        </w:rPr>
        <w:fldChar w:fldCharType="end"/>
      </w:r>
    </w:p>
    <w:p w14:paraId="4C9C4FA5" w14:textId="6F8A9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00A02491">
        <w:rPr>
          <w:noProof/>
        </w:rPr>
        <w:t>919</w:t>
      </w:r>
      <w:r w:rsidRPr="00EE6E73">
        <w:rPr>
          <w:noProof/>
        </w:rPr>
        <w:fldChar w:fldCharType="end"/>
      </w:r>
    </w:p>
    <w:p w14:paraId="23A85505" w14:textId="32A712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00A02491">
        <w:rPr>
          <w:noProof/>
        </w:rPr>
        <w:t>919</w:t>
      </w:r>
      <w:r w:rsidRPr="00EE6E73">
        <w:rPr>
          <w:noProof/>
        </w:rPr>
        <w:fldChar w:fldCharType="end"/>
      </w:r>
    </w:p>
    <w:p w14:paraId="0BD25FC2" w14:textId="75C5F9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00A02491">
        <w:rPr>
          <w:noProof/>
        </w:rPr>
        <w:t>920</w:t>
      </w:r>
      <w:r w:rsidRPr="00EE6E73">
        <w:rPr>
          <w:noProof/>
        </w:rPr>
        <w:fldChar w:fldCharType="end"/>
      </w:r>
    </w:p>
    <w:p w14:paraId="20B05F22" w14:textId="6568F0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00A02491">
        <w:rPr>
          <w:noProof/>
        </w:rPr>
        <w:t>920</w:t>
      </w:r>
      <w:r w:rsidRPr="00EE6E73">
        <w:rPr>
          <w:noProof/>
        </w:rPr>
        <w:fldChar w:fldCharType="end"/>
      </w:r>
    </w:p>
    <w:p w14:paraId="293E6409" w14:textId="026E83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00A02491">
        <w:rPr>
          <w:noProof/>
        </w:rPr>
        <w:t>921</w:t>
      </w:r>
      <w:r w:rsidRPr="00EE6E73">
        <w:rPr>
          <w:noProof/>
        </w:rPr>
        <w:fldChar w:fldCharType="end"/>
      </w:r>
    </w:p>
    <w:p w14:paraId="59906816" w14:textId="11516C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00A02491">
        <w:rPr>
          <w:noProof/>
        </w:rPr>
        <w:t>921</w:t>
      </w:r>
      <w:r w:rsidRPr="00EE6E73">
        <w:rPr>
          <w:noProof/>
        </w:rPr>
        <w:fldChar w:fldCharType="end"/>
      </w:r>
    </w:p>
    <w:p w14:paraId="13F60463" w14:textId="68DB1E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00A02491">
        <w:rPr>
          <w:noProof/>
        </w:rPr>
        <w:t>924</w:t>
      </w:r>
      <w:r w:rsidRPr="00EE6E73">
        <w:rPr>
          <w:noProof/>
        </w:rPr>
        <w:fldChar w:fldCharType="end"/>
      </w:r>
    </w:p>
    <w:p w14:paraId="60130F1F" w14:textId="6018C4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00A02491">
        <w:rPr>
          <w:noProof/>
        </w:rPr>
        <w:t>928</w:t>
      </w:r>
      <w:r w:rsidRPr="00EE6E73">
        <w:rPr>
          <w:noProof/>
        </w:rPr>
        <w:fldChar w:fldCharType="end"/>
      </w:r>
    </w:p>
    <w:p w14:paraId="56380B33" w14:textId="64580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00A02491">
        <w:rPr>
          <w:noProof/>
        </w:rPr>
        <w:t>928</w:t>
      </w:r>
      <w:r w:rsidRPr="00EE6E73">
        <w:rPr>
          <w:noProof/>
        </w:rPr>
        <w:fldChar w:fldCharType="end"/>
      </w:r>
    </w:p>
    <w:p w14:paraId="3F1295CB" w14:textId="6E932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00A02491">
        <w:rPr>
          <w:noProof/>
        </w:rPr>
        <w:t>929</w:t>
      </w:r>
      <w:r w:rsidRPr="00EE6E73">
        <w:rPr>
          <w:noProof/>
        </w:rPr>
        <w:fldChar w:fldCharType="end"/>
      </w:r>
    </w:p>
    <w:p w14:paraId="470966A9" w14:textId="287761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00A02491">
        <w:rPr>
          <w:noProof/>
        </w:rPr>
        <w:t>937</w:t>
      </w:r>
      <w:r w:rsidRPr="00EE6E73">
        <w:rPr>
          <w:noProof/>
        </w:rPr>
        <w:fldChar w:fldCharType="end"/>
      </w:r>
    </w:p>
    <w:p w14:paraId="4EB43A09" w14:textId="40474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00A02491">
        <w:rPr>
          <w:noProof/>
        </w:rPr>
        <w:t>945</w:t>
      </w:r>
      <w:r w:rsidRPr="00EE6E73">
        <w:rPr>
          <w:noProof/>
        </w:rPr>
        <w:fldChar w:fldCharType="end"/>
      </w:r>
    </w:p>
    <w:p w14:paraId="73234089" w14:textId="39BEE4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00A02491">
        <w:rPr>
          <w:noProof/>
        </w:rPr>
        <w:t>946</w:t>
      </w:r>
      <w:r w:rsidRPr="00EE6E73">
        <w:rPr>
          <w:noProof/>
        </w:rPr>
        <w:fldChar w:fldCharType="end"/>
      </w:r>
    </w:p>
    <w:p w14:paraId="2A6FBCBC" w14:textId="54A9B9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00A02491">
        <w:rPr>
          <w:noProof/>
        </w:rPr>
        <w:t>948</w:t>
      </w:r>
      <w:r w:rsidRPr="00EE6E73">
        <w:rPr>
          <w:noProof/>
        </w:rPr>
        <w:fldChar w:fldCharType="end"/>
      </w:r>
    </w:p>
    <w:p w14:paraId="1BA8409B" w14:textId="6DA15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00A02491">
        <w:rPr>
          <w:noProof/>
        </w:rPr>
        <w:t>950</w:t>
      </w:r>
      <w:r w:rsidRPr="00EE6E73">
        <w:rPr>
          <w:noProof/>
        </w:rPr>
        <w:fldChar w:fldCharType="end"/>
      </w:r>
    </w:p>
    <w:p w14:paraId="20C338A7" w14:textId="779C7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00A02491">
        <w:rPr>
          <w:noProof/>
        </w:rPr>
        <w:t>950</w:t>
      </w:r>
      <w:r w:rsidRPr="00EE6E73">
        <w:rPr>
          <w:noProof/>
        </w:rPr>
        <w:fldChar w:fldCharType="end"/>
      </w:r>
    </w:p>
    <w:p w14:paraId="7C6116F0" w14:textId="57B93B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00A02491">
        <w:rPr>
          <w:noProof/>
        </w:rPr>
        <w:t>952</w:t>
      </w:r>
      <w:r w:rsidRPr="00EE6E73">
        <w:rPr>
          <w:noProof/>
        </w:rPr>
        <w:fldChar w:fldCharType="end"/>
      </w:r>
    </w:p>
    <w:p w14:paraId="33B9DED6" w14:textId="46E9EC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00A02491">
        <w:rPr>
          <w:noProof/>
        </w:rPr>
        <w:t>953</w:t>
      </w:r>
      <w:r w:rsidRPr="00EE6E73">
        <w:rPr>
          <w:noProof/>
        </w:rPr>
        <w:fldChar w:fldCharType="end"/>
      </w:r>
    </w:p>
    <w:p w14:paraId="7CA69613" w14:textId="3467A1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00A02491">
        <w:rPr>
          <w:noProof/>
        </w:rPr>
        <w:t>962</w:t>
      </w:r>
      <w:r w:rsidRPr="00EE6E73">
        <w:rPr>
          <w:noProof/>
        </w:rPr>
        <w:fldChar w:fldCharType="end"/>
      </w:r>
    </w:p>
    <w:p w14:paraId="1DD84B0B" w14:textId="03BC6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00A02491">
        <w:rPr>
          <w:noProof/>
        </w:rPr>
        <w:t>963</w:t>
      </w:r>
      <w:r w:rsidRPr="00EE6E73">
        <w:rPr>
          <w:noProof/>
        </w:rPr>
        <w:fldChar w:fldCharType="end"/>
      </w:r>
    </w:p>
    <w:p w14:paraId="0DC3AD75" w14:textId="0C61E7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00A02491">
        <w:rPr>
          <w:noProof/>
        </w:rPr>
        <w:t>964</w:t>
      </w:r>
      <w:r w:rsidRPr="00EE6E73">
        <w:rPr>
          <w:noProof/>
        </w:rPr>
        <w:fldChar w:fldCharType="end"/>
      </w:r>
    </w:p>
    <w:p w14:paraId="26E2076B" w14:textId="5BC84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00A02491">
        <w:rPr>
          <w:noProof/>
        </w:rPr>
        <w:t>964</w:t>
      </w:r>
      <w:r w:rsidRPr="00EE6E73">
        <w:rPr>
          <w:noProof/>
        </w:rPr>
        <w:fldChar w:fldCharType="end"/>
      </w:r>
    </w:p>
    <w:p w14:paraId="48436A43" w14:textId="0E773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00A02491">
        <w:rPr>
          <w:noProof/>
        </w:rPr>
        <w:t>965</w:t>
      </w:r>
      <w:r w:rsidRPr="00EE6E73">
        <w:rPr>
          <w:noProof/>
        </w:rPr>
        <w:fldChar w:fldCharType="end"/>
      </w:r>
    </w:p>
    <w:p w14:paraId="5D5076BD" w14:textId="6F3A90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00A02491">
        <w:rPr>
          <w:noProof/>
        </w:rPr>
        <w:t>966</w:t>
      </w:r>
      <w:r w:rsidRPr="00EE6E73">
        <w:rPr>
          <w:noProof/>
        </w:rPr>
        <w:fldChar w:fldCharType="end"/>
      </w:r>
    </w:p>
    <w:p w14:paraId="72E807CD" w14:textId="7B8041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00A02491">
        <w:rPr>
          <w:noProof/>
        </w:rPr>
        <w:t>967</w:t>
      </w:r>
      <w:r w:rsidRPr="00EE6E73">
        <w:rPr>
          <w:noProof/>
        </w:rPr>
        <w:fldChar w:fldCharType="end"/>
      </w:r>
    </w:p>
    <w:p w14:paraId="4A8026D4" w14:textId="284A9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00A02491">
        <w:rPr>
          <w:noProof/>
        </w:rPr>
        <w:t>976</w:t>
      </w:r>
      <w:r w:rsidRPr="00EE6E73">
        <w:rPr>
          <w:noProof/>
        </w:rPr>
        <w:fldChar w:fldCharType="end"/>
      </w:r>
    </w:p>
    <w:p w14:paraId="315E6776" w14:textId="448134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00A02491">
        <w:rPr>
          <w:noProof/>
        </w:rPr>
        <w:t>977</w:t>
      </w:r>
      <w:r w:rsidRPr="00EE6E73">
        <w:rPr>
          <w:noProof/>
        </w:rPr>
        <w:fldChar w:fldCharType="end"/>
      </w:r>
    </w:p>
    <w:p w14:paraId="0DB3E88C" w14:textId="62848C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00A02491">
        <w:rPr>
          <w:noProof/>
        </w:rPr>
        <w:t>978</w:t>
      </w:r>
      <w:r w:rsidRPr="00EE6E73">
        <w:rPr>
          <w:noProof/>
        </w:rPr>
        <w:fldChar w:fldCharType="end"/>
      </w:r>
    </w:p>
    <w:p w14:paraId="49ECEBB2" w14:textId="5B296D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00A02491">
        <w:rPr>
          <w:noProof/>
        </w:rPr>
        <w:t>978</w:t>
      </w:r>
      <w:r w:rsidRPr="00EE6E73">
        <w:rPr>
          <w:noProof/>
        </w:rPr>
        <w:fldChar w:fldCharType="end"/>
      </w:r>
    </w:p>
    <w:p w14:paraId="211AE548" w14:textId="48846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00A02491">
        <w:rPr>
          <w:noProof/>
        </w:rPr>
        <w:t>979</w:t>
      </w:r>
      <w:r w:rsidRPr="00EE6E73">
        <w:rPr>
          <w:noProof/>
        </w:rPr>
        <w:fldChar w:fldCharType="end"/>
      </w:r>
    </w:p>
    <w:p w14:paraId="1FDAB7ED" w14:textId="1C971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00A02491">
        <w:rPr>
          <w:noProof/>
        </w:rPr>
        <w:t>981</w:t>
      </w:r>
      <w:r w:rsidRPr="00EE6E73">
        <w:rPr>
          <w:noProof/>
        </w:rPr>
        <w:fldChar w:fldCharType="end"/>
      </w:r>
    </w:p>
    <w:p w14:paraId="24CEBE7D" w14:textId="7FC933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00A02491">
        <w:rPr>
          <w:noProof/>
        </w:rPr>
        <w:t>982</w:t>
      </w:r>
      <w:r w:rsidRPr="00EE6E73">
        <w:rPr>
          <w:noProof/>
        </w:rPr>
        <w:fldChar w:fldCharType="end"/>
      </w:r>
    </w:p>
    <w:p w14:paraId="2A6E8E83" w14:textId="3C5FEB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00A02491">
        <w:rPr>
          <w:noProof/>
        </w:rPr>
        <w:t>983</w:t>
      </w:r>
      <w:r w:rsidRPr="00EE6E73">
        <w:rPr>
          <w:noProof/>
        </w:rPr>
        <w:fldChar w:fldCharType="end"/>
      </w:r>
    </w:p>
    <w:p w14:paraId="6E5E0DE8" w14:textId="2287D9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00A02491">
        <w:rPr>
          <w:noProof/>
        </w:rPr>
        <w:t>983</w:t>
      </w:r>
      <w:r w:rsidRPr="00EE6E73">
        <w:rPr>
          <w:noProof/>
        </w:rPr>
        <w:fldChar w:fldCharType="end"/>
      </w:r>
    </w:p>
    <w:p w14:paraId="294860B6" w14:textId="5270D6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00A02491">
        <w:rPr>
          <w:noProof/>
        </w:rPr>
        <w:t>993</w:t>
      </w:r>
      <w:r w:rsidRPr="00EE6E73">
        <w:rPr>
          <w:noProof/>
        </w:rPr>
        <w:fldChar w:fldCharType="end"/>
      </w:r>
    </w:p>
    <w:p w14:paraId="58B30174" w14:textId="08B54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00A02491">
        <w:rPr>
          <w:noProof/>
        </w:rPr>
        <w:t>994</w:t>
      </w:r>
      <w:r w:rsidRPr="00EE6E73">
        <w:rPr>
          <w:noProof/>
        </w:rPr>
        <w:fldChar w:fldCharType="end"/>
      </w:r>
    </w:p>
    <w:p w14:paraId="664BA916" w14:textId="6A4D2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00A02491">
        <w:rPr>
          <w:noProof/>
        </w:rPr>
        <w:t>998</w:t>
      </w:r>
      <w:r w:rsidRPr="00EE6E73">
        <w:rPr>
          <w:noProof/>
        </w:rPr>
        <w:fldChar w:fldCharType="end"/>
      </w:r>
    </w:p>
    <w:p w14:paraId="7FA2AB0C" w14:textId="6F1AB9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00A02491">
        <w:rPr>
          <w:noProof/>
        </w:rPr>
        <w:t>1000</w:t>
      </w:r>
      <w:r w:rsidRPr="00EE6E73">
        <w:rPr>
          <w:noProof/>
        </w:rPr>
        <w:fldChar w:fldCharType="end"/>
      </w:r>
    </w:p>
    <w:p w14:paraId="1E88E771" w14:textId="0128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00A02491">
        <w:rPr>
          <w:noProof/>
        </w:rPr>
        <w:t>1003</w:t>
      </w:r>
      <w:r w:rsidRPr="00EE6E73">
        <w:rPr>
          <w:noProof/>
        </w:rPr>
        <w:fldChar w:fldCharType="end"/>
      </w:r>
    </w:p>
    <w:p w14:paraId="0523AC1A" w14:textId="58EF88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00A02491">
        <w:rPr>
          <w:noProof/>
        </w:rPr>
        <w:t>1004</w:t>
      </w:r>
      <w:r w:rsidRPr="00EE6E73">
        <w:rPr>
          <w:noProof/>
        </w:rPr>
        <w:fldChar w:fldCharType="end"/>
      </w:r>
    </w:p>
    <w:p w14:paraId="448E10F3" w14:textId="5E0D68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00A02491">
        <w:rPr>
          <w:noProof/>
        </w:rPr>
        <w:t>1004</w:t>
      </w:r>
      <w:r w:rsidRPr="00EE6E73">
        <w:rPr>
          <w:noProof/>
        </w:rPr>
        <w:fldChar w:fldCharType="end"/>
      </w:r>
    </w:p>
    <w:p w14:paraId="192D1A43" w14:textId="6EAD11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00A02491">
        <w:rPr>
          <w:noProof/>
        </w:rPr>
        <w:t>1005</w:t>
      </w:r>
      <w:r w:rsidRPr="00EE6E73">
        <w:rPr>
          <w:noProof/>
        </w:rPr>
        <w:fldChar w:fldCharType="end"/>
      </w:r>
    </w:p>
    <w:p w14:paraId="725549F6" w14:textId="600187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00A02491">
        <w:rPr>
          <w:noProof/>
        </w:rPr>
        <w:t>1005</w:t>
      </w:r>
      <w:r w:rsidRPr="00EE6E73">
        <w:rPr>
          <w:noProof/>
        </w:rPr>
        <w:fldChar w:fldCharType="end"/>
      </w:r>
    </w:p>
    <w:p w14:paraId="4D036976" w14:textId="705A05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00A02491">
        <w:rPr>
          <w:noProof/>
        </w:rPr>
        <w:t>1005</w:t>
      </w:r>
      <w:r w:rsidRPr="00EE6E73">
        <w:rPr>
          <w:noProof/>
        </w:rPr>
        <w:fldChar w:fldCharType="end"/>
      </w:r>
    </w:p>
    <w:p w14:paraId="16F1C0E4" w14:textId="60D57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00A02491">
        <w:rPr>
          <w:noProof/>
        </w:rPr>
        <w:t>1007</w:t>
      </w:r>
      <w:r w:rsidRPr="00EE6E73">
        <w:rPr>
          <w:noProof/>
        </w:rPr>
        <w:fldChar w:fldCharType="end"/>
      </w:r>
    </w:p>
    <w:p w14:paraId="5381A951" w14:textId="5F4D68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00A02491">
        <w:rPr>
          <w:noProof/>
        </w:rPr>
        <w:t>1010</w:t>
      </w:r>
      <w:r w:rsidRPr="00EE6E73">
        <w:rPr>
          <w:noProof/>
        </w:rPr>
        <w:fldChar w:fldCharType="end"/>
      </w:r>
    </w:p>
    <w:p w14:paraId="30497500" w14:textId="4D9FF0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00A02491">
        <w:rPr>
          <w:noProof/>
        </w:rPr>
        <w:t>1015</w:t>
      </w:r>
      <w:r w:rsidRPr="00EE6E73">
        <w:rPr>
          <w:noProof/>
        </w:rPr>
        <w:fldChar w:fldCharType="end"/>
      </w:r>
    </w:p>
    <w:p w14:paraId="0D1A3C0C" w14:textId="3197C2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00A02491">
        <w:rPr>
          <w:noProof/>
        </w:rPr>
        <w:t>1019</w:t>
      </w:r>
      <w:r w:rsidRPr="00EE6E73">
        <w:rPr>
          <w:noProof/>
        </w:rPr>
        <w:fldChar w:fldCharType="end"/>
      </w:r>
    </w:p>
    <w:p w14:paraId="427E50EE" w14:textId="04486C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00A02491">
        <w:rPr>
          <w:noProof/>
        </w:rPr>
        <w:t>1020</w:t>
      </w:r>
      <w:r w:rsidRPr="00EE6E73">
        <w:rPr>
          <w:noProof/>
        </w:rPr>
        <w:fldChar w:fldCharType="end"/>
      </w:r>
    </w:p>
    <w:p w14:paraId="02F399A0" w14:textId="421D7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00A02491">
        <w:rPr>
          <w:noProof/>
        </w:rPr>
        <w:t>1023</w:t>
      </w:r>
      <w:r w:rsidRPr="00EE6E73">
        <w:rPr>
          <w:noProof/>
        </w:rPr>
        <w:fldChar w:fldCharType="end"/>
      </w:r>
    </w:p>
    <w:p w14:paraId="56593676" w14:textId="65668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00A02491">
        <w:rPr>
          <w:noProof/>
        </w:rPr>
        <w:t>1024</w:t>
      </w:r>
      <w:r w:rsidRPr="00EE6E73">
        <w:rPr>
          <w:noProof/>
        </w:rPr>
        <w:fldChar w:fldCharType="end"/>
      </w:r>
    </w:p>
    <w:p w14:paraId="378B3492" w14:textId="4313FE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00A02491">
        <w:rPr>
          <w:noProof/>
        </w:rPr>
        <w:t>1025</w:t>
      </w:r>
      <w:r w:rsidRPr="00EE6E73">
        <w:rPr>
          <w:noProof/>
        </w:rPr>
        <w:fldChar w:fldCharType="end"/>
      </w:r>
    </w:p>
    <w:p w14:paraId="726C9E80" w14:textId="56D07E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00A02491">
        <w:rPr>
          <w:noProof/>
        </w:rPr>
        <w:t>1025</w:t>
      </w:r>
      <w:r w:rsidRPr="00EE6E73">
        <w:rPr>
          <w:noProof/>
        </w:rPr>
        <w:fldChar w:fldCharType="end"/>
      </w:r>
    </w:p>
    <w:p w14:paraId="4C09900E" w14:textId="1AD411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00A02491">
        <w:rPr>
          <w:noProof/>
        </w:rPr>
        <w:t>1030</w:t>
      </w:r>
      <w:r w:rsidRPr="00EE6E73">
        <w:rPr>
          <w:noProof/>
        </w:rPr>
        <w:fldChar w:fldCharType="end"/>
      </w:r>
    </w:p>
    <w:p w14:paraId="25E85728" w14:textId="40AD81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00A02491">
        <w:rPr>
          <w:noProof/>
        </w:rPr>
        <w:t>1032</w:t>
      </w:r>
      <w:r w:rsidRPr="00EE6E73">
        <w:rPr>
          <w:noProof/>
        </w:rPr>
        <w:fldChar w:fldCharType="end"/>
      </w:r>
    </w:p>
    <w:p w14:paraId="5D646CDA" w14:textId="41F477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00A02491">
        <w:rPr>
          <w:noProof/>
        </w:rPr>
        <w:t>1033</w:t>
      </w:r>
      <w:r w:rsidRPr="00EE6E73">
        <w:rPr>
          <w:noProof/>
        </w:rPr>
        <w:fldChar w:fldCharType="end"/>
      </w:r>
    </w:p>
    <w:p w14:paraId="70B0C06F" w14:textId="2209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00A02491">
        <w:rPr>
          <w:noProof/>
        </w:rPr>
        <w:t>1033</w:t>
      </w:r>
      <w:r w:rsidRPr="00EE6E73">
        <w:rPr>
          <w:noProof/>
        </w:rPr>
        <w:fldChar w:fldCharType="end"/>
      </w:r>
    </w:p>
    <w:p w14:paraId="47D348FA" w14:textId="5A0380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00A02491">
        <w:rPr>
          <w:noProof/>
        </w:rPr>
        <w:t>1035</w:t>
      </w:r>
      <w:r w:rsidRPr="00EE6E73">
        <w:rPr>
          <w:noProof/>
        </w:rPr>
        <w:fldChar w:fldCharType="end"/>
      </w:r>
    </w:p>
    <w:p w14:paraId="0FA372F8" w14:textId="582876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00A02491">
        <w:rPr>
          <w:noProof/>
        </w:rPr>
        <w:t>1036</w:t>
      </w:r>
      <w:r w:rsidRPr="00EE6E73">
        <w:rPr>
          <w:noProof/>
        </w:rPr>
        <w:fldChar w:fldCharType="end"/>
      </w:r>
    </w:p>
    <w:p w14:paraId="0C7E46E6" w14:textId="4FAE4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00A02491">
        <w:rPr>
          <w:noProof/>
        </w:rPr>
        <w:t>1037</w:t>
      </w:r>
      <w:r w:rsidRPr="00EE6E73">
        <w:rPr>
          <w:noProof/>
        </w:rPr>
        <w:fldChar w:fldCharType="end"/>
      </w:r>
    </w:p>
    <w:p w14:paraId="63729EDF" w14:textId="04B5E0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00A02491">
        <w:rPr>
          <w:noProof/>
        </w:rPr>
        <w:t>1037</w:t>
      </w:r>
      <w:r w:rsidRPr="00EE6E73">
        <w:rPr>
          <w:noProof/>
        </w:rPr>
        <w:fldChar w:fldCharType="end"/>
      </w:r>
    </w:p>
    <w:p w14:paraId="3F45CF7E" w14:textId="4AE3DF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00A02491">
        <w:rPr>
          <w:noProof/>
        </w:rPr>
        <w:t>1037</w:t>
      </w:r>
      <w:r w:rsidRPr="00EE6E73">
        <w:rPr>
          <w:noProof/>
        </w:rPr>
        <w:fldChar w:fldCharType="end"/>
      </w:r>
    </w:p>
    <w:p w14:paraId="7435DFA0" w14:textId="6350DF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00A02491">
        <w:rPr>
          <w:noProof/>
        </w:rPr>
        <w:t>1039</w:t>
      </w:r>
      <w:r w:rsidRPr="00EE6E73">
        <w:rPr>
          <w:noProof/>
        </w:rPr>
        <w:fldChar w:fldCharType="end"/>
      </w:r>
    </w:p>
    <w:p w14:paraId="51D0E892" w14:textId="24AF2C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00A02491">
        <w:rPr>
          <w:noProof/>
        </w:rPr>
        <w:t>1039</w:t>
      </w:r>
      <w:r w:rsidRPr="00EE6E73">
        <w:rPr>
          <w:noProof/>
        </w:rPr>
        <w:fldChar w:fldCharType="end"/>
      </w:r>
    </w:p>
    <w:p w14:paraId="56771529" w14:textId="4F9C29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00A02491">
        <w:rPr>
          <w:noProof/>
        </w:rPr>
        <w:t>1040</w:t>
      </w:r>
      <w:r w:rsidRPr="00EE6E73">
        <w:rPr>
          <w:noProof/>
        </w:rPr>
        <w:fldChar w:fldCharType="end"/>
      </w:r>
    </w:p>
    <w:p w14:paraId="3173A3DB" w14:textId="018952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00A02491">
        <w:rPr>
          <w:noProof/>
        </w:rPr>
        <w:t>1040</w:t>
      </w:r>
      <w:r w:rsidRPr="00EE6E73">
        <w:rPr>
          <w:noProof/>
        </w:rPr>
        <w:fldChar w:fldCharType="end"/>
      </w:r>
    </w:p>
    <w:p w14:paraId="3C61D9DB" w14:textId="5C2389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00A02491">
        <w:rPr>
          <w:noProof/>
        </w:rPr>
        <w:t>1046</w:t>
      </w:r>
      <w:r w:rsidRPr="00EE6E73">
        <w:rPr>
          <w:noProof/>
        </w:rPr>
        <w:fldChar w:fldCharType="end"/>
      </w:r>
    </w:p>
    <w:p w14:paraId="10EF8379" w14:textId="3C4000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00A02491">
        <w:rPr>
          <w:noProof/>
        </w:rPr>
        <w:t>1060</w:t>
      </w:r>
      <w:r w:rsidRPr="00EE6E73">
        <w:rPr>
          <w:noProof/>
        </w:rPr>
        <w:fldChar w:fldCharType="end"/>
      </w:r>
    </w:p>
    <w:p w14:paraId="4F93756C" w14:textId="0C6E4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00A02491">
        <w:rPr>
          <w:noProof/>
        </w:rPr>
        <w:t>1062</w:t>
      </w:r>
      <w:r w:rsidRPr="00EE6E73">
        <w:rPr>
          <w:noProof/>
        </w:rPr>
        <w:fldChar w:fldCharType="end"/>
      </w:r>
    </w:p>
    <w:p w14:paraId="670CA07A" w14:textId="0A0284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00A02491">
        <w:rPr>
          <w:noProof/>
        </w:rPr>
        <w:t>1063</w:t>
      </w:r>
      <w:r w:rsidRPr="00EE6E73">
        <w:rPr>
          <w:noProof/>
        </w:rPr>
        <w:fldChar w:fldCharType="end"/>
      </w:r>
    </w:p>
    <w:p w14:paraId="6A7545E7" w14:textId="5B81DD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00A02491">
        <w:rPr>
          <w:noProof/>
        </w:rPr>
        <w:t>1063</w:t>
      </w:r>
      <w:r w:rsidRPr="00EE6E73">
        <w:rPr>
          <w:noProof/>
        </w:rPr>
        <w:fldChar w:fldCharType="end"/>
      </w:r>
    </w:p>
    <w:p w14:paraId="3007AA1A" w14:textId="2E10EF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00A02491">
        <w:rPr>
          <w:noProof/>
        </w:rPr>
        <w:t>1063</w:t>
      </w:r>
      <w:r w:rsidRPr="00EE6E73">
        <w:rPr>
          <w:noProof/>
        </w:rPr>
        <w:fldChar w:fldCharType="end"/>
      </w:r>
    </w:p>
    <w:p w14:paraId="3115729A" w14:textId="5B5A55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00A02491">
        <w:rPr>
          <w:noProof/>
        </w:rPr>
        <w:t>1064</w:t>
      </w:r>
      <w:r w:rsidRPr="00EE6E73">
        <w:rPr>
          <w:noProof/>
        </w:rPr>
        <w:fldChar w:fldCharType="end"/>
      </w:r>
    </w:p>
    <w:p w14:paraId="1EDA388B" w14:textId="7C86A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00A02491">
        <w:rPr>
          <w:noProof/>
        </w:rPr>
        <w:t>1064</w:t>
      </w:r>
      <w:r w:rsidRPr="00EE6E73">
        <w:rPr>
          <w:noProof/>
        </w:rPr>
        <w:fldChar w:fldCharType="end"/>
      </w:r>
    </w:p>
    <w:p w14:paraId="34B7E19F" w14:textId="432125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00A02491">
        <w:rPr>
          <w:noProof/>
        </w:rPr>
        <w:t>1066</w:t>
      </w:r>
      <w:r w:rsidRPr="00EE6E73">
        <w:rPr>
          <w:noProof/>
        </w:rPr>
        <w:fldChar w:fldCharType="end"/>
      </w:r>
    </w:p>
    <w:p w14:paraId="0D57624A" w14:textId="4EBCA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00A02491">
        <w:rPr>
          <w:noProof/>
        </w:rPr>
        <w:t>1069</w:t>
      </w:r>
      <w:r w:rsidRPr="00EE6E73">
        <w:rPr>
          <w:noProof/>
        </w:rPr>
        <w:fldChar w:fldCharType="end"/>
      </w:r>
    </w:p>
    <w:p w14:paraId="6C6255F8" w14:textId="343BC7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00A02491">
        <w:rPr>
          <w:noProof/>
        </w:rPr>
        <w:t>1070</w:t>
      </w:r>
      <w:r w:rsidRPr="00EE6E73">
        <w:rPr>
          <w:noProof/>
        </w:rPr>
        <w:fldChar w:fldCharType="end"/>
      </w:r>
    </w:p>
    <w:p w14:paraId="138907ED" w14:textId="5DDC04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00A02491">
        <w:rPr>
          <w:noProof/>
        </w:rPr>
        <w:t>1070</w:t>
      </w:r>
      <w:r w:rsidRPr="00EE6E73">
        <w:rPr>
          <w:noProof/>
        </w:rPr>
        <w:fldChar w:fldCharType="end"/>
      </w:r>
    </w:p>
    <w:p w14:paraId="0B01DA41" w14:textId="050822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00A02491">
        <w:rPr>
          <w:noProof/>
        </w:rPr>
        <w:t>1070</w:t>
      </w:r>
      <w:r w:rsidRPr="00EE6E73">
        <w:rPr>
          <w:noProof/>
        </w:rPr>
        <w:fldChar w:fldCharType="end"/>
      </w:r>
    </w:p>
    <w:p w14:paraId="611EAA35" w14:textId="7EED22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00A02491">
        <w:rPr>
          <w:noProof/>
        </w:rPr>
        <w:t>1071</w:t>
      </w:r>
      <w:r w:rsidRPr="00EE6E73">
        <w:rPr>
          <w:noProof/>
        </w:rPr>
        <w:fldChar w:fldCharType="end"/>
      </w:r>
    </w:p>
    <w:p w14:paraId="70748EBD" w14:textId="41F487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00A02491">
        <w:rPr>
          <w:noProof/>
        </w:rPr>
        <w:t>1071</w:t>
      </w:r>
      <w:r w:rsidRPr="00EE6E73">
        <w:rPr>
          <w:noProof/>
        </w:rPr>
        <w:fldChar w:fldCharType="end"/>
      </w:r>
    </w:p>
    <w:p w14:paraId="4294E08C" w14:textId="6F33D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00A02491">
        <w:rPr>
          <w:noProof/>
        </w:rPr>
        <w:t>1072</w:t>
      </w:r>
      <w:r w:rsidRPr="00EE6E73">
        <w:rPr>
          <w:noProof/>
        </w:rPr>
        <w:fldChar w:fldCharType="end"/>
      </w:r>
    </w:p>
    <w:p w14:paraId="6477264F" w14:textId="59001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00A02491">
        <w:rPr>
          <w:noProof/>
        </w:rPr>
        <w:t>1072</w:t>
      </w:r>
      <w:r w:rsidRPr="00EE6E73">
        <w:rPr>
          <w:noProof/>
        </w:rPr>
        <w:fldChar w:fldCharType="end"/>
      </w:r>
    </w:p>
    <w:p w14:paraId="4A05A188" w14:textId="45DCB2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00A02491">
        <w:rPr>
          <w:noProof/>
        </w:rPr>
        <w:t>1073</w:t>
      </w:r>
      <w:r w:rsidRPr="00EE6E73">
        <w:rPr>
          <w:noProof/>
        </w:rPr>
        <w:fldChar w:fldCharType="end"/>
      </w:r>
    </w:p>
    <w:p w14:paraId="5512A969" w14:textId="54BFFE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00A02491">
        <w:rPr>
          <w:noProof/>
        </w:rPr>
        <w:t>1073</w:t>
      </w:r>
      <w:r w:rsidRPr="00EE6E73">
        <w:rPr>
          <w:noProof/>
        </w:rPr>
        <w:fldChar w:fldCharType="end"/>
      </w:r>
    </w:p>
    <w:p w14:paraId="47F9F42A" w14:textId="7594B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00A02491">
        <w:rPr>
          <w:noProof/>
        </w:rPr>
        <w:t>1074</w:t>
      </w:r>
      <w:r w:rsidRPr="00EE6E73">
        <w:rPr>
          <w:noProof/>
        </w:rPr>
        <w:fldChar w:fldCharType="end"/>
      </w:r>
    </w:p>
    <w:p w14:paraId="5B18D2FC" w14:textId="498DA6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00A02491">
        <w:rPr>
          <w:noProof/>
        </w:rPr>
        <w:t>1075</w:t>
      </w:r>
      <w:r w:rsidRPr="00EE6E73">
        <w:rPr>
          <w:noProof/>
        </w:rPr>
        <w:fldChar w:fldCharType="end"/>
      </w:r>
    </w:p>
    <w:p w14:paraId="626304AE" w14:textId="1E54E1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00A02491">
        <w:rPr>
          <w:noProof/>
        </w:rPr>
        <w:t>1076</w:t>
      </w:r>
      <w:r w:rsidRPr="00EE6E73">
        <w:rPr>
          <w:noProof/>
        </w:rPr>
        <w:fldChar w:fldCharType="end"/>
      </w:r>
    </w:p>
    <w:p w14:paraId="0BB78013" w14:textId="4399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00A02491">
        <w:rPr>
          <w:noProof/>
        </w:rPr>
        <w:t>1076</w:t>
      </w:r>
      <w:r w:rsidRPr="00EE6E73">
        <w:rPr>
          <w:noProof/>
        </w:rPr>
        <w:fldChar w:fldCharType="end"/>
      </w:r>
    </w:p>
    <w:p w14:paraId="19B90BDB" w14:textId="70664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00A02491">
        <w:rPr>
          <w:noProof/>
        </w:rPr>
        <w:t>1077</w:t>
      </w:r>
      <w:r w:rsidRPr="00EE6E73">
        <w:rPr>
          <w:noProof/>
        </w:rPr>
        <w:fldChar w:fldCharType="end"/>
      </w:r>
    </w:p>
    <w:p w14:paraId="6B0897D0" w14:textId="161759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00A02491">
        <w:rPr>
          <w:noProof/>
        </w:rPr>
        <w:t>1078</w:t>
      </w:r>
      <w:r w:rsidRPr="00EE6E73">
        <w:rPr>
          <w:noProof/>
        </w:rPr>
        <w:fldChar w:fldCharType="end"/>
      </w:r>
    </w:p>
    <w:p w14:paraId="43B4FCCD" w14:textId="780DDD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00A02491">
        <w:rPr>
          <w:noProof/>
        </w:rPr>
        <w:t>1079</w:t>
      </w:r>
      <w:r w:rsidRPr="00EE6E73">
        <w:rPr>
          <w:noProof/>
        </w:rPr>
        <w:fldChar w:fldCharType="end"/>
      </w:r>
    </w:p>
    <w:p w14:paraId="1153103A" w14:textId="7C21BB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00A02491">
        <w:rPr>
          <w:noProof/>
        </w:rPr>
        <w:t>1087</w:t>
      </w:r>
      <w:r w:rsidRPr="00EE6E73">
        <w:rPr>
          <w:noProof/>
        </w:rPr>
        <w:fldChar w:fldCharType="end"/>
      </w:r>
    </w:p>
    <w:p w14:paraId="3AA24D0C" w14:textId="620FFB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00A02491">
        <w:rPr>
          <w:noProof/>
        </w:rPr>
        <w:t>1087</w:t>
      </w:r>
      <w:r w:rsidRPr="00EE6E73">
        <w:rPr>
          <w:noProof/>
        </w:rPr>
        <w:fldChar w:fldCharType="end"/>
      </w:r>
    </w:p>
    <w:p w14:paraId="7F72A63D" w14:textId="55D9CD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00A02491">
        <w:rPr>
          <w:noProof/>
        </w:rPr>
        <w:t>1088</w:t>
      </w:r>
      <w:r w:rsidRPr="00EE6E73">
        <w:rPr>
          <w:noProof/>
        </w:rPr>
        <w:fldChar w:fldCharType="end"/>
      </w:r>
    </w:p>
    <w:p w14:paraId="6C606D0A" w14:textId="45C0F9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00A02491">
        <w:rPr>
          <w:noProof/>
        </w:rPr>
        <w:t>1089</w:t>
      </w:r>
      <w:r w:rsidRPr="00EE6E73">
        <w:rPr>
          <w:noProof/>
        </w:rPr>
        <w:fldChar w:fldCharType="end"/>
      </w:r>
    </w:p>
    <w:p w14:paraId="4A4414A4" w14:textId="759739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00A02491">
        <w:rPr>
          <w:noProof/>
        </w:rPr>
        <w:t>1089</w:t>
      </w:r>
      <w:r w:rsidRPr="00EE6E73">
        <w:rPr>
          <w:noProof/>
        </w:rPr>
        <w:fldChar w:fldCharType="end"/>
      </w:r>
    </w:p>
    <w:p w14:paraId="30D8A2BC" w14:textId="1E9BC5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00A02491">
        <w:rPr>
          <w:noProof/>
        </w:rPr>
        <w:t>1089</w:t>
      </w:r>
      <w:r w:rsidRPr="00EE6E73">
        <w:rPr>
          <w:noProof/>
        </w:rPr>
        <w:fldChar w:fldCharType="end"/>
      </w:r>
    </w:p>
    <w:p w14:paraId="01E7C0E5" w14:textId="4FC4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00A02491">
        <w:rPr>
          <w:noProof/>
        </w:rPr>
        <w:t>1090</w:t>
      </w:r>
      <w:r w:rsidRPr="00EE6E73">
        <w:rPr>
          <w:noProof/>
        </w:rPr>
        <w:fldChar w:fldCharType="end"/>
      </w:r>
    </w:p>
    <w:p w14:paraId="32DFC651" w14:textId="5695DF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00A02491">
        <w:rPr>
          <w:noProof/>
        </w:rPr>
        <w:t>1091</w:t>
      </w:r>
      <w:r w:rsidRPr="00EE6E73">
        <w:rPr>
          <w:noProof/>
        </w:rPr>
        <w:fldChar w:fldCharType="end"/>
      </w:r>
    </w:p>
    <w:p w14:paraId="4DC7E2F3" w14:textId="0F20E3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00A02491">
        <w:rPr>
          <w:noProof/>
        </w:rPr>
        <w:t>1091</w:t>
      </w:r>
      <w:r w:rsidRPr="00EE6E73">
        <w:rPr>
          <w:noProof/>
        </w:rPr>
        <w:fldChar w:fldCharType="end"/>
      </w:r>
    </w:p>
    <w:p w14:paraId="085A66BD" w14:textId="2BE0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00A02491">
        <w:rPr>
          <w:noProof/>
        </w:rPr>
        <w:t>1091</w:t>
      </w:r>
      <w:r w:rsidRPr="00EE6E73">
        <w:rPr>
          <w:noProof/>
        </w:rPr>
        <w:fldChar w:fldCharType="end"/>
      </w:r>
    </w:p>
    <w:p w14:paraId="0F2407B3" w14:textId="01E28D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00A02491">
        <w:rPr>
          <w:noProof/>
        </w:rPr>
        <w:t>1110</w:t>
      </w:r>
      <w:r w:rsidRPr="00EE6E73">
        <w:rPr>
          <w:noProof/>
        </w:rPr>
        <w:fldChar w:fldCharType="end"/>
      </w:r>
    </w:p>
    <w:p w14:paraId="744829DA" w14:textId="22B6AD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00A02491">
        <w:rPr>
          <w:noProof/>
        </w:rPr>
        <w:t>1113</w:t>
      </w:r>
      <w:r w:rsidRPr="00EE6E73">
        <w:rPr>
          <w:noProof/>
        </w:rPr>
        <w:fldChar w:fldCharType="end"/>
      </w:r>
    </w:p>
    <w:p w14:paraId="0F7A8982" w14:textId="24A03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00A02491">
        <w:rPr>
          <w:noProof/>
        </w:rPr>
        <w:t>1116</w:t>
      </w:r>
      <w:r w:rsidRPr="00EE6E73">
        <w:rPr>
          <w:noProof/>
        </w:rPr>
        <w:fldChar w:fldCharType="end"/>
      </w:r>
    </w:p>
    <w:p w14:paraId="6AF9F6B2" w14:textId="7485C0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00A02491">
        <w:rPr>
          <w:noProof/>
        </w:rPr>
        <w:t>1116</w:t>
      </w:r>
      <w:r w:rsidRPr="00EE6E73">
        <w:rPr>
          <w:noProof/>
        </w:rPr>
        <w:fldChar w:fldCharType="end"/>
      </w:r>
    </w:p>
    <w:p w14:paraId="127A0CE4" w14:textId="503EA3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00A02491">
        <w:rPr>
          <w:noProof/>
        </w:rPr>
        <w:t>1116</w:t>
      </w:r>
      <w:r w:rsidRPr="00EE6E73">
        <w:rPr>
          <w:noProof/>
        </w:rPr>
        <w:fldChar w:fldCharType="end"/>
      </w:r>
    </w:p>
    <w:p w14:paraId="6F4D54FA" w14:textId="716022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00A02491">
        <w:rPr>
          <w:noProof/>
        </w:rPr>
        <w:t>1117</w:t>
      </w:r>
      <w:r w:rsidRPr="00EE6E73">
        <w:rPr>
          <w:noProof/>
        </w:rPr>
        <w:fldChar w:fldCharType="end"/>
      </w:r>
    </w:p>
    <w:p w14:paraId="04C1E5F9" w14:textId="11AAA8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00A02491">
        <w:rPr>
          <w:noProof/>
        </w:rPr>
        <w:t>1118</w:t>
      </w:r>
      <w:r w:rsidRPr="00EE6E73">
        <w:rPr>
          <w:noProof/>
        </w:rPr>
        <w:fldChar w:fldCharType="end"/>
      </w:r>
    </w:p>
    <w:p w14:paraId="1DA02B58" w14:textId="47ABF6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00A02491">
        <w:rPr>
          <w:noProof/>
        </w:rPr>
        <w:t>1120</w:t>
      </w:r>
      <w:r w:rsidRPr="00EE6E73">
        <w:rPr>
          <w:noProof/>
        </w:rPr>
        <w:fldChar w:fldCharType="end"/>
      </w:r>
    </w:p>
    <w:p w14:paraId="24AB970D" w14:textId="5B13C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00A02491">
        <w:rPr>
          <w:noProof/>
        </w:rPr>
        <w:t>1123</w:t>
      </w:r>
      <w:r w:rsidRPr="00EE6E73">
        <w:rPr>
          <w:noProof/>
        </w:rPr>
        <w:fldChar w:fldCharType="end"/>
      </w:r>
    </w:p>
    <w:p w14:paraId="65CE9D85" w14:textId="13485A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00A02491">
        <w:rPr>
          <w:noProof/>
        </w:rPr>
        <w:t>1124</w:t>
      </w:r>
      <w:r w:rsidRPr="00EE6E73">
        <w:rPr>
          <w:noProof/>
        </w:rPr>
        <w:fldChar w:fldCharType="end"/>
      </w:r>
    </w:p>
    <w:p w14:paraId="427DE250" w14:textId="05CD4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00A02491">
        <w:rPr>
          <w:noProof/>
        </w:rPr>
        <w:t>1125</w:t>
      </w:r>
      <w:r w:rsidRPr="00EE6E73">
        <w:rPr>
          <w:noProof/>
        </w:rPr>
        <w:fldChar w:fldCharType="end"/>
      </w:r>
    </w:p>
    <w:p w14:paraId="725FFF96" w14:textId="4F21AD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00A02491">
        <w:rPr>
          <w:noProof/>
        </w:rPr>
        <w:t>1128</w:t>
      </w:r>
      <w:r w:rsidRPr="00EE6E73">
        <w:rPr>
          <w:noProof/>
        </w:rPr>
        <w:fldChar w:fldCharType="end"/>
      </w:r>
    </w:p>
    <w:p w14:paraId="67DD063D" w14:textId="5AE8A4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00A02491">
        <w:rPr>
          <w:noProof/>
        </w:rPr>
        <w:t>1129</w:t>
      </w:r>
      <w:r w:rsidRPr="00EE6E73">
        <w:rPr>
          <w:noProof/>
        </w:rPr>
        <w:fldChar w:fldCharType="end"/>
      </w:r>
    </w:p>
    <w:p w14:paraId="25454FF7" w14:textId="7D61E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00A02491">
        <w:rPr>
          <w:noProof/>
        </w:rPr>
        <w:t>1129</w:t>
      </w:r>
      <w:r w:rsidRPr="00EE6E73">
        <w:rPr>
          <w:noProof/>
        </w:rPr>
        <w:fldChar w:fldCharType="end"/>
      </w:r>
    </w:p>
    <w:p w14:paraId="6F198F98" w14:textId="6C5CE5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00A02491">
        <w:rPr>
          <w:noProof/>
        </w:rPr>
        <w:t>1132</w:t>
      </w:r>
      <w:r w:rsidRPr="00EE6E73">
        <w:rPr>
          <w:noProof/>
        </w:rPr>
        <w:fldChar w:fldCharType="end"/>
      </w:r>
    </w:p>
    <w:p w14:paraId="42A6A464" w14:textId="756053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00A02491">
        <w:rPr>
          <w:noProof/>
        </w:rPr>
        <w:t>1132</w:t>
      </w:r>
      <w:r w:rsidRPr="00EE6E73">
        <w:rPr>
          <w:noProof/>
        </w:rPr>
        <w:fldChar w:fldCharType="end"/>
      </w:r>
    </w:p>
    <w:p w14:paraId="0DFD7902" w14:textId="2D4E3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00A02491">
        <w:rPr>
          <w:noProof/>
        </w:rPr>
        <w:t>1133</w:t>
      </w:r>
      <w:r w:rsidRPr="00EE6E73">
        <w:rPr>
          <w:noProof/>
        </w:rPr>
        <w:fldChar w:fldCharType="end"/>
      </w:r>
    </w:p>
    <w:p w14:paraId="5017EBB0" w14:textId="64EB8B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00A02491">
        <w:rPr>
          <w:noProof/>
        </w:rPr>
        <w:t>1133</w:t>
      </w:r>
      <w:r w:rsidRPr="00EE6E73">
        <w:rPr>
          <w:noProof/>
        </w:rPr>
        <w:fldChar w:fldCharType="end"/>
      </w:r>
    </w:p>
    <w:p w14:paraId="40B98DFD" w14:textId="310C71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00A02491">
        <w:rPr>
          <w:noProof/>
        </w:rPr>
        <w:t>1133</w:t>
      </w:r>
      <w:r w:rsidRPr="00EE6E73">
        <w:rPr>
          <w:noProof/>
        </w:rPr>
        <w:fldChar w:fldCharType="end"/>
      </w:r>
    </w:p>
    <w:p w14:paraId="2988EE97" w14:textId="207A6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00A02491">
        <w:rPr>
          <w:noProof/>
        </w:rPr>
        <w:t>1135</w:t>
      </w:r>
      <w:r w:rsidRPr="00EE6E73">
        <w:rPr>
          <w:noProof/>
        </w:rPr>
        <w:fldChar w:fldCharType="end"/>
      </w:r>
    </w:p>
    <w:p w14:paraId="0535DBDE" w14:textId="07D29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00A02491">
        <w:rPr>
          <w:noProof/>
        </w:rPr>
        <w:t>1152</w:t>
      </w:r>
      <w:r w:rsidRPr="00EE6E73">
        <w:rPr>
          <w:noProof/>
        </w:rPr>
        <w:fldChar w:fldCharType="end"/>
      </w:r>
    </w:p>
    <w:p w14:paraId="7E409249" w14:textId="029D07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00A02491">
        <w:rPr>
          <w:noProof/>
        </w:rPr>
        <w:t>1153</w:t>
      </w:r>
      <w:r w:rsidRPr="00EE6E73">
        <w:rPr>
          <w:noProof/>
        </w:rPr>
        <w:fldChar w:fldCharType="end"/>
      </w:r>
    </w:p>
    <w:p w14:paraId="0E38F508" w14:textId="6BDD68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00A02491">
        <w:rPr>
          <w:noProof/>
        </w:rPr>
        <w:t>1154</w:t>
      </w:r>
      <w:r w:rsidRPr="00EE6E73">
        <w:rPr>
          <w:noProof/>
        </w:rPr>
        <w:fldChar w:fldCharType="end"/>
      </w:r>
    </w:p>
    <w:p w14:paraId="3A1CE6C9" w14:textId="484500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00A02491">
        <w:rPr>
          <w:noProof/>
        </w:rPr>
        <w:t>1154</w:t>
      </w:r>
      <w:r w:rsidRPr="00EE6E73">
        <w:rPr>
          <w:noProof/>
        </w:rPr>
        <w:fldChar w:fldCharType="end"/>
      </w:r>
    </w:p>
    <w:p w14:paraId="01CE6D50" w14:textId="27EE78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00A02491">
        <w:rPr>
          <w:noProof/>
        </w:rPr>
        <w:t>1155</w:t>
      </w:r>
      <w:r w:rsidRPr="00EE6E73">
        <w:rPr>
          <w:noProof/>
        </w:rPr>
        <w:fldChar w:fldCharType="end"/>
      </w:r>
    </w:p>
    <w:p w14:paraId="674443B1" w14:textId="53132C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00A02491">
        <w:rPr>
          <w:noProof/>
        </w:rPr>
        <w:t>1155</w:t>
      </w:r>
      <w:r w:rsidRPr="00EE6E73">
        <w:rPr>
          <w:noProof/>
        </w:rPr>
        <w:fldChar w:fldCharType="end"/>
      </w:r>
    </w:p>
    <w:p w14:paraId="40E5CEE5" w14:textId="5EB45B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00A02491">
        <w:rPr>
          <w:noProof/>
        </w:rPr>
        <w:t>1158</w:t>
      </w:r>
      <w:r w:rsidRPr="00EE6E73">
        <w:rPr>
          <w:noProof/>
        </w:rPr>
        <w:fldChar w:fldCharType="end"/>
      </w:r>
    </w:p>
    <w:p w14:paraId="4B3EFFC2" w14:textId="4A5BFB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00A02491">
        <w:rPr>
          <w:noProof/>
        </w:rPr>
        <w:t>1158</w:t>
      </w:r>
      <w:r w:rsidRPr="00EE6E73">
        <w:rPr>
          <w:noProof/>
        </w:rPr>
        <w:fldChar w:fldCharType="end"/>
      </w:r>
    </w:p>
    <w:p w14:paraId="4AE683C7" w14:textId="66F22B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00A02491">
        <w:rPr>
          <w:noProof/>
        </w:rPr>
        <w:t>1159</w:t>
      </w:r>
      <w:r w:rsidRPr="00EE6E73">
        <w:rPr>
          <w:noProof/>
        </w:rPr>
        <w:fldChar w:fldCharType="end"/>
      </w:r>
    </w:p>
    <w:p w14:paraId="085A3C04" w14:textId="66C4ED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00A02491">
        <w:rPr>
          <w:noProof/>
        </w:rPr>
        <w:t>1160</w:t>
      </w:r>
      <w:r w:rsidRPr="00EE6E73">
        <w:rPr>
          <w:noProof/>
        </w:rPr>
        <w:fldChar w:fldCharType="end"/>
      </w:r>
    </w:p>
    <w:p w14:paraId="08BD2D50" w14:textId="7BE4D2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00A02491">
        <w:rPr>
          <w:noProof/>
        </w:rPr>
        <w:t>1160</w:t>
      </w:r>
      <w:r w:rsidRPr="00EE6E73">
        <w:rPr>
          <w:noProof/>
        </w:rPr>
        <w:fldChar w:fldCharType="end"/>
      </w:r>
    </w:p>
    <w:p w14:paraId="5C8010F4" w14:textId="7A5A59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00A02491">
        <w:rPr>
          <w:noProof/>
        </w:rPr>
        <w:t>1161</w:t>
      </w:r>
      <w:r w:rsidRPr="00EE6E73">
        <w:rPr>
          <w:noProof/>
        </w:rPr>
        <w:fldChar w:fldCharType="end"/>
      </w:r>
    </w:p>
    <w:p w14:paraId="38175801" w14:textId="35DDD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00A02491">
        <w:rPr>
          <w:noProof/>
        </w:rPr>
        <w:t>1162</w:t>
      </w:r>
      <w:r w:rsidRPr="00EE6E73">
        <w:rPr>
          <w:noProof/>
        </w:rPr>
        <w:fldChar w:fldCharType="end"/>
      </w:r>
    </w:p>
    <w:p w14:paraId="7297DF66" w14:textId="1AD6A9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00A02491">
        <w:rPr>
          <w:noProof/>
        </w:rPr>
        <w:t>1162</w:t>
      </w:r>
      <w:r w:rsidRPr="00EE6E73">
        <w:rPr>
          <w:noProof/>
        </w:rPr>
        <w:fldChar w:fldCharType="end"/>
      </w:r>
    </w:p>
    <w:p w14:paraId="47623F5F" w14:textId="5F2182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00A02491">
        <w:rPr>
          <w:noProof/>
        </w:rPr>
        <w:t>1164</w:t>
      </w:r>
      <w:r w:rsidRPr="00EE6E73">
        <w:rPr>
          <w:noProof/>
        </w:rPr>
        <w:fldChar w:fldCharType="end"/>
      </w:r>
    </w:p>
    <w:p w14:paraId="1F25E7F8" w14:textId="7110C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00A02491">
        <w:rPr>
          <w:noProof/>
        </w:rPr>
        <w:t>1165</w:t>
      </w:r>
      <w:r w:rsidRPr="00EE6E73">
        <w:rPr>
          <w:noProof/>
        </w:rPr>
        <w:fldChar w:fldCharType="end"/>
      </w:r>
    </w:p>
    <w:p w14:paraId="0C40E160" w14:textId="05695B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00A02491">
        <w:rPr>
          <w:noProof/>
        </w:rPr>
        <w:t>1166</w:t>
      </w:r>
      <w:r w:rsidRPr="00EE6E73">
        <w:rPr>
          <w:noProof/>
        </w:rPr>
        <w:fldChar w:fldCharType="end"/>
      </w:r>
    </w:p>
    <w:p w14:paraId="3012CFE8" w14:textId="56CB16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00A02491">
        <w:rPr>
          <w:noProof/>
        </w:rPr>
        <w:t>1167</w:t>
      </w:r>
      <w:r w:rsidRPr="00EE6E73">
        <w:rPr>
          <w:noProof/>
        </w:rPr>
        <w:fldChar w:fldCharType="end"/>
      </w:r>
    </w:p>
    <w:p w14:paraId="5CBEBB51" w14:textId="2FAFAB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00A02491">
        <w:rPr>
          <w:noProof/>
        </w:rPr>
        <w:t>1168</w:t>
      </w:r>
      <w:r w:rsidRPr="00EE6E73">
        <w:rPr>
          <w:noProof/>
        </w:rPr>
        <w:fldChar w:fldCharType="end"/>
      </w:r>
    </w:p>
    <w:p w14:paraId="1C24E992" w14:textId="374F1F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00A02491">
        <w:rPr>
          <w:noProof/>
        </w:rPr>
        <w:t>1170</w:t>
      </w:r>
      <w:r w:rsidRPr="00EE6E73">
        <w:rPr>
          <w:noProof/>
        </w:rPr>
        <w:fldChar w:fldCharType="end"/>
      </w:r>
    </w:p>
    <w:p w14:paraId="4F214308" w14:textId="1A7DEE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00A02491">
        <w:rPr>
          <w:noProof/>
        </w:rPr>
        <w:t>1170</w:t>
      </w:r>
      <w:r w:rsidRPr="00EE6E73">
        <w:rPr>
          <w:noProof/>
        </w:rPr>
        <w:fldChar w:fldCharType="end"/>
      </w:r>
    </w:p>
    <w:p w14:paraId="4A155E33" w14:textId="05AFBB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00A02491">
        <w:rPr>
          <w:noProof/>
        </w:rPr>
        <w:t>1171</w:t>
      </w:r>
      <w:r w:rsidRPr="00EE6E73">
        <w:rPr>
          <w:noProof/>
        </w:rPr>
        <w:fldChar w:fldCharType="end"/>
      </w:r>
    </w:p>
    <w:p w14:paraId="30CBB1A1" w14:textId="145830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00A02491">
        <w:rPr>
          <w:noProof/>
        </w:rPr>
        <w:t>1171</w:t>
      </w:r>
      <w:r w:rsidRPr="00EE6E73">
        <w:rPr>
          <w:noProof/>
        </w:rPr>
        <w:fldChar w:fldCharType="end"/>
      </w:r>
    </w:p>
    <w:p w14:paraId="116A44EF" w14:textId="2CE5A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00A02491">
        <w:rPr>
          <w:noProof/>
        </w:rPr>
        <w:t>1171</w:t>
      </w:r>
      <w:r w:rsidRPr="00EE6E73">
        <w:rPr>
          <w:noProof/>
        </w:rPr>
        <w:fldChar w:fldCharType="end"/>
      </w:r>
    </w:p>
    <w:p w14:paraId="34E33754" w14:textId="17710A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00A02491">
        <w:rPr>
          <w:noProof/>
        </w:rPr>
        <w:t>1172</w:t>
      </w:r>
      <w:r w:rsidRPr="00EE6E73">
        <w:rPr>
          <w:noProof/>
        </w:rPr>
        <w:fldChar w:fldCharType="end"/>
      </w:r>
    </w:p>
    <w:p w14:paraId="0BCE5554" w14:textId="7D6169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00A02491">
        <w:rPr>
          <w:noProof/>
        </w:rPr>
        <w:t>1172</w:t>
      </w:r>
      <w:r w:rsidRPr="00EE6E73">
        <w:rPr>
          <w:noProof/>
        </w:rPr>
        <w:fldChar w:fldCharType="end"/>
      </w:r>
    </w:p>
    <w:p w14:paraId="05AC39C2" w14:textId="5C43BA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00A02491">
        <w:rPr>
          <w:noProof/>
        </w:rPr>
        <w:t>1173</w:t>
      </w:r>
      <w:r w:rsidRPr="00EE6E73">
        <w:rPr>
          <w:noProof/>
        </w:rPr>
        <w:fldChar w:fldCharType="end"/>
      </w:r>
    </w:p>
    <w:p w14:paraId="3B306A78" w14:textId="654D51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00A02491">
        <w:rPr>
          <w:noProof/>
        </w:rPr>
        <w:t>1174</w:t>
      </w:r>
      <w:r w:rsidRPr="00EE6E73">
        <w:rPr>
          <w:noProof/>
        </w:rPr>
        <w:fldChar w:fldCharType="end"/>
      </w:r>
    </w:p>
    <w:p w14:paraId="4B7150C4" w14:textId="6E7391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00A02491">
        <w:rPr>
          <w:noProof/>
        </w:rPr>
        <w:t>1174</w:t>
      </w:r>
      <w:r w:rsidRPr="00EE6E73">
        <w:rPr>
          <w:noProof/>
        </w:rPr>
        <w:fldChar w:fldCharType="end"/>
      </w:r>
    </w:p>
    <w:p w14:paraId="55343A81" w14:textId="14E71B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00A02491">
        <w:rPr>
          <w:noProof/>
        </w:rPr>
        <w:t>1175</w:t>
      </w:r>
      <w:r w:rsidRPr="00EE6E73">
        <w:rPr>
          <w:noProof/>
        </w:rPr>
        <w:fldChar w:fldCharType="end"/>
      </w:r>
    </w:p>
    <w:p w14:paraId="4FB555C2" w14:textId="06094F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00A02491">
        <w:rPr>
          <w:noProof/>
        </w:rPr>
        <w:t>1175</w:t>
      </w:r>
      <w:r w:rsidRPr="00EE6E73">
        <w:rPr>
          <w:noProof/>
        </w:rPr>
        <w:fldChar w:fldCharType="end"/>
      </w:r>
    </w:p>
    <w:p w14:paraId="7AA7C6B8" w14:textId="5314CC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00A02491">
        <w:rPr>
          <w:noProof/>
        </w:rPr>
        <w:t>1176</w:t>
      </w:r>
      <w:r w:rsidRPr="00EE6E73">
        <w:rPr>
          <w:noProof/>
        </w:rPr>
        <w:fldChar w:fldCharType="end"/>
      </w:r>
    </w:p>
    <w:p w14:paraId="117F797B" w14:textId="038107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00A02491">
        <w:rPr>
          <w:noProof/>
        </w:rPr>
        <w:t>1176</w:t>
      </w:r>
      <w:r w:rsidRPr="00EE6E73">
        <w:rPr>
          <w:noProof/>
        </w:rPr>
        <w:fldChar w:fldCharType="end"/>
      </w:r>
    </w:p>
    <w:p w14:paraId="6264283E" w14:textId="03F735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00A02491">
        <w:rPr>
          <w:noProof/>
        </w:rPr>
        <w:t>1177</w:t>
      </w:r>
      <w:r w:rsidRPr="00EE6E73">
        <w:rPr>
          <w:noProof/>
        </w:rPr>
        <w:fldChar w:fldCharType="end"/>
      </w:r>
    </w:p>
    <w:p w14:paraId="3768B415" w14:textId="02BB9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00A02491">
        <w:rPr>
          <w:noProof/>
        </w:rPr>
        <w:t>1179</w:t>
      </w:r>
      <w:r w:rsidRPr="00EE6E73">
        <w:rPr>
          <w:noProof/>
        </w:rPr>
        <w:fldChar w:fldCharType="end"/>
      </w:r>
    </w:p>
    <w:p w14:paraId="46D15023" w14:textId="6D23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00A02491">
        <w:rPr>
          <w:noProof/>
        </w:rPr>
        <w:t>1180</w:t>
      </w:r>
      <w:r w:rsidRPr="00EE6E73">
        <w:rPr>
          <w:noProof/>
        </w:rPr>
        <w:fldChar w:fldCharType="end"/>
      </w:r>
    </w:p>
    <w:p w14:paraId="66FC25A1" w14:textId="3AF76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00A02491">
        <w:rPr>
          <w:noProof/>
        </w:rPr>
        <w:t>1181</w:t>
      </w:r>
      <w:r w:rsidRPr="00EE6E73">
        <w:rPr>
          <w:noProof/>
        </w:rPr>
        <w:fldChar w:fldCharType="end"/>
      </w:r>
    </w:p>
    <w:p w14:paraId="723C864C" w14:textId="4C199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00A02491">
        <w:rPr>
          <w:noProof/>
        </w:rPr>
        <w:t>1182</w:t>
      </w:r>
      <w:r w:rsidRPr="00EE6E73">
        <w:rPr>
          <w:noProof/>
        </w:rPr>
        <w:fldChar w:fldCharType="end"/>
      </w:r>
    </w:p>
    <w:p w14:paraId="16F918A2" w14:textId="48116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00A02491">
        <w:rPr>
          <w:noProof/>
        </w:rPr>
        <w:t>1183</w:t>
      </w:r>
      <w:r w:rsidRPr="00EE6E73">
        <w:rPr>
          <w:noProof/>
        </w:rPr>
        <w:fldChar w:fldCharType="end"/>
      </w:r>
    </w:p>
    <w:p w14:paraId="6D32BE9D" w14:textId="3E81D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00A02491">
        <w:rPr>
          <w:noProof/>
        </w:rPr>
        <w:t>1183</w:t>
      </w:r>
      <w:r w:rsidRPr="00EE6E73">
        <w:rPr>
          <w:noProof/>
        </w:rPr>
        <w:fldChar w:fldCharType="end"/>
      </w:r>
    </w:p>
    <w:p w14:paraId="4EC77CFA" w14:textId="3BA6F3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00A02491">
        <w:rPr>
          <w:noProof/>
        </w:rPr>
        <w:t>1184</w:t>
      </w:r>
      <w:r w:rsidRPr="00EE6E73">
        <w:rPr>
          <w:noProof/>
        </w:rPr>
        <w:fldChar w:fldCharType="end"/>
      </w:r>
    </w:p>
    <w:p w14:paraId="56126B0B" w14:textId="132E56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00A02491">
        <w:rPr>
          <w:noProof/>
        </w:rPr>
        <w:t>1186</w:t>
      </w:r>
      <w:r w:rsidRPr="00EE6E73">
        <w:rPr>
          <w:noProof/>
        </w:rPr>
        <w:fldChar w:fldCharType="end"/>
      </w:r>
    </w:p>
    <w:p w14:paraId="1BA1783D" w14:textId="32E09D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00A02491">
        <w:rPr>
          <w:noProof/>
        </w:rPr>
        <w:t>1187</w:t>
      </w:r>
      <w:r w:rsidRPr="00EE6E73">
        <w:rPr>
          <w:noProof/>
        </w:rPr>
        <w:fldChar w:fldCharType="end"/>
      </w:r>
    </w:p>
    <w:p w14:paraId="1C8E7D93" w14:textId="16B76A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00A02491">
        <w:rPr>
          <w:noProof/>
        </w:rPr>
        <w:t>1188</w:t>
      </w:r>
      <w:r w:rsidRPr="00EE6E73">
        <w:rPr>
          <w:noProof/>
        </w:rPr>
        <w:fldChar w:fldCharType="end"/>
      </w:r>
    </w:p>
    <w:p w14:paraId="217439D6" w14:textId="520224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00A02491">
        <w:rPr>
          <w:noProof/>
        </w:rPr>
        <w:t>1189</w:t>
      </w:r>
      <w:r w:rsidRPr="00EE6E73">
        <w:rPr>
          <w:noProof/>
        </w:rPr>
        <w:fldChar w:fldCharType="end"/>
      </w:r>
    </w:p>
    <w:p w14:paraId="02DB7A86" w14:textId="39F4EED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00A02491">
        <w:rPr>
          <w:noProof/>
        </w:rPr>
        <w:t>1189</w:t>
      </w:r>
      <w:r w:rsidRPr="00EE6E73">
        <w:rPr>
          <w:noProof/>
        </w:rPr>
        <w:fldChar w:fldCharType="end"/>
      </w:r>
    </w:p>
    <w:p w14:paraId="38F80780" w14:textId="75CF66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00A02491">
        <w:rPr>
          <w:noProof/>
        </w:rPr>
        <w:t>1189</w:t>
      </w:r>
      <w:r w:rsidRPr="00EE6E73">
        <w:rPr>
          <w:noProof/>
        </w:rPr>
        <w:fldChar w:fldCharType="end"/>
      </w:r>
    </w:p>
    <w:p w14:paraId="1E448269" w14:textId="5C0C74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00A02491">
        <w:rPr>
          <w:noProof/>
        </w:rPr>
        <w:t>1189</w:t>
      </w:r>
      <w:r w:rsidRPr="00EE6E73">
        <w:rPr>
          <w:noProof/>
        </w:rPr>
        <w:fldChar w:fldCharType="end"/>
      </w:r>
    </w:p>
    <w:p w14:paraId="454BB682" w14:textId="53AE55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00A02491">
        <w:rPr>
          <w:noProof/>
        </w:rPr>
        <w:t>1190</w:t>
      </w:r>
      <w:r w:rsidRPr="00EE6E73">
        <w:rPr>
          <w:noProof/>
        </w:rPr>
        <w:fldChar w:fldCharType="end"/>
      </w:r>
    </w:p>
    <w:p w14:paraId="04A57432" w14:textId="3658A3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00A02491">
        <w:rPr>
          <w:noProof/>
        </w:rPr>
        <w:t>1191</w:t>
      </w:r>
      <w:r w:rsidRPr="00EE6E73">
        <w:rPr>
          <w:noProof/>
        </w:rPr>
        <w:fldChar w:fldCharType="end"/>
      </w:r>
    </w:p>
    <w:p w14:paraId="5A6742E8" w14:textId="657D57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00A02491">
        <w:rPr>
          <w:noProof/>
        </w:rPr>
        <w:t>1203</w:t>
      </w:r>
      <w:r w:rsidRPr="00EE6E73">
        <w:rPr>
          <w:noProof/>
        </w:rPr>
        <w:fldChar w:fldCharType="end"/>
      </w:r>
    </w:p>
    <w:p w14:paraId="467EA695" w14:textId="7D7FC9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00A02491">
        <w:rPr>
          <w:noProof/>
        </w:rPr>
        <w:t>1205</w:t>
      </w:r>
      <w:r w:rsidRPr="00EE6E73">
        <w:rPr>
          <w:noProof/>
        </w:rPr>
        <w:fldChar w:fldCharType="end"/>
      </w:r>
    </w:p>
    <w:p w14:paraId="03C975FA" w14:textId="19EC1D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00A02491">
        <w:rPr>
          <w:noProof/>
        </w:rPr>
        <w:t>1206</w:t>
      </w:r>
      <w:r w:rsidRPr="00EE6E73">
        <w:rPr>
          <w:noProof/>
        </w:rPr>
        <w:fldChar w:fldCharType="end"/>
      </w:r>
    </w:p>
    <w:p w14:paraId="62BFB51C" w14:textId="63C066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00A02491">
        <w:rPr>
          <w:noProof/>
        </w:rPr>
        <w:t>1206</w:t>
      </w:r>
      <w:r w:rsidRPr="00EE6E73">
        <w:rPr>
          <w:noProof/>
        </w:rPr>
        <w:fldChar w:fldCharType="end"/>
      </w:r>
    </w:p>
    <w:p w14:paraId="6F93E356" w14:textId="1B6AD2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00A02491">
        <w:rPr>
          <w:noProof/>
        </w:rPr>
        <w:t>1206</w:t>
      </w:r>
      <w:r w:rsidRPr="00EE6E73">
        <w:rPr>
          <w:noProof/>
        </w:rPr>
        <w:fldChar w:fldCharType="end"/>
      </w:r>
    </w:p>
    <w:p w14:paraId="1785573A" w14:textId="4908FE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00A02491">
        <w:rPr>
          <w:noProof/>
        </w:rPr>
        <w:t>1207</w:t>
      </w:r>
      <w:r w:rsidRPr="00EE6E73">
        <w:rPr>
          <w:noProof/>
        </w:rPr>
        <w:fldChar w:fldCharType="end"/>
      </w:r>
    </w:p>
    <w:p w14:paraId="716FFEA5" w14:textId="69751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00A02491">
        <w:rPr>
          <w:noProof/>
        </w:rPr>
        <w:t>1222</w:t>
      </w:r>
      <w:r w:rsidRPr="00EE6E73">
        <w:rPr>
          <w:noProof/>
        </w:rPr>
        <w:fldChar w:fldCharType="end"/>
      </w:r>
    </w:p>
    <w:p w14:paraId="7088F115" w14:textId="3A176F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00A02491">
        <w:rPr>
          <w:noProof/>
        </w:rPr>
        <w:t>1224</w:t>
      </w:r>
      <w:r w:rsidRPr="00EE6E73">
        <w:rPr>
          <w:noProof/>
        </w:rPr>
        <w:fldChar w:fldCharType="end"/>
      </w:r>
    </w:p>
    <w:p w14:paraId="50959742" w14:textId="61241D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00A02491">
        <w:rPr>
          <w:noProof/>
        </w:rPr>
        <w:t>1225</w:t>
      </w:r>
      <w:r w:rsidRPr="00EE6E73">
        <w:rPr>
          <w:noProof/>
        </w:rPr>
        <w:fldChar w:fldCharType="end"/>
      </w:r>
    </w:p>
    <w:p w14:paraId="15D896B8" w14:textId="27210F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00A02491">
        <w:rPr>
          <w:noProof/>
        </w:rPr>
        <w:t>1236</w:t>
      </w:r>
      <w:r w:rsidRPr="00EE6E73">
        <w:rPr>
          <w:noProof/>
        </w:rPr>
        <w:fldChar w:fldCharType="end"/>
      </w:r>
    </w:p>
    <w:p w14:paraId="311ADF38" w14:textId="12CDDD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00A02491">
        <w:rPr>
          <w:noProof/>
        </w:rPr>
        <w:t>1237</w:t>
      </w:r>
      <w:r w:rsidRPr="00EE6E73">
        <w:rPr>
          <w:noProof/>
        </w:rPr>
        <w:fldChar w:fldCharType="end"/>
      </w:r>
    </w:p>
    <w:p w14:paraId="6EF24108" w14:textId="0A209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00A02491">
        <w:rPr>
          <w:noProof/>
        </w:rPr>
        <w:t>1237</w:t>
      </w:r>
      <w:r w:rsidRPr="00EE6E73">
        <w:rPr>
          <w:noProof/>
        </w:rPr>
        <w:fldChar w:fldCharType="end"/>
      </w:r>
    </w:p>
    <w:p w14:paraId="5EB5BA01" w14:textId="76C865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00A02491">
        <w:rPr>
          <w:noProof/>
        </w:rPr>
        <w:t>1239</w:t>
      </w:r>
      <w:r w:rsidRPr="00EE6E73">
        <w:rPr>
          <w:noProof/>
        </w:rPr>
        <w:fldChar w:fldCharType="end"/>
      </w:r>
    </w:p>
    <w:p w14:paraId="7CAD99FE" w14:textId="1A58E0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00A02491">
        <w:rPr>
          <w:noProof/>
        </w:rPr>
        <w:t>1239</w:t>
      </w:r>
      <w:r w:rsidRPr="00EE6E73">
        <w:rPr>
          <w:noProof/>
        </w:rPr>
        <w:fldChar w:fldCharType="end"/>
      </w:r>
    </w:p>
    <w:p w14:paraId="2AF9991D" w14:textId="169663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00A02491">
        <w:rPr>
          <w:noProof/>
        </w:rPr>
        <w:t>1247</w:t>
      </w:r>
      <w:r w:rsidRPr="00EE6E73">
        <w:rPr>
          <w:noProof/>
        </w:rPr>
        <w:fldChar w:fldCharType="end"/>
      </w:r>
    </w:p>
    <w:p w14:paraId="4473C07B" w14:textId="574CDE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00A02491">
        <w:rPr>
          <w:noProof/>
        </w:rPr>
        <w:t>1247</w:t>
      </w:r>
      <w:r w:rsidRPr="00EE6E73">
        <w:rPr>
          <w:noProof/>
        </w:rPr>
        <w:fldChar w:fldCharType="end"/>
      </w:r>
    </w:p>
    <w:p w14:paraId="27AC0B72" w14:textId="4B89DA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00A02491">
        <w:rPr>
          <w:noProof/>
        </w:rPr>
        <w:t>1250</w:t>
      </w:r>
      <w:r w:rsidRPr="00EE6E73">
        <w:rPr>
          <w:noProof/>
        </w:rPr>
        <w:fldChar w:fldCharType="end"/>
      </w:r>
    </w:p>
    <w:p w14:paraId="0E3FE950" w14:textId="7E9D1B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00A02491">
        <w:rPr>
          <w:noProof/>
        </w:rPr>
        <w:t>1250</w:t>
      </w:r>
      <w:r w:rsidRPr="00EE6E73">
        <w:rPr>
          <w:noProof/>
        </w:rPr>
        <w:fldChar w:fldCharType="end"/>
      </w:r>
    </w:p>
    <w:p w14:paraId="44E64DD2" w14:textId="734E09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00A02491">
        <w:rPr>
          <w:noProof/>
        </w:rPr>
        <w:t>1250</w:t>
      </w:r>
      <w:r w:rsidRPr="00EE6E73">
        <w:rPr>
          <w:noProof/>
        </w:rPr>
        <w:fldChar w:fldCharType="end"/>
      </w:r>
    </w:p>
    <w:p w14:paraId="52444E20" w14:textId="1B03EA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00A02491">
        <w:rPr>
          <w:noProof/>
        </w:rPr>
        <w:t>1251</w:t>
      </w:r>
      <w:r w:rsidRPr="00EE6E73">
        <w:rPr>
          <w:noProof/>
        </w:rPr>
        <w:fldChar w:fldCharType="end"/>
      </w:r>
    </w:p>
    <w:p w14:paraId="2175FD7D" w14:textId="20AE3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00A02491">
        <w:rPr>
          <w:noProof/>
        </w:rPr>
        <w:t>1253</w:t>
      </w:r>
      <w:r w:rsidRPr="00EE6E73">
        <w:rPr>
          <w:noProof/>
        </w:rPr>
        <w:fldChar w:fldCharType="end"/>
      </w:r>
    </w:p>
    <w:p w14:paraId="468A7269" w14:textId="22F839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00A02491">
        <w:rPr>
          <w:noProof/>
        </w:rPr>
        <w:t>1261</w:t>
      </w:r>
      <w:r w:rsidRPr="00EE6E73">
        <w:rPr>
          <w:noProof/>
        </w:rPr>
        <w:fldChar w:fldCharType="end"/>
      </w:r>
    </w:p>
    <w:p w14:paraId="4854035B" w14:textId="75E658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00A02491">
        <w:rPr>
          <w:noProof/>
        </w:rPr>
        <w:t>1262</w:t>
      </w:r>
      <w:r w:rsidRPr="00EE6E73">
        <w:rPr>
          <w:noProof/>
        </w:rPr>
        <w:fldChar w:fldCharType="end"/>
      </w:r>
    </w:p>
    <w:p w14:paraId="5A119266" w14:textId="0923C8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00A02491">
        <w:rPr>
          <w:noProof/>
        </w:rPr>
        <w:t>1265</w:t>
      </w:r>
      <w:r w:rsidRPr="00EE6E73">
        <w:rPr>
          <w:noProof/>
        </w:rPr>
        <w:fldChar w:fldCharType="end"/>
      </w:r>
    </w:p>
    <w:p w14:paraId="6F2A32CF" w14:textId="7FED39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00A02491">
        <w:rPr>
          <w:noProof/>
        </w:rPr>
        <w:t>1265</w:t>
      </w:r>
      <w:r w:rsidRPr="00EE6E73">
        <w:rPr>
          <w:noProof/>
        </w:rPr>
        <w:fldChar w:fldCharType="end"/>
      </w:r>
    </w:p>
    <w:p w14:paraId="40EC34A6" w14:textId="758C5B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00A02491">
        <w:rPr>
          <w:noProof/>
        </w:rPr>
        <w:t>1265</w:t>
      </w:r>
      <w:r w:rsidRPr="00EE6E73">
        <w:rPr>
          <w:noProof/>
        </w:rPr>
        <w:fldChar w:fldCharType="end"/>
      </w:r>
    </w:p>
    <w:p w14:paraId="40AC8B1D" w14:textId="293106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00A02491">
        <w:rPr>
          <w:noProof/>
        </w:rPr>
        <w:t>1266</w:t>
      </w:r>
      <w:r w:rsidRPr="00EE6E73">
        <w:rPr>
          <w:noProof/>
        </w:rPr>
        <w:fldChar w:fldCharType="end"/>
      </w:r>
    </w:p>
    <w:p w14:paraId="3661A3F7" w14:textId="2DA45A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00A02491">
        <w:rPr>
          <w:noProof/>
        </w:rPr>
        <w:t>1267</w:t>
      </w:r>
      <w:r w:rsidRPr="00EE6E73">
        <w:rPr>
          <w:noProof/>
        </w:rPr>
        <w:fldChar w:fldCharType="end"/>
      </w:r>
    </w:p>
    <w:p w14:paraId="5ADBF8B2" w14:textId="4276BC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00A02491">
        <w:rPr>
          <w:noProof/>
        </w:rPr>
        <w:t>1267</w:t>
      </w:r>
      <w:r w:rsidRPr="00EE6E73">
        <w:rPr>
          <w:noProof/>
        </w:rPr>
        <w:fldChar w:fldCharType="end"/>
      </w:r>
    </w:p>
    <w:p w14:paraId="43E0A6D2" w14:textId="710DAD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00A02491">
        <w:rPr>
          <w:noProof/>
        </w:rPr>
        <w:t>1268</w:t>
      </w:r>
      <w:r w:rsidRPr="00EE6E73">
        <w:rPr>
          <w:noProof/>
        </w:rPr>
        <w:fldChar w:fldCharType="end"/>
      </w:r>
    </w:p>
    <w:p w14:paraId="1C6C9E2F" w14:textId="78184B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00A02491">
        <w:rPr>
          <w:noProof/>
        </w:rPr>
        <w:t>1269</w:t>
      </w:r>
      <w:r w:rsidRPr="00EE6E73">
        <w:rPr>
          <w:noProof/>
        </w:rPr>
        <w:fldChar w:fldCharType="end"/>
      </w:r>
    </w:p>
    <w:p w14:paraId="0DFD2707" w14:textId="050F6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00A02491">
        <w:rPr>
          <w:noProof/>
        </w:rPr>
        <w:t>1270</w:t>
      </w:r>
      <w:r w:rsidRPr="00EE6E73">
        <w:rPr>
          <w:noProof/>
        </w:rPr>
        <w:fldChar w:fldCharType="end"/>
      </w:r>
    </w:p>
    <w:p w14:paraId="43CEE2A0" w14:textId="299428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00A02491">
        <w:rPr>
          <w:noProof/>
        </w:rPr>
        <w:t>1271</w:t>
      </w:r>
      <w:r w:rsidRPr="00EE6E73">
        <w:rPr>
          <w:noProof/>
        </w:rPr>
        <w:fldChar w:fldCharType="end"/>
      </w:r>
    </w:p>
    <w:p w14:paraId="72D8FEF8" w14:textId="130DAA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00A02491">
        <w:rPr>
          <w:noProof/>
        </w:rPr>
        <w:t>1274</w:t>
      </w:r>
      <w:r w:rsidRPr="00EE6E73">
        <w:rPr>
          <w:noProof/>
        </w:rPr>
        <w:fldChar w:fldCharType="end"/>
      </w:r>
    </w:p>
    <w:p w14:paraId="09BA710D" w14:textId="44A2E4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00A02491">
        <w:rPr>
          <w:noProof/>
        </w:rPr>
        <w:t>1279</w:t>
      </w:r>
      <w:r w:rsidRPr="00EE6E73">
        <w:rPr>
          <w:noProof/>
        </w:rPr>
        <w:fldChar w:fldCharType="end"/>
      </w:r>
    </w:p>
    <w:p w14:paraId="508FA410" w14:textId="412BF7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00A02491">
        <w:rPr>
          <w:noProof/>
        </w:rPr>
        <w:t>1281</w:t>
      </w:r>
      <w:r w:rsidRPr="00EE6E73">
        <w:rPr>
          <w:noProof/>
        </w:rPr>
        <w:fldChar w:fldCharType="end"/>
      </w:r>
    </w:p>
    <w:p w14:paraId="3195D753" w14:textId="60AFB9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00A02491">
        <w:rPr>
          <w:noProof/>
        </w:rPr>
        <w:t>1281</w:t>
      </w:r>
      <w:r w:rsidRPr="00EE6E73">
        <w:rPr>
          <w:noProof/>
        </w:rPr>
        <w:fldChar w:fldCharType="end"/>
      </w:r>
    </w:p>
    <w:p w14:paraId="5C725900" w14:textId="53CC5F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00A02491">
        <w:rPr>
          <w:noProof/>
        </w:rPr>
        <w:t>1296</w:t>
      </w:r>
      <w:r w:rsidRPr="00EE6E73">
        <w:rPr>
          <w:noProof/>
        </w:rPr>
        <w:fldChar w:fldCharType="end"/>
      </w:r>
    </w:p>
    <w:p w14:paraId="29CD4AA4" w14:textId="0717C4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00A02491">
        <w:rPr>
          <w:noProof/>
        </w:rPr>
        <w:t>1296</w:t>
      </w:r>
      <w:r w:rsidRPr="00EE6E73">
        <w:rPr>
          <w:noProof/>
        </w:rPr>
        <w:fldChar w:fldCharType="end"/>
      </w:r>
    </w:p>
    <w:p w14:paraId="43B52FCC" w14:textId="7405C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00A02491">
        <w:rPr>
          <w:noProof/>
        </w:rPr>
        <w:t>1298</w:t>
      </w:r>
      <w:r w:rsidRPr="00EE6E73">
        <w:rPr>
          <w:noProof/>
        </w:rPr>
        <w:fldChar w:fldCharType="end"/>
      </w:r>
    </w:p>
    <w:p w14:paraId="18F7841F" w14:textId="37AE50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00A02491">
        <w:rPr>
          <w:noProof/>
        </w:rPr>
        <w:t>1299</w:t>
      </w:r>
      <w:r w:rsidRPr="00EE6E73">
        <w:rPr>
          <w:noProof/>
        </w:rPr>
        <w:fldChar w:fldCharType="end"/>
      </w:r>
    </w:p>
    <w:p w14:paraId="6A945906" w14:textId="3475E5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00A02491">
        <w:rPr>
          <w:noProof/>
        </w:rPr>
        <w:t>1300</w:t>
      </w:r>
      <w:r w:rsidRPr="00EE6E73">
        <w:rPr>
          <w:noProof/>
        </w:rPr>
        <w:fldChar w:fldCharType="end"/>
      </w:r>
    </w:p>
    <w:p w14:paraId="58282B1F" w14:textId="762B0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00A02491">
        <w:rPr>
          <w:noProof/>
        </w:rPr>
        <w:t>1301</w:t>
      </w:r>
      <w:r w:rsidRPr="00EE6E73">
        <w:rPr>
          <w:noProof/>
        </w:rPr>
        <w:fldChar w:fldCharType="end"/>
      </w:r>
    </w:p>
    <w:p w14:paraId="180B2C57" w14:textId="338520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00A02491">
        <w:rPr>
          <w:noProof/>
        </w:rPr>
        <w:t>1301</w:t>
      </w:r>
      <w:r w:rsidRPr="00EE6E73">
        <w:rPr>
          <w:noProof/>
        </w:rPr>
        <w:fldChar w:fldCharType="end"/>
      </w:r>
    </w:p>
    <w:p w14:paraId="7FB0C48B" w14:textId="650DCD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00A02491">
        <w:rPr>
          <w:noProof/>
        </w:rPr>
        <w:t>1303</w:t>
      </w:r>
      <w:r w:rsidRPr="00EE6E73">
        <w:rPr>
          <w:noProof/>
        </w:rPr>
        <w:fldChar w:fldCharType="end"/>
      </w:r>
    </w:p>
    <w:p w14:paraId="3B70F884" w14:textId="2F8558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00A02491">
        <w:rPr>
          <w:noProof/>
        </w:rPr>
        <w:t>1303</w:t>
      </w:r>
      <w:r w:rsidRPr="00EE6E73">
        <w:rPr>
          <w:noProof/>
        </w:rPr>
        <w:fldChar w:fldCharType="end"/>
      </w:r>
    </w:p>
    <w:p w14:paraId="77FAA8B5" w14:textId="30E224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00A02491">
        <w:rPr>
          <w:noProof/>
        </w:rPr>
        <w:t>1312</w:t>
      </w:r>
      <w:r w:rsidRPr="00EE6E73">
        <w:rPr>
          <w:noProof/>
        </w:rPr>
        <w:fldChar w:fldCharType="end"/>
      </w:r>
    </w:p>
    <w:p w14:paraId="66270FE7" w14:textId="427B0C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00A02491">
        <w:rPr>
          <w:noProof/>
        </w:rPr>
        <w:t>1313</w:t>
      </w:r>
      <w:r w:rsidRPr="00EE6E73">
        <w:rPr>
          <w:noProof/>
        </w:rPr>
        <w:fldChar w:fldCharType="end"/>
      </w:r>
    </w:p>
    <w:p w14:paraId="0399FD58" w14:textId="0627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00A02491">
        <w:rPr>
          <w:noProof/>
        </w:rPr>
        <w:t>1314</w:t>
      </w:r>
      <w:r w:rsidRPr="00EE6E73">
        <w:rPr>
          <w:noProof/>
        </w:rPr>
        <w:fldChar w:fldCharType="end"/>
      </w:r>
    </w:p>
    <w:p w14:paraId="4598C613" w14:textId="268FE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00A02491">
        <w:rPr>
          <w:noProof/>
        </w:rPr>
        <w:t>1315</w:t>
      </w:r>
      <w:r w:rsidRPr="00EE6E73">
        <w:rPr>
          <w:noProof/>
        </w:rPr>
        <w:fldChar w:fldCharType="end"/>
      </w:r>
    </w:p>
    <w:p w14:paraId="10F3AE15" w14:textId="78C4D2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00A02491">
        <w:rPr>
          <w:noProof/>
        </w:rPr>
        <w:t>1316</w:t>
      </w:r>
      <w:r w:rsidRPr="00EE6E73">
        <w:rPr>
          <w:noProof/>
        </w:rPr>
        <w:fldChar w:fldCharType="end"/>
      </w:r>
    </w:p>
    <w:p w14:paraId="6F6A13AC" w14:textId="309A8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00A02491">
        <w:rPr>
          <w:noProof/>
        </w:rPr>
        <w:t>1316</w:t>
      </w:r>
      <w:r w:rsidRPr="00EE6E73">
        <w:rPr>
          <w:noProof/>
        </w:rPr>
        <w:fldChar w:fldCharType="end"/>
      </w:r>
    </w:p>
    <w:p w14:paraId="5381A897" w14:textId="4E500C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00A02491">
        <w:rPr>
          <w:noProof/>
        </w:rPr>
        <w:t>1317</w:t>
      </w:r>
      <w:r w:rsidRPr="00EE6E73">
        <w:rPr>
          <w:noProof/>
        </w:rPr>
        <w:fldChar w:fldCharType="end"/>
      </w:r>
    </w:p>
    <w:p w14:paraId="302D937B" w14:textId="026260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00A02491">
        <w:rPr>
          <w:noProof/>
        </w:rPr>
        <w:t>1318</w:t>
      </w:r>
      <w:r w:rsidRPr="00EE6E73">
        <w:rPr>
          <w:noProof/>
        </w:rPr>
        <w:fldChar w:fldCharType="end"/>
      </w:r>
    </w:p>
    <w:p w14:paraId="5F7F9B5E" w14:textId="56336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00A02491">
        <w:rPr>
          <w:noProof/>
        </w:rPr>
        <w:t>1318</w:t>
      </w:r>
      <w:r w:rsidRPr="00EE6E73">
        <w:rPr>
          <w:noProof/>
        </w:rPr>
        <w:fldChar w:fldCharType="end"/>
      </w:r>
    </w:p>
    <w:p w14:paraId="3D783C24" w14:textId="02BBFC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00A02491">
        <w:rPr>
          <w:noProof/>
        </w:rPr>
        <w:t>1319</w:t>
      </w:r>
      <w:r w:rsidRPr="00EE6E73">
        <w:rPr>
          <w:noProof/>
        </w:rPr>
        <w:fldChar w:fldCharType="end"/>
      </w:r>
    </w:p>
    <w:p w14:paraId="48A8067F" w14:textId="5F838B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00A02491">
        <w:rPr>
          <w:noProof/>
        </w:rPr>
        <w:t>1319</w:t>
      </w:r>
      <w:r w:rsidRPr="00EE6E73">
        <w:rPr>
          <w:noProof/>
        </w:rPr>
        <w:fldChar w:fldCharType="end"/>
      </w:r>
    </w:p>
    <w:p w14:paraId="710E12AC" w14:textId="3514AC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00A02491">
        <w:rPr>
          <w:noProof/>
        </w:rPr>
        <w:t>1320</w:t>
      </w:r>
      <w:r w:rsidRPr="00EE6E73">
        <w:rPr>
          <w:noProof/>
        </w:rPr>
        <w:fldChar w:fldCharType="end"/>
      </w:r>
    </w:p>
    <w:p w14:paraId="43EF36D6" w14:textId="3301A9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00A02491">
        <w:rPr>
          <w:noProof/>
        </w:rPr>
        <w:t>1338</w:t>
      </w:r>
      <w:r w:rsidRPr="00EE6E73">
        <w:rPr>
          <w:noProof/>
        </w:rPr>
        <w:fldChar w:fldCharType="end"/>
      </w:r>
    </w:p>
    <w:p w14:paraId="4B178E60" w14:textId="757BD1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00A02491">
        <w:rPr>
          <w:noProof/>
        </w:rPr>
        <w:t>1341</w:t>
      </w:r>
      <w:r w:rsidRPr="00EE6E73">
        <w:rPr>
          <w:noProof/>
        </w:rPr>
        <w:fldChar w:fldCharType="end"/>
      </w:r>
    </w:p>
    <w:p w14:paraId="61BDE286" w14:textId="217856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00A02491">
        <w:rPr>
          <w:noProof/>
        </w:rPr>
        <w:t>1342</w:t>
      </w:r>
      <w:r w:rsidRPr="00EE6E73">
        <w:rPr>
          <w:noProof/>
        </w:rPr>
        <w:fldChar w:fldCharType="end"/>
      </w:r>
    </w:p>
    <w:p w14:paraId="4CA80CDD" w14:textId="2E1E8E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00A02491">
        <w:rPr>
          <w:noProof/>
        </w:rPr>
        <w:t>1342</w:t>
      </w:r>
      <w:r w:rsidRPr="00EE6E73">
        <w:rPr>
          <w:noProof/>
        </w:rPr>
        <w:fldChar w:fldCharType="end"/>
      </w:r>
    </w:p>
    <w:p w14:paraId="6602607C" w14:textId="74865C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00A02491">
        <w:rPr>
          <w:noProof/>
        </w:rPr>
        <w:t>1345</w:t>
      </w:r>
      <w:r w:rsidRPr="00EE6E73">
        <w:rPr>
          <w:noProof/>
        </w:rPr>
        <w:fldChar w:fldCharType="end"/>
      </w:r>
    </w:p>
    <w:p w14:paraId="043C6BF6" w14:textId="5C25B7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00A02491">
        <w:rPr>
          <w:noProof/>
        </w:rPr>
        <w:t>1346</w:t>
      </w:r>
      <w:r w:rsidRPr="00EE6E73">
        <w:rPr>
          <w:noProof/>
        </w:rPr>
        <w:fldChar w:fldCharType="end"/>
      </w:r>
    </w:p>
    <w:p w14:paraId="1D0679F6" w14:textId="2B8CAC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00A02491">
        <w:rPr>
          <w:noProof/>
        </w:rPr>
        <w:t>1352</w:t>
      </w:r>
      <w:r w:rsidRPr="00EE6E73">
        <w:rPr>
          <w:noProof/>
        </w:rPr>
        <w:fldChar w:fldCharType="end"/>
      </w:r>
    </w:p>
    <w:p w14:paraId="1C8191AF" w14:textId="60C66F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00A02491">
        <w:rPr>
          <w:noProof/>
        </w:rPr>
        <w:t>1352</w:t>
      </w:r>
      <w:r w:rsidRPr="00EE6E73">
        <w:rPr>
          <w:noProof/>
        </w:rPr>
        <w:fldChar w:fldCharType="end"/>
      </w:r>
    </w:p>
    <w:p w14:paraId="31BEACB5" w14:textId="0DFADA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00A02491">
        <w:rPr>
          <w:noProof/>
        </w:rPr>
        <w:t>1353</w:t>
      </w:r>
      <w:r w:rsidRPr="00EE6E73">
        <w:rPr>
          <w:noProof/>
        </w:rPr>
        <w:fldChar w:fldCharType="end"/>
      </w:r>
    </w:p>
    <w:p w14:paraId="7AF47630" w14:textId="4CA950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00A02491">
        <w:rPr>
          <w:noProof/>
        </w:rPr>
        <w:t>1354</w:t>
      </w:r>
      <w:r w:rsidRPr="00EE6E73">
        <w:rPr>
          <w:noProof/>
        </w:rPr>
        <w:fldChar w:fldCharType="end"/>
      </w:r>
    </w:p>
    <w:p w14:paraId="0F6718DC" w14:textId="64792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00A02491">
        <w:rPr>
          <w:noProof/>
        </w:rPr>
        <w:t>1354</w:t>
      </w:r>
      <w:r w:rsidRPr="00EE6E73">
        <w:rPr>
          <w:noProof/>
        </w:rPr>
        <w:fldChar w:fldCharType="end"/>
      </w:r>
    </w:p>
    <w:p w14:paraId="0131687F" w14:textId="348426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00A02491">
        <w:rPr>
          <w:noProof/>
        </w:rPr>
        <w:t>1355</w:t>
      </w:r>
      <w:r w:rsidRPr="00EE6E73">
        <w:rPr>
          <w:noProof/>
        </w:rPr>
        <w:fldChar w:fldCharType="end"/>
      </w:r>
    </w:p>
    <w:p w14:paraId="5F8288EE" w14:textId="69283E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00A02491">
        <w:rPr>
          <w:noProof/>
        </w:rPr>
        <w:t>1355</w:t>
      </w:r>
      <w:r w:rsidRPr="00EE6E73">
        <w:rPr>
          <w:noProof/>
        </w:rPr>
        <w:fldChar w:fldCharType="end"/>
      </w:r>
    </w:p>
    <w:p w14:paraId="2DCC0687" w14:textId="33EEE8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00A02491">
        <w:rPr>
          <w:noProof/>
        </w:rPr>
        <w:t>1355</w:t>
      </w:r>
      <w:r w:rsidRPr="00EE6E73">
        <w:rPr>
          <w:noProof/>
        </w:rPr>
        <w:fldChar w:fldCharType="end"/>
      </w:r>
    </w:p>
    <w:p w14:paraId="072335D9" w14:textId="6A2EF3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00A02491">
        <w:rPr>
          <w:noProof/>
        </w:rPr>
        <w:t>1356</w:t>
      </w:r>
      <w:r w:rsidRPr="00EE6E73">
        <w:rPr>
          <w:noProof/>
        </w:rPr>
        <w:fldChar w:fldCharType="end"/>
      </w:r>
    </w:p>
    <w:p w14:paraId="6CD58046" w14:textId="5BAD7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00A02491">
        <w:rPr>
          <w:noProof/>
        </w:rPr>
        <w:t>1357</w:t>
      </w:r>
      <w:r w:rsidRPr="00EE6E73">
        <w:rPr>
          <w:noProof/>
        </w:rPr>
        <w:fldChar w:fldCharType="end"/>
      </w:r>
    </w:p>
    <w:p w14:paraId="55A6F158" w14:textId="4602C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00A02491">
        <w:rPr>
          <w:noProof/>
        </w:rPr>
        <w:t>1357</w:t>
      </w:r>
      <w:r w:rsidRPr="00EE6E73">
        <w:rPr>
          <w:noProof/>
        </w:rPr>
        <w:fldChar w:fldCharType="end"/>
      </w:r>
    </w:p>
    <w:p w14:paraId="008596D0" w14:textId="3DCED3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00A02491">
        <w:rPr>
          <w:noProof/>
        </w:rPr>
        <w:t>1358</w:t>
      </w:r>
      <w:r w:rsidRPr="00EE6E73">
        <w:rPr>
          <w:noProof/>
        </w:rPr>
        <w:fldChar w:fldCharType="end"/>
      </w:r>
    </w:p>
    <w:p w14:paraId="1FF754E0" w14:textId="35A5B9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00A02491">
        <w:rPr>
          <w:noProof/>
        </w:rPr>
        <w:t>1361</w:t>
      </w:r>
      <w:r w:rsidRPr="00EE6E73">
        <w:rPr>
          <w:noProof/>
        </w:rPr>
        <w:fldChar w:fldCharType="end"/>
      </w:r>
    </w:p>
    <w:p w14:paraId="6E7FC866" w14:textId="693249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00A02491">
        <w:rPr>
          <w:noProof/>
        </w:rPr>
        <w:t>1361</w:t>
      </w:r>
      <w:r w:rsidRPr="00EE6E73">
        <w:rPr>
          <w:noProof/>
        </w:rPr>
        <w:fldChar w:fldCharType="end"/>
      </w:r>
    </w:p>
    <w:p w14:paraId="3737F125" w14:textId="275B72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00A02491">
        <w:rPr>
          <w:noProof/>
        </w:rPr>
        <w:t>1363</w:t>
      </w:r>
      <w:r w:rsidRPr="00EE6E73">
        <w:rPr>
          <w:noProof/>
        </w:rPr>
        <w:fldChar w:fldCharType="end"/>
      </w:r>
    </w:p>
    <w:p w14:paraId="782AF2E0" w14:textId="699927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00A02491">
        <w:rPr>
          <w:noProof/>
        </w:rPr>
        <w:t>1369</w:t>
      </w:r>
      <w:r w:rsidRPr="00EE6E73">
        <w:rPr>
          <w:noProof/>
        </w:rPr>
        <w:fldChar w:fldCharType="end"/>
      </w:r>
    </w:p>
    <w:p w14:paraId="22B484CC" w14:textId="4AA05D2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00A02491">
        <w:rPr>
          <w:noProof/>
        </w:rPr>
        <w:t>1370</w:t>
      </w:r>
      <w:r w:rsidRPr="00EE6E73">
        <w:rPr>
          <w:noProof/>
        </w:rPr>
        <w:fldChar w:fldCharType="end"/>
      </w:r>
    </w:p>
    <w:p w14:paraId="02573EAF" w14:textId="1C844B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00A02491">
        <w:rPr>
          <w:noProof/>
        </w:rPr>
        <w:t>1370</w:t>
      </w:r>
      <w:r w:rsidRPr="00EE6E73">
        <w:rPr>
          <w:noProof/>
        </w:rPr>
        <w:fldChar w:fldCharType="end"/>
      </w:r>
    </w:p>
    <w:p w14:paraId="680C785E" w14:textId="5F6FB9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00A02491">
        <w:rPr>
          <w:noProof/>
        </w:rPr>
        <w:t>1370</w:t>
      </w:r>
      <w:r w:rsidRPr="00EE6E73">
        <w:rPr>
          <w:noProof/>
        </w:rPr>
        <w:fldChar w:fldCharType="end"/>
      </w:r>
    </w:p>
    <w:p w14:paraId="4172A237" w14:textId="28198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00A02491">
        <w:rPr>
          <w:noProof/>
        </w:rPr>
        <w:t>1371</w:t>
      </w:r>
      <w:r w:rsidRPr="00EE6E73">
        <w:rPr>
          <w:noProof/>
        </w:rPr>
        <w:fldChar w:fldCharType="end"/>
      </w:r>
    </w:p>
    <w:p w14:paraId="65C5F052" w14:textId="19B5AD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00A02491">
        <w:rPr>
          <w:noProof/>
        </w:rPr>
        <w:t>1374</w:t>
      </w:r>
      <w:r w:rsidRPr="00EE6E73">
        <w:rPr>
          <w:noProof/>
        </w:rPr>
        <w:fldChar w:fldCharType="end"/>
      </w:r>
    </w:p>
    <w:p w14:paraId="75A1598B" w14:textId="060B7C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00A02491">
        <w:rPr>
          <w:noProof/>
        </w:rPr>
        <w:t>1376</w:t>
      </w:r>
      <w:r w:rsidRPr="00EE6E73">
        <w:rPr>
          <w:noProof/>
        </w:rPr>
        <w:fldChar w:fldCharType="end"/>
      </w:r>
    </w:p>
    <w:p w14:paraId="49F52EF1" w14:textId="0CD57B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00A02491">
        <w:rPr>
          <w:noProof/>
        </w:rPr>
        <w:t>1376</w:t>
      </w:r>
      <w:r w:rsidRPr="00EE6E73">
        <w:rPr>
          <w:noProof/>
        </w:rPr>
        <w:fldChar w:fldCharType="end"/>
      </w:r>
    </w:p>
    <w:p w14:paraId="5E16C0B8" w14:textId="259AED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00A02491">
        <w:rPr>
          <w:noProof/>
        </w:rPr>
        <w:t>1377</w:t>
      </w:r>
      <w:r w:rsidRPr="00EE6E73">
        <w:rPr>
          <w:noProof/>
        </w:rPr>
        <w:fldChar w:fldCharType="end"/>
      </w:r>
    </w:p>
    <w:p w14:paraId="29EC45A3" w14:textId="0D29E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00A02491">
        <w:rPr>
          <w:noProof/>
        </w:rPr>
        <w:t>1377</w:t>
      </w:r>
      <w:r w:rsidRPr="00EE6E73">
        <w:rPr>
          <w:noProof/>
        </w:rPr>
        <w:fldChar w:fldCharType="end"/>
      </w:r>
    </w:p>
    <w:p w14:paraId="68383C2E" w14:textId="3F7A0F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00A02491">
        <w:rPr>
          <w:noProof/>
        </w:rPr>
        <w:t>1378</w:t>
      </w:r>
      <w:r w:rsidRPr="00EE6E73">
        <w:rPr>
          <w:noProof/>
        </w:rPr>
        <w:fldChar w:fldCharType="end"/>
      </w:r>
    </w:p>
    <w:p w14:paraId="506992DE" w14:textId="102074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00A02491">
        <w:rPr>
          <w:noProof/>
        </w:rPr>
        <w:t>1378</w:t>
      </w:r>
      <w:r w:rsidRPr="00EE6E73">
        <w:rPr>
          <w:noProof/>
        </w:rPr>
        <w:fldChar w:fldCharType="end"/>
      </w:r>
    </w:p>
    <w:p w14:paraId="7D342689" w14:textId="6C99DD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00A02491">
        <w:rPr>
          <w:noProof/>
        </w:rPr>
        <w:t>1379</w:t>
      </w:r>
      <w:r w:rsidRPr="00EE6E73">
        <w:rPr>
          <w:noProof/>
        </w:rPr>
        <w:fldChar w:fldCharType="end"/>
      </w:r>
    </w:p>
    <w:p w14:paraId="54B75872" w14:textId="2D678F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00A02491">
        <w:rPr>
          <w:noProof/>
        </w:rPr>
        <w:t>1379</w:t>
      </w:r>
      <w:r w:rsidRPr="00EE6E73">
        <w:rPr>
          <w:noProof/>
        </w:rPr>
        <w:fldChar w:fldCharType="end"/>
      </w:r>
    </w:p>
    <w:p w14:paraId="18C8DEDD" w14:textId="3D74FB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00A02491">
        <w:rPr>
          <w:noProof/>
        </w:rPr>
        <w:t>1380</w:t>
      </w:r>
      <w:r w:rsidRPr="00EE6E73">
        <w:rPr>
          <w:noProof/>
        </w:rPr>
        <w:fldChar w:fldCharType="end"/>
      </w:r>
    </w:p>
    <w:p w14:paraId="6D1A88C4" w14:textId="0F1F54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00A02491">
        <w:rPr>
          <w:noProof/>
        </w:rPr>
        <w:t>1380</w:t>
      </w:r>
      <w:r w:rsidRPr="00EE6E73">
        <w:rPr>
          <w:noProof/>
        </w:rPr>
        <w:fldChar w:fldCharType="end"/>
      </w:r>
    </w:p>
    <w:p w14:paraId="2DFDC828" w14:textId="629282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00A02491">
        <w:rPr>
          <w:noProof/>
        </w:rPr>
        <w:t>1380</w:t>
      </w:r>
      <w:r w:rsidRPr="00EE6E73">
        <w:rPr>
          <w:noProof/>
        </w:rPr>
        <w:fldChar w:fldCharType="end"/>
      </w:r>
    </w:p>
    <w:p w14:paraId="7BF4713B" w14:textId="2FC2F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00A02491">
        <w:rPr>
          <w:noProof/>
        </w:rPr>
        <w:t>1381</w:t>
      </w:r>
      <w:r w:rsidRPr="00EE6E73">
        <w:rPr>
          <w:noProof/>
        </w:rPr>
        <w:fldChar w:fldCharType="end"/>
      </w:r>
    </w:p>
    <w:p w14:paraId="6BA8E84E" w14:textId="023A4B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00A02491">
        <w:rPr>
          <w:noProof/>
        </w:rPr>
        <w:t>1381</w:t>
      </w:r>
      <w:r w:rsidRPr="00EE6E73">
        <w:rPr>
          <w:noProof/>
        </w:rPr>
        <w:fldChar w:fldCharType="end"/>
      </w:r>
    </w:p>
    <w:p w14:paraId="49E4EC8D" w14:textId="7EF372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00A02491">
        <w:rPr>
          <w:noProof/>
        </w:rPr>
        <w:t>1382</w:t>
      </w:r>
      <w:r w:rsidRPr="00EE6E73">
        <w:rPr>
          <w:noProof/>
        </w:rPr>
        <w:fldChar w:fldCharType="end"/>
      </w:r>
    </w:p>
    <w:p w14:paraId="6E53AC92" w14:textId="35E44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00A02491">
        <w:rPr>
          <w:noProof/>
        </w:rPr>
        <w:t>1382</w:t>
      </w:r>
      <w:r w:rsidRPr="00EE6E73">
        <w:rPr>
          <w:noProof/>
        </w:rPr>
        <w:fldChar w:fldCharType="end"/>
      </w:r>
    </w:p>
    <w:p w14:paraId="1B104498" w14:textId="2BC47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00A02491">
        <w:rPr>
          <w:noProof/>
        </w:rPr>
        <w:t>1382</w:t>
      </w:r>
      <w:r w:rsidRPr="00EE6E73">
        <w:rPr>
          <w:noProof/>
        </w:rPr>
        <w:fldChar w:fldCharType="end"/>
      </w:r>
    </w:p>
    <w:p w14:paraId="5A242FE4" w14:textId="242604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00A02491">
        <w:rPr>
          <w:noProof/>
        </w:rPr>
        <w:t>1383</w:t>
      </w:r>
      <w:r w:rsidRPr="00EE6E73">
        <w:rPr>
          <w:noProof/>
        </w:rPr>
        <w:fldChar w:fldCharType="end"/>
      </w:r>
    </w:p>
    <w:p w14:paraId="394E3244" w14:textId="50119F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00A02491">
        <w:rPr>
          <w:noProof/>
        </w:rPr>
        <w:t>1383</w:t>
      </w:r>
      <w:r w:rsidRPr="00EE6E73">
        <w:rPr>
          <w:noProof/>
        </w:rPr>
        <w:fldChar w:fldCharType="end"/>
      </w:r>
    </w:p>
    <w:p w14:paraId="07EB3EE3" w14:textId="3BCD0D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00A02491">
        <w:rPr>
          <w:noProof/>
        </w:rPr>
        <w:t>1385</w:t>
      </w:r>
      <w:r w:rsidRPr="00EE6E73">
        <w:rPr>
          <w:noProof/>
        </w:rPr>
        <w:fldChar w:fldCharType="end"/>
      </w:r>
    </w:p>
    <w:p w14:paraId="66D83852" w14:textId="3B978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00A02491">
        <w:rPr>
          <w:noProof/>
        </w:rPr>
        <w:t>1385</w:t>
      </w:r>
      <w:r w:rsidRPr="00EE6E73">
        <w:rPr>
          <w:noProof/>
        </w:rPr>
        <w:fldChar w:fldCharType="end"/>
      </w:r>
    </w:p>
    <w:p w14:paraId="0FF581ED" w14:textId="73D47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00A02491">
        <w:rPr>
          <w:noProof/>
        </w:rPr>
        <w:t>1394</w:t>
      </w:r>
      <w:r w:rsidRPr="00EE6E73">
        <w:rPr>
          <w:noProof/>
        </w:rPr>
        <w:fldChar w:fldCharType="end"/>
      </w:r>
    </w:p>
    <w:p w14:paraId="5886164C" w14:textId="6DD3B8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00A02491">
        <w:rPr>
          <w:noProof/>
        </w:rPr>
        <w:t>1395</w:t>
      </w:r>
      <w:r w:rsidRPr="00EE6E73">
        <w:rPr>
          <w:noProof/>
        </w:rPr>
        <w:fldChar w:fldCharType="end"/>
      </w:r>
    </w:p>
    <w:p w14:paraId="2B123A1A" w14:textId="1D5B3C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00A02491">
        <w:rPr>
          <w:noProof/>
        </w:rPr>
        <w:t>1395</w:t>
      </w:r>
      <w:r w:rsidRPr="00EE6E73">
        <w:rPr>
          <w:noProof/>
        </w:rPr>
        <w:fldChar w:fldCharType="end"/>
      </w:r>
    </w:p>
    <w:p w14:paraId="754BBEC6" w14:textId="17E243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00A02491">
        <w:rPr>
          <w:noProof/>
        </w:rPr>
        <w:t>1396</w:t>
      </w:r>
      <w:r w:rsidRPr="00EE6E73">
        <w:rPr>
          <w:noProof/>
        </w:rPr>
        <w:fldChar w:fldCharType="end"/>
      </w:r>
    </w:p>
    <w:p w14:paraId="75E2AF22" w14:textId="45E3C0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00A02491">
        <w:rPr>
          <w:noProof/>
        </w:rPr>
        <w:t>1396</w:t>
      </w:r>
      <w:r w:rsidRPr="00EE6E73">
        <w:rPr>
          <w:noProof/>
        </w:rPr>
        <w:fldChar w:fldCharType="end"/>
      </w:r>
    </w:p>
    <w:p w14:paraId="14659946" w14:textId="4E7EC7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00A02491">
        <w:rPr>
          <w:noProof/>
        </w:rPr>
        <w:t>1397</w:t>
      </w:r>
      <w:r w:rsidRPr="00EE6E73">
        <w:rPr>
          <w:noProof/>
        </w:rPr>
        <w:fldChar w:fldCharType="end"/>
      </w:r>
    </w:p>
    <w:p w14:paraId="18B5D7E4" w14:textId="44C1F8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00A02491">
        <w:rPr>
          <w:noProof/>
        </w:rPr>
        <w:t>1397</w:t>
      </w:r>
      <w:r w:rsidRPr="00EE6E73">
        <w:rPr>
          <w:noProof/>
        </w:rPr>
        <w:fldChar w:fldCharType="end"/>
      </w:r>
    </w:p>
    <w:p w14:paraId="132807EB" w14:textId="6A4F3D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00A02491">
        <w:rPr>
          <w:noProof/>
        </w:rPr>
        <w:t>1398</w:t>
      </w:r>
      <w:r w:rsidRPr="00EE6E73">
        <w:rPr>
          <w:noProof/>
        </w:rPr>
        <w:fldChar w:fldCharType="end"/>
      </w:r>
    </w:p>
    <w:p w14:paraId="01C47DCB" w14:textId="53809D1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00A02491">
        <w:rPr>
          <w:noProof/>
        </w:rPr>
        <w:t>1399</w:t>
      </w:r>
      <w:r w:rsidRPr="00EE6E73">
        <w:rPr>
          <w:noProof/>
        </w:rPr>
        <w:fldChar w:fldCharType="end"/>
      </w:r>
    </w:p>
    <w:p w14:paraId="6A1A89CB" w14:textId="320D0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00A02491">
        <w:rPr>
          <w:noProof/>
        </w:rPr>
        <w:t>1399</w:t>
      </w:r>
      <w:r w:rsidRPr="00EE6E73">
        <w:rPr>
          <w:noProof/>
        </w:rPr>
        <w:fldChar w:fldCharType="end"/>
      </w:r>
    </w:p>
    <w:p w14:paraId="172521AB" w14:textId="387ED6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00A02491">
        <w:rPr>
          <w:noProof/>
        </w:rPr>
        <w:t>1402</w:t>
      </w:r>
      <w:r w:rsidRPr="00EE6E73">
        <w:rPr>
          <w:noProof/>
        </w:rPr>
        <w:fldChar w:fldCharType="end"/>
      </w:r>
    </w:p>
    <w:p w14:paraId="06895D57" w14:textId="7ECCF5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00A02491">
        <w:rPr>
          <w:noProof/>
        </w:rPr>
        <w:t>1403</w:t>
      </w:r>
      <w:r w:rsidRPr="00EE6E73">
        <w:rPr>
          <w:noProof/>
        </w:rPr>
        <w:fldChar w:fldCharType="end"/>
      </w:r>
    </w:p>
    <w:p w14:paraId="5ECE7944" w14:textId="0F4298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00A02491">
        <w:rPr>
          <w:noProof/>
        </w:rPr>
        <w:t>1404</w:t>
      </w:r>
      <w:r w:rsidRPr="00EE6E73">
        <w:rPr>
          <w:noProof/>
        </w:rPr>
        <w:fldChar w:fldCharType="end"/>
      </w:r>
    </w:p>
    <w:p w14:paraId="320F1B6B" w14:textId="66A373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00A02491">
        <w:rPr>
          <w:noProof/>
        </w:rPr>
        <w:t>1404</w:t>
      </w:r>
      <w:r w:rsidRPr="00EE6E73">
        <w:rPr>
          <w:noProof/>
        </w:rPr>
        <w:fldChar w:fldCharType="end"/>
      </w:r>
    </w:p>
    <w:p w14:paraId="089B9910" w14:textId="7B878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00A02491">
        <w:rPr>
          <w:noProof/>
        </w:rPr>
        <w:t>1405</w:t>
      </w:r>
      <w:r w:rsidRPr="00EE6E73">
        <w:rPr>
          <w:noProof/>
        </w:rPr>
        <w:fldChar w:fldCharType="end"/>
      </w:r>
    </w:p>
    <w:p w14:paraId="544BAF56" w14:textId="029954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00A02491">
        <w:rPr>
          <w:noProof/>
        </w:rPr>
        <w:t>1406</w:t>
      </w:r>
      <w:r w:rsidRPr="00EE6E73">
        <w:rPr>
          <w:noProof/>
        </w:rPr>
        <w:fldChar w:fldCharType="end"/>
      </w:r>
    </w:p>
    <w:p w14:paraId="76925CBE" w14:textId="63D8D6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00A02491">
        <w:rPr>
          <w:noProof/>
        </w:rPr>
        <w:t>1407</w:t>
      </w:r>
      <w:r w:rsidRPr="00EE6E73">
        <w:rPr>
          <w:noProof/>
        </w:rPr>
        <w:fldChar w:fldCharType="end"/>
      </w:r>
    </w:p>
    <w:p w14:paraId="67FCD171" w14:textId="3034BF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00A02491">
        <w:rPr>
          <w:noProof/>
        </w:rPr>
        <w:t>1408</w:t>
      </w:r>
      <w:r w:rsidRPr="00EE6E73">
        <w:rPr>
          <w:noProof/>
        </w:rPr>
        <w:fldChar w:fldCharType="end"/>
      </w:r>
    </w:p>
    <w:p w14:paraId="68FBD5F5" w14:textId="237348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00A02491">
        <w:rPr>
          <w:noProof/>
        </w:rPr>
        <w:t>1409</w:t>
      </w:r>
      <w:r w:rsidRPr="00EE6E73">
        <w:rPr>
          <w:noProof/>
        </w:rPr>
        <w:fldChar w:fldCharType="end"/>
      </w:r>
    </w:p>
    <w:p w14:paraId="204C0627" w14:textId="75B1DC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00A02491">
        <w:rPr>
          <w:noProof/>
        </w:rPr>
        <w:t>1410</w:t>
      </w:r>
      <w:r w:rsidRPr="00EE6E73">
        <w:rPr>
          <w:noProof/>
        </w:rPr>
        <w:fldChar w:fldCharType="end"/>
      </w:r>
    </w:p>
    <w:p w14:paraId="1F94BA18" w14:textId="26E213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00A02491">
        <w:rPr>
          <w:noProof/>
        </w:rPr>
        <w:t>1411</w:t>
      </w:r>
      <w:r w:rsidRPr="00EE6E73">
        <w:rPr>
          <w:noProof/>
        </w:rPr>
        <w:fldChar w:fldCharType="end"/>
      </w:r>
    </w:p>
    <w:p w14:paraId="27B3FFD7" w14:textId="54A28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00A02491">
        <w:rPr>
          <w:noProof/>
        </w:rPr>
        <w:t>1415</w:t>
      </w:r>
      <w:r w:rsidRPr="00EE6E73">
        <w:rPr>
          <w:noProof/>
        </w:rPr>
        <w:fldChar w:fldCharType="end"/>
      </w:r>
    </w:p>
    <w:p w14:paraId="3F6A9BC5" w14:textId="4689C5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00A02491">
        <w:rPr>
          <w:noProof/>
        </w:rPr>
        <w:t>1418</w:t>
      </w:r>
      <w:r w:rsidRPr="00EE6E73">
        <w:rPr>
          <w:noProof/>
        </w:rPr>
        <w:fldChar w:fldCharType="end"/>
      </w:r>
    </w:p>
    <w:p w14:paraId="77E6A509" w14:textId="4EBDB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00A02491">
        <w:rPr>
          <w:noProof/>
        </w:rPr>
        <w:t>1419</w:t>
      </w:r>
      <w:r w:rsidRPr="00EE6E73">
        <w:rPr>
          <w:noProof/>
        </w:rPr>
        <w:fldChar w:fldCharType="end"/>
      </w:r>
    </w:p>
    <w:p w14:paraId="66564D9E" w14:textId="2C93E5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00A02491">
        <w:rPr>
          <w:noProof/>
        </w:rPr>
        <w:t>1419</w:t>
      </w:r>
      <w:r w:rsidRPr="00EE6E73">
        <w:rPr>
          <w:noProof/>
        </w:rPr>
        <w:fldChar w:fldCharType="end"/>
      </w:r>
    </w:p>
    <w:p w14:paraId="17EC9046" w14:textId="3E02FA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00A02491">
        <w:rPr>
          <w:noProof/>
        </w:rPr>
        <w:t>1420</w:t>
      </w:r>
      <w:r w:rsidRPr="00EE6E73">
        <w:rPr>
          <w:noProof/>
        </w:rPr>
        <w:fldChar w:fldCharType="end"/>
      </w:r>
    </w:p>
    <w:p w14:paraId="69679A27" w14:textId="6373B7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00A02491">
        <w:rPr>
          <w:noProof/>
        </w:rPr>
        <w:t>1422</w:t>
      </w:r>
      <w:r w:rsidRPr="00EE6E73">
        <w:rPr>
          <w:noProof/>
        </w:rPr>
        <w:fldChar w:fldCharType="end"/>
      </w:r>
    </w:p>
    <w:p w14:paraId="4691CA5F" w14:textId="513A2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00A02491">
        <w:rPr>
          <w:noProof/>
        </w:rPr>
        <w:t>1424</w:t>
      </w:r>
      <w:r w:rsidRPr="00EE6E73">
        <w:rPr>
          <w:noProof/>
        </w:rPr>
        <w:fldChar w:fldCharType="end"/>
      </w:r>
    </w:p>
    <w:p w14:paraId="620D702F" w14:textId="538E77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00A02491">
        <w:rPr>
          <w:noProof/>
        </w:rPr>
        <w:t>1425</w:t>
      </w:r>
      <w:r w:rsidRPr="00EE6E73">
        <w:rPr>
          <w:noProof/>
        </w:rPr>
        <w:fldChar w:fldCharType="end"/>
      </w:r>
    </w:p>
    <w:p w14:paraId="38959477" w14:textId="744FBD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00A02491">
        <w:rPr>
          <w:noProof/>
        </w:rPr>
        <w:t>1428</w:t>
      </w:r>
      <w:r w:rsidRPr="00EE6E73">
        <w:rPr>
          <w:noProof/>
        </w:rPr>
        <w:fldChar w:fldCharType="end"/>
      </w:r>
    </w:p>
    <w:p w14:paraId="5D6D6774" w14:textId="007DB1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00A02491">
        <w:rPr>
          <w:noProof/>
        </w:rPr>
        <w:t>1431</w:t>
      </w:r>
      <w:r w:rsidRPr="00EE6E73">
        <w:rPr>
          <w:noProof/>
        </w:rPr>
        <w:fldChar w:fldCharType="end"/>
      </w:r>
    </w:p>
    <w:p w14:paraId="4926BF42" w14:textId="0536D7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00A02491">
        <w:rPr>
          <w:noProof/>
        </w:rPr>
        <w:t>1432</w:t>
      </w:r>
      <w:r w:rsidRPr="00EE6E73">
        <w:rPr>
          <w:noProof/>
        </w:rPr>
        <w:fldChar w:fldCharType="end"/>
      </w:r>
    </w:p>
    <w:p w14:paraId="6E8412F4" w14:textId="3B2813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00A02491">
        <w:rPr>
          <w:noProof/>
        </w:rPr>
        <w:t>1432</w:t>
      </w:r>
      <w:r w:rsidRPr="00EE6E73">
        <w:rPr>
          <w:noProof/>
        </w:rPr>
        <w:fldChar w:fldCharType="end"/>
      </w:r>
    </w:p>
    <w:p w14:paraId="5BD7FB86" w14:textId="1E5FB3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00A02491">
        <w:rPr>
          <w:noProof/>
        </w:rPr>
        <w:t>1436</w:t>
      </w:r>
      <w:r w:rsidRPr="00EE6E73">
        <w:rPr>
          <w:noProof/>
        </w:rPr>
        <w:fldChar w:fldCharType="end"/>
      </w:r>
    </w:p>
    <w:p w14:paraId="07D91847" w14:textId="3B45F7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00A02491">
        <w:rPr>
          <w:noProof/>
        </w:rPr>
        <w:t>1436</w:t>
      </w:r>
      <w:r w:rsidRPr="00EE6E73">
        <w:rPr>
          <w:noProof/>
        </w:rPr>
        <w:fldChar w:fldCharType="end"/>
      </w:r>
    </w:p>
    <w:p w14:paraId="2E85120B" w14:textId="658F97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00A02491">
        <w:rPr>
          <w:noProof/>
        </w:rPr>
        <w:t>1439</w:t>
      </w:r>
      <w:r w:rsidRPr="00EE6E73">
        <w:rPr>
          <w:noProof/>
        </w:rPr>
        <w:fldChar w:fldCharType="end"/>
      </w:r>
    </w:p>
    <w:p w14:paraId="4211F6F4" w14:textId="52429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00A02491">
        <w:rPr>
          <w:noProof/>
        </w:rPr>
        <w:t>1440</w:t>
      </w:r>
      <w:r w:rsidRPr="00EE6E73">
        <w:rPr>
          <w:noProof/>
        </w:rPr>
        <w:fldChar w:fldCharType="end"/>
      </w:r>
    </w:p>
    <w:p w14:paraId="463BC901" w14:textId="2E111E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00A02491">
        <w:rPr>
          <w:noProof/>
        </w:rPr>
        <w:t>1441</w:t>
      </w:r>
      <w:r w:rsidRPr="00EE6E73">
        <w:rPr>
          <w:noProof/>
        </w:rPr>
        <w:fldChar w:fldCharType="end"/>
      </w:r>
    </w:p>
    <w:p w14:paraId="7E9B0772" w14:textId="2E832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00A02491">
        <w:rPr>
          <w:noProof/>
        </w:rPr>
        <w:t>1442</w:t>
      </w:r>
      <w:r w:rsidRPr="00EE6E73">
        <w:rPr>
          <w:noProof/>
        </w:rPr>
        <w:fldChar w:fldCharType="end"/>
      </w:r>
    </w:p>
    <w:p w14:paraId="1C79A9AF" w14:textId="53980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00A02491">
        <w:rPr>
          <w:noProof/>
        </w:rPr>
        <w:t>1443</w:t>
      </w:r>
      <w:r w:rsidRPr="00EE6E73">
        <w:rPr>
          <w:noProof/>
        </w:rPr>
        <w:fldChar w:fldCharType="end"/>
      </w:r>
    </w:p>
    <w:p w14:paraId="026F6F6D" w14:textId="2AD771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00A02491">
        <w:rPr>
          <w:noProof/>
        </w:rPr>
        <w:t>1443</w:t>
      </w:r>
      <w:r w:rsidRPr="00EE6E73">
        <w:rPr>
          <w:noProof/>
        </w:rPr>
        <w:fldChar w:fldCharType="end"/>
      </w:r>
    </w:p>
    <w:p w14:paraId="08125BB4" w14:textId="03DA5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00A02491">
        <w:rPr>
          <w:noProof/>
        </w:rPr>
        <w:t>1444</w:t>
      </w:r>
      <w:r w:rsidRPr="00EE6E73">
        <w:rPr>
          <w:noProof/>
        </w:rPr>
        <w:fldChar w:fldCharType="end"/>
      </w:r>
    </w:p>
    <w:p w14:paraId="4354B739" w14:textId="0C1674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00A02491">
        <w:rPr>
          <w:noProof/>
        </w:rPr>
        <w:t>1445</w:t>
      </w:r>
      <w:r w:rsidRPr="00EE6E73">
        <w:rPr>
          <w:noProof/>
        </w:rPr>
        <w:fldChar w:fldCharType="end"/>
      </w:r>
    </w:p>
    <w:p w14:paraId="2405E456" w14:textId="244E83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00A02491">
        <w:rPr>
          <w:noProof/>
        </w:rPr>
        <w:t>1447</w:t>
      </w:r>
      <w:r w:rsidRPr="00EE6E73">
        <w:rPr>
          <w:noProof/>
        </w:rPr>
        <w:fldChar w:fldCharType="end"/>
      </w:r>
    </w:p>
    <w:p w14:paraId="11156B3F" w14:textId="134821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00A02491">
        <w:rPr>
          <w:noProof/>
        </w:rPr>
        <w:t>1447</w:t>
      </w:r>
      <w:r w:rsidRPr="00EE6E73">
        <w:rPr>
          <w:noProof/>
        </w:rPr>
        <w:fldChar w:fldCharType="end"/>
      </w:r>
    </w:p>
    <w:p w14:paraId="7DC0059B" w14:textId="77C5A1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00A02491">
        <w:rPr>
          <w:noProof/>
        </w:rPr>
        <w:t>1448</w:t>
      </w:r>
      <w:r w:rsidRPr="00EE6E73">
        <w:rPr>
          <w:noProof/>
        </w:rPr>
        <w:fldChar w:fldCharType="end"/>
      </w:r>
    </w:p>
    <w:p w14:paraId="4AA41494" w14:textId="0F7172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00A02491">
        <w:rPr>
          <w:noProof/>
        </w:rPr>
        <w:t>1452</w:t>
      </w:r>
      <w:r w:rsidRPr="00EE6E73">
        <w:rPr>
          <w:noProof/>
        </w:rPr>
        <w:fldChar w:fldCharType="end"/>
      </w:r>
    </w:p>
    <w:p w14:paraId="13B6429E" w14:textId="14750A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00A02491">
        <w:rPr>
          <w:noProof/>
        </w:rPr>
        <w:t>1453</w:t>
      </w:r>
      <w:r w:rsidRPr="00EE6E73">
        <w:rPr>
          <w:noProof/>
        </w:rPr>
        <w:fldChar w:fldCharType="end"/>
      </w:r>
    </w:p>
    <w:p w14:paraId="52265A80" w14:textId="1F16A5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00A02491">
        <w:rPr>
          <w:noProof/>
        </w:rPr>
        <w:t>1454</w:t>
      </w:r>
      <w:r w:rsidRPr="00EE6E73">
        <w:rPr>
          <w:noProof/>
        </w:rPr>
        <w:fldChar w:fldCharType="end"/>
      </w:r>
    </w:p>
    <w:p w14:paraId="246AB5B2" w14:textId="021B91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00A02491">
        <w:rPr>
          <w:noProof/>
        </w:rPr>
        <w:t>1454</w:t>
      </w:r>
      <w:r w:rsidRPr="00EE6E73">
        <w:rPr>
          <w:noProof/>
        </w:rPr>
        <w:fldChar w:fldCharType="end"/>
      </w:r>
    </w:p>
    <w:p w14:paraId="2CC9354C" w14:textId="28B1F10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00A02491">
        <w:rPr>
          <w:noProof/>
        </w:rPr>
        <w:t>1456</w:t>
      </w:r>
      <w:r w:rsidRPr="00EE6E73">
        <w:rPr>
          <w:noProof/>
        </w:rPr>
        <w:fldChar w:fldCharType="end"/>
      </w:r>
    </w:p>
    <w:p w14:paraId="3E0E70F6" w14:textId="18C866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00A02491">
        <w:rPr>
          <w:noProof/>
        </w:rPr>
        <w:t>1456</w:t>
      </w:r>
      <w:r w:rsidRPr="00EE6E73">
        <w:rPr>
          <w:noProof/>
        </w:rPr>
        <w:fldChar w:fldCharType="end"/>
      </w:r>
    </w:p>
    <w:p w14:paraId="4B106ABA" w14:textId="4B069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00A02491">
        <w:rPr>
          <w:noProof/>
        </w:rPr>
        <w:t>1457</w:t>
      </w:r>
      <w:r w:rsidRPr="00EE6E73">
        <w:rPr>
          <w:noProof/>
        </w:rPr>
        <w:fldChar w:fldCharType="end"/>
      </w:r>
    </w:p>
    <w:p w14:paraId="4FDB47D9" w14:textId="073500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00A02491">
        <w:rPr>
          <w:noProof/>
        </w:rPr>
        <w:t>1458</w:t>
      </w:r>
      <w:r w:rsidRPr="00EE6E73">
        <w:rPr>
          <w:noProof/>
        </w:rPr>
        <w:fldChar w:fldCharType="end"/>
      </w:r>
    </w:p>
    <w:p w14:paraId="2A60275A" w14:textId="64F87C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00A02491">
        <w:rPr>
          <w:noProof/>
        </w:rPr>
        <w:t>1458</w:t>
      </w:r>
      <w:r w:rsidRPr="00EE6E73">
        <w:rPr>
          <w:noProof/>
        </w:rPr>
        <w:fldChar w:fldCharType="end"/>
      </w:r>
    </w:p>
    <w:p w14:paraId="45D2612A" w14:textId="25D0FA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00A02491">
        <w:rPr>
          <w:noProof/>
        </w:rPr>
        <w:t>1459</w:t>
      </w:r>
      <w:r w:rsidRPr="00EE6E73">
        <w:rPr>
          <w:noProof/>
        </w:rPr>
        <w:fldChar w:fldCharType="end"/>
      </w:r>
    </w:p>
    <w:p w14:paraId="32E66E50" w14:textId="05078A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00A02491">
        <w:rPr>
          <w:noProof/>
        </w:rPr>
        <w:t>1460</w:t>
      </w:r>
      <w:r w:rsidRPr="00EE6E73">
        <w:rPr>
          <w:noProof/>
        </w:rPr>
        <w:fldChar w:fldCharType="end"/>
      </w:r>
    </w:p>
    <w:p w14:paraId="4D22B5AC" w14:textId="56AEB1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00A02491">
        <w:rPr>
          <w:noProof/>
        </w:rPr>
        <w:t>1461</w:t>
      </w:r>
      <w:r w:rsidRPr="00EE6E73">
        <w:rPr>
          <w:noProof/>
        </w:rPr>
        <w:fldChar w:fldCharType="end"/>
      </w:r>
    </w:p>
    <w:p w14:paraId="47A073AE" w14:textId="549176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00A02491">
        <w:rPr>
          <w:noProof/>
        </w:rPr>
        <w:t>1462</w:t>
      </w:r>
      <w:r w:rsidRPr="00EE6E73">
        <w:rPr>
          <w:noProof/>
        </w:rPr>
        <w:fldChar w:fldCharType="end"/>
      </w:r>
    </w:p>
    <w:p w14:paraId="7182BF23" w14:textId="61CC3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00A02491">
        <w:rPr>
          <w:noProof/>
        </w:rPr>
        <w:t>1464</w:t>
      </w:r>
      <w:r w:rsidRPr="00EE6E73">
        <w:rPr>
          <w:noProof/>
        </w:rPr>
        <w:fldChar w:fldCharType="end"/>
      </w:r>
    </w:p>
    <w:p w14:paraId="3FEB9541" w14:textId="69B60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00A02491">
        <w:rPr>
          <w:noProof/>
        </w:rPr>
        <w:t>1476</w:t>
      </w:r>
      <w:r w:rsidRPr="00EE6E73">
        <w:rPr>
          <w:noProof/>
        </w:rPr>
        <w:fldChar w:fldCharType="end"/>
      </w:r>
    </w:p>
    <w:p w14:paraId="4BC9BC0C" w14:textId="7FE78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00A02491">
        <w:rPr>
          <w:noProof/>
        </w:rPr>
        <w:t>1477</w:t>
      </w:r>
      <w:r w:rsidRPr="00EE6E73">
        <w:rPr>
          <w:noProof/>
        </w:rPr>
        <w:fldChar w:fldCharType="end"/>
      </w:r>
    </w:p>
    <w:p w14:paraId="1540059C" w14:textId="4654B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00A02491">
        <w:rPr>
          <w:noProof/>
        </w:rPr>
        <w:t>1477</w:t>
      </w:r>
      <w:r w:rsidRPr="00EE6E73">
        <w:rPr>
          <w:noProof/>
        </w:rPr>
        <w:fldChar w:fldCharType="end"/>
      </w:r>
    </w:p>
    <w:p w14:paraId="5423DEB4" w14:textId="75637A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00A02491">
        <w:rPr>
          <w:noProof/>
        </w:rPr>
        <w:t>1478</w:t>
      </w:r>
      <w:r w:rsidRPr="00EE6E73">
        <w:rPr>
          <w:noProof/>
        </w:rPr>
        <w:fldChar w:fldCharType="end"/>
      </w:r>
    </w:p>
    <w:p w14:paraId="7F237F98" w14:textId="7EE58E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00A02491">
        <w:rPr>
          <w:noProof/>
        </w:rPr>
        <w:t>1478</w:t>
      </w:r>
      <w:r w:rsidRPr="00EE6E73">
        <w:rPr>
          <w:noProof/>
        </w:rPr>
        <w:fldChar w:fldCharType="end"/>
      </w:r>
    </w:p>
    <w:p w14:paraId="0FE2F31E" w14:textId="1108F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00A02491">
        <w:rPr>
          <w:noProof/>
        </w:rPr>
        <w:t>1479</w:t>
      </w:r>
      <w:r w:rsidRPr="00EE6E73">
        <w:rPr>
          <w:noProof/>
        </w:rPr>
        <w:fldChar w:fldCharType="end"/>
      </w:r>
    </w:p>
    <w:p w14:paraId="109573FC" w14:textId="62327B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00A02491">
        <w:rPr>
          <w:noProof/>
        </w:rPr>
        <w:t>1481</w:t>
      </w:r>
      <w:r w:rsidRPr="00EE6E73">
        <w:rPr>
          <w:noProof/>
        </w:rPr>
        <w:fldChar w:fldCharType="end"/>
      </w:r>
    </w:p>
    <w:p w14:paraId="508F32DC" w14:textId="79B498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00A02491">
        <w:rPr>
          <w:noProof/>
        </w:rPr>
        <w:t>1482</w:t>
      </w:r>
      <w:r w:rsidRPr="00EE6E73">
        <w:rPr>
          <w:noProof/>
        </w:rPr>
        <w:fldChar w:fldCharType="end"/>
      </w:r>
    </w:p>
    <w:p w14:paraId="209EF120" w14:textId="56AF29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00A02491">
        <w:rPr>
          <w:noProof/>
        </w:rPr>
        <w:t>1483</w:t>
      </w:r>
      <w:r w:rsidRPr="00EE6E73">
        <w:rPr>
          <w:noProof/>
        </w:rPr>
        <w:fldChar w:fldCharType="end"/>
      </w:r>
    </w:p>
    <w:p w14:paraId="0C950BE1" w14:textId="533F3A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00A02491">
        <w:rPr>
          <w:noProof/>
        </w:rPr>
        <w:t>1483</w:t>
      </w:r>
      <w:r w:rsidRPr="00EE6E73">
        <w:rPr>
          <w:noProof/>
        </w:rPr>
        <w:fldChar w:fldCharType="end"/>
      </w:r>
    </w:p>
    <w:p w14:paraId="4CF57381" w14:textId="4E33F4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00A02491">
        <w:rPr>
          <w:noProof/>
        </w:rPr>
        <w:t>1484</w:t>
      </w:r>
      <w:r w:rsidRPr="00EE6E73">
        <w:rPr>
          <w:noProof/>
        </w:rPr>
        <w:fldChar w:fldCharType="end"/>
      </w:r>
    </w:p>
    <w:p w14:paraId="7F5D019D" w14:textId="32CC23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00A02491">
        <w:rPr>
          <w:noProof/>
        </w:rPr>
        <w:t>1485</w:t>
      </w:r>
      <w:r w:rsidRPr="00EE6E73">
        <w:rPr>
          <w:noProof/>
        </w:rPr>
        <w:fldChar w:fldCharType="end"/>
      </w:r>
    </w:p>
    <w:p w14:paraId="2E13D780" w14:textId="2A75C6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00A02491">
        <w:rPr>
          <w:noProof/>
        </w:rPr>
        <w:t>1487</w:t>
      </w:r>
      <w:r w:rsidRPr="00EE6E73">
        <w:rPr>
          <w:noProof/>
        </w:rPr>
        <w:fldChar w:fldCharType="end"/>
      </w:r>
    </w:p>
    <w:p w14:paraId="4A3F1FE4" w14:textId="639B05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00A02491">
        <w:rPr>
          <w:noProof/>
        </w:rPr>
        <w:t>1488</w:t>
      </w:r>
      <w:r w:rsidRPr="00EE6E73">
        <w:rPr>
          <w:noProof/>
        </w:rPr>
        <w:fldChar w:fldCharType="end"/>
      </w:r>
    </w:p>
    <w:p w14:paraId="72B75839" w14:textId="7EBD20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00A02491">
        <w:rPr>
          <w:noProof/>
        </w:rPr>
        <w:t>1488</w:t>
      </w:r>
      <w:r w:rsidRPr="00EE6E73">
        <w:rPr>
          <w:noProof/>
        </w:rPr>
        <w:fldChar w:fldCharType="end"/>
      </w:r>
    </w:p>
    <w:p w14:paraId="7EC08035" w14:textId="4D754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00A02491">
        <w:rPr>
          <w:noProof/>
        </w:rPr>
        <w:t>1489</w:t>
      </w:r>
      <w:r w:rsidRPr="00EE6E73">
        <w:rPr>
          <w:noProof/>
        </w:rPr>
        <w:fldChar w:fldCharType="end"/>
      </w:r>
    </w:p>
    <w:p w14:paraId="3A037B0C" w14:textId="63A2D6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00A02491">
        <w:rPr>
          <w:noProof/>
        </w:rPr>
        <w:t>1490</w:t>
      </w:r>
      <w:r w:rsidRPr="00EE6E73">
        <w:rPr>
          <w:noProof/>
        </w:rPr>
        <w:fldChar w:fldCharType="end"/>
      </w:r>
    </w:p>
    <w:p w14:paraId="329456B3" w14:textId="22C7D2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00A02491">
        <w:rPr>
          <w:noProof/>
        </w:rPr>
        <w:t>1490</w:t>
      </w:r>
      <w:r w:rsidRPr="00EE6E73">
        <w:rPr>
          <w:noProof/>
        </w:rPr>
        <w:fldChar w:fldCharType="end"/>
      </w:r>
    </w:p>
    <w:p w14:paraId="7FCED49C" w14:textId="0F8213C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00A02491">
        <w:rPr>
          <w:noProof/>
        </w:rPr>
        <w:t>1491</w:t>
      </w:r>
      <w:r w:rsidRPr="00EE6E73">
        <w:rPr>
          <w:noProof/>
        </w:rPr>
        <w:fldChar w:fldCharType="end"/>
      </w:r>
    </w:p>
    <w:p w14:paraId="3CBF5EBB" w14:textId="35D71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00A02491">
        <w:rPr>
          <w:noProof/>
        </w:rPr>
        <w:t>1491</w:t>
      </w:r>
      <w:r w:rsidRPr="00EE6E73">
        <w:rPr>
          <w:noProof/>
        </w:rPr>
        <w:fldChar w:fldCharType="end"/>
      </w:r>
    </w:p>
    <w:p w14:paraId="14A201BB" w14:textId="4CF97D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00A02491">
        <w:rPr>
          <w:noProof/>
        </w:rPr>
        <w:t>1491</w:t>
      </w:r>
      <w:r w:rsidRPr="00EE6E73">
        <w:rPr>
          <w:noProof/>
        </w:rPr>
        <w:fldChar w:fldCharType="end"/>
      </w:r>
    </w:p>
    <w:p w14:paraId="26291596" w14:textId="7080C5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00A02491">
        <w:rPr>
          <w:noProof/>
        </w:rPr>
        <w:t>1492</w:t>
      </w:r>
      <w:r w:rsidRPr="00EE6E73">
        <w:rPr>
          <w:noProof/>
        </w:rPr>
        <w:fldChar w:fldCharType="end"/>
      </w:r>
    </w:p>
    <w:p w14:paraId="112DED3E" w14:textId="7F6055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00A02491">
        <w:rPr>
          <w:noProof/>
        </w:rPr>
        <w:t>1494</w:t>
      </w:r>
      <w:r w:rsidRPr="00EE6E73">
        <w:rPr>
          <w:noProof/>
        </w:rPr>
        <w:fldChar w:fldCharType="end"/>
      </w:r>
    </w:p>
    <w:p w14:paraId="29F31D85" w14:textId="0A15A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00A02491">
        <w:rPr>
          <w:noProof/>
        </w:rPr>
        <w:t>1494</w:t>
      </w:r>
      <w:r w:rsidRPr="00EE6E73">
        <w:rPr>
          <w:noProof/>
        </w:rPr>
        <w:fldChar w:fldCharType="end"/>
      </w:r>
    </w:p>
    <w:p w14:paraId="6EC0416B" w14:textId="5E7EEE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00A02491">
        <w:rPr>
          <w:noProof/>
        </w:rPr>
        <w:t>1496</w:t>
      </w:r>
      <w:r w:rsidRPr="00EE6E73">
        <w:rPr>
          <w:noProof/>
        </w:rPr>
        <w:fldChar w:fldCharType="end"/>
      </w:r>
    </w:p>
    <w:p w14:paraId="609A985C" w14:textId="450B3D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00A02491">
        <w:rPr>
          <w:noProof/>
        </w:rPr>
        <w:t>1496</w:t>
      </w:r>
      <w:r w:rsidRPr="00EE6E73">
        <w:rPr>
          <w:noProof/>
        </w:rPr>
        <w:fldChar w:fldCharType="end"/>
      </w:r>
    </w:p>
    <w:p w14:paraId="25D3F03E" w14:textId="4D429C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00A02491">
        <w:rPr>
          <w:noProof/>
        </w:rPr>
        <w:t>1499</w:t>
      </w:r>
      <w:r w:rsidRPr="00EE6E73">
        <w:rPr>
          <w:noProof/>
        </w:rPr>
        <w:fldChar w:fldCharType="end"/>
      </w:r>
    </w:p>
    <w:p w14:paraId="4EB446CD" w14:textId="45E92D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00A02491">
        <w:rPr>
          <w:noProof/>
        </w:rPr>
        <w:t>1502</w:t>
      </w:r>
      <w:r w:rsidRPr="00EE6E73">
        <w:rPr>
          <w:noProof/>
        </w:rPr>
        <w:fldChar w:fldCharType="end"/>
      </w:r>
    </w:p>
    <w:p w14:paraId="750CFCDD" w14:textId="6A509E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00A02491">
        <w:rPr>
          <w:noProof/>
        </w:rPr>
        <w:t>1503</w:t>
      </w:r>
      <w:r w:rsidRPr="00EE6E73">
        <w:rPr>
          <w:noProof/>
        </w:rPr>
        <w:fldChar w:fldCharType="end"/>
      </w:r>
    </w:p>
    <w:p w14:paraId="0E4D94B0" w14:textId="7A809A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00A02491">
        <w:rPr>
          <w:noProof/>
        </w:rPr>
        <w:t>1504</w:t>
      </w:r>
      <w:r w:rsidRPr="00EE6E73">
        <w:rPr>
          <w:noProof/>
        </w:rPr>
        <w:fldChar w:fldCharType="end"/>
      </w:r>
    </w:p>
    <w:p w14:paraId="514DD4B7" w14:textId="6A1673A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00A02491">
        <w:rPr>
          <w:noProof/>
        </w:rPr>
        <w:t>1505</w:t>
      </w:r>
      <w:r w:rsidRPr="00EE6E73">
        <w:rPr>
          <w:noProof/>
        </w:rPr>
        <w:fldChar w:fldCharType="end"/>
      </w:r>
    </w:p>
    <w:p w14:paraId="31E653D6" w14:textId="3DEFCE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00A02491">
        <w:rPr>
          <w:noProof/>
        </w:rPr>
        <w:t>1505</w:t>
      </w:r>
      <w:r w:rsidRPr="00EE6E73">
        <w:rPr>
          <w:noProof/>
        </w:rPr>
        <w:fldChar w:fldCharType="end"/>
      </w:r>
    </w:p>
    <w:p w14:paraId="6C2B0D09" w14:textId="30920B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00A02491">
        <w:rPr>
          <w:noProof/>
        </w:rPr>
        <w:t>1514</w:t>
      </w:r>
      <w:r w:rsidRPr="00EE6E73">
        <w:rPr>
          <w:noProof/>
        </w:rPr>
        <w:fldChar w:fldCharType="end"/>
      </w:r>
    </w:p>
    <w:p w14:paraId="4A9FF95F" w14:textId="3669C8F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00A02491">
        <w:rPr>
          <w:noProof/>
        </w:rPr>
        <w:t>1515</w:t>
      </w:r>
      <w:r w:rsidRPr="00EE6E73">
        <w:rPr>
          <w:noProof/>
        </w:rPr>
        <w:fldChar w:fldCharType="end"/>
      </w:r>
    </w:p>
    <w:p w14:paraId="762E88F3" w14:textId="531EAB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00A02491">
        <w:rPr>
          <w:noProof/>
        </w:rPr>
        <w:t>1515</w:t>
      </w:r>
      <w:r w:rsidRPr="00EE6E73">
        <w:rPr>
          <w:noProof/>
        </w:rPr>
        <w:fldChar w:fldCharType="end"/>
      </w:r>
    </w:p>
    <w:p w14:paraId="7248D181" w14:textId="598F58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00A02491">
        <w:rPr>
          <w:noProof/>
        </w:rPr>
        <w:t>1515</w:t>
      </w:r>
      <w:r w:rsidRPr="00EE6E73">
        <w:rPr>
          <w:noProof/>
        </w:rPr>
        <w:fldChar w:fldCharType="end"/>
      </w:r>
    </w:p>
    <w:p w14:paraId="6E9A2C2F" w14:textId="0EF0E6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00A02491">
        <w:rPr>
          <w:noProof/>
        </w:rPr>
        <w:t>1515</w:t>
      </w:r>
      <w:r w:rsidRPr="00EE6E73">
        <w:rPr>
          <w:noProof/>
        </w:rPr>
        <w:fldChar w:fldCharType="end"/>
      </w:r>
    </w:p>
    <w:p w14:paraId="2B9DFDB0" w14:textId="74D923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00A02491">
        <w:rPr>
          <w:noProof/>
        </w:rPr>
        <w:t>1517</w:t>
      </w:r>
      <w:r w:rsidRPr="00EE6E73">
        <w:rPr>
          <w:noProof/>
        </w:rPr>
        <w:fldChar w:fldCharType="end"/>
      </w:r>
    </w:p>
    <w:p w14:paraId="671A1117" w14:textId="599B8F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00A02491">
        <w:rPr>
          <w:noProof/>
        </w:rPr>
        <w:t>1517</w:t>
      </w:r>
      <w:r w:rsidRPr="00EE6E73">
        <w:rPr>
          <w:noProof/>
        </w:rPr>
        <w:fldChar w:fldCharType="end"/>
      </w:r>
    </w:p>
    <w:p w14:paraId="6E0E9C7C" w14:textId="3A5446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00A02491">
        <w:rPr>
          <w:noProof/>
        </w:rPr>
        <w:t>1518</w:t>
      </w:r>
      <w:r w:rsidRPr="00EE6E73">
        <w:rPr>
          <w:noProof/>
        </w:rPr>
        <w:fldChar w:fldCharType="end"/>
      </w:r>
    </w:p>
    <w:p w14:paraId="419627EC" w14:textId="0A96DE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00A02491">
        <w:rPr>
          <w:noProof/>
        </w:rPr>
        <w:t>1518</w:t>
      </w:r>
      <w:r w:rsidRPr="00EE6E73">
        <w:rPr>
          <w:noProof/>
        </w:rPr>
        <w:fldChar w:fldCharType="end"/>
      </w:r>
    </w:p>
    <w:p w14:paraId="388671B6" w14:textId="27323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00A02491">
        <w:rPr>
          <w:noProof/>
        </w:rPr>
        <w:t>1519</w:t>
      </w:r>
      <w:r w:rsidRPr="00EE6E73">
        <w:rPr>
          <w:noProof/>
        </w:rPr>
        <w:fldChar w:fldCharType="end"/>
      </w:r>
    </w:p>
    <w:p w14:paraId="18C518F4" w14:textId="4B8636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00A02491">
        <w:rPr>
          <w:noProof/>
        </w:rPr>
        <w:t>1520</w:t>
      </w:r>
      <w:r w:rsidRPr="00EE6E73">
        <w:rPr>
          <w:noProof/>
        </w:rPr>
        <w:fldChar w:fldCharType="end"/>
      </w:r>
    </w:p>
    <w:p w14:paraId="5C5B0734" w14:textId="64AD31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00A02491">
        <w:rPr>
          <w:noProof/>
        </w:rPr>
        <w:t>1521</w:t>
      </w:r>
      <w:r w:rsidRPr="00EE6E73">
        <w:rPr>
          <w:noProof/>
        </w:rPr>
        <w:fldChar w:fldCharType="end"/>
      </w:r>
    </w:p>
    <w:p w14:paraId="2B30496F" w14:textId="11F594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00A02491">
        <w:rPr>
          <w:noProof/>
        </w:rPr>
        <w:t>1523</w:t>
      </w:r>
      <w:r w:rsidRPr="00EE6E73">
        <w:rPr>
          <w:noProof/>
        </w:rPr>
        <w:fldChar w:fldCharType="end"/>
      </w:r>
    </w:p>
    <w:p w14:paraId="767DDE3E" w14:textId="7A283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00A02491">
        <w:rPr>
          <w:noProof/>
        </w:rPr>
        <w:t>1528</w:t>
      </w:r>
      <w:r w:rsidRPr="00EE6E73">
        <w:rPr>
          <w:noProof/>
        </w:rPr>
        <w:fldChar w:fldCharType="end"/>
      </w:r>
    </w:p>
    <w:p w14:paraId="55C3F632" w14:textId="114C37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00A02491">
        <w:rPr>
          <w:noProof/>
        </w:rPr>
        <w:t>1529</w:t>
      </w:r>
      <w:r w:rsidRPr="00EE6E73">
        <w:rPr>
          <w:noProof/>
        </w:rPr>
        <w:fldChar w:fldCharType="end"/>
      </w:r>
    </w:p>
    <w:p w14:paraId="59C8B7CD" w14:textId="33480A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00A02491">
        <w:rPr>
          <w:noProof/>
        </w:rPr>
        <w:t>1530</w:t>
      </w:r>
      <w:r w:rsidRPr="00EE6E73">
        <w:rPr>
          <w:noProof/>
        </w:rPr>
        <w:fldChar w:fldCharType="end"/>
      </w:r>
    </w:p>
    <w:p w14:paraId="044012EF" w14:textId="5F0F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00A02491">
        <w:rPr>
          <w:noProof/>
        </w:rPr>
        <w:t>1531</w:t>
      </w:r>
      <w:r w:rsidRPr="00EE6E73">
        <w:rPr>
          <w:noProof/>
        </w:rPr>
        <w:fldChar w:fldCharType="end"/>
      </w:r>
    </w:p>
    <w:p w14:paraId="29231E09" w14:textId="2286B7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00A02491">
        <w:rPr>
          <w:noProof/>
        </w:rPr>
        <w:t>1532</w:t>
      </w:r>
      <w:r w:rsidRPr="00EE6E73">
        <w:rPr>
          <w:noProof/>
        </w:rPr>
        <w:fldChar w:fldCharType="end"/>
      </w:r>
    </w:p>
    <w:p w14:paraId="4344167C" w14:textId="064693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00A02491">
        <w:rPr>
          <w:noProof/>
        </w:rPr>
        <w:t>1535</w:t>
      </w:r>
      <w:r w:rsidRPr="00EE6E73">
        <w:rPr>
          <w:noProof/>
        </w:rPr>
        <w:fldChar w:fldCharType="end"/>
      </w:r>
    </w:p>
    <w:p w14:paraId="261F7D5F" w14:textId="02792C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00A02491">
        <w:rPr>
          <w:noProof/>
        </w:rPr>
        <w:t>1536</w:t>
      </w:r>
      <w:r w:rsidRPr="00EE6E73">
        <w:rPr>
          <w:noProof/>
        </w:rPr>
        <w:fldChar w:fldCharType="end"/>
      </w:r>
    </w:p>
    <w:p w14:paraId="211975B0" w14:textId="50D4D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00A02491">
        <w:rPr>
          <w:noProof/>
        </w:rPr>
        <w:t>1537</w:t>
      </w:r>
      <w:r w:rsidRPr="00EE6E73">
        <w:rPr>
          <w:noProof/>
        </w:rPr>
        <w:fldChar w:fldCharType="end"/>
      </w:r>
    </w:p>
    <w:p w14:paraId="68C4A20C" w14:textId="23BE34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00A02491">
        <w:rPr>
          <w:noProof/>
        </w:rPr>
        <w:t>1538</w:t>
      </w:r>
      <w:r w:rsidRPr="00EE6E73">
        <w:rPr>
          <w:noProof/>
        </w:rPr>
        <w:fldChar w:fldCharType="end"/>
      </w:r>
    </w:p>
    <w:p w14:paraId="5A89A0A4" w14:textId="152496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00A02491">
        <w:rPr>
          <w:noProof/>
        </w:rPr>
        <w:t>1539</w:t>
      </w:r>
      <w:r w:rsidRPr="00EE6E73">
        <w:rPr>
          <w:noProof/>
        </w:rPr>
        <w:fldChar w:fldCharType="end"/>
      </w:r>
    </w:p>
    <w:p w14:paraId="6CE49E33" w14:textId="287FF3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00A02491">
        <w:rPr>
          <w:noProof/>
        </w:rPr>
        <w:t>1539</w:t>
      </w:r>
      <w:r w:rsidRPr="00EE6E73">
        <w:rPr>
          <w:noProof/>
        </w:rPr>
        <w:fldChar w:fldCharType="end"/>
      </w:r>
    </w:p>
    <w:p w14:paraId="1995F694" w14:textId="312A105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00A02491">
        <w:rPr>
          <w:noProof/>
        </w:rPr>
        <w:t>1539</w:t>
      </w:r>
      <w:r w:rsidRPr="00EE6E73">
        <w:rPr>
          <w:noProof/>
        </w:rPr>
        <w:fldChar w:fldCharType="end"/>
      </w:r>
    </w:p>
    <w:p w14:paraId="29213C8C" w14:textId="0067DC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00A02491">
        <w:rPr>
          <w:noProof/>
        </w:rPr>
        <w:t>1550</w:t>
      </w:r>
      <w:r w:rsidRPr="00EE6E73">
        <w:rPr>
          <w:noProof/>
        </w:rPr>
        <w:fldChar w:fldCharType="end"/>
      </w:r>
    </w:p>
    <w:p w14:paraId="7B1C83D9" w14:textId="2357BED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00A02491">
        <w:rPr>
          <w:noProof/>
        </w:rPr>
        <w:t>1551</w:t>
      </w:r>
      <w:r w:rsidRPr="00EE6E73">
        <w:rPr>
          <w:noProof/>
        </w:rPr>
        <w:fldChar w:fldCharType="end"/>
      </w:r>
    </w:p>
    <w:p w14:paraId="0FFB167E" w14:textId="1149E22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00A02491">
        <w:rPr>
          <w:noProof/>
        </w:rPr>
        <w:t>1551</w:t>
      </w:r>
      <w:r w:rsidRPr="00EE6E73">
        <w:rPr>
          <w:noProof/>
        </w:rPr>
        <w:fldChar w:fldCharType="end"/>
      </w:r>
    </w:p>
    <w:p w14:paraId="2E9AA096" w14:textId="6F7FEF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00A02491">
        <w:rPr>
          <w:noProof/>
        </w:rPr>
        <w:t>1551</w:t>
      </w:r>
      <w:r w:rsidRPr="00EE6E73">
        <w:rPr>
          <w:noProof/>
        </w:rPr>
        <w:fldChar w:fldCharType="end"/>
      </w:r>
    </w:p>
    <w:p w14:paraId="7D0F78E6" w14:textId="10B0B4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00A02491">
        <w:rPr>
          <w:noProof/>
        </w:rPr>
        <w:t>1551</w:t>
      </w:r>
      <w:r w:rsidRPr="00EE6E73">
        <w:rPr>
          <w:noProof/>
        </w:rPr>
        <w:fldChar w:fldCharType="end"/>
      </w:r>
    </w:p>
    <w:p w14:paraId="559E0AA9" w14:textId="334A0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00A02491">
        <w:rPr>
          <w:noProof/>
        </w:rPr>
        <w:t>1553</w:t>
      </w:r>
      <w:r w:rsidRPr="00EE6E73">
        <w:rPr>
          <w:noProof/>
        </w:rPr>
        <w:fldChar w:fldCharType="end"/>
      </w:r>
    </w:p>
    <w:p w14:paraId="2B0BE005" w14:textId="2BF512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00A02491">
        <w:rPr>
          <w:noProof/>
        </w:rPr>
        <w:t>1554</w:t>
      </w:r>
      <w:r w:rsidRPr="00EE6E73">
        <w:rPr>
          <w:noProof/>
        </w:rPr>
        <w:fldChar w:fldCharType="end"/>
      </w:r>
    </w:p>
    <w:p w14:paraId="019DE581" w14:textId="47B1CD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00A02491">
        <w:rPr>
          <w:noProof/>
        </w:rPr>
        <w:t>1554</w:t>
      </w:r>
      <w:r w:rsidRPr="00EE6E73">
        <w:rPr>
          <w:noProof/>
        </w:rPr>
        <w:fldChar w:fldCharType="end"/>
      </w:r>
    </w:p>
    <w:p w14:paraId="217A367E" w14:textId="3D133C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00A02491">
        <w:rPr>
          <w:noProof/>
        </w:rPr>
        <w:t>1555</w:t>
      </w:r>
      <w:r w:rsidRPr="00EE6E73">
        <w:rPr>
          <w:noProof/>
        </w:rPr>
        <w:fldChar w:fldCharType="end"/>
      </w:r>
    </w:p>
    <w:p w14:paraId="68895531" w14:textId="2C2FEB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00A02491">
        <w:rPr>
          <w:noProof/>
        </w:rPr>
        <w:t>1555</w:t>
      </w:r>
      <w:r w:rsidRPr="00EE6E73">
        <w:rPr>
          <w:noProof/>
        </w:rPr>
        <w:fldChar w:fldCharType="end"/>
      </w:r>
    </w:p>
    <w:p w14:paraId="779620D6" w14:textId="1FECF2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00A02491">
        <w:rPr>
          <w:noProof/>
        </w:rPr>
        <w:t>1556</w:t>
      </w:r>
      <w:r w:rsidRPr="00EE6E73">
        <w:rPr>
          <w:noProof/>
        </w:rPr>
        <w:fldChar w:fldCharType="end"/>
      </w:r>
    </w:p>
    <w:p w14:paraId="5576A6C7" w14:textId="5E7352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00A02491">
        <w:rPr>
          <w:noProof/>
        </w:rPr>
        <w:t>1556</w:t>
      </w:r>
      <w:r w:rsidRPr="00EE6E73">
        <w:rPr>
          <w:noProof/>
        </w:rPr>
        <w:fldChar w:fldCharType="end"/>
      </w:r>
    </w:p>
    <w:p w14:paraId="43E91601" w14:textId="122BFF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00A02491">
        <w:rPr>
          <w:noProof/>
        </w:rPr>
        <w:t>1557</w:t>
      </w:r>
      <w:r w:rsidRPr="00EE6E73">
        <w:rPr>
          <w:noProof/>
        </w:rPr>
        <w:fldChar w:fldCharType="end"/>
      </w:r>
    </w:p>
    <w:p w14:paraId="5FFE0BEA" w14:textId="2C4B8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00A02491">
        <w:rPr>
          <w:noProof/>
        </w:rPr>
        <w:t>1557</w:t>
      </w:r>
      <w:r w:rsidRPr="00EE6E73">
        <w:rPr>
          <w:noProof/>
        </w:rPr>
        <w:fldChar w:fldCharType="end"/>
      </w:r>
    </w:p>
    <w:p w14:paraId="301BEAE6" w14:textId="45C016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00A02491">
        <w:rPr>
          <w:noProof/>
        </w:rPr>
        <w:t>1557</w:t>
      </w:r>
      <w:r w:rsidRPr="00EE6E73">
        <w:rPr>
          <w:noProof/>
        </w:rPr>
        <w:fldChar w:fldCharType="end"/>
      </w:r>
    </w:p>
    <w:p w14:paraId="3A0F39B2" w14:textId="5247FC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00A02491">
        <w:rPr>
          <w:noProof/>
        </w:rPr>
        <w:t>1558</w:t>
      </w:r>
      <w:r w:rsidRPr="00EE6E73">
        <w:rPr>
          <w:noProof/>
        </w:rPr>
        <w:fldChar w:fldCharType="end"/>
      </w:r>
    </w:p>
    <w:p w14:paraId="752527B8" w14:textId="3614F5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00A02491">
        <w:rPr>
          <w:noProof/>
        </w:rPr>
        <w:t>1559</w:t>
      </w:r>
      <w:r w:rsidRPr="00EE6E73">
        <w:rPr>
          <w:noProof/>
        </w:rPr>
        <w:fldChar w:fldCharType="end"/>
      </w:r>
    </w:p>
    <w:p w14:paraId="2D71B7AE" w14:textId="20D6FE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00A02491">
        <w:rPr>
          <w:noProof/>
        </w:rPr>
        <w:t>1559</w:t>
      </w:r>
      <w:r w:rsidRPr="00EE6E73">
        <w:rPr>
          <w:noProof/>
        </w:rPr>
        <w:fldChar w:fldCharType="end"/>
      </w:r>
    </w:p>
    <w:p w14:paraId="7EA04F2C" w14:textId="48B996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00A02491">
        <w:rPr>
          <w:noProof/>
        </w:rPr>
        <w:t>1559</w:t>
      </w:r>
      <w:r w:rsidRPr="00EE6E73">
        <w:rPr>
          <w:noProof/>
        </w:rPr>
        <w:fldChar w:fldCharType="end"/>
      </w:r>
    </w:p>
    <w:p w14:paraId="670A3754" w14:textId="5D7B6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00A02491">
        <w:rPr>
          <w:noProof/>
        </w:rPr>
        <w:t>1560</w:t>
      </w:r>
      <w:r w:rsidRPr="00EE6E73">
        <w:rPr>
          <w:noProof/>
        </w:rPr>
        <w:fldChar w:fldCharType="end"/>
      </w:r>
    </w:p>
    <w:p w14:paraId="0DF98489" w14:textId="01969F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00A02491">
        <w:rPr>
          <w:noProof/>
        </w:rPr>
        <w:t>1561</w:t>
      </w:r>
      <w:r w:rsidRPr="00EE6E73">
        <w:rPr>
          <w:noProof/>
        </w:rPr>
        <w:fldChar w:fldCharType="end"/>
      </w:r>
    </w:p>
    <w:p w14:paraId="385E2847" w14:textId="56708D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00A02491">
        <w:rPr>
          <w:noProof/>
        </w:rPr>
        <w:t>1561</w:t>
      </w:r>
      <w:r w:rsidRPr="00EE6E73">
        <w:rPr>
          <w:noProof/>
        </w:rPr>
        <w:fldChar w:fldCharType="end"/>
      </w:r>
    </w:p>
    <w:p w14:paraId="0F3C0197" w14:textId="77224D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00A02491">
        <w:rPr>
          <w:noProof/>
        </w:rPr>
        <w:t>1562</w:t>
      </w:r>
      <w:r w:rsidRPr="00EE6E73">
        <w:rPr>
          <w:noProof/>
        </w:rPr>
        <w:fldChar w:fldCharType="end"/>
      </w:r>
    </w:p>
    <w:p w14:paraId="0C15B083" w14:textId="110B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00A02491">
        <w:rPr>
          <w:noProof/>
        </w:rPr>
        <w:t>1562</w:t>
      </w:r>
      <w:r w:rsidRPr="00EE6E73">
        <w:rPr>
          <w:noProof/>
        </w:rPr>
        <w:fldChar w:fldCharType="end"/>
      </w:r>
    </w:p>
    <w:p w14:paraId="37213CF9" w14:textId="0D32C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00A02491">
        <w:rPr>
          <w:noProof/>
        </w:rPr>
        <w:t>1562</w:t>
      </w:r>
      <w:r w:rsidRPr="00EE6E73">
        <w:rPr>
          <w:noProof/>
        </w:rPr>
        <w:fldChar w:fldCharType="end"/>
      </w:r>
    </w:p>
    <w:p w14:paraId="112CFCD1" w14:textId="11494A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00A02491">
        <w:rPr>
          <w:noProof/>
        </w:rPr>
        <w:t>1563</w:t>
      </w:r>
      <w:r w:rsidRPr="00EE6E73">
        <w:rPr>
          <w:noProof/>
        </w:rPr>
        <w:fldChar w:fldCharType="end"/>
      </w:r>
    </w:p>
    <w:p w14:paraId="05EBA809" w14:textId="61B5ED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00A02491">
        <w:rPr>
          <w:noProof/>
        </w:rPr>
        <w:t>1563</w:t>
      </w:r>
      <w:r w:rsidRPr="00EE6E73">
        <w:rPr>
          <w:noProof/>
        </w:rPr>
        <w:fldChar w:fldCharType="end"/>
      </w:r>
    </w:p>
    <w:p w14:paraId="3C9A0709" w14:textId="126749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00A02491">
        <w:rPr>
          <w:noProof/>
        </w:rPr>
        <w:t>1564</w:t>
      </w:r>
      <w:r w:rsidRPr="00EE6E73">
        <w:rPr>
          <w:noProof/>
        </w:rPr>
        <w:fldChar w:fldCharType="end"/>
      </w:r>
    </w:p>
    <w:p w14:paraId="7C0CACB9" w14:textId="4A2C9C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00A02491">
        <w:rPr>
          <w:noProof/>
        </w:rPr>
        <w:t>1564</w:t>
      </w:r>
      <w:r w:rsidRPr="00EE6E73">
        <w:rPr>
          <w:noProof/>
        </w:rPr>
        <w:fldChar w:fldCharType="end"/>
      </w:r>
    </w:p>
    <w:p w14:paraId="0D4B27DA" w14:textId="433F27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00A02491">
        <w:rPr>
          <w:noProof/>
        </w:rPr>
        <w:t>1565</w:t>
      </w:r>
      <w:r w:rsidRPr="00EE6E73">
        <w:rPr>
          <w:noProof/>
        </w:rPr>
        <w:fldChar w:fldCharType="end"/>
      </w:r>
    </w:p>
    <w:p w14:paraId="17448661" w14:textId="20B862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00A02491">
        <w:rPr>
          <w:noProof/>
        </w:rPr>
        <w:t>1565</w:t>
      </w:r>
      <w:r w:rsidRPr="00EE6E73">
        <w:rPr>
          <w:noProof/>
        </w:rPr>
        <w:fldChar w:fldCharType="end"/>
      </w:r>
    </w:p>
    <w:p w14:paraId="3AE3E2D9" w14:textId="04D13A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00A02491">
        <w:rPr>
          <w:noProof/>
        </w:rPr>
        <w:t>1566</w:t>
      </w:r>
      <w:r w:rsidRPr="00EE6E73">
        <w:rPr>
          <w:noProof/>
        </w:rPr>
        <w:fldChar w:fldCharType="end"/>
      </w:r>
    </w:p>
    <w:p w14:paraId="53826DBB" w14:textId="473B10E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00A02491">
        <w:rPr>
          <w:noProof/>
        </w:rPr>
        <w:t>1567</w:t>
      </w:r>
      <w:r w:rsidRPr="00EE6E73">
        <w:rPr>
          <w:noProof/>
        </w:rPr>
        <w:fldChar w:fldCharType="end"/>
      </w:r>
    </w:p>
    <w:p w14:paraId="4DB8830A" w14:textId="02D3C60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00A02491">
        <w:rPr>
          <w:noProof/>
        </w:rPr>
        <w:t>1567</w:t>
      </w:r>
      <w:r w:rsidRPr="00EE6E73">
        <w:rPr>
          <w:noProof/>
        </w:rPr>
        <w:fldChar w:fldCharType="end"/>
      </w:r>
    </w:p>
    <w:p w14:paraId="3A87E3E2" w14:textId="4403D2D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00A02491">
        <w:rPr>
          <w:noProof/>
        </w:rPr>
        <w:t>1567</w:t>
      </w:r>
      <w:r w:rsidRPr="00EE6E73">
        <w:rPr>
          <w:noProof/>
        </w:rPr>
        <w:fldChar w:fldCharType="end"/>
      </w:r>
    </w:p>
    <w:p w14:paraId="0A3E395C" w14:textId="405A702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00A02491">
        <w:rPr>
          <w:noProof/>
        </w:rPr>
        <w:t>1567</w:t>
      </w:r>
      <w:r w:rsidRPr="00EE6E73">
        <w:rPr>
          <w:noProof/>
        </w:rPr>
        <w:fldChar w:fldCharType="end"/>
      </w:r>
    </w:p>
    <w:p w14:paraId="102B3340" w14:textId="116BEA1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00A02491">
        <w:rPr>
          <w:noProof/>
        </w:rPr>
        <w:t>1567</w:t>
      </w:r>
      <w:r w:rsidRPr="00EE6E73">
        <w:rPr>
          <w:noProof/>
        </w:rPr>
        <w:fldChar w:fldCharType="end"/>
      </w:r>
    </w:p>
    <w:p w14:paraId="6459D3E6" w14:textId="7150C9D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00A02491">
        <w:rPr>
          <w:noProof/>
        </w:rPr>
        <w:t>1568</w:t>
      </w:r>
      <w:r w:rsidRPr="00EE6E73">
        <w:rPr>
          <w:noProof/>
        </w:rPr>
        <w:fldChar w:fldCharType="end"/>
      </w:r>
    </w:p>
    <w:p w14:paraId="6522FA7D" w14:textId="5CDE3A9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00A02491">
        <w:rPr>
          <w:noProof/>
        </w:rPr>
        <w:t>1568</w:t>
      </w:r>
      <w:r w:rsidRPr="00EE6E73">
        <w:rPr>
          <w:noProof/>
        </w:rPr>
        <w:fldChar w:fldCharType="end"/>
      </w:r>
    </w:p>
    <w:p w14:paraId="09F088BF" w14:textId="27F7053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00A02491">
        <w:rPr>
          <w:noProof/>
        </w:rPr>
        <w:t>1568</w:t>
      </w:r>
      <w:r w:rsidRPr="00EE6E73">
        <w:rPr>
          <w:noProof/>
        </w:rPr>
        <w:fldChar w:fldCharType="end"/>
      </w:r>
    </w:p>
    <w:p w14:paraId="6BBABA1C" w14:textId="75550CC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00A02491">
        <w:rPr>
          <w:noProof/>
        </w:rPr>
        <w:t>1568</w:t>
      </w:r>
      <w:r w:rsidRPr="00EE6E73">
        <w:rPr>
          <w:noProof/>
        </w:rPr>
        <w:fldChar w:fldCharType="end"/>
      </w:r>
    </w:p>
    <w:p w14:paraId="7582C33F" w14:textId="4905AC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00A02491">
        <w:rPr>
          <w:noProof/>
        </w:rPr>
        <w:t>1568</w:t>
      </w:r>
      <w:r w:rsidRPr="00EE6E73">
        <w:rPr>
          <w:noProof/>
        </w:rPr>
        <w:fldChar w:fldCharType="end"/>
      </w:r>
    </w:p>
    <w:p w14:paraId="34894A7D" w14:textId="7F3BF6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00A02491">
        <w:rPr>
          <w:noProof/>
        </w:rPr>
        <w:t>1569</w:t>
      </w:r>
      <w:r w:rsidRPr="00EE6E73">
        <w:rPr>
          <w:noProof/>
        </w:rPr>
        <w:fldChar w:fldCharType="end"/>
      </w:r>
    </w:p>
    <w:p w14:paraId="11FB67F8" w14:textId="39F15C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00A02491">
        <w:rPr>
          <w:noProof/>
        </w:rPr>
        <w:t>1569</w:t>
      </w:r>
      <w:r w:rsidRPr="00EE6E73">
        <w:rPr>
          <w:noProof/>
        </w:rPr>
        <w:fldChar w:fldCharType="end"/>
      </w:r>
    </w:p>
    <w:p w14:paraId="74D03E4D" w14:textId="7A2619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00A02491">
        <w:rPr>
          <w:noProof/>
        </w:rPr>
        <w:t>1569</w:t>
      </w:r>
      <w:r w:rsidRPr="00EE6E73">
        <w:rPr>
          <w:noProof/>
        </w:rPr>
        <w:fldChar w:fldCharType="end"/>
      </w:r>
    </w:p>
    <w:p w14:paraId="73F30C6D" w14:textId="2AF144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00A02491">
        <w:rPr>
          <w:noProof/>
        </w:rPr>
        <w:t>1576</w:t>
      </w:r>
      <w:r w:rsidRPr="00EE6E73">
        <w:rPr>
          <w:noProof/>
        </w:rPr>
        <w:fldChar w:fldCharType="end"/>
      </w:r>
    </w:p>
    <w:p w14:paraId="4E30A68F" w14:textId="2ABF25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00A02491">
        <w:rPr>
          <w:noProof/>
        </w:rPr>
        <w:t>1577</w:t>
      </w:r>
      <w:r w:rsidRPr="00EE6E73">
        <w:rPr>
          <w:noProof/>
        </w:rPr>
        <w:fldChar w:fldCharType="end"/>
      </w:r>
    </w:p>
    <w:p w14:paraId="3B72AA9E" w14:textId="58B9F3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00A02491">
        <w:rPr>
          <w:noProof/>
        </w:rPr>
        <w:t>1577</w:t>
      </w:r>
      <w:r w:rsidRPr="00EE6E73">
        <w:rPr>
          <w:noProof/>
        </w:rPr>
        <w:fldChar w:fldCharType="end"/>
      </w:r>
    </w:p>
    <w:p w14:paraId="3908541A" w14:textId="1238BD3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00A02491">
        <w:rPr>
          <w:noProof/>
        </w:rPr>
        <w:t>1578</w:t>
      </w:r>
      <w:r w:rsidRPr="00EE6E73">
        <w:rPr>
          <w:noProof/>
        </w:rPr>
        <w:fldChar w:fldCharType="end"/>
      </w:r>
    </w:p>
    <w:p w14:paraId="0F8F4815" w14:textId="4F343A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00A02491">
        <w:rPr>
          <w:noProof/>
        </w:rPr>
        <w:t>1578</w:t>
      </w:r>
      <w:r w:rsidRPr="00EE6E73">
        <w:rPr>
          <w:noProof/>
        </w:rPr>
        <w:fldChar w:fldCharType="end"/>
      </w:r>
    </w:p>
    <w:p w14:paraId="06CD10EB" w14:textId="0915CBC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00A02491">
        <w:rPr>
          <w:noProof/>
        </w:rPr>
        <w:t>1578</w:t>
      </w:r>
      <w:r w:rsidRPr="00EE6E73">
        <w:rPr>
          <w:noProof/>
        </w:rPr>
        <w:fldChar w:fldCharType="end"/>
      </w:r>
    </w:p>
    <w:p w14:paraId="040EBF32" w14:textId="16AFA22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00A02491">
        <w:rPr>
          <w:noProof/>
        </w:rPr>
        <w:t>1578</w:t>
      </w:r>
      <w:r w:rsidRPr="00EE6E73">
        <w:rPr>
          <w:noProof/>
        </w:rPr>
        <w:fldChar w:fldCharType="end"/>
      </w:r>
    </w:p>
    <w:p w14:paraId="44C9A101" w14:textId="1BA5319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00A02491">
        <w:rPr>
          <w:noProof/>
        </w:rPr>
        <w:t>1578</w:t>
      </w:r>
      <w:r w:rsidRPr="00EE6E73">
        <w:rPr>
          <w:noProof/>
        </w:rPr>
        <w:fldChar w:fldCharType="end"/>
      </w:r>
    </w:p>
    <w:p w14:paraId="063273EA" w14:textId="5936FE2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00A02491">
        <w:rPr>
          <w:noProof/>
        </w:rPr>
        <w:t>1579</w:t>
      </w:r>
      <w:r w:rsidRPr="00EE6E73">
        <w:rPr>
          <w:noProof/>
        </w:rPr>
        <w:fldChar w:fldCharType="end"/>
      </w:r>
    </w:p>
    <w:p w14:paraId="58959599" w14:textId="73278D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00A02491">
        <w:rPr>
          <w:noProof/>
        </w:rPr>
        <w:t>1579</w:t>
      </w:r>
      <w:r w:rsidRPr="00EE6E73">
        <w:rPr>
          <w:noProof/>
        </w:rPr>
        <w:fldChar w:fldCharType="end"/>
      </w:r>
    </w:p>
    <w:p w14:paraId="7D98F442" w14:textId="2854F04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00A02491">
        <w:rPr>
          <w:noProof/>
        </w:rPr>
        <w:t>1580</w:t>
      </w:r>
      <w:r w:rsidRPr="00EE6E73">
        <w:rPr>
          <w:noProof/>
        </w:rPr>
        <w:fldChar w:fldCharType="end"/>
      </w:r>
    </w:p>
    <w:p w14:paraId="6FDF7478" w14:textId="6EFF5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00A02491">
        <w:rPr>
          <w:noProof/>
        </w:rPr>
        <w:t>1580</w:t>
      </w:r>
      <w:r w:rsidRPr="00EE6E73">
        <w:rPr>
          <w:noProof/>
        </w:rPr>
        <w:fldChar w:fldCharType="end"/>
      </w:r>
    </w:p>
    <w:p w14:paraId="6A842065" w14:textId="31067E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00A02491">
        <w:rPr>
          <w:noProof/>
        </w:rPr>
        <w:t>1580</w:t>
      </w:r>
      <w:r w:rsidRPr="00EE6E73">
        <w:rPr>
          <w:noProof/>
        </w:rPr>
        <w:fldChar w:fldCharType="end"/>
      </w:r>
    </w:p>
    <w:p w14:paraId="69DBA5D2" w14:textId="09017C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00A02491">
        <w:rPr>
          <w:noProof/>
        </w:rPr>
        <w:t>1584</w:t>
      </w:r>
      <w:r w:rsidRPr="00EE6E73">
        <w:rPr>
          <w:noProof/>
        </w:rPr>
        <w:fldChar w:fldCharType="end"/>
      </w:r>
    </w:p>
    <w:p w14:paraId="2A754F0B" w14:textId="713237E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00A02491">
        <w:rPr>
          <w:noProof/>
        </w:rPr>
        <w:t>1584</w:t>
      </w:r>
      <w:r w:rsidRPr="00EE6E73">
        <w:rPr>
          <w:noProof/>
        </w:rPr>
        <w:fldChar w:fldCharType="end"/>
      </w:r>
    </w:p>
    <w:p w14:paraId="71662618" w14:textId="6B3281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00A02491">
        <w:rPr>
          <w:noProof/>
        </w:rPr>
        <w:t>1584</w:t>
      </w:r>
      <w:r w:rsidRPr="00EE6E73">
        <w:rPr>
          <w:noProof/>
        </w:rPr>
        <w:fldChar w:fldCharType="end"/>
      </w:r>
    </w:p>
    <w:p w14:paraId="76D06365" w14:textId="2D95DDA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00A02491">
        <w:rPr>
          <w:noProof/>
        </w:rPr>
        <w:t>1586</w:t>
      </w:r>
      <w:r w:rsidRPr="00EE6E73">
        <w:rPr>
          <w:noProof/>
        </w:rPr>
        <w:fldChar w:fldCharType="end"/>
      </w:r>
    </w:p>
    <w:p w14:paraId="3382237C" w14:textId="490FC15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00A02491">
        <w:rPr>
          <w:noProof/>
        </w:rPr>
        <w:t>1586</w:t>
      </w:r>
      <w:r w:rsidRPr="00EE6E73">
        <w:rPr>
          <w:noProof/>
        </w:rPr>
        <w:fldChar w:fldCharType="end"/>
      </w:r>
    </w:p>
    <w:p w14:paraId="22982763" w14:textId="21D48B1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00A02491">
        <w:rPr>
          <w:noProof/>
        </w:rPr>
        <w:t>1586</w:t>
      </w:r>
      <w:r w:rsidRPr="00EE6E73">
        <w:rPr>
          <w:noProof/>
        </w:rPr>
        <w:fldChar w:fldCharType="end"/>
      </w:r>
    </w:p>
    <w:p w14:paraId="422BC48D" w14:textId="7C01390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00A02491">
        <w:rPr>
          <w:noProof/>
        </w:rPr>
        <w:t>1586</w:t>
      </w:r>
      <w:r w:rsidRPr="00EE6E73">
        <w:rPr>
          <w:noProof/>
        </w:rPr>
        <w:fldChar w:fldCharType="end"/>
      </w:r>
    </w:p>
    <w:p w14:paraId="242028EB" w14:textId="4C67B88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00A02491">
        <w:rPr>
          <w:noProof/>
        </w:rPr>
        <w:t>1586</w:t>
      </w:r>
      <w:r w:rsidRPr="00EE6E73">
        <w:rPr>
          <w:noProof/>
        </w:rPr>
        <w:fldChar w:fldCharType="end"/>
      </w:r>
    </w:p>
    <w:p w14:paraId="00CE9518" w14:textId="5C43E3B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00A02491">
        <w:rPr>
          <w:noProof/>
        </w:rPr>
        <w:t>1586</w:t>
      </w:r>
      <w:r w:rsidRPr="00EE6E73">
        <w:rPr>
          <w:noProof/>
        </w:rPr>
        <w:fldChar w:fldCharType="end"/>
      </w:r>
    </w:p>
    <w:p w14:paraId="103A6568" w14:textId="5E95B4E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00A02491">
        <w:rPr>
          <w:noProof/>
        </w:rPr>
        <w:t>1588</w:t>
      </w:r>
      <w:r w:rsidRPr="00EE6E73">
        <w:rPr>
          <w:noProof/>
        </w:rPr>
        <w:fldChar w:fldCharType="end"/>
      </w:r>
    </w:p>
    <w:p w14:paraId="2B50F64A" w14:textId="03623474"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00A02491">
        <w:rPr>
          <w:noProof/>
        </w:rPr>
        <w:t>1589</w:t>
      </w:r>
      <w:r w:rsidRPr="00EE6E73">
        <w:rPr>
          <w:noProof/>
        </w:rPr>
        <w:fldChar w:fldCharType="end"/>
      </w:r>
    </w:p>
    <w:p w14:paraId="5C053A01" w14:textId="625B40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00A02491">
        <w:rPr>
          <w:noProof/>
        </w:rPr>
        <w:t>1589</w:t>
      </w:r>
      <w:r w:rsidRPr="00EE6E73">
        <w:rPr>
          <w:noProof/>
        </w:rPr>
        <w:fldChar w:fldCharType="end"/>
      </w:r>
    </w:p>
    <w:p w14:paraId="4F8F14A3" w14:textId="496439E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00A02491">
        <w:rPr>
          <w:noProof/>
        </w:rPr>
        <w:t>1589</w:t>
      </w:r>
      <w:r w:rsidRPr="00EE6E73">
        <w:rPr>
          <w:noProof/>
        </w:rPr>
        <w:fldChar w:fldCharType="end"/>
      </w:r>
    </w:p>
    <w:p w14:paraId="3F179253" w14:textId="25D6055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00A02491">
        <w:rPr>
          <w:noProof/>
        </w:rPr>
        <w:t>1589</w:t>
      </w:r>
      <w:r w:rsidRPr="00EE6E73">
        <w:rPr>
          <w:noProof/>
        </w:rPr>
        <w:fldChar w:fldCharType="end"/>
      </w:r>
    </w:p>
    <w:p w14:paraId="06553D38" w14:textId="39D60EE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00A02491">
        <w:rPr>
          <w:noProof/>
        </w:rPr>
        <w:t>1591</w:t>
      </w:r>
      <w:r w:rsidRPr="00EE6E73">
        <w:rPr>
          <w:noProof/>
        </w:rPr>
        <w:fldChar w:fldCharType="end"/>
      </w:r>
    </w:p>
    <w:p w14:paraId="0F1A3043" w14:textId="748009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00A02491">
        <w:rPr>
          <w:noProof/>
        </w:rPr>
        <w:t>1591</w:t>
      </w:r>
      <w:r w:rsidRPr="00EE6E73">
        <w:rPr>
          <w:noProof/>
        </w:rPr>
        <w:fldChar w:fldCharType="end"/>
      </w:r>
    </w:p>
    <w:p w14:paraId="7ABA468A" w14:textId="592755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00A02491">
        <w:rPr>
          <w:noProof/>
        </w:rPr>
        <w:t>1592</w:t>
      </w:r>
      <w:r w:rsidRPr="00EE6E73">
        <w:rPr>
          <w:noProof/>
        </w:rPr>
        <w:fldChar w:fldCharType="end"/>
      </w:r>
    </w:p>
    <w:p w14:paraId="573111EB" w14:textId="4CAAC0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00A02491">
        <w:rPr>
          <w:noProof/>
        </w:rPr>
        <w:t>1593</w:t>
      </w:r>
      <w:r w:rsidRPr="00EE6E73">
        <w:rPr>
          <w:noProof/>
        </w:rPr>
        <w:fldChar w:fldCharType="end"/>
      </w:r>
    </w:p>
    <w:p w14:paraId="108952E5" w14:textId="6D74DF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00A02491">
        <w:rPr>
          <w:noProof/>
        </w:rPr>
        <w:t>1598</w:t>
      </w:r>
      <w:r w:rsidRPr="00EE6E73">
        <w:rPr>
          <w:noProof/>
        </w:rPr>
        <w:fldChar w:fldCharType="end"/>
      </w:r>
    </w:p>
    <w:p w14:paraId="7F3DCB97" w14:textId="589AC4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00A02491">
        <w:rPr>
          <w:noProof/>
        </w:rPr>
        <w:t>1608</w:t>
      </w:r>
      <w:r w:rsidRPr="00EE6E73">
        <w:rPr>
          <w:noProof/>
        </w:rPr>
        <w:fldChar w:fldCharType="end"/>
      </w:r>
    </w:p>
    <w:p w14:paraId="00B86D19" w14:textId="3FEE6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00A02491">
        <w:rPr>
          <w:noProof/>
        </w:rPr>
        <w:t>1622</w:t>
      </w:r>
      <w:r w:rsidRPr="00EE6E73">
        <w:rPr>
          <w:noProof/>
        </w:rPr>
        <w:fldChar w:fldCharType="end"/>
      </w:r>
    </w:p>
    <w:p w14:paraId="3E3E1AB2" w14:textId="162CF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00A02491">
        <w:rPr>
          <w:noProof/>
        </w:rPr>
        <w:t>1624</w:t>
      </w:r>
      <w:r w:rsidRPr="00EE6E73">
        <w:rPr>
          <w:noProof/>
        </w:rPr>
        <w:fldChar w:fldCharType="end"/>
      </w:r>
    </w:p>
    <w:p w14:paraId="6F92E47F" w14:textId="171AE6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00A02491">
        <w:rPr>
          <w:noProof/>
        </w:rPr>
        <w:t>1626</w:t>
      </w:r>
      <w:r w:rsidRPr="00EE6E73">
        <w:rPr>
          <w:noProof/>
        </w:rPr>
        <w:fldChar w:fldCharType="end"/>
      </w:r>
    </w:p>
    <w:p w14:paraId="7154CC87" w14:textId="5AF38BB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00A02491">
        <w:rPr>
          <w:noProof/>
        </w:rPr>
        <w:t>1627</w:t>
      </w:r>
      <w:r w:rsidRPr="00EE6E73">
        <w:rPr>
          <w:noProof/>
        </w:rPr>
        <w:fldChar w:fldCharType="end"/>
      </w:r>
    </w:p>
    <w:p w14:paraId="5D374290" w14:textId="4824B34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00A02491">
        <w:rPr>
          <w:noProof/>
        </w:rPr>
        <w:t>1629</w:t>
      </w:r>
      <w:r w:rsidRPr="00EE6E73">
        <w:rPr>
          <w:noProof/>
        </w:rPr>
        <w:fldChar w:fldCharType="end"/>
      </w:r>
    </w:p>
    <w:p w14:paraId="2C018154" w14:textId="12818A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00A02491">
        <w:rPr>
          <w:noProof/>
        </w:rPr>
        <w:t>1629</w:t>
      </w:r>
      <w:r w:rsidRPr="00EE6E73">
        <w:rPr>
          <w:noProof/>
        </w:rPr>
        <w:fldChar w:fldCharType="end"/>
      </w:r>
    </w:p>
    <w:p w14:paraId="50CB4663" w14:textId="010AC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00A02491">
        <w:rPr>
          <w:noProof/>
        </w:rPr>
        <w:t>1630</w:t>
      </w:r>
      <w:r w:rsidRPr="00EE6E73">
        <w:rPr>
          <w:noProof/>
        </w:rPr>
        <w:fldChar w:fldCharType="end"/>
      </w:r>
    </w:p>
    <w:p w14:paraId="215819C3" w14:textId="03F717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00A02491">
        <w:rPr>
          <w:noProof/>
        </w:rPr>
        <w:t>1632</w:t>
      </w:r>
      <w:r w:rsidRPr="00EE6E73">
        <w:rPr>
          <w:noProof/>
        </w:rPr>
        <w:fldChar w:fldCharType="end"/>
      </w:r>
    </w:p>
    <w:p w14:paraId="4BE1007E" w14:textId="437693D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00A02491">
        <w:rPr>
          <w:noProof/>
        </w:rPr>
        <w:t>1633</w:t>
      </w:r>
      <w:r w:rsidRPr="00EE6E73">
        <w:rPr>
          <w:noProof/>
        </w:rPr>
        <w:fldChar w:fldCharType="end"/>
      </w:r>
    </w:p>
    <w:p w14:paraId="11DCB386" w14:textId="4B2980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00A02491">
        <w:rPr>
          <w:noProof/>
        </w:rPr>
        <w:t>1633</w:t>
      </w:r>
      <w:r w:rsidRPr="00EE6E73">
        <w:rPr>
          <w:noProof/>
        </w:rPr>
        <w:fldChar w:fldCharType="end"/>
      </w:r>
    </w:p>
    <w:p w14:paraId="5ADFD5AC" w14:textId="079EBF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00A02491">
        <w:rPr>
          <w:noProof/>
        </w:rPr>
        <w:t>1634</w:t>
      </w:r>
      <w:r w:rsidRPr="00EE6E73">
        <w:rPr>
          <w:noProof/>
        </w:rPr>
        <w:fldChar w:fldCharType="end"/>
      </w:r>
    </w:p>
    <w:p w14:paraId="581517F3" w14:textId="5F83AB9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00A02491">
        <w:rPr>
          <w:noProof/>
        </w:rPr>
        <w:t>1635</w:t>
      </w:r>
      <w:r w:rsidRPr="00EE6E73">
        <w:rPr>
          <w:noProof/>
        </w:rPr>
        <w:fldChar w:fldCharType="end"/>
      </w:r>
    </w:p>
    <w:p w14:paraId="3C44B7C5" w14:textId="34FB1CA2"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00A02491">
        <w:rPr>
          <w:noProof/>
        </w:rPr>
        <w:t>1640</w:t>
      </w:r>
      <w:r w:rsidRPr="00EE6E73">
        <w:rPr>
          <w:noProof/>
        </w:rPr>
        <w:fldChar w:fldCharType="end"/>
      </w:r>
    </w:p>
    <w:p w14:paraId="334AC906" w14:textId="5700249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00A02491">
        <w:rPr>
          <w:noProof/>
        </w:rPr>
        <w:t>1640</w:t>
      </w:r>
      <w:r w:rsidRPr="00EE6E73">
        <w:rPr>
          <w:noProof/>
        </w:rPr>
        <w:fldChar w:fldCharType="end"/>
      </w:r>
    </w:p>
    <w:p w14:paraId="570EB775" w14:textId="0E8436D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00A02491">
        <w:rPr>
          <w:noProof/>
        </w:rPr>
        <w:t>1640</w:t>
      </w:r>
      <w:r w:rsidRPr="00EE6E73">
        <w:rPr>
          <w:noProof/>
        </w:rPr>
        <w:fldChar w:fldCharType="end"/>
      </w:r>
    </w:p>
    <w:p w14:paraId="6AA0D9E5" w14:textId="551EAC0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00A02491">
        <w:rPr>
          <w:noProof/>
        </w:rPr>
        <w:t>1640</w:t>
      </w:r>
      <w:r w:rsidRPr="00EE6E73">
        <w:rPr>
          <w:noProof/>
        </w:rPr>
        <w:fldChar w:fldCharType="end"/>
      </w:r>
    </w:p>
    <w:p w14:paraId="37D41097" w14:textId="6919274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00A02491">
        <w:rPr>
          <w:noProof/>
        </w:rPr>
        <w:t>1640</w:t>
      </w:r>
      <w:r w:rsidRPr="00EE6E73">
        <w:rPr>
          <w:noProof/>
        </w:rPr>
        <w:fldChar w:fldCharType="end"/>
      </w:r>
    </w:p>
    <w:p w14:paraId="5D8D47FF" w14:textId="43D6D59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00A02491">
        <w:rPr>
          <w:noProof/>
        </w:rPr>
        <w:t>1641</w:t>
      </w:r>
      <w:r w:rsidRPr="00EE6E73">
        <w:rPr>
          <w:noProof/>
        </w:rPr>
        <w:fldChar w:fldCharType="end"/>
      </w:r>
    </w:p>
    <w:p w14:paraId="100FE4FF" w14:textId="2F8F44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00A02491">
        <w:rPr>
          <w:noProof/>
        </w:rPr>
        <w:t>1641</w:t>
      </w:r>
      <w:r w:rsidRPr="00EE6E73">
        <w:rPr>
          <w:noProof/>
        </w:rPr>
        <w:fldChar w:fldCharType="end"/>
      </w:r>
    </w:p>
    <w:p w14:paraId="4CD0B891" w14:textId="3D3BC52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00A02491">
        <w:rPr>
          <w:noProof/>
        </w:rPr>
        <w:t>1641</w:t>
      </w:r>
      <w:r w:rsidRPr="00EE6E73">
        <w:rPr>
          <w:noProof/>
        </w:rPr>
        <w:fldChar w:fldCharType="end"/>
      </w:r>
    </w:p>
    <w:p w14:paraId="7E4579C6" w14:textId="577CC3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00A02491">
        <w:rPr>
          <w:noProof/>
        </w:rPr>
        <w:t>1642</w:t>
      </w:r>
      <w:r w:rsidRPr="00EE6E73">
        <w:rPr>
          <w:noProof/>
        </w:rPr>
        <w:fldChar w:fldCharType="end"/>
      </w:r>
    </w:p>
    <w:p w14:paraId="4A5D9EBC" w14:textId="112E79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00A02491">
        <w:rPr>
          <w:noProof/>
        </w:rPr>
        <w:t>1643</w:t>
      </w:r>
      <w:r w:rsidRPr="00EE6E73">
        <w:rPr>
          <w:noProof/>
        </w:rPr>
        <w:fldChar w:fldCharType="end"/>
      </w:r>
    </w:p>
    <w:p w14:paraId="049F6B3E" w14:textId="08C7E5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00A02491">
        <w:rPr>
          <w:noProof/>
        </w:rPr>
        <w:t>1644</w:t>
      </w:r>
      <w:r w:rsidRPr="00EE6E73">
        <w:rPr>
          <w:noProof/>
        </w:rPr>
        <w:fldChar w:fldCharType="end"/>
      </w:r>
    </w:p>
    <w:p w14:paraId="72E1CDF0" w14:textId="0E9C114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00A02491">
        <w:rPr>
          <w:noProof/>
        </w:rPr>
        <w:t>1645</w:t>
      </w:r>
      <w:r w:rsidRPr="00EE6E73">
        <w:rPr>
          <w:noProof/>
        </w:rPr>
        <w:fldChar w:fldCharType="end"/>
      </w:r>
    </w:p>
    <w:p w14:paraId="5BA654AA" w14:textId="75CF9F3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00A02491">
        <w:rPr>
          <w:noProof/>
        </w:rPr>
        <w:t>1647</w:t>
      </w:r>
      <w:r w:rsidRPr="00EE6E73">
        <w:rPr>
          <w:noProof/>
        </w:rPr>
        <w:fldChar w:fldCharType="end"/>
      </w:r>
    </w:p>
    <w:p w14:paraId="170AEDEE" w14:textId="5E7217E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00A02491">
        <w:rPr>
          <w:noProof/>
        </w:rPr>
        <w:t>1648</w:t>
      </w:r>
      <w:r w:rsidRPr="00EE6E73">
        <w:rPr>
          <w:noProof/>
        </w:rPr>
        <w:fldChar w:fldCharType="end"/>
      </w:r>
    </w:p>
    <w:p w14:paraId="195673B8" w14:textId="30263A2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00A02491">
        <w:rPr>
          <w:noProof/>
        </w:rPr>
        <w:t>1649</w:t>
      </w:r>
      <w:r w:rsidRPr="00EE6E73">
        <w:rPr>
          <w:noProof/>
        </w:rPr>
        <w:fldChar w:fldCharType="end"/>
      </w:r>
    </w:p>
    <w:p w14:paraId="24A20C6C" w14:textId="01A98E7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00A02491">
        <w:rPr>
          <w:noProof/>
        </w:rPr>
        <w:t>1650</w:t>
      </w:r>
      <w:r w:rsidRPr="00EE6E73">
        <w:rPr>
          <w:noProof/>
        </w:rPr>
        <w:fldChar w:fldCharType="end"/>
      </w:r>
    </w:p>
    <w:p w14:paraId="77C35602" w14:textId="6D1DA3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00A02491">
        <w:rPr>
          <w:noProof/>
        </w:rPr>
        <w:t>1650</w:t>
      </w:r>
      <w:r w:rsidRPr="00EE6E73">
        <w:rPr>
          <w:noProof/>
        </w:rPr>
        <w:fldChar w:fldCharType="end"/>
      </w:r>
    </w:p>
    <w:p w14:paraId="1BC79592" w14:textId="2FA4F87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00A02491">
        <w:rPr>
          <w:noProof/>
        </w:rPr>
        <w:t>1652</w:t>
      </w:r>
      <w:r w:rsidRPr="00EE6E73">
        <w:rPr>
          <w:noProof/>
        </w:rPr>
        <w:fldChar w:fldCharType="end"/>
      </w:r>
    </w:p>
    <w:p w14:paraId="52C1CBD8" w14:textId="23FAA42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00A02491">
        <w:rPr>
          <w:noProof/>
        </w:rPr>
        <w:t>1653</w:t>
      </w:r>
      <w:r w:rsidRPr="00EE6E73">
        <w:rPr>
          <w:noProof/>
        </w:rPr>
        <w:fldChar w:fldCharType="end"/>
      </w:r>
    </w:p>
    <w:p w14:paraId="6FB5F415" w14:textId="78B0BA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00A02491">
        <w:rPr>
          <w:noProof/>
        </w:rPr>
        <w:t>1654</w:t>
      </w:r>
      <w:r w:rsidRPr="00EE6E73">
        <w:rPr>
          <w:noProof/>
        </w:rPr>
        <w:fldChar w:fldCharType="end"/>
      </w:r>
    </w:p>
    <w:p w14:paraId="3261C8EF" w14:textId="77DF195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00A02491">
        <w:rPr>
          <w:noProof/>
        </w:rPr>
        <w:t>1654</w:t>
      </w:r>
      <w:r w:rsidRPr="00EE6E73">
        <w:rPr>
          <w:noProof/>
        </w:rPr>
        <w:fldChar w:fldCharType="end"/>
      </w:r>
    </w:p>
    <w:p w14:paraId="6C6643AD" w14:textId="39BF2A8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00A02491">
        <w:rPr>
          <w:noProof/>
        </w:rPr>
        <w:t>1654</w:t>
      </w:r>
      <w:r w:rsidRPr="00EE6E73">
        <w:rPr>
          <w:noProof/>
        </w:rPr>
        <w:fldChar w:fldCharType="end"/>
      </w:r>
    </w:p>
    <w:p w14:paraId="2A3F2F4C" w14:textId="23078F3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00A02491">
        <w:rPr>
          <w:noProof/>
        </w:rPr>
        <w:t>1657</w:t>
      </w:r>
      <w:r w:rsidRPr="00EE6E73">
        <w:rPr>
          <w:noProof/>
        </w:rPr>
        <w:fldChar w:fldCharType="end"/>
      </w:r>
    </w:p>
    <w:p w14:paraId="55063C5E" w14:textId="6DFDC2E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00A02491">
        <w:rPr>
          <w:noProof/>
        </w:rPr>
        <w:t>1657</w:t>
      </w:r>
      <w:r w:rsidRPr="00EE6E73">
        <w:rPr>
          <w:noProof/>
        </w:rPr>
        <w:fldChar w:fldCharType="end"/>
      </w:r>
    </w:p>
    <w:p w14:paraId="6B46C01B" w14:textId="0D2A0F2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00A02491">
        <w:rPr>
          <w:noProof/>
        </w:rPr>
        <w:t>1658</w:t>
      </w:r>
      <w:r w:rsidRPr="00EE6E73">
        <w:rPr>
          <w:noProof/>
        </w:rPr>
        <w:fldChar w:fldCharType="end"/>
      </w:r>
    </w:p>
    <w:p w14:paraId="1444C379" w14:textId="592390B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00A02491">
        <w:rPr>
          <w:noProof/>
        </w:rPr>
        <w:t>1659</w:t>
      </w:r>
      <w:r w:rsidRPr="00EE6E73">
        <w:rPr>
          <w:noProof/>
        </w:rPr>
        <w:fldChar w:fldCharType="end"/>
      </w:r>
    </w:p>
    <w:p w14:paraId="2D0BAF95" w14:textId="2265ED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00A02491">
        <w:rPr>
          <w:noProof/>
        </w:rPr>
        <w:t>1660</w:t>
      </w:r>
      <w:r w:rsidRPr="00EE6E73">
        <w:rPr>
          <w:noProof/>
        </w:rPr>
        <w:fldChar w:fldCharType="end"/>
      </w:r>
    </w:p>
    <w:p w14:paraId="345BAA91" w14:textId="6A2E5E0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00A02491">
        <w:rPr>
          <w:noProof/>
        </w:rPr>
        <w:t>1661</w:t>
      </w:r>
      <w:r w:rsidRPr="00EE6E73">
        <w:rPr>
          <w:noProof/>
        </w:rPr>
        <w:fldChar w:fldCharType="end"/>
      </w:r>
    </w:p>
    <w:p w14:paraId="3BAB426F" w14:textId="69A4A5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00A02491">
        <w:rPr>
          <w:noProof/>
        </w:rPr>
        <w:t>1661</w:t>
      </w:r>
      <w:r w:rsidRPr="00EE6E73">
        <w:rPr>
          <w:noProof/>
        </w:rPr>
        <w:fldChar w:fldCharType="end"/>
      </w:r>
    </w:p>
    <w:p w14:paraId="34207A49" w14:textId="3280A1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00A02491">
        <w:rPr>
          <w:noProof/>
        </w:rPr>
        <w:t>1661</w:t>
      </w:r>
      <w:r w:rsidRPr="00EE6E73">
        <w:rPr>
          <w:noProof/>
        </w:rPr>
        <w:fldChar w:fldCharType="end"/>
      </w:r>
    </w:p>
    <w:p w14:paraId="5D0013D1" w14:textId="37B19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00A02491">
        <w:rPr>
          <w:noProof/>
        </w:rPr>
        <w:t>1662</w:t>
      </w:r>
      <w:r w:rsidRPr="00EE6E73">
        <w:rPr>
          <w:noProof/>
        </w:rPr>
        <w:fldChar w:fldCharType="end"/>
      </w:r>
    </w:p>
    <w:p w14:paraId="670515D6" w14:textId="2FC09DE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00A02491">
        <w:rPr>
          <w:noProof/>
        </w:rPr>
        <w:t>1663</w:t>
      </w:r>
      <w:r w:rsidRPr="00EE6E73">
        <w:rPr>
          <w:noProof/>
        </w:rPr>
        <w:fldChar w:fldCharType="end"/>
      </w:r>
    </w:p>
    <w:p w14:paraId="49239593" w14:textId="68E6920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00A02491">
        <w:rPr>
          <w:noProof/>
        </w:rPr>
        <w:t>1666</w:t>
      </w:r>
      <w:r w:rsidRPr="00EE6E73">
        <w:rPr>
          <w:noProof/>
        </w:rPr>
        <w:fldChar w:fldCharType="end"/>
      </w:r>
    </w:p>
    <w:p w14:paraId="752DF247" w14:textId="6AD5548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00A02491">
        <w:rPr>
          <w:noProof/>
        </w:rPr>
        <w:t>1667</w:t>
      </w:r>
      <w:r w:rsidRPr="00EE6E73">
        <w:rPr>
          <w:noProof/>
        </w:rPr>
        <w:fldChar w:fldCharType="end"/>
      </w:r>
    </w:p>
    <w:p w14:paraId="7EB491BD" w14:textId="59E4B4B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00A02491">
        <w:rPr>
          <w:noProof/>
        </w:rPr>
        <w:t>1667</w:t>
      </w:r>
      <w:r w:rsidRPr="00EE6E73">
        <w:rPr>
          <w:noProof/>
        </w:rPr>
        <w:fldChar w:fldCharType="end"/>
      </w:r>
    </w:p>
    <w:p w14:paraId="7047FAEA" w14:textId="1774F0B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00A02491">
        <w:rPr>
          <w:noProof/>
        </w:rPr>
        <w:t>1668</w:t>
      </w:r>
      <w:r w:rsidRPr="00EE6E73">
        <w:rPr>
          <w:noProof/>
        </w:rPr>
        <w:fldChar w:fldCharType="end"/>
      </w:r>
    </w:p>
    <w:p w14:paraId="1471DB92" w14:textId="4EE651CC"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00A02491">
        <w:rPr>
          <w:noProof/>
        </w:rPr>
        <w:t>1669</w:t>
      </w:r>
      <w:r w:rsidRPr="00EE6E73">
        <w:rPr>
          <w:noProof/>
        </w:rPr>
        <w:fldChar w:fldCharType="end"/>
      </w:r>
    </w:p>
    <w:p w14:paraId="6F012D8D" w14:textId="593C1FC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00A02491">
        <w:rPr>
          <w:noProof/>
        </w:rPr>
        <w:t>1669</w:t>
      </w:r>
      <w:r w:rsidRPr="00EE6E73">
        <w:rPr>
          <w:noProof/>
        </w:rPr>
        <w:fldChar w:fldCharType="end"/>
      </w:r>
    </w:p>
    <w:p w14:paraId="1B3D7F4C" w14:textId="5ECAEFB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00A02491">
        <w:rPr>
          <w:noProof/>
        </w:rPr>
        <w:t>1671</w:t>
      </w:r>
      <w:r w:rsidRPr="00EE6E73">
        <w:rPr>
          <w:noProof/>
        </w:rPr>
        <w:fldChar w:fldCharType="end"/>
      </w:r>
    </w:p>
    <w:p w14:paraId="214950DE" w14:textId="0A3C678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00A02491">
        <w:rPr>
          <w:noProof/>
        </w:rPr>
        <w:t>1673</w:t>
      </w:r>
      <w:r w:rsidRPr="00EE6E73">
        <w:rPr>
          <w:noProof/>
        </w:rPr>
        <w:fldChar w:fldCharType="end"/>
      </w:r>
    </w:p>
    <w:p w14:paraId="14B0085A" w14:textId="50737C90"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00A02491">
        <w:rPr>
          <w:noProof/>
        </w:rPr>
        <w:t>1678</w:t>
      </w:r>
      <w:r w:rsidRPr="00EE6E73">
        <w:rPr>
          <w:noProof/>
        </w:rPr>
        <w:fldChar w:fldCharType="end"/>
      </w:r>
    </w:p>
    <w:p w14:paraId="403D24E9" w14:textId="03520528"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00A02491">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0" w:name="_Toc52836536"/>
      <w:bookmarkStart w:id="11" w:name="_Toc52837544"/>
      <w:bookmarkStart w:id="12" w:name="_Toc53006184"/>
      <w:bookmarkStart w:id="13" w:name="_Toc60776682"/>
      <w:bookmarkStart w:id="14" w:name="_Toc193445381"/>
      <w:bookmarkStart w:id="15" w:name="_Toc193451186"/>
      <w:bookmarkStart w:id="16" w:name="_Toc193462450"/>
      <w:bookmarkStart w:id="17" w:name="_Toc201294737"/>
      <w:r w:rsidRPr="00EE6E73">
        <w:rPr>
          <w:noProof/>
        </w:rPr>
        <w:t>Foreword</w:t>
      </w:r>
      <w:bookmarkEnd w:id="10"/>
      <w:bookmarkEnd w:id="11"/>
      <w:bookmarkEnd w:id="12"/>
      <w:bookmarkEnd w:id="13"/>
      <w:bookmarkEnd w:id="14"/>
      <w:bookmarkEnd w:id="15"/>
      <w:bookmarkEnd w:id="16"/>
      <w:bookmarkEnd w:id="17"/>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 xml:space="preserve">Version </w:t>
      </w:r>
      <w:proofErr w:type="spellStart"/>
      <w:r w:rsidRPr="00EE6E73">
        <w:t>x.y.z</w:t>
      </w:r>
      <w:proofErr w:type="spellEnd"/>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8" w:name="_Toc60776683"/>
      <w:bookmarkStart w:id="19" w:name="_Toc193445382"/>
      <w:bookmarkStart w:id="20" w:name="_Toc193451187"/>
      <w:bookmarkStart w:id="21" w:name="_Toc193462451"/>
      <w:bookmarkStart w:id="22" w:name="_Toc201294738"/>
      <w:bookmarkStart w:id="23" w:name="_Toc46439061"/>
      <w:bookmarkStart w:id="24" w:name="_Toc46443898"/>
      <w:bookmarkStart w:id="25" w:name="_Toc46486659"/>
      <w:bookmarkStart w:id="26" w:name="_Toc52836537"/>
      <w:bookmarkStart w:id="27" w:name="_Toc52837545"/>
      <w:bookmarkStart w:id="28" w:name="_Toc53006185"/>
      <w:bookmarkStart w:id="29" w:name="_Toc20425633"/>
      <w:bookmarkStart w:id="30" w:name="_Toc29321029"/>
      <w:bookmarkStart w:id="31" w:name="_Toc36756613"/>
      <w:bookmarkStart w:id="32" w:name="_Toc36836154"/>
      <w:bookmarkStart w:id="33" w:name="_Toc36843131"/>
      <w:bookmarkStart w:id="34" w:name="_Toc37067420"/>
      <w:r w:rsidR="00394471" w:rsidRPr="00EE6E73">
        <w:rPr>
          <w:rFonts w:eastAsia="MS Mincho"/>
        </w:rPr>
        <w:t>1</w:t>
      </w:r>
      <w:r w:rsidR="00394471" w:rsidRPr="00EE6E73">
        <w:rPr>
          <w:rFonts w:eastAsia="MS Mincho"/>
        </w:rPr>
        <w:tab/>
        <w:t>Scope</w:t>
      </w:r>
      <w:bookmarkEnd w:id="18"/>
      <w:bookmarkEnd w:id="19"/>
      <w:bookmarkEnd w:id="20"/>
      <w:bookmarkEnd w:id="21"/>
      <w:bookmarkEnd w:id="22"/>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 xml:space="preserve">the radio related information transported in a transparent container between source </w:t>
      </w:r>
      <w:proofErr w:type="spellStart"/>
      <w:r w:rsidRPr="00EE6E73">
        <w:t>gNB</w:t>
      </w:r>
      <w:proofErr w:type="spellEnd"/>
      <w:r w:rsidRPr="00EE6E73">
        <w:t xml:space="preserve"> and target </w:t>
      </w:r>
      <w:proofErr w:type="spellStart"/>
      <w:r w:rsidRPr="00EE6E73">
        <w:t>gNB</w:t>
      </w:r>
      <w:proofErr w:type="spellEnd"/>
      <w:r w:rsidRPr="00EE6E73">
        <w:t xml:space="preserve"> upon inter </w:t>
      </w:r>
      <w:proofErr w:type="spellStart"/>
      <w:r w:rsidRPr="00EE6E73">
        <w:t>gNB</w:t>
      </w:r>
      <w:proofErr w:type="spellEnd"/>
      <w:r w:rsidRPr="00EE6E73">
        <w:t xml:space="preserve"> handover;</w:t>
      </w:r>
    </w:p>
    <w:p w14:paraId="32CB4B2A" w14:textId="77777777" w:rsidR="00394471" w:rsidRPr="00EE6E73" w:rsidRDefault="00394471" w:rsidP="00394471">
      <w:pPr>
        <w:pStyle w:val="B1"/>
      </w:pPr>
      <w:r w:rsidRPr="00EE6E73">
        <w:t>-</w:t>
      </w:r>
      <w:r w:rsidRPr="00EE6E73">
        <w:tab/>
        <w:t xml:space="preserve">the radio related information transported in a transparent container between a source or target </w:t>
      </w:r>
      <w:proofErr w:type="spellStart"/>
      <w:r w:rsidRPr="00EE6E73">
        <w:t>gNB</w:t>
      </w:r>
      <w:proofErr w:type="spellEnd"/>
      <w:r w:rsidRPr="00EE6E73">
        <w:t xml:space="preserve"> and another system upon inter RAT handover.</w:t>
      </w:r>
    </w:p>
    <w:p w14:paraId="3C0F5F01" w14:textId="77777777" w:rsidR="00394471" w:rsidRPr="00EE6E73" w:rsidRDefault="00394471" w:rsidP="00394471">
      <w:pPr>
        <w:pStyle w:val="B1"/>
      </w:pPr>
      <w:r w:rsidRPr="00EE6E73">
        <w:t>-</w:t>
      </w:r>
      <w:r w:rsidRPr="00EE6E73">
        <w:tab/>
        <w:t xml:space="preserve">the radio related information transported in a transparent container between a source </w:t>
      </w:r>
      <w:proofErr w:type="spellStart"/>
      <w:r w:rsidRPr="00EE6E73">
        <w:t>eNB</w:t>
      </w:r>
      <w:proofErr w:type="spellEnd"/>
      <w:r w:rsidRPr="00EE6E73">
        <w:t xml:space="preserve"> and target </w:t>
      </w:r>
      <w:proofErr w:type="spellStart"/>
      <w:r w:rsidRPr="00EE6E73">
        <w:t>gNB</w:t>
      </w:r>
      <w:proofErr w:type="spellEnd"/>
      <w:r w:rsidRPr="00EE6E73">
        <w:t xml:space="preserve">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xml:space="preserve">, and the radio interface between an NCR-node and </w:t>
      </w:r>
      <w:proofErr w:type="spellStart"/>
      <w:r w:rsidR="0054134D" w:rsidRPr="00EE6E73">
        <w:t>gNB</w:t>
      </w:r>
      <w:proofErr w:type="spellEnd"/>
      <w:r w:rsidR="0054134D" w:rsidRPr="00EE6E73">
        <w:t xml:space="preserve"> [2]</w:t>
      </w:r>
      <w:r w:rsidRPr="00EE6E73">
        <w:t>.</w:t>
      </w:r>
    </w:p>
    <w:p w14:paraId="3BC378F0" w14:textId="77777777" w:rsidR="00394471" w:rsidRPr="00EE6E73" w:rsidRDefault="00394471" w:rsidP="00394471">
      <w:pPr>
        <w:pStyle w:val="Heading1"/>
        <w:rPr>
          <w:rFonts w:eastAsia="MS Mincho"/>
        </w:rPr>
      </w:pPr>
      <w:bookmarkStart w:id="35" w:name="_Toc60776684"/>
      <w:bookmarkStart w:id="36" w:name="_Toc193445383"/>
      <w:bookmarkStart w:id="37" w:name="_Toc193451188"/>
      <w:bookmarkStart w:id="38" w:name="_Toc193462452"/>
      <w:bookmarkStart w:id="39" w:name="_Toc201294739"/>
      <w:r w:rsidRPr="00EE6E73">
        <w:rPr>
          <w:rFonts w:eastAsia="MS Mincho"/>
        </w:rPr>
        <w:t>2</w:t>
      </w:r>
      <w:r w:rsidRPr="00EE6E73">
        <w:rPr>
          <w:rFonts w:eastAsia="MS Mincho"/>
        </w:rPr>
        <w:tab/>
        <w:t>References</w:t>
      </w:r>
      <w:bookmarkEnd w:id="35"/>
      <w:bookmarkEnd w:id="36"/>
      <w:bookmarkEnd w:id="37"/>
      <w:bookmarkEnd w:id="38"/>
      <w:bookmarkEnd w:id="39"/>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0"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41" w:name="_Toc193445384"/>
      <w:bookmarkStart w:id="42" w:name="_Toc193451189"/>
      <w:bookmarkStart w:id="43" w:name="_Toc193462453"/>
      <w:bookmarkStart w:id="44" w:name="_Toc201294740"/>
      <w:r w:rsidRPr="00EE6E73">
        <w:rPr>
          <w:rFonts w:eastAsia="MS Mincho"/>
        </w:rPr>
        <w:t>3</w:t>
      </w:r>
      <w:r w:rsidRPr="00EE6E73">
        <w:rPr>
          <w:rFonts w:eastAsia="MS Mincho"/>
        </w:rPr>
        <w:tab/>
        <w:t>Definitions, symbols and abbreviations</w:t>
      </w:r>
      <w:bookmarkEnd w:id="40"/>
      <w:bookmarkEnd w:id="41"/>
      <w:bookmarkEnd w:id="42"/>
      <w:bookmarkEnd w:id="43"/>
      <w:bookmarkEnd w:id="44"/>
    </w:p>
    <w:p w14:paraId="68E8F765" w14:textId="77777777" w:rsidR="00394471" w:rsidRPr="00EE6E73" w:rsidRDefault="00394471" w:rsidP="00394471">
      <w:pPr>
        <w:pStyle w:val="Heading2"/>
        <w:rPr>
          <w:rFonts w:eastAsia="MS Mincho"/>
        </w:rPr>
      </w:pPr>
      <w:bookmarkStart w:id="45" w:name="_Toc60776686"/>
      <w:bookmarkStart w:id="46" w:name="_Toc193445385"/>
      <w:bookmarkStart w:id="47" w:name="_Toc193451190"/>
      <w:bookmarkStart w:id="48" w:name="_Toc193462454"/>
      <w:bookmarkStart w:id="49" w:name="_Toc201294741"/>
      <w:r w:rsidRPr="00EE6E73">
        <w:rPr>
          <w:rFonts w:eastAsia="MS Mincho"/>
        </w:rPr>
        <w:t>3.1</w:t>
      </w:r>
      <w:r w:rsidRPr="00EE6E73">
        <w:rPr>
          <w:rFonts w:eastAsia="MS Mincho"/>
        </w:rPr>
        <w:tab/>
        <w:t>Definitions</w:t>
      </w:r>
      <w:bookmarkEnd w:id="45"/>
      <w:bookmarkEnd w:id="46"/>
      <w:bookmarkEnd w:id="47"/>
      <w:bookmarkEnd w:id="48"/>
      <w:bookmarkEnd w:id="49"/>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086C8408" w14:textId="77777777" w:rsidR="00390C9F" w:rsidRPr="00537C00" w:rsidRDefault="00390C9F" w:rsidP="00390C9F">
      <w:pPr>
        <w:overflowPunct/>
        <w:autoSpaceDE/>
        <w:autoSpaceDN/>
        <w:adjustRightInd/>
        <w:textAlignment w:val="auto"/>
        <w:rPr>
          <w:ins w:id="50" w:author="CR#5437r3" w:date="2025-09-23T14:44:00Z" w16du:dateUtc="2025-09-23T12:44:00Z"/>
          <w:rFonts w:eastAsia="SimSun"/>
          <w:bCs/>
          <w:lang w:eastAsia="en-US"/>
        </w:rPr>
      </w:pPr>
      <w:ins w:id="51" w:author="CR#5437r3" w:date="2025-09-23T14:44:00Z" w16du:dateUtc="2025-09-23T12:44:00Z">
        <w:r w:rsidRPr="00537C00">
          <w:rPr>
            <w:rFonts w:eastAsia="SimSun"/>
            <w:b/>
            <w:lang w:eastAsia="en-US"/>
          </w:rPr>
          <w:t xml:space="preserve">Applicable AI/ML </w:t>
        </w:r>
        <w:r>
          <w:rPr>
            <w:rFonts w:eastAsia="SimSun"/>
            <w:b/>
            <w:lang w:eastAsia="en-US"/>
          </w:rPr>
          <w:t>configuration</w:t>
        </w:r>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1FF20F89" w14:textId="77777777" w:rsidR="00147E6B" w:rsidRPr="00EE6E73" w:rsidRDefault="00147E6B" w:rsidP="00147E6B">
      <w:pPr>
        <w:rPr>
          <w:moveTo w:id="52" w:author="CR#5429r3" w:date="2025-09-23T10:57:00Z" w16du:dateUtc="2025-09-23T08:57:00Z"/>
        </w:rPr>
      </w:pPr>
      <w:moveToRangeStart w:id="53" w:author="CR#5429r3" w:date="2025-09-23T10:57:00Z" w:name="move209517468"/>
      <w:moveTo w:id="54" w:author="CR#5429r3" w:date="2025-09-23T10:57:00Z" w16du:dateUtc="2025-09-23T08:57:00Z">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moveTo>
    </w:p>
    <w:moveToRangeEnd w:id="53"/>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3D132775" w14:textId="77777777" w:rsidR="00147E6B" w:rsidRDefault="00147E6B" w:rsidP="00147E6B">
      <w:pPr>
        <w:rPr>
          <w:ins w:id="55" w:author="CR#5429r3" w:date="2025-09-23T10:56:00Z" w16du:dateUtc="2025-09-23T08:56:00Z"/>
          <w:b/>
        </w:rPr>
      </w:pPr>
      <w:ins w:id="56" w:author="CR#5429r3" w:date="2025-09-23T10:56:00Z" w16du:dateUtc="2025-09-23T08:56: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4BDDD85E" w14:textId="77777777" w:rsidR="00147E6B" w:rsidRPr="00D839FF" w:rsidRDefault="00147E6B" w:rsidP="00147E6B">
      <w:pPr>
        <w:rPr>
          <w:ins w:id="57" w:author="CR#5429r3" w:date="2025-09-23T10:56:00Z" w16du:dateUtc="2025-09-23T08:56:00Z"/>
        </w:rPr>
      </w:pPr>
      <w:ins w:id="58" w:author="CR#5429r3" w:date="2025-09-23T10:56:00Z" w16du:dateUtc="2025-09-23T08:56:00Z">
        <w:r w:rsidRPr="00DB617F">
          <w:rPr>
            <w:b/>
          </w:rPr>
          <w:t>Downstream</w:t>
        </w:r>
        <w:r w:rsidRPr="00DB617F">
          <w:t xml:space="preserve">: </w:t>
        </w:r>
        <w:r>
          <w:t>D</w:t>
        </w:r>
        <w:r w:rsidRPr="00DB617F">
          <w:t>irection toward child node or UE in IAB-topology</w:t>
        </w:r>
        <w:r w:rsidRPr="00DB617F">
          <w:rPr>
            <w:rFonts w:hint="eastAsia"/>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r w:rsidRPr="00DB617F">
          <w:t>.</w:t>
        </w:r>
      </w:ins>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567FFF93" w14:textId="77777777" w:rsidR="00147E6B" w:rsidRDefault="00147E6B" w:rsidP="00147E6B">
      <w:pPr>
        <w:rPr>
          <w:ins w:id="59" w:author="CR#5429r3" w:date="2025-09-23T10:56:00Z" w16du:dateUtc="2025-09-23T08:56:00Z"/>
          <w:lang w:eastAsia="ko-KR"/>
        </w:rPr>
      </w:pPr>
      <w:ins w:id="60" w:author="CR#5429r3" w:date="2025-09-23T10:56:00Z" w16du:dateUtc="2025-09-23T08:56:00Z">
        <w:r w:rsidRPr="00DB617F">
          <w:rPr>
            <w:rFonts w:hint="eastAsia"/>
            <w:b/>
            <w:bCs/>
            <w:lang w:eastAsia="ko-KR"/>
          </w:rPr>
          <w:t>First U2N Relay UE</w:t>
        </w:r>
        <w:r w:rsidRPr="00DB617F">
          <w:rPr>
            <w:rFonts w:hint="eastAsia"/>
            <w:lang w:eastAsia="ko-KR"/>
          </w:rPr>
          <w:t xml:space="preserve">: </w:t>
        </w:r>
        <w:r>
          <w:rPr>
            <w:lang w:eastAsia="ko-KR"/>
          </w:rPr>
          <w:t>A</w:t>
        </w:r>
        <w:r w:rsidRPr="00DB617F">
          <w:rPr>
            <w:rFonts w:hint="eastAsia"/>
            <w:lang w:eastAsia="ko-KR"/>
          </w:rPr>
          <w:t>n Intermediate U2N Relay UE having both PC5 connection to a parent UE and PC5 connection to a U2N Remote UE for serving the U2N Remote UE in case of multi-hop L2 U2N Relay communication.</w:t>
        </w:r>
      </w:ins>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4E221BD5" w14:textId="77777777" w:rsidR="00147E6B" w:rsidRDefault="00147E6B" w:rsidP="00147E6B">
      <w:pPr>
        <w:rPr>
          <w:ins w:id="61" w:author="CR#5429r3" w:date="2025-09-23T10:57:00Z" w16du:dateUtc="2025-09-23T08:57:00Z"/>
          <w:lang w:eastAsia="ko-KR"/>
        </w:rPr>
      </w:pPr>
      <w:ins w:id="62" w:author="CR#5429r3" w:date="2025-09-23T10:57:00Z" w16du:dateUtc="2025-09-23T08:57:00Z">
        <w:r w:rsidRPr="00DB617F">
          <w:rPr>
            <w:rFonts w:hint="eastAsia"/>
            <w:b/>
            <w:bCs/>
            <w:lang w:eastAsia="ko-KR"/>
          </w:rPr>
          <w:t>Intermediate U2N Relay UE</w:t>
        </w:r>
        <w:r w:rsidRPr="00DB617F">
          <w:rPr>
            <w:rFonts w:hint="eastAsia"/>
            <w:lang w:eastAsia="ko-KR"/>
          </w:rPr>
          <w:t xml:space="preserve">: </w:t>
        </w:r>
        <w:r>
          <w:rPr>
            <w:lang w:eastAsia="ko-KR"/>
          </w:rPr>
          <w:t>A</w:t>
        </w:r>
        <w:r w:rsidRPr="00DB617F">
          <w:rPr>
            <w:rFonts w:hint="eastAsia"/>
            <w:lang w:eastAsia="ko-KR"/>
          </w:rPr>
          <w:t xml:space="preserve"> U2N Relay UE having both PC5 connection to a parent UE and PC5 connection to a child UE or a U2N Remote UE for serving the U2N Remote UE in case of multi-hop L2 U2N Relay communication.</w:t>
        </w:r>
      </w:ins>
    </w:p>
    <w:p w14:paraId="0D928E4D" w14:textId="77777777" w:rsidR="00147E6B" w:rsidRDefault="00147E6B" w:rsidP="00147E6B">
      <w:pPr>
        <w:rPr>
          <w:ins w:id="63" w:author="CR#5429r3" w:date="2025-09-23T10:57:00Z" w16du:dateUtc="2025-09-23T08:57:00Z"/>
          <w:lang w:eastAsia="ko-KR"/>
        </w:rPr>
      </w:pPr>
      <w:ins w:id="64" w:author="CR#5429r3" w:date="2025-09-23T10:57:00Z" w16du:dateUtc="2025-09-23T08:57:00Z">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ins>
    </w:p>
    <w:p w14:paraId="1F902D1B" w14:textId="25D00550" w:rsidR="007A7322" w:rsidRPr="00EE6E73" w:rsidDel="00147E6B" w:rsidRDefault="007A7322" w:rsidP="007A7322">
      <w:pPr>
        <w:rPr>
          <w:moveFrom w:id="65" w:author="CR#5429r3" w:date="2025-09-23T10:57:00Z" w16du:dateUtc="2025-09-23T08:57:00Z"/>
        </w:rPr>
      </w:pPr>
      <w:moveFromRangeStart w:id="66" w:author="CR#5429r3" w:date="2025-09-23T10:57:00Z" w:name="move209517468"/>
      <w:moveFrom w:id="67" w:author="CR#5429r3" w:date="2025-09-23T10:57:00Z" w16du:dateUtc="2025-09-23T08:57:00Z">
        <w:r w:rsidRPr="00EE6E73" w:rsidDel="00147E6B">
          <w:rPr>
            <w:b/>
            <w:bCs/>
          </w:rPr>
          <w:t>Candidate configuration:</w:t>
        </w:r>
        <w:r w:rsidRPr="00EE6E73" w:rsidDel="00147E6B">
          <w:t xml:space="preserve"> A configuration part of an </w:t>
        </w:r>
        <w:r w:rsidRPr="00EE6E73" w:rsidDel="00147E6B">
          <w:rPr>
            <w:i/>
            <w:iCs/>
          </w:rPr>
          <w:t>RRCReconfiguration</w:t>
        </w:r>
        <w:r w:rsidRPr="00EE6E73" w:rsidDel="00147E6B">
          <w:t xml:space="preserve"> message associated with a candidate cell, e.g., for LTM or subsequent CPAC. A candidate configuration can be a complete candidate configuration or a delta configuration relatively to a reference configuration.</w:t>
        </w:r>
      </w:moveFrom>
    </w:p>
    <w:p w14:paraId="55EE4F91" w14:textId="79F28CBE" w:rsidR="00394471" w:rsidRPr="00EE6E73" w:rsidDel="00147E6B" w:rsidRDefault="007A7322" w:rsidP="007A7322">
      <w:pPr>
        <w:rPr>
          <w:moveFrom w:id="68" w:author="CR#5429r3" w:date="2025-09-23T10:57:00Z" w16du:dateUtc="2025-09-23T08:57:00Z"/>
        </w:rPr>
      </w:pPr>
      <w:moveFromRangeStart w:id="69" w:author="CR#5429r3" w:date="2025-09-23T10:57:00Z" w:name="move209517478"/>
      <w:moveFromRangeEnd w:id="66"/>
      <w:moveFrom w:id="70" w:author="CR#5429r3" w:date="2025-09-23T10:57:00Z" w16du:dateUtc="2025-09-23T08:57:00Z">
        <w:r w:rsidRPr="00EE6E73" w:rsidDel="00147E6B">
          <w:rPr>
            <w:b/>
            <w:bCs/>
          </w:rPr>
          <w:t>Reference configuration:</w:t>
        </w:r>
        <w:r w:rsidRPr="00EE6E73" w:rsidDel="00147E6B">
          <w:t xml:space="preserve"> A configuration provided by the network to the UE that is common, within the same cell group, to a group of configured non-complete candidate configurations.</w:t>
        </w:r>
      </w:moveFrom>
    </w:p>
    <w:moveFromRangeEnd w:id="69"/>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2F2696BE" w14:textId="77777777" w:rsidR="003D7CB4" w:rsidRDefault="003D7CB4" w:rsidP="003D7CB4">
      <w:pPr>
        <w:rPr>
          <w:ins w:id="71" w:author="CR#5428r1" w:date="2025-09-22T22:26:00Z" w16du:dateUtc="2025-09-22T20:26:00Z"/>
          <w:rFonts w:eastAsia="Malgun Gothic"/>
          <w:lang w:eastAsia="ko-KR"/>
        </w:rPr>
      </w:pPr>
      <w:ins w:id="72" w:author="CR#5428r1" w:date="2025-09-22T22:26:00Z" w16du:dateUtc="2025-09-22T20:26:00Z">
        <w:r w:rsidRPr="00A31EE9">
          <w:rPr>
            <w:rFonts w:eastAsia="Malgun Gothic"/>
            <w:b/>
            <w:bCs/>
            <w:lang w:eastAsia="ko-KR"/>
          </w:rPr>
          <w:t>OD-SIB1</w:t>
        </w:r>
        <w:r>
          <w:rPr>
            <w:rFonts w:eastAsia="Malgun Gothic"/>
            <w:lang w:eastAsia="ko-KR"/>
          </w:rPr>
          <w:t>: On-demand SIB1 as defined in TS 38.300 [2].</w:t>
        </w:r>
      </w:ins>
    </w:p>
    <w:p w14:paraId="7671CB77" w14:textId="77777777" w:rsidR="003D7CB4" w:rsidRPr="00D839FF" w:rsidRDefault="003D7CB4" w:rsidP="003D7CB4">
      <w:pPr>
        <w:rPr>
          <w:ins w:id="73" w:author="CR#5428r1" w:date="2025-09-22T22:26:00Z" w16du:dateUtc="2025-09-22T20:26:00Z"/>
          <w:rFonts w:eastAsia="Malgun Gothic"/>
          <w:lang w:eastAsia="ko-KR"/>
        </w:rPr>
      </w:pPr>
      <w:ins w:id="74" w:author="CR#5428r1" w:date="2025-09-22T22:26:00Z" w16du:dateUtc="2025-09-22T20:26:00Z">
        <w:r w:rsidRPr="00A31EE9">
          <w:rPr>
            <w:rFonts w:eastAsia="Malgun Gothic"/>
            <w:b/>
            <w:bCs/>
            <w:lang w:eastAsia="ko-KR"/>
          </w:rPr>
          <w:t>OD-S</w:t>
        </w:r>
        <w:r>
          <w:rPr>
            <w:rFonts w:eastAsia="Malgun Gothic"/>
            <w:b/>
            <w:bCs/>
            <w:lang w:eastAsia="ko-KR"/>
          </w:rPr>
          <w:t>SB</w:t>
        </w:r>
        <w:r>
          <w:rPr>
            <w:rFonts w:eastAsia="Malgun Gothic"/>
            <w:lang w:eastAsia="ko-KR"/>
          </w:rPr>
          <w:t>: On-demand SSB as defined in TS 38.300 [2].</w:t>
        </w:r>
      </w:ins>
    </w:p>
    <w:p w14:paraId="6A81400B" w14:textId="77777777" w:rsidR="00147E6B" w:rsidRPr="00EE6E73" w:rsidRDefault="00147E6B" w:rsidP="00147E6B">
      <w:pPr>
        <w:rPr>
          <w:ins w:id="75" w:author="CR#5429r3" w:date="2025-09-23T10:57:00Z" w16du:dateUtc="2025-09-23T08:57:00Z"/>
          <w:lang w:eastAsia="ko-KR"/>
        </w:rPr>
      </w:pPr>
      <w:ins w:id="76" w:author="CR#5429r3" w:date="2025-09-23T10:57:00Z" w16du:dateUtc="2025-09-23T08:57:00Z">
        <w:r w:rsidRPr="00DB617F">
          <w:rPr>
            <w:rFonts w:hint="eastAsia"/>
            <w:b/>
            <w:bCs/>
            <w:lang w:eastAsia="ko-KR"/>
          </w:rPr>
          <w:t>Parent UE:</w:t>
        </w:r>
        <w:r w:rsidRPr="00DB617F">
          <w:rPr>
            <w:rFonts w:hint="eastAsia"/>
            <w:lang w:eastAsia="ko-KR"/>
          </w:rPr>
          <w:t xml:space="preserve"> A U2N Remote UE</w:t>
        </w:r>
        <w:r>
          <w:rPr>
            <w:lang w:eastAsia="ko-KR"/>
          </w:rPr>
          <w:t>’s</w:t>
        </w:r>
        <w:r w:rsidRPr="00DB617F">
          <w:rPr>
            <w:rFonts w:hint="eastAsia"/>
            <w:lang w:eastAsia="ko-KR"/>
          </w:rPr>
          <w:t xml:space="preserv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39292066"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ins w:id="77" w:author="CR#5429r3" w:date="2025-09-23T10:58:00Z" w16du:dateUtc="2025-09-23T08:58:00Z">
        <w:r w:rsidR="00147E6B">
          <w:t xml:space="preserve">or </w:t>
        </w:r>
        <w:r w:rsidR="00147E6B" w:rsidRPr="00DB617F">
          <w:rPr>
            <w:rFonts w:hint="eastAsia"/>
            <w:lang w:eastAsia="ko-KR"/>
          </w:rPr>
          <w:t>between L2 U2N Relay UEs (in case of multi-hop L2 U2N relay communication)</w:t>
        </w:r>
        <w:r w:rsidR="00147E6B">
          <w:rPr>
            <w:lang w:eastAsia="ko-KR"/>
          </w:rPr>
          <w:t xml:space="preserve">, </w:t>
        </w:r>
      </w:ins>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31313B95" w14:textId="77777777" w:rsidR="00147E6B" w:rsidRPr="00EE6E73" w:rsidRDefault="00147E6B" w:rsidP="00147E6B">
      <w:pPr>
        <w:rPr>
          <w:moveTo w:id="78" w:author="CR#5429r3" w:date="2025-09-23T10:57:00Z" w16du:dateUtc="2025-09-23T08:57:00Z"/>
        </w:rPr>
      </w:pPr>
      <w:moveToRangeStart w:id="79" w:author="CR#5429r3" w:date="2025-09-23T10:57:00Z" w:name="move209517478"/>
      <w:moveTo w:id="80" w:author="CR#5429r3" w:date="2025-09-23T10:57:00Z" w16du:dateUtc="2025-09-23T08:57:00Z">
        <w:r w:rsidRPr="00EE6E73">
          <w:rPr>
            <w:b/>
            <w:bCs/>
          </w:rPr>
          <w:t>Reference configuration:</w:t>
        </w:r>
        <w:r w:rsidRPr="00EE6E73">
          <w:t xml:space="preserve"> A configuration provided by the network to the UE that is common, within the same cell group, to a group of configured non-complete candidate configurations.</w:t>
        </w:r>
      </w:moveTo>
    </w:p>
    <w:moveToRangeEnd w:id="79"/>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1ECC2DCD"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ins w:id="81" w:author="CR#5429r3" w:date="2025-09-23T10:58:00Z" w16du:dateUtc="2025-09-23T08:58:00Z">
        <w:r w:rsidR="00147E6B" w:rsidRPr="00147E6B">
          <w:rPr>
            <w:rFonts w:hint="eastAsia"/>
            <w:lang w:eastAsia="ko-KR"/>
          </w:rPr>
          <w:t xml:space="preserve"> </w:t>
        </w:r>
        <w:r w:rsidR="00147E6B" w:rsidRPr="00DB617F">
          <w:rPr>
            <w:rFonts w:hint="eastAsia"/>
            <w:lang w:eastAsia="ko-KR"/>
          </w:rPr>
          <w:t xml:space="preserve">Up to three L2 U2N Relay UEs (i.e. one Last U2N Relay </w:t>
        </w:r>
        <w:r w:rsidR="00147E6B">
          <w:rPr>
            <w:lang w:eastAsia="ko-KR"/>
          </w:rPr>
          <w:t xml:space="preserve">UE </w:t>
        </w:r>
        <w:r w:rsidR="00147E6B" w:rsidRPr="00DB617F">
          <w:rPr>
            <w:rFonts w:hint="eastAsia"/>
            <w:lang w:eastAsia="ko-KR"/>
          </w:rPr>
          <w:t>and up to two Intermediate U2N Relay</w:t>
        </w:r>
        <w:r w:rsidR="00147E6B">
          <w:rPr>
            <w:lang w:eastAsia="ko-KR"/>
          </w:rPr>
          <w:t xml:space="preserve"> UEs</w:t>
        </w:r>
        <w:r w:rsidR="00147E6B" w:rsidRPr="00DB617F">
          <w:rPr>
            <w:rFonts w:hint="eastAsia"/>
            <w:lang w:eastAsia="ko-KR"/>
          </w:rPr>
          <w:t xml:space="preserve"> </w:t>
        </w:r>
        <w:r w:rsidR="00147E6B" w:rsidRPr="00DB617F">
          <w:rPr>
            <w:lang w:eastAsia="ko-KR"/>
          </w:rPr>
          <w:t>including</w:t>
        </w:r>
        <w:r w:rsidR="00147E6B" w:rsidRPr="00DB617F">
          <w:rPr>
            <w:rFonts w:hint="eastAsia"/>
            <w:lang w:eastAsia="ko-KR"/>
          </w:rPr>
          <w:t xml:space="preserve"> one First U2N Relay</w:t>
        </w:r>
        <w:r w:rsidR="00147E6B">
          <w:rPr>
            <w:lang w:eastAsia="ko-KR"/>
          </w:rPr>
          <w:t xml:space="preserve"> UE</w:t>
        </w:r>
        <w:r w:rsidR="00147E6B" w:rsidRPr="00DB617F">
          <w:rPr>
            <w:rFonts w:hint="eastAsia"/>
            <w:lang w:eastAsia="ko-KR"/>
          </w:rPr>
          <w:t>) can be configured for serving a L2 U2N Remote UE in multi-hop L2 U2N Relay communication in this release.</w:t>
        </w:r>
      </w:ins>
    </w:p>
    <w:p w14:paraId="462D94BB" w14:textId="6CB44A7B"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 xml:space="preserve">A UE that communicates with the network via </w:t>
      </w:r>
      <w:ins w:id="82" w:author="CR#5429r3" w:date="2025-09-23T10:58:00Z" w16du:dateUtc="2025-09-23T08:58:00Z">
        <w:r w:rsidR="00147E6B" w:rsidRPr="00486715">
          <w:rPr>
            <w:rFonts w:eastAsia="MS Mincho"/>
            <w:lang w:eastAsia="en-US"/>
          </w:rPr>
          <w:t xml:space="preserve">one or more </w:t>
        </w:r>
      </w:ins>
      <w:del w:id="83" w:author="CR#5429r3" w:date="2025-09-23T10:58:00Z" w16du:dateUtc="2025-09-23T08:58:00Z">
        <w:r w:rsidRPr="00EE6E73" w:rsidDel="00147E6B">
          <w:rPr>
            <w:rFonts w:eastAsia="MS Mincho"/>
            <w:lang w:eastAsia="en-US"/>
          </w:rPr>
          <w:delText xml:space="preserve">a </w:delText>
        </w:r>
      </w:del>
      <w:r w:rsidRPr="00EE6E73">
        <w:rPr>
          <w:rFonts w:eastAsia="MS Mincho"/>
          <w:lang w:eastAsia="en-US"/>
        </w:rPr>
        <w:t>U2N Relay UE</w:t>
      </w:r>
      <w:ins w:id="84" w:author="CR#5429r3" w:date="2025-09-23T10:58:00Z" w16du:dateUtc="2025-09-23T08:58:00Z">
        <w:r w:rsidR="00147E6B" w:rsidRPr="000A4C31">
          <w:rPr>
            <w:rFonts w:eastAsia="MS Mincho"/>
            <w:lang w:eastAsia="en-US"/>
          </w:rPr>
          <w:t>s on an indirect path</w:t>
        </w:r>
      </w:ins>
      <w:r w:rsidRPr="00EE6E73">
        <w:rPr>
          <w:rFonts w:eastAsia="MS Mincho"/>
          <w:lang w:eastAsia="en-US"/>
        </w:rPr>
        <w:t>.</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08B18DE7" w14:textId="77777777" w:rsidR="00147E6B" w:rsidRPr="00DB617F" w:rsidRDefault="00147E6B" w:rsidP="00147E6B">
      <w:pPr>
        <w:rPr>
          <w:ins w:id="85" w:author="CR#5429r3" w:date="2025-09-23T10:59:00Z" w16du:dateUtc="2025-09-23T08:59:00Z"/>
          <w:lang w:eastAsia="ko-KR"/>
        </w:rPr>
      </w:pPr>
      <w:ins w:id="86" w:author="CR#5429r3" w:date="2025-09-23T10:59:00Z" w16du:dateUtc="2025-09-23T08:59: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w:t>
        </w:r>
      </w:ins>
    </w:p>
    <w:p w14:paraId="1E9D9556" w14:textId="77777777" w:rsidR="00147E6B" w:rsidRDefault="00147E6B" w:rsidP="00147E6B">
      <w:pPr>
        <w:rPr>
          <w:ins w:id="87" w:author="CR#5429r3" w:date="2025-09-23T10:59:00Z" w16du:dateUtc="2025-09-23T08:59:00Z"/>
          <w:rFonts w:eastAsia="MS Mincho"/>
        </w:rPr>
      </w:pPr>
      <w:ins w:id="88" w:author="CR#5429r3" w:date="2025-09-23T10:59:00Z" w16du:dateUtc="2025-09-23T08:59: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in which a UE dis</w:t>
        </w:r>
        <w:r>
          <w:rPr>
            <w:lang w:eastAsia="ko-KR"/>
          </w:rPr>
          <w:t>c</w:t>
        </w:r>
        <w:r w:rsidRPr="00DB617F">
          <w:rPr>
            <w:rFonts w:hint="eastAsia"/>
            <w:lang w:eastAsia="ko-KR"/>
          </w:rPr>
          <w:t>overs other UEs for U2N Relay communication</w:t>
        </w:r>
        <w:r w:rsidRPr="00DB617F">
          <w:rPr>
            <w:rFonts w:eastAsia="MS Mincho"/>
          </w:rPr>
          <w:t>.</w:t>
        </w:r>
      </w:ins>
    </w:p>
    <w:p w14:paraId="1E76C37C" w14:textId="77777777" w:rsidR="00147E6B" w:rsidRPr="0053285B" w:rsidRDefault="00147E6B" w:rsidP="00147E6B">
      <w:pPr>
        <w:rPr>
          <w:ins w:id="89" w:author="CR#5429r3" w:date="2025-09-23T10:59:00Z" w16du:dateUtc="2025-09-23T08:59:00Z"/>
        </w:rPr>
      </w:pPr>
      <w:ins w:id="90" w:author="CR#5429r3" w:date="2025-09-23T10:59:00Z" w16du:dateUtc="2025-09-23T08:59:00Z">
        <w:r w:rsidRPr="00DB617F">
          <w:rPr>
            <w:b/>
          </w:rPr>
          <w:t>Upstream</w:t>
        </w:r>
        <w:r w:rsidRPr="00DB617F">
          <w:t xml:space="preserve">: </w:t>
        </w:r>
        <w:r>
          <w:t>D</w:t>
        </w:r>
        <w:r w:rsidRPr="00DB617F">
          <w:t>irection toward parent node in IAB-topology</w:t>
        </w:r>
        <w:r w:rsidRPr="00DB617F">
          <w:rPr>
            <w:rFonts w:hint="eastAsia"/>
            <w:lang w:eastAsia="ko-KR"/>
          </w:rPr>
          <w:t xml:space="preserve"> or </w:t>
        </w:r>
        <w:proofErr w:type="spellStart"/>
        <w:r w:rsidRPr="00DB617F">
          <w:rPr>
            <w:rFonts w:hint="eastAsia"/>
            <w:lang w:eastAsia="ko-KR"/>
          </w:rPr>
          <w:t>gNB</w:t>
        </w:r>
        <w:proofErr w:type="spellEnd"/>
        <w:r w:rsidRPr="00DB617F">
          <w:rPr>
            <w:rFonts w:hint="eastAsia"/>
            <w:lang w:eastAsia="ko-KR"/>
          </w:rPr>
          <w:t xml:space="preserve"> in U2N</w:t>
        </w:r>
        <w:r w:rsidRPr="00DB617F">
          <w:t xml:space="preserve"> Relay</w:t>
        </w:r>
        <w:r w:rsidRPr="00DB617F">
          <w:rPr>
            <w:rFonts w:hint="eastAsia"/>
            <w:lang w:eastAsia="ko-KR"/>
          </w:rPr>
          <w:t xml:space="preserve"> communication</w:t>
        </w:r>
        <w:r w:rsidRPr="00DB617F">
          <w:t>.</w:t>
        </w:r>
      </w:ins>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91" w:name="_Toc60776687"/>
      <w:bookmarkStart w:id="92" w:name="_Toc193445386"/>
      <w:bookmarkStart w:id="93" w:name="_Toc193451191"/>
      <w:bookmarkStart w:id="94" w:name="_Toc193462455"/>
      <w:bookmarkStart w:id="95" w:name="_Toc201294742"/>
      <w:r w:rsidRPr="00EE6E73">
        <w:rPr>
          <w:rFonts w:eastAsia="MS Mincho"/>
        </w:rPr>
        <w:t>3.2</w:t>
      </w:r>
      <w:r w:rsidRPr="00EE6E73">
        <w:rPr>
          <w:rFonts w:eastAsia="MS Mincho"/>
        </w:rPr>
        <w:tab/>
        <w:t>Abbreviations</w:t>
      </w:r>
      <w:bookmarkEnd w:id="91"/>
      <w:bookmarkEnd w:id="92"/>
      <w:bookmarkEnd w:id="93"/>
      <w:bookmarkEnd w:id="94"/>
      <w:bookmarkEnd w:id="9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09EA3523" w14:textId="77777777" w:rsidR="009709C7" w:rsidRPr="00EE6E73" w:rsidRDefault="009709C7" w:rsidP="009709C7">
      <w:pPr>
        <w:pStyle w:val="EW"/>
        <w:rPr>
          <w:ins w:id="96" w:author="CR#5443r2" w:date="2025-09-24T08:54:00Z" w16du:dateUtc="2025-09-24T06:54:00Z"/>
        </w:rPr>
      </w:pPr>
      <w:ins w:id="97" w:author="CR#5443r2" w:date="2025-09-24T08:54:00Z" w16du:dateUtc="2025-09-24T06:54: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98" w:name="_Hlk153705065"/>
    </w:p>
    <w:p w14:paraId="555CADAB" w14:textId="65A3C4CE" w:rsidR="00394471" w:rsidRPr="00EE6E73" w:rsidRDefault="00806A70" w:rsidP="00806A70">
      <w:pPr>
        <w:pStyle w:val="EW"/>
      </w:pPr>
      <w:r w:rsidRPr="00EE6E73">
        <w:t>DTX</w:t>
      </w:r>
      <w:r w:rsidRPr="00EE6E73">
        <w:tab/>
        <w:t>Discontinuous Transmission</w:t>
      </w:r>
      <w:bookmarkEnd w:id="98"/>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7C5CD74E" w14:textId="77777777" w:rsidR="006D64A3" w:rsidRDefault="006D64A3" w:rsidP="006D64A3">
      <w:pPr>
        <w:pStyle w:val="EW"/>
        <w:rPr>
          <w:ins w:id="99" w:author="CR#5416r2" w:date="2025-09-22T13:17:00Z" w16du:dateUtc="2025-09-22T11:17:00Z"/>
        </w:rPr>
      </w:pPr>
      <w:ins w:id="100" w:author="CR#5416r2" w:date="2025-09-22T13:17:00Z" w16du:dateUtc="2025-09-22T11:17:00Z">
        <w:r>
          <w:t>LP-SS</w:t>
        </w:r>
        <w:r w:rsidRPr="006D0C02">
          <w:tab/>
          <w:t xml:space="preserve">Low </w:t>
        </w:r>
        <w:r>
          <w:t>Power S</w:t>
        </w:r>
        <w:r w:rsidRPr="00B83B92">
          <w:t xml:space="preserve">ynchronization </w:t>
        </w:r>
        <w:r>
          <w:t>S</w:t>
        </w:r>
        <w:r w:rsidRPr="00B83B92">
          <w:t>ignal</w:t>
        </w:r>
      </w:ins>
    </w:p>
    <w:p w14:paraId="72A12929" w14:textId="77777777" w:rsidR="006D64A3" w:rsidRPr="006D0C02" w:rsidRDefault="006D64A3" w:rsidP="006D64A3">
      <w:pPr>
        <w:pStyle w:val="EW"/>
        <w:rPr>
          <w:ins w:id="101" w:author="CR#5416r2" w:date="2025-09-22T13:17:00Z" w16du:dateUtc="2025-09-22T11:17:00Z"/>
        </w:rPr>
      </w:pPr>
      <w:ins w:id="102" w:author="CR#5416r2" w:date="2025-09-22T13:17:00Z" w16du:dateUtc="2025-09-22T11:17:00Z">
        <w:r>
          <w:t>LP-WUR</w:t>
        </w:r>
        <w:r w:rsidRPr="006D0C02">
          <w:tab/>
          <w:t xml:space="preserve">Low </w:t>
        </w:r>
        <w:r>
          <w:t>Power Wake-Up Receiver</w:t>
        </w:r>
      </w:ins>
    </w:p>
    <w:p w14:paraId="2BB4F6D8" w14:textId="77777777" w:rsidR="006D64A3" w:rsidRPr="006D0C02" w:rsidRDefault="006D64A3" w:rsidP="006D64A3">
      <w:pPr>
        <w:pStyle w:val="EW"/>
        <w:rPr>
          <w:ins w:id="103" w:author="CR#5416r2" w:date="2025-09-22T13:17:00Z" w16du:dateUtc="2025-09-22T11:17:00Z"/>
        </w:rPr>
      </w:pPr>
      <w:ins w:id="104" w:author="CR#5416r2" w:date="2025-09-22T13:17:00Z" w16du:dateUtc="2025-09-22T11:17:00Z">
        <w:r>
          <w:t>LP-WUS</w:t>
        </w:r>
        <w:r w:rsidRPr="006D0C02">
          <w:tab/>
          <w:t xml:space="preserve">Low </w:t>
        </w:r>
        <w:r>
          <w:t>Power Wake-Up Signal</w:t>
        </w:r>
      </w:ins>
    </w:p>
    <w:p w14:paraId="7ED87EE2" w14:textId="77777777" w:rsidR="006D64A3" w:rsidRPr="006D0C02" w:rsidRDefault="006D64A3" w:rsidP="006D64A3">
      <w:pPr>
        <w:pStyle w:val="EW"/>
        <w:rPr>
          <w:ins w:id="105" w:author="CR#5416r2" w:date="2025-09-22T13:18:00Z" w16du:dateUtc="2025-09-22T11:18:00Z"/>
        </w:rPr>
      </w:pPr>
      <w:ins w:id="106" w:author="CR#5416r2" w:date="2025-09-22T13:18:00Z" w16du:dateUtc="2025-09-22T11:18:00Z">
        <w:r>
          <w:t>LR</w:t>
        </w:r>
        <w:r w:rsidRPr="006D0C02">
          <w:tab/>
          <w:t xml:space="preserve">Low </w:t>
        </w:r>
        <w:r>
          <w:t>Power Wake-Up Receiver</w:t>
        </w:r>
      </w:ins>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644F2FE9" w14:textId="221DB68F" w:rsidR="006D64A3" w:rsidRDefault="006D64A3" w:rsidP="00214323">
      <w:pPr>
        <w:pStyle w:val="EW"/>
        <w:rPr>
          <w:ins w:id="107" w:author="CR#5416r2" w:date="2025-09-22T13:18:00Z" w16du:dateUtc="2025-09-22T11:18:00Z"/>
        </w:rPr>
      </w:pPr>
      <w:ins w:id="108" w:author="CR#5416r2" w:date="2025-09-22T13:18:00Z" w16du:dateUtc="2025-09-22T11:18:00Z">
        <w:r w:rsidRPr="006D64A3">
          <w:t>MR</w:t>
        </w:r>
        <w:r>
          <w:tab/>
        </w:r>
        <w:r w:rsidRPr="006D64A3">
          <w:t>Main Receiver</w:t>
        </w:r>
      </w:ins>
    </w:p>
    <w:p w14:paraId="3DA9E5DF" w14:textId="0EC630EA"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027C4D46" w14:textId="5087D569" w:rsidR="009709C7" w:rsidRDefault="009709C7" w:rsidP="009709C7">
      <w:pPr>
        <w:pStyle w:val="EW"/>
        <w:rPr>
          <w:ins w:id="109" w:author="CR#5443r2" w:date="2025-09-24T08:55:00Z" w16du:dateUtc="2025-09-24T06:55:00Z"/>
          <w:rFonts w:eastAsia="DengXian"/>
        </w:rPr>
      </w:pPr>
      <w:ins w:id="110" w:author="CR#5443r2" w:date="2025-09-24T08:55:00Z" w16du:dateUtc="2025-09-24T06:55:00Z">
        <w:r>
          <w:t>NCC</w:t>
        </w:r>
        <w:r>
          <w:tab/>
        </w:r>
        <w:r w:rsidRPr="00DE45C9">
          <w:t>Next Hop Chaining Counter</w:t>
        </w:r>
      </w:ins>
    </w:p>
    <w:p w14:paraId="674FC215" w14:textId="16694954" w:rsidR="00637813" w:rsidRPr="00EE6E73" w:rsidRDefault="00637813" w:rsidP="009709C7">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111" w:name="_Hlk153705080"/>
    </w:p>
    <w:p w14:paraId="43F73D9F" w14:textId="59DD9820" w:rsidR="00394471" w:rsidRPr="00EE6E73" w:rsidRDefault="00806A70" w:rsidP="00806A70">
      <w:pPr>
        <w:pStyle w:val="EW"/>
      </w:pPr>
      <w:r w:rsidRPr="00EE6E73">
        <w:t>NES</w:t>
      </w:r>
      <w:r w:rsidRPr="00EE6E73">
        <w:tab/>
        <w:t>Network Energy Savings</w:t>
      </w:r>
      <w:bookmarkEnd w:id="111"/>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5EA8007B" w14:textId="77777777" w:rsidR="003D7CB4" w:rsidRDefault="003D7CB4" w:rsidP="003D7CB4">
      <w:pPr>
        <w:pStyle w:val="EW"/>
        <w:rPr>
          <w:ins w:id="112" w:author="CR#5428r1" w:date="2025-09-22T22:26:00Z" w16du:dateUtc="2025-09-22T20:26:00Z"/>
        </w:rPr>
      </w:pPr>
      <w:ins w:id="113" w:author="CR#5428r1" w:date="2025-09-22T22:26:00Z" w16du:dateUtc="2025-09-22T20:26:00Z">
        <w:r>
          <w:t>OD-SIB1</w:t>
        </w:r>
        <w:r>
          <w:tab/>
          <w:t>On-demand SIB1</w:t>
        </w:r>
      </w:ins>
    </w:p>
    <w:p w14:paraId="6E2756C2" w14:textId="77777777" w:rsidR="003D7CB4" w:rsidRPr="00D839FF" w:rsidRDefault="003D7CB4" w:rsidP="003D7CB4">
      <w:pPr>
        <w:pStyle w:val="EW"/>
        <w:rPr>
          <w:ins w:id="114" w:author="CR#5428r1" w:date="2025-09-22T22:26:00Z" w16du:dateUtc="2025-09-22T20:26:00Z"/>
        </w:rPr>
      </w:pPr>
      <w:ins w:id="115" w:author="CR#5428r1" w:date="2025-09-22T22:26:00Z" w16du:dateUtc="2025-09-22T20:26:00Z">
        <w:r>
          <w:t>OD-SSB</w:t>
        </w:r>
        <w:r>
          <w:tab/>
          <w:t>On-demand SSB</w:t>
        </w:r>
      </w:ins>
    </w:p>
    <w:p w14:paraId="14A6A495" w14:textId="7F95713A" w:rsidR="006D64A3" w:rsidRDefault="006D64A3" w:rsidP="00394471">
      <w:pPr>
        <w:pStyle w:val="EW"/>
        <w:rPr>
          <w:ins w:id="116" w:author="CR#5416r2" w:date="2025-09-22T13:19:00Z" w16du:dateUtc="2025-09-22T11:19:00Z"/>
        </w:rPr>
      </w:pPr>
      <w:ins w:id="117" w:author="CR#5416r2" w:date="2025-09-22T13:19:00Z" w16du:dateUtc="2025-09-22T11:19:00Z">
        <w:r w:rsidRPr="006D64A3">
          <w:t>OOK</w:t>
        </w:r>
        <w:r w:rsidRPr="006D64A3">
          <w:tab/>
          <w:t>On-Off Keying</w:t>
        </w:r>
      </w:ins>
    </w:p>
    <w:p w14:paraId="1B04A74B" w14:textId="5BF30228"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118" w:name="_Hlk92652518"/>
      <w:r w:rsidRPr="00EE6E73">
        <w:rPr>
          <w:rFonts w:eastAsia="DengXian"/>
        </w:rPr>
        <w:t>PEI</w:t>
      </w:r>
      <w:r w:rsidRPr="00EE6E73">
        <w:rPr>
          <w:rFonts w:eastAsia="DengXian"/>
        </w:rPr>
        <w:tab/>
        <w:t>Paging Early Indication</w:t>
      </w:r>
    </w:p>
    <w:bookmarkEnd w:id="11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58A6A7BF" w14:textId="77777777" w:rsidR="00CE7DA2" w:rsidRDefault="00CE7DA2" w:rsidP="00CE7DA2">
      <w:pPr>
        <w:pStyle w:val="EW"/>
        <w:rPr>
          <w:ins w:id="119" w:author="CR#5414r2" w:date="2025-09-22T11:51:00Z" w16du:dateUtc="2025-09-22T09:51:00Z"/>
        </w:rPr>
      </w:pPr>
      <w:ins w:id="120" w:author="CR#5414r2" w:date="2025-09-22T11:51:00Z" w16du:dateUtc="2025-09-22T09:51:00Z">
        <w:r w:rsidRPr="00BB4A09">
          <w:t>SBFD</w:t>
        </w:r>
        <w:r w:rsidRPr="00BB4A09">
          <w:tab/>
          <w:t>Sub-Band Full Duplex</w:t>
        </w:r>
      </w:ins>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4E1E4302" w14:textId="77777777" w:rsidR="009E5611" w:rsidRPr="00EE6E73" w:rsidRDefault="009E5611" w:rsidP="009E5611">
      <w:pPr>
        <w:pStyle w:val="EW"/>
        <w:rPr>
          <w:ins w:id="121" w:author="CR#5421r3" w:date="2025-09-22T22:14:00Z" w16du:dateUtc="2025-09-22T20:14:00Z"/>
        </w:rPr>
      </w:pPr>
      <w:ins w:id="122" w:author="CR#5421r3" w:date="2025-09-22T22:14:00Z" w16du:dateUtc="2025-09-22T20:14:00Z">
        <w:r>
          <w:t>SDL</w:t>
        </w:r>
        <w:r>
          <w:tab/>
          <w:t>Supplementary Downlink</w:t>
        </w:r>
      </w:ins>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123" w:name="_Toc60776688"/>
      <w:bookmarkStart w:id="124" w:name="_Toc193445387"/>
      <w:bookmarkStart w:id="125" w:name="_Toc193451192"/>
      <w:bookmarkStart w:id="126" w:name="_Toc193462456"/>
      <w:bookmarkStart w:id="127" w:name="_Toc201294743"/>
      <w:r w:rsidRPr="00EE6E73">
        <w:rPr>
          <w:rFonts w:eastAsia="MS Mincho"/>
        </w:rPr>
        <w:t>4</w:t>
      </w:r>
      <w:r w:rsidRPr="00EE6E73">
        <w:rPr>
          <w:rFonts w:eastAsia="MS Mincho"/>
        </w:rPr>
        <w:tab/>
        <w:t>General</w:t>
      </w:r>
      <w:bookmarkEnd w:id="123"/>
      <w:bookmarkEnd w:id="124"/>
      <w:bookmarkEnd w:id="125"/>
      <w:bookmarkEnd w:id="126"/>
      <w:bookmarkEnd w:id="127"/>
    </w:p>
    <w:p w14:paraId="7D90F362" w14:textId="77777777" w:rsidR="00394471" w:rsidRPr="00EE6E73" w:rsidRDefault="00394471" w:rsidP="00394471">
      <w:pPr>
        <w:pStyle w:val="Heading2"/>
        <w:rPr>
          <w:rFonts w:eastAsia="MS Mincho"/>
        </w:rPr>
      </w:pPr>
      <w:bookmarkStart w:id="128" w:name="_Toc60776689"/>
      <w:bookmarkStart w:id="129" w:name="_Toc193445388"/>
      <w:bookmarkStart w:id="130" w:name="_Toc193451193"/>
      <w:bookmarkStart w:id="131" w:name="_Toc193462457"/>
      <w:bookmarkStart w:id="132" w:name="_Toc201294744"/>
      <w:r w:rsidRPr="00EE6E73">
        <w:rPr>
          <w:rFonts w:eastAsia="MS Mincho"/>
        </w:rPr>
        <w:t>4.1</w:t>
      </w:r>
      <w:r w:rsidRPr="00EE6E73">
        <w:rPr>
          <w:rFonts w:eastAsia="MS Mincho"/>
        </w:rPr>
        <w:tab/>
        <w:t>Introduction</w:t>
      </w:r>
      <w:bookmarkEnd w:id="128"/>
      <w:bookmarkEnd w:id="129"/>
      <w:bookmarkEnd w:id="130"/>
      <w:bookmarkEnd w:id="131"/>
      <w:bookmarkEnd w:id="132"/>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133" w:name="_Toc60776690"/>
      <w:bookmarkStart w:id="134" w:name="_Toc193445389"/>
      <w:bookmarkStart w:id="135" w:name="_Toc193451194"/>
      <w:bookmarkStart w:id="136" w:name="_Toc193462458"/>
      <w:bookmarkStart w:id="137" w:name="_Toc201294745"/>
      <w:r w:rsidRPr="00EE6E73">
        <w:rPr>
          <w:rFonts w:eastAsia="MS Mincho"/>
        </w:rPr>
        <w:t>4.2</w:t>
      </w:r>
      <w:r w:rsidRPr="00EE6E73">
        <w:rPr>
          <w:rFonts w:eastAsia="MS Mincho"/>
        </w:rPr>
        <w:tab/>
        <w:t>Architecture</w:t>
      </w:r>
      <w:bookmarkEnd w:id="133"/>
      <w:bookmarkEnd w:id="134"/>
      <w:bookmarkEnd w:id="135"/>
      <w:bookmarkEnd w:id="136"/>
      <w:bookmarkEnd w:id="137"/>
    </w:p>
    <w:p w14:paraId="113E532D" w14:textId="77777777" w:rsidR="00394471" w:rsidRPr="00EE6E73" w:rsidRDefault="00394471" w:rsidP="00394471">
      <w:pPr>
        <w:pStyle w:val="Heading3"/>
        <w:rPr>
          <w:rFonts w:eastAsia="MS Mincho"/>
        </w:rPr>
      </w:pPr>
      <w:bookmarkStart w:id="138" w:name="_Toc60776691"/>
      <w:bookmarkStart w:id="139" w:name="_Toc193445390"/>
      <w:bookmarkStart w:id="140" w:name="_Toc193451195"/>
      <w:bookmarkStart w:id="141" w:name="_Toc193462459"/>
      <w:bookmarkStart w:id="142" w:name="_Toc201294746"/>
      <w:r w:rsidRPr="00EE6E73">
        <w:rPr>
          <w:rFonts w:eastAsia="MS Mincho"/>
        </w:rPr>
        <w:t>4.2.1</w:t>
      </w:r>
      <w:r w:rsidRPr="00EE6E73">
        <w:rPr>
          <w:rFonts w:eastAsia="MS Mincho"/>
        </w:rPr>
        <w:tab/>
        <w:t>UE states and state transitions including inter RAT</w:t>
      </w:r>
      <w:bookmarkEnd w:id="138"/>
      <w:bookmarkEnd w:id="139"/>
      <w:bookmarkEnd w:id="140"/>
      <w:bookmarkEnd w:id="141"/>
      <w:bookmarkEnd w:id="142"/>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143"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143"/>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E23C80C" w:rsidR="00D72068" w:rsidRPr="00EE6E73" w:rsidRDefault="001E5272" w:rsidP="00D72068">
      <w:pPr>
        <w:pStyle w:val="B2"/>
      </w:pPr>
      <w:r w:rsidRPr="00EE6E73">
        <w:t>-</w:t>
      </w:r>
      <w:r w:rsidRPr="00EE6E73">
        <w:tab/>
        <w:t>Network controlled mobility (path switch) between a serving cell and a L2 U2N Relay UE</w:t>
      </w:r>
      <w:ins w:id="144" w:author="CR#5429r3" w:date="2025-09-23T11:00:00Z" w16du:dateUtc="2025-09-23T09:00:00Z">
        <w:r w:rsidR="00147E6B">
          <w:t xml:space="preserve"> for single hop</w:t>
        </w:r>
      </w:ins>
      <w:r w:rsidRPr="00EE6E73">
        <w:t>, or vice versa</w:t>
      </w:r>
      <w:r w:rsidR="00D72068" w:rsidRPr="00EE6E73">
        <w:t xml:space="preserve">, </w:t>
      </w:r>
      <w:ins w:id="145" w:author="CR#5429r3" w:date="2025-09-23T11:00:00Z" w16du:dateUtc="2025-09-23T09:00:00Z">
        <w:r w:rsidR="00147E6B" w:rsidRPr="00197A3F">
          <w:t xml:space="preserve">or between a serving cell and </w:t>
        </w:r>
        <w:r w:rsidR="00147E6B" w:rsidRPr="00D839FF">
          <w:t>L2 U2N Relay UE</w:t>
        </w:r>
        <w:r w:rsidR="00147E6B">
          <w:t xml:space="preserve">s for multi hop, </w:t>
        </w:r>
        <w:r w:rsidR="00147E6B" w:rsidRPr="00D839FF">
          <w:t>or vice versa,</w:t>
        </w:r>
        <w:r w:rsidR="00147E6B">
          <w:t xml:space="preserve"> </w:t>
        </w:r>
      </w:ins>
      <w:r w:rsidR="00D72068" w:rsidRPr="00EE6E73">
        <w:t>or between a source L2 U2N Relay UE and a target L2 U2N Relay UE</w:t>
      </w:r>
      <w:ins w:id="146" w:author="CR#5429r3" w:date="2025-09-23T11:00:00Z" w16du:dateUtc="2025-09-23T09:00:00Z">
        <w:r w:rsidR="00147E6B" w:rsidRPr="00147E6B">
          <w:t xml:space="preserve"> </w:t>
        </w:r>
        <w:r w:rsidR="00147E6B">
          <w:t>for single hop</w:t>
        </w:r>
        <w:r w:rsidR="00147E6B" w:rsidRPr="00197A3F">
          <w:t xml:space="preserve">, </w:t>
        </w:r>
        <w:r w:rsidR="00147E6B" w:rsidRPr="00D839FF">
          <w:t xml:space="preserve">or between a </w:t>
        </w:r>
        <w:r w:rsidR="00147E6B">
          <w:t xml:space="preserve">single hop </w:t>
        </w:r>
        <w:r w:rsidR="00147E6B" w:rsidRPr="00D839FF">
          <w:t>source L2 U2N Relay UE and target L2 U2N Relay UE</w:t>
        </w:r>
        <w:r w:rsidR="00147E6B">
          <w:t>s for multi hop,</w:t>
        </w:r>
        <w:r w:rsidR="00147E6B" w:rsidRPr="00197A3F">
          <w:t xml:space="preserve"> or vice versa</w:t>
        </w:r>
      </w:ins>
      <w:r w:rsidR="00D72068" w:rsidRPr="00EE6E73">
        <w:t>;</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6EBED876" w14:textId="440AE359" w:rsidR="00D6446A" w:rsidRDefault="00214323" w:rsidP="00D6446A">
      <w:pPr>
        <w:pStyle w:val="B3"/>
        <w:rPr>
          <w:ins w:id="147" w:author="CR#5437r3" w:date="2025-09-23T15:04:00Z" w16du:dateUtc="2025-09-23T13:04:00Z"/>
        </w:rPr>
      </w:pPr>
      <w:r w:rsidRPr="00EE6E73">
        <w:t>-</w:t>
      </w:r>
      <w:r w:rsidRPr="00EE6E73">
        <w:tab/>
        <w:t>If configured by upper layers for MBS broadcast reception, acquires MCCH change notification and MBS broadcast control information and data</w:t>
      </w:r>
      <w:del w:id="148" w:author="CR#5437r3" w:date="2025-09-23T15:04:00Z" w16du:dateUtc="2025-09-23T13:04:00Z">
        <w:r w:rsidRPr="00EE6E73" w:rsidDel="00D6446A">
          <w:delText>.</w:delText>
        </w:r>
      </w:del>
      <w:ins w:id="149" w:author="CR#5437r3" w:date="2025-09-23T15:04:00Z" w16du:dateUtc="2025-09-23T13:04:00Z">
        <w:r w:rsidR="00D6446A">
          <w:t>;</w:t>
        </w:r>
      </w:ins>
    </w:p>
    <w:p w14:paraId="1B4EF158" w14:textId="54D52E35" w:rsidR="00214323" w:rsidRPr="00EE6E73" w:rsidRDefault="00D6446A" w:rsidP="00214323">
      <w:pPr>
        <w:pStyle w:val="B3"/>
      </w:pPr>
      <w:ins w:id="150" w:author="CR#5437r3" w:date="2025-09-23T15:04:00Z" w16du:dateUtc="2025-09-23T13:04:00Z">
        <w:r w:rsidRPr="00EE6E73">
          <w:t>-</w:t>
        </w:r>
        <w:r w:rsidRPr="00EE6E73">
          <w:tab/>
          <w:t xml:space="preserve">Performs </w:t>
        </w:r>
        <w:r>
          <w:t>logging of measurements for network-side data collection, if configured.</w:t>
        </w:r>
      </w:ins>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 id="_x0000_i1027" type="#_x0000_t75" style="width:251.25pt;height:243.75pt" o:ole="">
            <v:imagedata r:id="rId17" o:title=""/>
          </v:shape>
          <o:OLEObject Type="Embed" ProgID="Word.Document.12" ShapeID="_x0000_i1027" DrawAspect="Content" ObjectID="_1820256823" r:id="rId18">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8" type="#_x0000_t75" style="width:525.5pt;height:273.5pt" o:ole="">
            <v:imagedata r:id="rId19" o:title=""/>
          </v:shape>
          <o:OLEObject Type="Embed" ProgID="Word.Document.12" ShapeID="_x0000_i1028" DrawAspect="Content" ObjectID="_1820256824" r:id="rId20">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9" type="#_x0000_t75" style="width:413.1pt;height:51.85pt" o:ole="">
            <v:imagedata r:id="rId21" o:title=""/>
          </v:shape>
          <o:OLEObject Type="Embed" ProgID="Visio.Drawing.15" ShapeID="_x0000_i1029" DrawAspect="Content" ObjectID="_1820256825" r:id="rId22"/>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151" w:name="_Toc60776692"/>
      <w:bookmarkStart w:id="152" w:name="_Toc193445391"/>
      <w:bookmarkStart w:id="153" w:name="_Toc193451196"/>
      <w:bookmarkStart w:id="154" w:name="_Toc193462460"/>
      <w:bookmarkStart w:id="155" w:name="_Toc201294747"/>
      <w:r w:rsidRPr="00EE6E73">
        <w:rPr>
          <w:rFonts w:eastAsia="MS Mincho"/>
        </w:rPr>
        <w:t>4.2.2</w:t>
      </w:r>
      <w:r w:rsidRPr="00EE6E73">
        <w:rPr>
          <w:rFonts w:eastAsia="MS Mincho"/>
        </w:rPr>
        <w:tab/>
        <w:t>Signalling radio bearers</w:t>
      </w:r>
      <w:bookmarkEnd w:id="151"/>
      <w:bookmarkEnd w:id="152"/>
      <w:bookmarkEnd w:id="153"/>
      <w:bookmarkEnd w:id="154"/>
      <w:bookmarkEnd w:id="15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413D60B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ins w:id="156" w:author="CR#5429r3" w:date="2025-09-23T11:00:00Z" w16du:dateUtc="2025-09-23T09:00:00Z">
        <w:r w:rsidR="00147E6B">
          <w:rPr>
            <w:rFonts w:eastAsia="SimSun"/>
          </w:rPr>
          <w:t>;</w:t>
        </w:r>
        <w:r w:rsidR="00147E6B" w:rsidRPr="00064B8A">
          <w:rPr>
            <w:rFonts w:eastAsia="SimSun"/>
          </w:rPr>
          <w:t xml:space="preserve"> </w:t>
        </w:r>
        <w:r w:rsidR="00147E6B">
          <w:rPr>
            <w:rFonts w:eastAsia="SimSun"/>
          </w:rPr>
          <w:t>or</w:t>
        </w:r>
        <w:r w:rsidR="00147E6B">
          <w:t xml:space="preserve"> </w:t>
        </w:r>
        <w:r w:rsidR="00147E6B" w:rsidRPr="00D839FF">
          <w:rPr>
            <w:rFonts w:eastAsia="SimSun"/>
          </w:rPr>
          <w:t xml:space="preserve">except SRB0 </w:t>
        </w:r>
        <w:r w:rsidR="00147E6B">
          <w:t xml:space="preserve">of </w:t>
        </w:r>
        <w:r w:rsidR="00147E6B" w:rsidRPr="007D2557">
          <w:t xml:space="preserve">L2 </w:t>
        </w:r>
        <w:r w:rsidR="00147E6B">
          <w:t>I</w:t>
        </w:r>
        <w:r w:rsidR="00147E6B" w:rsidRPr="007D2557">
          <w:t>ntermediate U2N Relay UE</w:t>
        </w:r>
        <w:r w:rsidR="00147E6B">
          <w:t xml:space="preserve"> in case of multi hop</w:t>
        </w:r>
      </w:ins>
      <w:r w:rsidRPr="00EE6E73">
        <w:t>;</w:t>
      </w:r>
    </w:p>
    <w:p w14:paraId="30E19ECC" w14:textId="405E153C"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ins w:id="157" w:author="CR#5429r3" w:date="2025-09-23T11:01:00Z" w16du:dateUtc="2025-09-23T09:01:00Z">
        <w:r w:rsidR="00147E6B">
          <w:rPr>
            <w:rFonts w:eastAsia="SimSun"/>
          </w:rPr>
          <w:t>;</w:t>
        </w:r>
        <w:r w:rsidR="00147E6B" w:rsidRPr="00064B8A">
          <w:rPr>
            <w:rFonts w:eastAsia="SimSun"/>
          </w:rPr>
          <w:t xml:space="preserve"> </w:t>
        </w:r>
        <w:r w:rsidR="00147E6B">
          <w:rPr>
            <w:rFonts w:eastAsia="SimSun"/>
          </w:rPr>
          <w:t>or</w:t>
        </w:r>
        <w:r w:rsidR="00147E6B">
          <w:t xml:space="preserve"> </w:t>
        </w:r>
        <w:r w:rsidR="00147E6B" w:rsidRPr="00D839FF">
          <w:rPr>
            <w:rFonts w:eastAsia="SimSun"/>
          </w:rPr>
          <w:t xml:space="preserve">except SRB0 </w:t>
        </w:r>
        <w:r w:rsidR="00147E6B">
          <w:t xml:space="preserve">of </w:t>
        </w:r>
        <w:r w:rsidR="00147E6B" w:rsidRPr="007D2557">
          <w:t xml:space="preserve">L2 </w:t>
        </w:r>
        <w:r w:rsidR="00147E6B">
          <w:t>I</w:t>
        </w:r>
        <w:r w:rsidR="00147E6B" w:rsidRPr="007D2557">
          <w:t>ntermediate U2N Relay UE</w:t>
        </w:r>
        <w:r w:rsidR="00147E6B">
          <w:t xml:space="preserve"> in case of multi hop</w:t>
        </w:r>
      </w:ins>
      <w:r w:rsidRPr="00EE6E73">
        <w:t>;</w:t>
      </w:r>
    </w:p>
    <w:p w14:paraId="5A95C9C8" w14:textId="3ADCAD1C"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ins w:id="158" w:author="CR#5429r3" w:date="2025-09-23T11:01:00Z" w16du:dateUtc="2025-09-23T09:01:00Z">
        <w:r w:rsidR="00147E6B" w:rsidRPr="002743D5">
          <w:rPr>
            <w:rFonts w:eastAsia="SimSun"/>
          </w:rPr>
          <w:t>; or except SRB</w:t>
        </w:r>
        <w:r w:rsidR="00147E6B">
          <w:rPr>
            <w:rFonts w:eastAsia="SimSun"/>
          </w:rPr>
          <w:t>2</w:t>
        </w:r>
        <w:r w:rsidR="00147E6B" w:rsidRPr="002743D5">
          <w:rPr>
            <w:rFonts w:eastAsia="SimSun"/>
          </w:rPr>
          <w:t xml:space="preserve"> of L2 Intermediate U2N Relay UE in case of multi hop</w:t>
        </w:r>
      </w:ins>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52349E69" w14:textId="77777777" w:rsidR="00D6446A" w:rsidRPr="00537C00" w:rsidRDefault="00977D3C" w:rsidP="00D6446A">
      <w:pPr>
        <w:pStyle w:val="B1"/>
        <w:rPr>
          <w:ins w:id="159" w:author="CR#5437r3" w:date="2025-09-23T15:04:00Z" w16du:dateUtc="2025-09-23T13:04: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EE6E73" w:rsidRDefault="00D6446A" w:rsidP="00D6446A">
      <w:pPr>
        <w:pStyle w:val="B1"/>
      </w:pPr>
      <w:ins w:id="160" w:author="CR#5437r3" w:date="2025-09-23T15:04:00Z" w16du:dateUtc="2025-09-23T13:04:00Z">
        <w:r w:rsidRPr="00537C00">
          <w:t>-</w:t>
        </w:r>
        <w:r w:rsidRPr="00537C00">
          <w:tab/>
          <w:t>SRB</w:t>
        </w:r>
      </w:ins>
      <w:ins w:id="161" w:author="CR#5437r3" w:date="2025-09-23T15:05:00Z" w16du:dateUtc="2025-09-23T13:05:00Z">
        <w:r>
          <w:t>6</w:t>
        </w:r>
      </w:ins>
      <w:ins w:id="162" w:author="CR#5437r3" w:date="2025-09-23T15:04:00Z" w16du:dateUtc="2025-09-23T13:04:00Z">
        <w:r w:rsidRPr="00537C00">
          <w:t xml:space="preserve"> is for RRC messages which include logged measurement information for network</w:t>
        </w:r>
        <w:r>
          <w:t>-side</w:t>
        </w:r>
        <w:r w:rsidRPr="00537C00">
          <w:t xml:space="preserve"> data collection, all using DCCH logical channel. SRB</w:t>
        </w:r>
      </w:ins>
      <w:ins w:id="163" w:author="CR#5437r3" w:date="2025-09-23T19:50:00Z" w16du:dateUtc="2025-09-23T17:50:00Z">
        <w:r w:rsidR="001E0D49">
          <w:t>6</w:t>
        </w:r>
      </w:ins>
      <w:ins w:id="164" w:author="CR#5437r3" w:date="2025-09-23T15:04:00Z" w16du:dateUtc="2025-09-23T13:04:00Z">
        <w:r w:rsidRPr="00537C00">
          <w:t xml:space="preserve"> has a lower priority than SRB1 and can only be configured by the network after AS security activation.</w:t>
        </w:r>
      </w:ins>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55B2EC8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ins w:id="165" w:author="CR#5437r3" w:date="2025-09-23T15:05:00Z" w16du:dateUtc="2025-09-23T13:05:00Z">
        <w:r w:rsidR="00D6446A">
          <w:t>,</w:t>
        </w:r>
      </w:ins>
      <w:del w:id="166" w:author="CR#5437r3" w:date="2025-09-23T15:05:00Z" w16du:dateUtc="2025-09-23T13:05:00Z">
        <w:r w:rsidR="00977D3C" w:rsidRPr="00EE6E73" w:rsidDel="00D6446A">
          <w:delText xml:space="preserve"> and</w:delText>
        </w:r>
      </w:del>
      <w:r w:rsidR="00977D3C" w:rsidRPr="00EE6E73">
        <w:t xml:space="preserve"> SRB5</w:t>
      </w:r>
      <w:ins w:id="167" w:author="CR#5437r3" w:date="2025-09-23T15:05:00Z" w16du:dateUtc="2025-09-23T13:05:00Z">
        <w:r w:rsidR="00D6446A">
          <w:t xml:space="preserve"> and SRB</w:t>
        </w:r>
      </w:ins>
      <w:ins w:id="168" w:author="CR#5437r3" w:date="2025-09-23T15:06:00Z" w16du:dateUtc="2025-09-23T13:06:00Z">
        <w:r w:rsidR="00D6446A">
          <w:t>6</w:t>
        </w:r>
      </w:ins>
      <w:r w:rsidRPr="00EE6E73">
        <w:t>, including those containing NAS messages, are integrity protected and ciphered by PDCP. NAS independently applies integrity protection and ciphering to the NAS messages, see TS 24.501 [23].</w:t>
      </w:r>
    </w:p>
    <w:p w14:paraId="52DD55AB" w14:textId="731CA3C5"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ins w:id="169" w:author="CR#5437r3" w:date="2025-09-23T15:06:00Z" w16du:dateUtc="2025-09-23T13:06:00Z">
        <w:r w:rsidR="00D6446A">
          <w:t>,</w:t>
        </w:r>
      </w:ins>
      <w:del w:id="170" w:author="CR#5437r3" w:date="2025-09-23T15:06:00Z" w16du:dateUtc="2025-09-23T13:06:00Z">
        <w:r w:rsidR="00977D3C" w:rsidRPr="00EE6E73" w:rsidDel="00D6446A">
          <w:delText xml:space="preserve"> and</w:delText>
        </w:r>
      </w:del>
      <w:r w:rsidR="00977D3C" w:rsidRPr="00EE6E73">
        <w:t xml:space="preserve"> SRB5</w:t>
      </w:r>
      <w:ins w:id="171" w:author="CR#5437r3" w:date="2025-09-23T15:06:00Z" w16du:dateUtc="2025-09-23T13:06:00Z">
        <w:r w:rsidR="00D6446A">
          <w:t xml:space="preserve"> and SRB</w:t>
        </w:r>
      </w:ins>
      <w:ins w:id="172" w:author="CR#5437r3" w:date="2025-09-23T19:50:00Z" w16du:dateUtc="2025-09-23T17:50:00Z">
        <w:r w:rsidR="001E0D49">
          <w:t>6</w:t>
        </w:r>
      </w:ins>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5410EBBF" w:rsidR="00394471" w:rsidRPr="00EE6E73" w:rsidRDefault="00B41C4F" w:rsidP="00B41C4F">
      <w:r w:rsidRPr="00EE6E73">
        <w:t xml:space="preserve">For the NR </w:t>
      </w:r>
      <w:proofErr w:type="spellStart"/>
      <w:r w:rsidRPr="00EE6E73">
        <w:t>sidelink</w:t>
      </w:r>
      <w:proofErr w:type="spellEnd"/>
      <w:r w:rsidRPr="00EE6E73">
        <w:t xml:space="preserve"> L2 U2N relay operations</w:t>
      </w:r>
      <w:r w:rsidR="00840C5A" w:rsidRPr="00EE6E73">
        <w:t xml:space="preserve"> not involved in MP</w:t>
      </w:r>
      <w:ins w:id="173" w:author="CR#5429r3" w:date="2025-09-23T11:01:00Z" w16du:dateUtc="2025-09-23T09:01:00Z">
        <w:r w:rsidR="00147E6B">
          <w:t xml:space="preserve"> or for </w:t>
        </w:r>
        <w:r w:rsidR="00147E6B" w:rsidRPr="00D839FF">
          <w:t xml:space="preserve">the NR </w:t>
        </w:r>
        <w:proofErr w:type="spellStart"/>
        <w:r w:rsidR="00147E6B" w:rsidRPr="00D839FF">
          <w:t>sidelink</w:t>
        </w:r>
        <w:proofErr w:type="spellEnd"/>
        <w:r w:rsidR="00147E6B" w:rsidRPr="00D839FF">
          <w:t xml:space="preserve"> </w:t>
        </w:r>
        <w:r w:rsidR="00147E6B">
          <w:t>L2 multi hop U2N relay operations</w:t>
        </w:r>
      </w:ins>
      <w:r w:rsidRPr="00EE6E73">
        <w:t>, SRB0, SRB1, SRB2 of a L2 U2N Remote UE</w:t>
      </w:r>
      <w:ins w:id="174" w:author="CR#5429r3" w:date="2025-09-23T11:02:00Z" w16du:dateUtc="2025-09-23T09:02:00Z">
        <w:r w:rsidR="00147E6B">
          <w:t xml:space="preserve"> </w:t>
        </w:r>
        <w:r w:rsidR="00147E6B" w:rsidRPr="00EF6C13">
          <w:t xml:space="preserve">or of </w:t>
        </w:r>
        <w:r w:rsidR="00147E6B">
          <w:t xml:space="preserve">a </w:t>
        </w:r>
        <w:r w:rsidR="00147E6B" w:rsidRPr="00EF6C13">
          <w:t>L2 Intermediate U2N Relay UE</w:t>
        </w:r>
      </w:ins>
      <w:r w:rsidRPr="00EE6E73">
        <w:t xml:space="preserve"> are not using </w:t>
      </w:r>
      <w:proofErr w:type="spellStart"/>
      <w:r w:rsidRPr="00EE6E73">
        <w:t>Uu</w:t>
      </w:r>
      <w:proofErr w:type="spellEnd"/>
      <w:r w:rsidRPr="00EE6E73">
        <w:t xml:space="preserve"> CCCH/DCCH logical channels. The SRB0, SRB1, SRB2 of a L2 U2N Remote UE</w:t>
      </w:r>
      <w:ins w:id="175" w:author="CR#5429r3" w:date="2025-09-23T11:02:00Z" w16du:dateUtc="2025-09-23T09:02:00Z">
        <w:r w:rsidR="00147E6B" w:rsidRPr="00147E6B">
          <w:t xml:space="preserve"> </w:t>
        </w:r>
        <w:r w:rsidR="00147E6B" w:rsidRPr="00EF6C13">
          <w:t xml:space="preserve">or of </w:t>
        </w:r>
        <w:r w:rsidR="00147E6B">
          <w:t xml:space="preserve">a </w:t>
        </w:r>
        <w:r w:rsidR="00147E6B" w:rsidRPr="00EF6C13">
          <w:t>L2 Intermediate U2N Relay UE</w:t>
        </w:r>
      </w:ins>
      <w:r w:rsidRPr="00EE6E73">
        <w:t xml:space="preserve"> are transmitted via the PC5 Relay RLC channels over PC5 and </w:t>
      </w:r>
      <w:proofErr w:type="spellStart"/>
      <w:r w:rsidRPr="00EE6E73">
        <w:t>Uu</w:t>
      </w:r>
      <w:proofErr w:type="spellEnd"/>
      <w:r w:rsidRPr="00EE6E73">
        <w:t xml:space="preserve"> Relay RLC channels over </w:t>
      </w:r>
      <w:proofErr w:type="spellStart"/>
      <w:r w:rsidRPr="00EE6E73">
        <w:t>Uu</w:t>
      </w:r>
      <w:proofErr w:type="spellEnd"/>
      <w:r w:rsidRPr="00EE6E73">
        <w:t>.</w:t>
      </w:r>
    </w:p>
    <w:p w14:paraId="121040E7" w14:textId="77777777" w:rsidR="00394471" w:rsidRPr="00EE6E73" w:rsidRDefault="00394471" w:rsidP="00394471">
      <w:pPr>
        <w:pStyle w:val="Heading2"/>
        <w:tabs>
          <w:tab w:val="left" w:pos="5245"/>
        </w:tabs>
        <w:rPr>
          <w:rFonts w:eastAsia="MS Mincho"/>
        </w:rPr>
      </w:pPr>
      <w:bookmarkStart w:id="176" w:name="_Toc60776693"/>
      <w:bookmarkStart w:id="177" w:name="_Toc193445392"/>
      <w:bookmarkStart w:id="178" w:name="_Toc193451197"/>
      <w:bookmarkStart w:id="179" w:name="_Toc193462461"/>
      <w:bookmarkStart w:id="180" w:name="_Toc201294748"/>
      <w:r w:rsidRPr="00EE6E73">
        <w:rPr>
          <w:rFonts w:eastAsia="MS Mincho"/>
        </w:rPr>
        <w:t>4.3</w:t>
      </w:r>
      <w:r w:rsidRPr="00EE6E73">
        <w:rPr>
          <w:rFonts w:eastAsia="MS Mincho"/>
        </w:rPr>
        <w:tab/>
        <w:t>Services</w:t>
      </w:r>
      <w:bookmarkEnd w:id="176"/>
      <w:bookmarkEnd w:id="177"/>
      <w:bookmarkEnd w:id="178"/>
      <w:bookmarkEnd w:id="179"/>
      <w:bookmarkEnd w:id="180"/>
    </w:p>
    <w:p w14:paraId="1496A57A" w14:textId="77777777" w:rsidR="00394471" w:rsidRPr="00EE6E73" w:rsidRDefault="00394471" w:rsidP="00394471">
      <w:pPr>
        <w:pStyle w:val="Heading3"/>
        <w:rPr>
          <w:rFonts w:eastAsia="MS Mincho"/>
        </w:rPr>
      </w:pPr>
      <w:bookmarkStart w:id="181" w:name="_Toc60776694"/>
      <w:bookmarkStart w:id="182" w:name="_Toc193445393"/>
      <w:bookmarkStart w:id="183" w:name="_Toc193451198"/>
      <w:bookmarkStart w:id="184" w:name="_Toc193462462"/>
      <w:bookmarkStart w:id="185" w:name="_Toc201294749"/>
      <w:r w:rsidRPr="00EE6E73">
        <w:rPr>
          <w:rFonts w:eastAsia="MS Mincho"/>
        </w:rPr>
        <w:t>4.3.1</w:t>
      </w:r>
      <w:r w:rsidRPr="00EE6E73">
        <w:rPr>
          <w:rFonts w:eastAsia="MS Mincho"/>
        </w:rPr>
        <w:tab/>
        <w:t>Services provided to upper layers</w:t>
      </w:r>
      <w:bookmarkEnd w:id="181"/>
      <w:bookmarkEnd w:id="182"/>
      <w:bookmarkEnd w:id="183"/>
      <w:bookmarkEnd w:id="184"/>
      <w:bookmarkEnd w:id="18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18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187" w:name="_Toc193445394"/>
      <w:bookmarkStart w:id="188" w:name="_Toc193451199"/>
      <w:bookmarkStart w:id="189" w:name="_Toc193462463"/>
      <w:bookmarkStart w:id="190" w:name="_Toc201294750"/>
      <w:r w:rsidRPr="00EE6E73">
        <w:rPr>
          <w:rFonts w:eastAsia="MS Mincho"/>
        </w:rPr>
        <w:t>4.3.2</w:t>
      </w:r>
      <w:r w:rsidRPr="00EE6E73">
        <w:rPr>
          <w:rFonts w:eastAsia="MS Mincho"/>
        </w:rPr>
        <w:tab/>
        <w:t>Services expected from lower layers</w:t>
      </w:r>
      <w:bookmarkEnd w:id="186"/>
      <w:bookmarkEnd w:id="187"/>
      <w:bookmarkEnd w:id="188"/>
      <w:bookmarkEnd w:id="189"/>
      <w:bookmarkEnd w:id="19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91" w:name="_Toc60776696"/>
      <w:bookmarkStart w:id="192" w:name="_Toc193445395"/>
      <w:bookmarkStart w:id="193" w:name="_Toc193451200"/>
      <w:bookmarkStart w:id="194" w:name="_Toc193462464"/>
      <w:bookmarkStart w:id="195" w:name="_Toc201294751"/>
      <w:r w:rsidRPr="00EE6E73">
        <w:rPr>
          <w:rFonts w:eastAsia="MS Mincho"/>
        </w:rPr>
        <w:t>4.4</w:t>
      </w:r>
      <w:r w:rsidRPr="00EE6E73">
        <w:rPr>
          <w:rFonts w:eastAsia="MS Mincho"/>
        </w:rPr>
        <w:tab/>
        <w:t>Functions</w:t>
      </w:r>
      <w:bookmarkEnd w:id="191"/>
      <w:bookmarkEnd w:id="192"/>
      <w:bookmarkEnd w:id="193"/>
      <w:bookmarkEnd w:id="194"/>
      <w:bookmarkEnd w:id="19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e.g. assignment/modification of UE identity (C-RNTI, </w:t>
      </w:r>
      <w:proofErr w:type="spellStart"/>
      <w:r w:rsidRPr="00EE6E73">
        <w:t>fullI</w:t>
      </w:r>
      <w:proofErr w:type="spellEnd"/>
      <w:r w:rsidRPr="00EE6E73">
        <w:t>-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2491EF43"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 xml:space="preserve">path switch from a </w:t>
      </w:r>
      <w:proofErr w:type="spellStart"/>
      <w:r w:rsidR="001E5272" w:rsidRPr="00EE6E73">
        <w:t>PCell</w:t>
      </w:r>
      <w:proofErr w:type="spellEnd"/>
      <w:r w:rsidR="001E5272" w:rsidRPr="00EE6E73">
        <w:t xml:space="preserve"> to a target L2 U2N Relay UE or from a L2 U2N Relay UE to a target </w:t>
      </w:r>
      <w:proofErr w:type="spellStart"/>
      <w:r w:rsidR="001E5272" w:rsidRPr="00EE6E73">
        <w:t>PCell</w:t>
      </w:r>
      <w:proofErr w:type="spellEnd"/>
      <w:r w:rsidR="00AA2DA8" w:rsidRPr="00EE6E73">
        <w:t xml:space="preserve"> or from a source L2 U2N Relay UE to a target L2 U2N Relay UE</w:t>
      </w:r>
      <w:ins w:id="196" w:author="CR#5429r3" w:date="2025-09-23T11:02:00Z" w16du:dateUtc="2025-09-23T09:02:00Z">
        <w:r w:rsidR="00147E6B">
          <w:t xml:space="preserve"> in case of single hop or </w:t>
        </w:r>
        <w:r w:rsidR="00147E6B" w:rsidRPr="006D0C02">
          <w:t xml:space="preserve">path switch from a </w:t>
        </w:r>
        <w:proofErr w:type="spellStart"/>
        <w:r w:rsidR="00147E6B" w:rsidRPr="006D0C02">
          <w:t>PCell</w:t>
        </w:r>
        <w:proofErr w:type="spellEnd"/>
        <w:r w:rsidR="00147E6B" w:rsidRPr="006D0C02">
          <w:t xml:space="preserve"> to</w:t>
        </w:r>
        <w:r w:rsidR="00147E6B">
          <w:t xml:space="preserve"> </w:t>
        </w:r>
        <w:r w:rsidR="00147E6B" w:rsidRPr="006D0C02">
          <w:t xml:space="preserve">target </w:t>
        </w:r>
        <w:r w:rsidR="00147E6B">
          <w:t xml:space="preserve">path via multiple </w:t>
        </w:r>
        <w:r w:rsidR="00147E6B" w:rsidRPr="006D0C02">
          <w:t>L2 U2N Relay UE</w:t>
        </w:r>
        <w:r w:rsidR="00147E6B">
          <w:t xml:space="preserve">s </w:t>
        </w:r>
        <w:r w:rsidR="00147E6B" w:rsidRPr="006D0C02">
          <w:t xml:space="preserve">or from </w:t>
        </w:r>
        <w:r w:rsidR="00147E6B">
          <w:t xml:space="preserve">source path via multiple </w:t>
        </w:r>
        <w:r w:rsidR="00147E6B" w:rsidRPr="00D839FF">
          <w:t>L2 U2N Relay UE</w:t>
        </w:r>
        <w:r w:rsidR="00147E6B">
          <w:t xml:space="preserve">s </w:t>
        </w:r>
        <w:r w:rsidR="00147E6B" w:rsidRPr="006D0C02">
          <w:t xml:space="preserve">to a target </w:t>
        </w:r>
        <w:proofErr w:type="spellStart"/>
        <w:r w:rsidR="00147E6B" w:rsidRPr="006D0C02">
          <w:t>PCell</w:t>
        </w:r>
        <w:proofErr w:type="spellEnd"/>
        <w:r w:rsidR="00147E6B" w:rsidRPr="006D0C02">
          <w:t xml:space="preserve"> or from a source L2 U2N Relay UE to target </w:t>
        </w:r>
        <w:r w:rsidR="00147E6B">
          <w:t xml:space="preserve">path via multiple </w:t>
        </w:r>
        <w:r w:rsidR="00147E6B" w:rsidRPr="006D0C02">
          <w:t>L2 U2N Relay UE</w:t>
        </w:r>
        <w:r w:rsidR="00147E6B">
          <w:t xml:space="preserve">s </w:t>
        </w:r>
        <w:r w:rsidR="00147E6B" w:rsidRPr="006D0C02">
          <w:t xml:space="preserve">or from </w:t>
        </w:r>
        <w:r w:rsidR="00147E6B">
          <w:t xml:space="preserve">source path via multiple </w:t>
        </w:r>
        <w:r w:rsidR="00147E6B" w:rsidRPr="00D839FF">
          <w:t>L2 U2N Relay UE</w:t>
        </w:r>
        <w:r w:rsidR="00147E6B">
          <w:t>s</w:t>
        </w:r>
        <w:r w:rsidR="00147E6B" w:rsidRPr="00D839FF">
          <w:t xml:space="preserve"> </w:t>
        </w:r>
        <w:r w:rsidR="00147E6B" w:rsidRPr="006D0C02">
          <w:t>to a target</w:t>
        </w:r>
        <w:r w:rsidR="00147E6B">
          <w:t xml:space="preserve"> </w:t>
        </w:r>
        <w:r w:rsidR="00147E6B" w:rsidRPr="006D0C02">
          <w:t>L2 U2N Relay UE</w:t>
        </w:r>
        <w:r w:rsidR="00147E6B">
          <w:t xml:space="preserve"> in case of multi hop</w:t>
        </w:r>
      </w:ins>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e.g. change of </w:t>
      </w:r>
      <w:proofErr w:type="spellStart"/>
      <w:r w:rsidRPr="00EE6E73">
        <w:t>PSCell</w:t>
      </w:r>
      <w:proofErr w:type="spellEnd"/>
      <w:r w:rsidRPr="00EE6E73">
        <w:t>, addition/modification/release of SCG cell(s);</w:t>
      </w:r>
    </w:p>
    <w:p w14:paraId="7F1C73A8" w14:textId="77777777" w:rsidR="00AA2DA8" w:rsidRPr="00EE6E73" w:rsidRDefault="00394471" w:rsidP="00AA2DA8">
      <w:pPr>
        <w:pStyle w:val="B2"/>
      </w:pPr>
      <w:r w:rsidRPr="00EE6E73">
        <w:t>-</w:t>
      </w:r>
      <w:r w:rsidRPr="00EE6E73">
        <w:tab/>
        <w:t xml:space="preserve">In case of CA, cell management including e.g. addition/modification/release of </w:t>
      </w:r>
      <w:proofErr w:type="spellStart"/>
      <w:r w:rsidRPr="00EE6E73">
        <w:t>SCell</w:t>
      </w:r>
      <w:proofErr w:type="spellEnd"/>
      <w:r w:rsidRPr="00EE6E73">
        <w:t>(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 xml:space="preserve">Configuration of SRAP entity and </w:t>
      </w:r>
      <w:proofErr w:type="spellStart"/>
      <w:r w:rsidRPr="00EE6E73">
        <w:t>Uu</w:t>
      </w:r>
      <w:proofErr w:type="spellEnd"/>
      <w:r w:rsidRPr="00EE6E73">
        <w:t>/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9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98" w:name="_Toc193445396"/>
      <w:bookmarkStart w:id="199" w:name="_Toc193451201"/>
      <w:bookmarkStart w:id="200" w:name="_Toc193462465"/>
      <w:bookmarkStart w:id="201" w:name="_Toc201294752"/>
      <w:r w:rsidRPr="00EE6E73">
        <w:rPr>
          <w:rFonts w:eastAsia="MS Mincho"/>
        </w:rPr>
        <w:t>5</w:t>
      </w:r>
      <w:r w:rsidRPr="00EE6E73">
        <w:rPr>
          <w:rFonts w:eastAsia="MS Mincho"/>
        </w:rPr>
        <w:tab/>
        <w:t>Procedures</w:t>
      </w:r>
      <w:bookmarkEnd w:id="197"/>
      <w:bookmarkEnd w:id="198"/>
      <w:bookmarkEnd w:id="199"/>
      <w:bookmarkEnd w:id="200"/>
      <w:bookmarkEnd w:id="201"/>
    </w:p>
    <w:p w14:paraId="39F4FD16" w14:textId="77777777" w:rsidR="00394471" w:rsidRPr="00EE6E73" w:rsidRDefault="00394471" w:rsidP="00394471">
      <w:pPr>
        <w:pStyle w:val="Heading2"/>
        <w:rPr>
          <w:rFonts w:eastAsia="MS Mincho"/>
        </w:rPr>
      </w:pPr>
      <w:bookmarkStart w:id="202" w:name="_Toc60776698"/>
      <w:bookmarkStart w:id="203" w:name="_Toc193445397"/>
      <w:bookmarkStart w:id="204" w:name="_Toc193451202"/>
      <w:bookmarkStart w:id="205" w:name="_Toc193462466"/>
      <w:bookmarkStart w:id="206" w:name="_Toc201294753"/>
      <w:r w:rsidRPr="00EE6E73">
        <w:rPr>
          <w:rFonts w:eastAsia="MS Mincho"/>
        </w:rPr>
        <w:t>5.1</w:t>
      </w:r>
      <w:r w:rsidRPr="00EE6E73">
        <w:rPr>
          <w:rFonts w:eastAsia="MS Mincho"/>
        </w:rPr>
        <w:tab/>
        <w:t>General</w:t>
      </w:r>
      <w:bookmarkEnd w:id="202"/>
      <w:bookmarkEnd w:id="203"/>
      <w:bookmarkEnd w:id="204"/>
      <w:bookmarkEnd w:id="205"/>
      <w:bookmarkEnd w:id="206"/>
    </w:p>
    <w:p w14:paraId="069E1128" w14:textId="77777777" w:rsidR="00394471" w:rsidRPr="00EE6E73" w:rsidRDefault="00394471" w:rsidP="00394471">
      <w:pPr>
        <w:pStyle w:val="Heading3"/>
        <w:rPr>
          <w:rFonts w:eastAsia="MS Mincho"/>
        </w:rPr>
      </w:pPr>
      <w:bookmarkStart w:id="207" w:name="_Toc60776699"/>
      <w:bookmarkStart w:id="208" w:name="_Toc193445398"/>
      <w:bookmarkStart w:id="209" w:name="_Toc193451203"/>
      <w:bookmarkStart w:id="210" w:name="_Toc193462467"/>
      <w:bookmarkStart w:id="211" w:name="_Toc201294754"/>
      <w:r w:rsidRPr="00EE6E73">
        <w:rPr>
          <w:rFonts w:eastAsia="MS Mincho"/>
        </w:rPr>
        <w:t>5.1.1</w:t>
      </w:r>
      <w:r w:rsidRPr="00EE6E73">
        <w:rPr>
          <w:rFonts w:eastAsia="MS Mincho"/>
        </w:rPr>
        <w:tab/>
        <w:t>Introduction</w:t>
      </w:r>
      <w:bookmarkEnd w:id="207"/>
      <w:bookmarkEnd w:id="208"/>
      <w:bookmarkEnd w:id="209"/>
      <w:bookmarkEnd w:id="210"/>
      <w:bookmarkEnd w:id="21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212" w:name="_Toc60776700"/>
      <w:bookmarkStart w:id="213" w:name="_Toc193445399"/>
      <w:bookmarkStart w:id="214" w:name="_Toc193451204"/>
      <w:bookmarkStart w:id="215" w:name="_Toc193462468"/>
      <w:bookmarkStart w:id="216" w:name="_Toc201294755"/>
      <w:r w:rsidRPr="00EE6E73">
        <w:t>5.1.2</w:t>
      </w:r>
      <w:r w:rsidRPr="00EE6E73">
        <w:tab/>
        <w:t>General requirements</w:t>
      </w:r>
      <w:bookmarkEnd w:id="212"/>
      <w:bookmarkEnd w:id="213"/>
      <w:bookmarkEnd w:id="214"/>
      <w:bookmarkEnd w:id="215"/>
      <w:bookmarkEnd w:id="21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proofErr w:type="spellStart"/>
      <w:r w:rsidRPr="00EE6E73">
        <w:rPr>
          <w:i/>
        </w:rPr>
        <w:t>rrc-TransactionIdentifier</w:t>
      </w:r>
      <w:proofErr w:type="spellEnd"/>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217" w:name="_Toc60776701"/>
      <w:bookmarkStart w:id="218" w:name="_Toc193445400"/>
      <w:bookmarkStart w:id="219" w:name="_Toc193451205"/>
      <w:bookmarkStart w:id="220" w:name="_Toc193462469"/>
      <w:bookmarkStart w:id="221" w:name="_Toc201294756"/>
      <w:r w:rsidRPr="00EE6E73">
        <w:t>5.1.3</w:t>
      </w:r>
      <w:r w:rsidRPr="00EE6E73">
        <w:tab/>
        <w:t>Requirements for UE in MR-DC</w:t>
      </w:r>
      <w:bookmarkEnd w:id="217"/>
      <w:bookmarkEnd w:id="218"/>
      <w:bookmarkEnd w:id="219"/>
      <w:bookmarkEnd w:id="220"/>
      <w:bookmarkEnd w:id="22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w:t>
      </w:r>
      <w:proofErr w:type="spellStart"/>
      <w:r w:rsidRPr="00EE6E73">
        <w:rPr>
          <w:i/>
        </w:rPr>
        <w:t>SecondaryCellGroupConfig</w:t>
      </w:r>
      <w:proofErr w:type="spellEnd"/>
      <w:r w:rsidRPr="00EE6E73">
        <w:t xml:space="preserve"> according to </w:t>
      </w:r>
      <w:bookmarkStart w:id="222" w:name="_Hlk54254669"/>
      <w:r w:rsidRPr="00EE6E73">
        <w:t xml:space="preserve">TS 36.331[10], </w:t>
      </w:r>
      <w:bookmarkEnd w:id="22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w:t>
      </w:r>
      <w:proofErr w:type="spellStart"/>
      <w:r w:rsidRPr="00EE6E73">
        <w:rPr>
          <w:i/>
        </w:rPr>
        <w:t>SecondaryCellGroupConfig</w:t>
      </w:r>
      <w:proofErr w:type="spellEnd"/>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proofErr w:type="spellStart"/>
      <w:r w:rsidRPr="00EE6E73">
        <w:rPr>
          <w:i/>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proofErr w:type="spellStart"/>
      <w:r w:rsidRPr="00EE6E73">
        <w:rPr>
          <w:i/>
        </w:rPr>
        <w:t>mrdc-SecondaryCellGroup</w:t>
      </w:r>
      <w:proofErr w:type="spellEnd"/>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223" w:name="_Toc60776702"/>
      <w:bookmarkStart w:id="224" w:name="_Toc193445401"/>
      <w:bookmarkStart w:id="225" w:name="_Toc193451206"/>
      <w:bookmarkStart w:id="226" w:name="_Toc193462470"/>
      <w:bookmarkStart w:id="227" w:name="_Toc201294757"/>
      <w:r w:rsidRPr="00EE6E73">
        <w:rPr>
          <w:rFonts w:eastAsia="MS Mincho"/>
        </w:rPr>
        <w:t>5.2</w:t>
      </w:r>
      <w:r w:rsidRPr="00EE6E73">
        <w:rPr>
          <w:rFonts w:eastAsia="MS Mincho"/>
        </w:rPr>
        <w:tab/>
        <w:t>System information</w:t>
      </w:r>
      <w:bookmarkEnd w:id="223"/>
      <w:bookmarkEnd w:id="224"/>
      <w:bookmarkEnd w:id="225"/>
      <w:bookmarkEnd w:id="226"/>
      <w:bookmarkEnd w:id="227"/>
    </w:p>
    <w:p w14:paraId="5256C0C4" w14:textId="77777777" w:rsidR="00394471" w:rsidRPr="00EE6E73" w:rsidRDefault="00394471" w:rsidP="00394471">
      <w:pPr>
        <w:pStyle w:val="Heading3"/>
        <w:rPr>
          <w:rFonts w:eastAsia="MS Mincho"/>
        </w:rPr>
      </w:pPr>
      <w:bookmarkStart w:id="228" w:name="_Toc60776703"/>
      <w:bookmarkStart w:id="229" w:name="_Toc193445402"/>
      <w:bookmarkStart w:id="230" w:name="_Toc193451207"/>
      <w:bookmarkStart w:id="231" w:name="_Toc193462471"/>
      <w:bookmarkStart w:id="232" w:name="_Toc201294758"/>
      <w:r w:rsidRPr="00EE6E73">
        <w:rPr>
          <w:rFonts w:eastAsia="MS Mincho"/>
        </w:rPr>
        <w:t>5.2.1</w:t>
      </w:r>
      <w:r w:rsidRPr="00EE6E73">
        <w:rPr>
          <w:rFonts w:eastAsia="MS Mincho"/>
        </w:rPr>
        <w:tab/>
        <w:t>Introduction</w:t>
      </w:r>
      <w:bookmarkEnd w:id="228"/>
      <w:bookmarkEnd w:id="229"/>
      <w:bookmarkEnd w:id="230"/>
      <w:bookmarkEnd w:id="231"/>
      <w:bookmarkEnd w:id="23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w:t>
      </w:r>
      <w:proofErr w:type="spellStart"/>
      <w:r w:rsidRPr="00EE6E73">
        <w:t>posSIBs</w:t>
      </w:r>
      <w:proofErr w:type="spellEnd"/>
      <w:r w:rsidRPr="00EE6E73">
        <w:t xml:space="preserve">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w:t>
      </w:r>
      <w:proofErr w:type="spellStart"/>
      <w:r w:rsidRPr="00EE6E73">
        <w:t>ms</w:t>
      </w:r>
      <w:proofErr w:type="spellEnd"/>
      <w:r w:rsidRPr="00EE6E73">
        <w:t xml:space="preserve"> and repetitions made within 80 </w:t>
      </w:r>
      <w:proofErr w:type="spellStart"/>
      <w:r w:rsidRPr="00EE6E73">
        <w:t>ms</w:t>
      </w:r>
      <w:proofErr w:type="spellEnd"/>
      <w:r w:rsidRPr="00EE6E73">
        <w:t xml:space="preserve">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 xml:space="preserve">If the period of SSB is larger than 80 </w:t>
      </w:r>
      <w:proofErr w:type="spellStart"/>
      <w:r w:rsidRPr="00EE6E73">
        <w:t>ms</w:t>
      </w:r>
      <w:proofErr w:type="spellEnd"/>
      <w:r w:rsidRPr="00EE6E73">
        <w:t>,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w:t>
      </w:r>
      <w:proofErr w:type="spellStart"/>
      <w:r w:rsidRPr="00EE6E73">
        <w:t>ms</w:t>
      </w:r>
      <w:proofErr w:type="spellEnd"/>
      <w:r w:rsidRPr="00EE6E73">
        <w:t xml:space="preserve"> and variable transmission repetition periodicity within 160 </w:t>
      </w:r>
      <w:proofErr w:type="spellStart"/>
      <w:r w:rsidRPr="00EE6E73">
        <w:t>ms</w:t>
      </w:r>
      <w:proofErr w:type="spellEnd"/>
      <w:r w:rsidRPr="00EE6E73">
        <w:t xml:space="preserve"> as specified in TS 38.213 [13], clause 13. The default transmission repetition periodicity of </w:t>
      </w:r>
      <w:r w:rsidRPr="00EE6E73">
        <w:rPr>
          <w:i/>
        </w:rPr>
        <w:t>SIB1</w:t>
      </w:r>
      <w:r w:rsidRPr="00EE6E73">
        <w:t xml:space="preserve"> is 20 </w:t>
      </w:r>
      <w:proofErr w:type="spellStart"/>
      <w:r w:rsidRPr="00EE6E73">
        <w:t>ms</w:t>
      </w:r>
      <w:proofErr w:type="spellEnd"/>
      <w:r w:rsidRPr="00EE6E73">
        <w:t xml:space="preserve"> but the actual transmission repetition periodicity is up to network implementation. For SSB and CORESET multiplexing pattern 1, </w:t>
      </w:r>
      <w:r w:rsidRPr="00EE6E73">
        <w:rPr>
          <w:i/>
        </w:rPr>
        <w:t>SIB1</w:t>
      </w:r>
      <w:r w:rsidRPr="00EE6E73">
        <w:t xml:space="preserve"> repetition transmission period is 20 </w:t>
      </w:r>
      <w:proofErr w:type="spellStart"/>
      <w:r w:rsidRPr="00EE6E73">
        <w:t>ms</w:t>
      </w:r>
      <w:proofErr w:type="spellEnd"/>
      <w:r w:rsidRPr="00EE6E73">
        <w:t xml:space="preserve">.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w:t>
      </w:r>
      <w:proofErr w:type="spellStart"/>
      <w:r w:rsidRPr="00EE6E73">
        <w:t>posSIBs</w:t>
      </w:r>
      <w:proofErr w:type="spellEnd"/>
      <w:r w:rsidRPr="00EE6E73">
        <w:t xml:space="preserve"> are carried in </w:t>
      </w:r>
      <w:proofErr w:type="spellStart"/>
      <w:r w:rsidRPr="00EE6E73">
        <w:rPr>
          <w:i/>
        </w:rPr>
        <w:t>SystemInformation</w:t>
      </w:r>
      <w:proofErr w:type="spellEnd"/>
      <w:r w:rsidRPr="00EE6E73">
        <w:t xml:space="preserve"> (SI) messages, which are transmitted on the DL-SCH. Only SIBs or </w:t>
      </w:r>
      <w:proofErr w:type="spellStart"/>
      <w:r w:rsidRPr="00EE6E73">
        <w:t>posSIBs</w:t>
      </w:r>
      <w:proofErr w:type="spellEnd"/>
      <w:r w:rsidRPr="00EE6E73">
        <w:t xml:space="preserve"> having the same periodicity can be mapped to the same SI message. SIBs and </w:t>
      </w:r>
      <w:proofErr w:type="spellStart"/>
      <w:r w:rsidRPr="00EE6E73">
        <w:t>posSIBs</w:t>
      </w:r>
      <w:proofErr w:type="spellEnd"/>
      <w:r w:rsidRPr="00EE6E73">
        <w:t xml:space="preserve"> are mapped to different SI messages</w:t>
      </w:r>
      <w:r w:rsidR="000206E8" w:rsidRPr="00EE6E73">
        <w:t>,</w:t>
      </w:r>
      <w:r w:rsidR="000206E8" w:rsidRPr="00EE6E73">
        <w:rPr>
          <w:iCs/>
        </w:rPr>
        <w:t xml:space="preserve"> i.e. an SI message contains either only SIBs or only </w:t>
      </w:r>
      <w:proofErr w:type="spellStart"/>
      <w:r w:rsidR="000206E8" w:rsidRPr="00EE6E73">
        <w:rPr>
          <w:iCs/>
        </w:rPr>
        <w:t>posSIBs</w:t>
      </w:r>
      <w:proofErr w:type="spellEnd"/>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w:t>
      </w:r>
      <w:proofErr w:type="spellStart"/>
      <w:r w:rsidRPr="00EE6E73">
        <w:t>posSIB</w:t>
      </w:r>
      <w:proofErr w:type="spellEnd"/>
      <w:r w:rsidRPr="00EE6E73">
        <w:t xml:space="preserve"> except </w:t>
      </w:r>
      <w:r w:rsidRPr="00EE6E73">
        <w:rPr>
          <w:i/>
        </w:rPr>
        <w:t>SIB1</w:t>
      </w:r>
      <w:r w:rsidRPr="00EE6E73">
        <w:t xml:space="preserve"> can be configured to be cell specific or area specific, using an indication in </w:t>
      </w:r>
      <w:r w:rsidRPr="00EE6E73">
        <w:rPr>
          <w:i/>
        </w:rPr>
        <w:t>SIB1</w:t>
      </w:r>
      <w:r w:rsidRPr="00EE6E73">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E6E73">
        <w:t>s</w:t>
      </w:r>
      <w:r w:rsidRPr="00EE6E73">
        <w:rPr>
          <w:i/>
        </w:rPr>
        <w:t>ystemInformationAreaID</w:t>
      </w:r>
      <w:proofErr w:type="spellEnd"/>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proofErr w:type="spellStart"/>
      <w:r w:rsidRPr="00EE6E73">
        <w:rPr>
          <w:i/>
        </w:rPr>
        <w:t>schedulingInfoList</w:t>
      </w:r>
      <w:proofErr w:type="spellEnd"/>
      <w:r w:rsidR="00C2650F" w:rsidRPr="00EE6E73">
        <w:rPr>
          <w:i/>
        </w:rPr>
        <w:t xml:space="preserve"> </w:t>
      </w:r>
      <w:r w:rsidR="00C2650F" w:rsidRPr="00EE6E73">
        <w:t xml:space="preserve">and </w:t>
      </w:r>
      <w:r w:rsidR="00C2650F" w:rsidRPr="00EE6E73">
        <w:rPr>
          <w:i/>
        </w:rPr>
        <w:t>schedulingInfoList2</w:t>
      </w:r>
      <w:r w:rsidRPr="00EE6E73">
        <w:t xml:space="preserve">, while the mapping of </w:t>
      </w:r>
      <w:proofErr w:type="spellStart"/>
      <w:r w:rsidRPr="00EE6E73">
        <w:t>posSIBs</w:t>
      </w:r>
      <w:proofErr w:type="spellEnd"/>
      <w:r w:rsidRPr="00EE6E73">
        <w:t xml:space="preserve"> to SI messages is configured in </w:t>
      </w:r>
      <w:proofErr w:type="spellStart"/>
      <w:r w:rsidRPr="00EE6E73">
        <w:rPr>
          <w:i/>
        </w:rPr>
        <w:t>posSchedulingInfoList</w:t>
      </w:r>
      <w:proofErr w:type="spellEnd"/>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w:t>
      </w:r>
      <w:proofErr w:type="spellStart"/>
      <w:r w:rsidR="000206E8" w:rsidRPr="00EE6E73">
        <w:t>posSIB</w:t>
      </w:r>
      <w:proofErr w:type="spellEnd"/>
      <w:r w:rsidR="000206E8" w:rsidRPr="00EE6E73">
        <w:t xml:space="preserve"> </w:t>
      </w:r>
      <w:r w:rsidR="00506CA2" w:rsidRPr="00EE6E73">
        <w:t xml:space="preserve">is </w:t>
      </w:r>
      <w:r w:rsidR="000206E8" w:rsidRPr="00EE6E73">
        <w:t>mapped to</w:t>
      </w:r>
      <w:r w:rsidR="00506CA2" w:rsidRPr="00EE6E73">
        <w:t xml:space="preserve"> a single SI message</w:t>
      </w:r>
      <w:r w:rsidR="00556F12" w:rsidRPr="00EE6E73">
        <w:t xml:space="preserve">. </w:t>
      </w:r>
      <w:proofErr w:type="spellStart"/>
      <w:r w:rsidR="00556F12" w:rsidRPr="00EE6E73">
        <w:t>posSIB</w:t>
      </w:r>
      <w:r w:rsidR="000206E8" w:rsidRPr="00EE6E73">
        <w:t>s</w:t>
      </w:r>
      <w:proofErr w:type="spellEnd"/>
      <w:r w:rsidR="000206E8" w:rsidRPr="00EE6E73">
        <w:t xml:space="preserve"> of the same </w:t>
      </w:r>
      <w:proofErr w:type="spellStart"/>
      <w:r w:rsidR="000206E8" w:rsidRPr="00EE6E73">
        <w:rPr>
          <w:i/>
          <w:iCs/>
        </w:rPr>
        <w:t>posSibType</w:t>
      </w:r>
      <w:proofErr w:type="spellEnd"/>
      <w:r w:rsidR="00556F12" w:rsidRPr="00EE6E73">
        <w:t xml:space="preserve"> carrying GNSS Generic Assistance Data for different GNSS/SBAS</w:t>
      </w:r>
      <w:r w:rsidR="000206E8" w:rsidRPr="00EE6E73">
        <w:t xml:space="preserve"> (identified by </w:t>
      </w:r>
      <w:proofErr w:type="spellStart"/>
      <w:r w:rsidR="000206E8" w:rsidRPr="00EE6E73">
        <w:rPr>
          <w:i/>
          <w:iCs/>
        </w:rPr>
        <w:t>gnss</w:t>
      </w:r>
      <w:proofErr w:type="spellEnd"/>
      <w:r w:rsidR="000206E8" w:rsidRPr="00EE6E73">
        <w:rPr>
          <w:i/>
          <w:iCs/>
        </w:rPr>
        <w:t>-id/</w:t>
      </w:r>
      <w:proofErr w:type="spellStart"/>
      <w:r w:rsidR="000206E8" w:rsidRPr="00EE6E73">
        <w:rPr>
          <w:i/>
          <w:iCs/>
        </w:rPr>
        <w:t>sbas</w:t>
      </w:r>
      <w:proofErr w:type="spellEnd"/>
      <w:r w:rsidR="000206E8" w:rsidRPr="00EE6E73">
        <w:rPr>
          <w:i/>
          <w:iCs/>
        </w:rPr>
        <w:t>-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w:t>
      </w:r>
      <w:proofErr w:type="spellStart"/>
      <w:r w:rsidR="00506CA2" w:rsidRPr="00EE6E73">
        <w:t>posSIB</w:t>
      </w:r>
      <w:proofErr w:type="spellEnd"/>
      <w:r w:rsidR="00506CA2" w:rsidRPr="00EE6E73">
        <w:t xml:space="preserve"> is contained at most once in </w:t>
      </w:r>
      <w:r w:rsidR="008A24B0" w:rsidRPr="00EE6E73">
        <w:t xml:space="preserve">an </w:t>
      </w:r>
      <w:r w:rsidR="00506CA2" w:rsidRPr="00EE6E73">
        <w:t>SI message</w:t>
      </w:r>
      <w:r w:rsidR="008A24B0" w:rsidRPr="00EE6E73">
        <w:t>.</w:t>
      </w:r>
      <w:r w:rsidR="008A24B0" w:rsidRPr="00EE6E73">
        <w:br/>
        <w:t xml:space="preserve">For SIBs and </w:t>
      </w:r>
      <w:proofErr w:type="spellStart"/>
      <w:r w:rsidR="008A24B0" w:rsidRPr="00EE6E73">
        <w:t>posSIBs</w:t>
      </w:r>
      <w:proofErr w:type="spellEnd"/>
      <w:r w:rsidR="008A24B0" w:rsidRPr="00EE6E73">
        <w:t xml:space="preserve"> with </w:t>
      </w:r>
      <w:bookmarkStart w:id="233" w:name="_Hlk133346316"/>
      <w:r w:rsidR="008A24B0" w:rsidRPr="00EE6E73">
        <w:t>segment</w:t>
      </w:r>
      <w:bookmarkEnd w:id="233"/>
      <w:r w:rsidR="008A24B0" w:rsidRPr="00EE6E73">
        <w:t xml:space="preserve">s, the segments contained in SI messages are transmitted according to the SI message periodicity, with one segment of a particular </w:t>
      </w:r>
      <w:proofErr w:type="spellStart"/>
      <w:r w:rsidR="008A24B0" w:rsidRPr="00EE6E73">
        <w:rPr>
          <w:i/>
          <w:iCs/>
        </w:rPr>
        <w:t>sibType</w:t>
      </w:r>
      <w:proofErr w:type="spellEnd"/>
      <w:r w:rsidR="008A24B0" w:rsidRPr="00EE6E73">
        <w:t>/</w:t>
      </w:r>
      <w:proofErr w:type="spellStart"/>
      <w:r w:rsidR="008A24B0" w:rsidRPr="00EE6E73">
        <w:rPr>
          <w:i/>
          <w:iCs/>
        </w:rPr>
        <w:t>posSibType</w:t>
      </w:r>
      <w:proofErr w:type="spellEnd"/>
      <w:r w:rsidR="008A24B0" w:rsidRPr="00EE6E73">
        <w:t xml:space="preserve"> in each SI message</w:t>
      </w:r>
      <w:r w:rsidRPr="00EE6E73">
        <w:t>;</w:t>
      </w:r>
    </w:p>
    <w:p w14:paraId="02D031C2" w14:textId="02806D57" w:rsidR="00E777C5" w:rsidRPr="003F018A" w:rsidRDefault="00394471" w:rsidP="00E777C5">
      <w:pPr>
        <w:pStyle w:val="B1"/>
        <w:rPr>
          <w:rFonts w:eastAsiaTheme="minorEastAsia"/>
          <w:lang w:eastAsia="ja-JP"/>
        </w:rPr>
      </w:pPr>
      <w:r w:rsidRPr="00EE6E73">
        <w:t>-</w:t>
      </w:r>
      <w:r w:rsidRPr="00EE6E73">
        <w:tab/>
        <w:t xml:space="preserve">For a UE in RRC_CONNECTED, the network can provide system information through dedicated signalling using the </w:t>
      </w:r>
      <w:proofErr w:type="spellStart"/>
      <w:r w:rsidRPr="00EE6E73">
        <w:rPr>
          <w:bCs/>
          <w:i/>
          <w:iCs/>
        </w:rPr>
        <w:t>RRCReconfiguration</w:t>
      </w:r>
      <w:proofErr w:type="spellEnd"/>
      <w:r w:rsidRPr="00EE6E73">
        <w:rPr>
          <w:bCs/>
          <w:iCs/>
        </w:rPr>
        <w:t xml:space="preserve"> message, e.g. if the UE has an active BWP with no common search space configured to monitor system information, paging, or upon request from the UE</w:t>
      </w:r>
      <w:r w:rsidR="00E777C5">
        <w:rPr>
          <w:rFonts w:eastAsiaTheme="minorEastAsia" w:hint="eastAsia"/>
          <w:lang w:eastAsia="ja-JP"/>
        </w:rPr>
        <w:t>;</w:t>
      </w:r>
    </w:p>
    <w:p w14:paraId="2B5BCBEC" w14:textId="10C35670" w:rsidR="00394471" w:rsidRPr="003F018A" w:rsidRDefault="00E777C5" w:rsidP="00E777C5">
      <w:pPr>
        <w:pStyle w:val="B1"/>
        <w:rPr>
          <w:rFonts w:eastAsiaTheme="minorEastAsia"/>
          <w:lang w:eastAsia="ja-JP"/>
        </w:rPr>
      </w:pPr>
      <w:r w:rsidRPr="000B6CE0">
        <w:rPr>
          <w:rFonts w:eastAsia="DengXian"/>
        </w:rPr>
        <w:t>-</w:t>
      </w:r>
      <w:r w:rsidRPr="000B6CE0">
        <w:rPr>
          <w:rFonts w:eastAsia="DengXian"/>
        </w:rPr>
        <w:tab/>
      </w:r>
      <w:r w:rsidRPr="000B6CE0">
        <w:rPr>
          <w:rFonts w:hint="eastAsia"/>
        </w:rPr>
        <w:t xml:space="preserve">For a UE in RRC_CONNECTED, the network may provide multiple </w:t>
      </w:r>
      <w:r w:rsidRPr="000B6CE0">
        <w:rPr>
          <w:rFonts w:hint="eastAsia"/>
          <w:noProof/>
          <w:lang w:eastAsia="en-GB"/>
        </w:rPr>
        <w:t xml:space="preserve">segments of a </w:t>
      </w:r>
      <w:proofErr w:type="spellStart"/>
      <w:r w:rsidRPr="000B6CE0">
        <w:rPr>
          <w:rFonts w:hint="eastAsia"/>
        </w:rPr>
        <w:t>posSIB</w:t>
      </w:r>
      <w:proofErr w:type="spellEnd"/>
      <w:r w:rsidRPr="000B6CE0">
        <w:rPr>
          <w:rFonts w:hint="eastAsia"/>
        </w:rPr>
        <w:t xml:space="preserve"> </w:t>
      </w:r>
      <w:r w:rsidRPr="000B6CE0">
        <w:rPr>
          <w:rFonts w:hint="eastAsia"/>
          <w:noProof/>
          <w:lang w:eastAsia="en-GB"/>
        </w:rPr>
        <w:t>of the same posSIB type</w:t>
      </w:r>
      <w:r w:rsidRPr="000B6CE0">
        <w:rPr>
          <w:rFonts w:hint="eastAsia"/>
        </w:rPr>
        <w:t xml:space="preserve"> through dedicated signalling using the </w:t>
      </w:r>
      <w:proofErr w:type="spellStart"/>
      <w:r w:rsidRPr="000B6CE0">
        <w:rPr>
          <w:rFonts w:hint="eastAsia"/>
          <w:i/>
          <w:iCs/>
        </w:rPr>
        <w:t>RRCReconfiguration</w:t>
      </w:r>
      <w:proofErr w:type="spellEnd"/>
      <w:r w:rsidRPr="000B6CE0">
        <w:rPr>
          <w:rFonts w:hint="eastAsia"/>
        </w:rPr>
        <w:t xml:space="preserve"> message</w:t>
      </w:r>
      <w:r>
        <w:rPr>
          <w:rFonts w:eastAsiaTheme="minorEastAsia" w:hint="eastAsia"/>
          <w:lang w:eastAsia="ja-JP"/>
        </w:rPr>
        <w:t>;</w:t>
      </w:r>
    </w:p>
    <w:p w14:paraId="7BAAEF14" w14:textId="77777777" w:rsidR="00394471" w:rsidRPr="00EE6E73" w:rsidRDefault="00394471" w:rsidP="00394471">
      <w:pPr>
        <w:pStyle w:val="B1"/>
      </w:pPr>
      <w:r w:rsidRPr="00EE6E73">
        <w:t>-</w:t>
      </w:r>
      <w:r w:rsidRPr="00EE6E73">
        <w:tab/>
        <w:t xml:space="preserve">For </w:t>
      </w:r>
      <w:proofErr w:type="spellStart"/>
      <w:r w:rsidRPr="00EE6E73">
        <w:t>PSCell</w:t>
      </w:r>
      <w:proofErr w:type="spellEnd"/>
      <w:r w:rsidRPr="00EE6E73">
        <w:t xml:space="preserve"> and </w:t>
      </w:r>
      <w:proofErr w:type="spellStart"/>
      <w:r w:rsidRPr="00EE6E73">
        <w:t>SCells</w:t>
      </w:r>
      <w:proofErr w:type="spellEnd"/>
      <w:r w:rsidRPr="00EE6E73">
        <w:t xml:space="preserve">, the network provides the required SI by dedicated signalling, i.e. within an </w:t>
      </w:r>
      <w:proofErr w:type="spellStart"/>
      <w:r w:rsidRPr="00EE6E73">
        <w:rPr>
          <w:bCs/>
          <w:i/>
          <w:iCs/>
        </w:rPr>
        <w:t>RRCReconfiguration</w:t>
      </w:r>
      <w:proofErr w:type="spellEnd"/>
      <w:r w:rsidRPr="00EE6E73">
        <w:rPr>
          <w:bCs/>
          <w:iCs/>
        </w:rPr>
        <w:t xml:space="preserve"> message</w:t>
      </w:r>
      <w:r w:rsidRPr="00EE6E73">
        <w:t xml:space="preserve">. Nevertheless, the UE shall acquire </w:t>
      </w:r>
      <w:r w:rsidRPr="00EE6E73">
        <w:rPr>
          <w:i/>
        </w:rPr>
        <w:t>MIB</w:t>
      </w:r>
      <w:r w:rsidRPr="00EE6E73">
        <w:t xml:space="preserve"> of the </w:t>
      </w:r>
      <w:proofErr w:type="spellStart"/>
      <w:r w:rsidRPr="00EE6E73">
        <w:t>PSCell</w:t>
      </w:r>
      <w:proofErr w:type="spellEnd"/>
      <w:r w:rsidRPr="00EE6E73">
        <w:t xml:space="preserve"> to get SFN timing of the SCG (which may be different from MCG). Upon change of relevant SI for </w:t>
      </w:r>
      <w:proofErr w:type="spellStart"/>
      <w:r w:rsidRPr="00EE6E73">
        <w:t>SCell</w:t>
      </w:r>
      <w:proofErr w:type="spellEnd"/>
      <w:r w:rsidRPr="00EE6E73">
        <w:t xml:space="preserve">, the network releases and adds the concerned </w:t>
      </w:r>
      <w:proofErr w:type="spellStart"/>
      <w:r w:rsidRPr="00EE6E73">
        <w:t>SCell</w:t>
      </w:r>
      <w:proofErr w:type="spellEnd"/>
      <w:r w:rsidRPr="00EE6E73">
        <w:t xml:space="preserve">. For </w:t>
      </w:r>
      <w:proofErr w:type="spellStart"/>
      <w:r w:rsidRPr="00EE6E73">
        <w:t>PSCell</w:t>
      </w:r>
      <w:proofErr w:type="spellEnd"/>
      <w:r w:rsidRPr="00EE6E73">
        <w:t>,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234" w:name="_Toc60776704"/>
      <w:bookmarkStart w:id="235" w:name="_Toc193445403"/>
      <w:bookmarkStart w:id="236" w:name="_Toc193451208"/>
      <w:bookmarkStart w:id="237" w:name="_Toc193462472"/>
      <w:bookmarkStart w:id="238" w:name="_Toc201294759"/>
      <w:r w:rsidRPr="00EE6E73">
        <w:rPr>
          <w:rFonts w:eastAsia="MS Mincho"/>
        </w:rPr>
        <w:t>5.2.2</w:t>
      </w:r>
      <w:r w:rsidRPr="00EE6E73">
        <w:rPr>
          <w:rFonts w:eastAsia="MS Mincho"/>
        </w:rPr>
        <w:tab/>
        <w:t>System information acquisition</w:t>
      </w:r>
      <w:bookmarkEnd w:id="234"/>
      <w:bookmarkEnd w:id="235"/>
      <w:bookmarkEnd w:id="236"/>
      <w:bookmarkEnd w:id="237"/>
      <w:bookmarkEnd w:id="238"/>
    </w:p>
    <w:p w14:paraId="26864FF0" w14:textId="77777777" w:rsidR="00394471" w:rsidRPr="00EE6E73" w:rsidRDefault="00394471" w:rsidP="00394471">
      <w:pPr>
        <w:pStyle w:val="Heading4"/>
        <w:rPr>
          <w:rFonts w:eastAsia="MS Mincho"/>
        </w:rPr>
      </w:pPr>
      <w:bookmarkStart w:id="239" w:name="_Toc60776705"/>
      <w:bookmarkStart w:id="240" w:name="_Toc193445404"/>
      <w:bookmarkStart w:id="241" w:name="_Toc193451209"/>
      <w:bookmarkStart w:id="242" w:name="_Toc193462473"/>
      <w:bookmarkStart w:id="243" w:name="_Toc201294760"/>
      <w:r w:rsidRPr="00EE6E73">
        <w:rPr>
          <w:rFonts w:eastAsia="MS Mincho"/>
        </w:rPr>
        <w:t>5.2.2.1</w:t>
      </w:r>
      <w:r w:rsidRPr="00EE6E73">
        <w:rPr>
          <w:rFonts w:eastAsia="MS Mincho"/>
        </w:rPr>
        <w:tab/>
        <w:t>General UE requirements</w:t>
      </w:r>
      <w:bookmarkEnd w:id="239"/>
      <w:bookmarkEnd w:id="240"/>
      <w:bookmarkEnd w:id="241"/>
      <w:bookmarkEnd w:id="242"/>
      <w:bookmarkEnd w:id="24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30" type="#_x0000_t75" style="width:158.4pt;height:123.25pt" o:ole="">
            <v:imagedata r:id="rId23" o:title=""/>
          </v:shape>
          <o:OLEObject Type="Embed" ProgID="Mscgen.Chart" ShapeID="_x0000_i1030" DrawAspect="Content" ObjectID="_1820256826" r:id="rId24"/>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7F505AEA"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w:t>
      </w:r>
      <w:proofErr w:type="spellStart"/>
      <w:r w:rsidRPr="00EE6E73">
        <w:t>sidelink</w:t>
      </w:r>
      <w:proofErr w:type="spellEnd"/>
      <w:r w:rsidRPr="00EE6E73">
        <w:t xml:space="preserve"> communication</w:t>
      </w:r>
      <w:r w:rsidR="00AE6F6C" w:rsidRPr="00EE6E73">
        <w:t>/discovery</w:t>
      </w:r>
      <w:r w:rsidRPr="00EE6E73">
        <w:t xml:space="preserve"> and is configured by upper layers to receive or transmit NR </w:t>
      </w:r>
      <w:proofErr w:type="spellStart"/>
      <w:r w:rsidRPr="00EE6E73">
        <w:t>sidelink</w:t>
      </w:r>
      <w:proofErr w:type="spellEnd"/>
      <w:r w:rsidRPr="00EE6E73">
        <w:t xml:space="preserve">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w:t>
      </w:r>
      <w:proofErr w:type="spellStart"/>
      <w:r w:rsidRPr="00EE6E73">
        <w:t>sidelink</w:t>
      </w:r>
      <w:proofErr w:type="spellEnd"/>
      <w:r w:rsidRPr="00EE6E73">
        <w:t xml:space="preserve"> communication and is configured by upper layers to receive or transmit V2X </w:t>
      </w:r>
      <w:proofErr w:type="spellStart"/>
      <w:r w:rsidRPr="00EE6E73">
        <w:t>sidelink</w:t>
      </w:r>
      <w:proofErr w:type="spellEnd"/>
      <w:r w:rsidRPr="00EE6E73">
        <w:t xml:space="preserve">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 xml:space="preserve">if UE is capable of NR </w:t>
      </w:r>
      <w:proofErr w:type="spellStart"/>
      <w:r w:rsidR="000807E4" w:rsidRPr="00EE6E73">
        <w:t>sidelink</w:t>
      </w:r>
      <w:proofErr w:type="spellEnd"/>
      <w:r w:rsidR="000807E4" w:rsidRPr="00EE6E73">
        <w:t xml:space="preserve"> positioning and is configured by upper layers to receive or transmit SL-PRS</w:t>
      </w:r>
      <w:r w:rsidR="000807E4" w:rsidRPr="00EE6E73">
        <w:rPr>
          <w:rFonts w:eastAsia="SimSun"/>
        </w:rPr>
        <w:t>)</w:t>
      </w:r>
      <w:r w:rsidRPr="00EE6E73">
        <w:t>.</w:t>
      </w:r>
      <w:ins w:id="244" w:author="CR#5428r1" w:date="2025-09-22T22:27:00Z" w16du:dateUtc="2025-09-22T20:27:00Z">
        <w:r w:rsidR="003D7CB4" w:rsidRPr="003D7CB4">
          <w:t xml:space="preserve"> </w:t>
        </w:r>
        <w:r w:rsidR="003D7CB4">
          <w:t xml:space="preserve">The UE supporting OD-SIB1 </w:t>
        </w:r>
        <w:r w:rsidR="003D7CB4" w:rsidRPr="00D839FF">
          <w:t>shall ensure having a valid version of</w:t>
        </w:r>
        <w:r w:rsidR="003D7CB4">
          <w:t xml:space="preserve"> SIB</w:t>
        </w:r>
      </w:ins>
      <w:ins w:id="245" w:author="CR#5428r1" w:date="2025-09-22T22:29:00Z" w16du:dateUtc="2025-09-22T20:29:00Z">
        <w:r w:rsidR="003D7CB4">
          <w:t>26</w:t>
        </w:r>
      </w:ins>
      <w:ins w:id="246" w:author="CR#5428r1" w:date="2025-09-22T22:27:00Z" w16du:dateUtc="2025-09-22T20:27:00Z">
        <w:r w:rsidR="003D7CB4">
          <w:t xml:space="preserve"> (for OD-SIB1 acquisition).</w:t>
        </w:r>
      </w:ins>
    </w:p>
    <w:p w14:paraId="3F3196E2" w14:textId="779A2AF3" w:rsidR="00214323" w:rsidRPr="00EE6E73" w:rsidRDefault="00214323" w:rsidP="00214323">
      <w:bookmarkStart w:id="247"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 xml:space="preserve">The UE shall ensure having a valid version of the </w:t>
      </w:r>
      <w:proofErr w:type="spellStart"/>
      <w:r w:rsidRPr="00EE6E73">
        <w:t>posSIB</w:t>
      </w:r>
      <w:proofErr w:type="spellEnd"/>
      <w:r w:rsidRPr="00EE6E73">
        <w:t xml:space="preserve">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248" w:name="_Toc193445405"/>
      <w:bookmarkStart w:id="249" w:name="_Toc193451210"/>
      <w:bookmarkStart w:id="250" w:name="_Toc193462474"/>
      <w:bookmarkStart w:id="251"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247"/>
      <w:bookmarkEnd w:id="248"/>
      <w:bookmarkEnd w:id="249"/>
      <w:bookmarkEnd w:id="250"/>
      <w:bookmarkEnd w:id="251"/>
    </w:p>
    <w:p w14:paraId="68D47CC2" w14:textId="77777777" w:rsidR="00394471" w:rsidRPr="00EE6E73" w:rsidRDefault="00394471" w:rsidP="00394471">
      <w:pPr>
        <w:pStyle w:val="Heading5"/>
        <w:rPr>
          <w:rFonts w:eastAsia="MS Mincho"/>
        </w:rPr>
      </w:pPr>
      <w:bookmarkStart w:id="252" w:name="_Toc60776707"/>
      <w:bookmarkStart w:id="253" w:name="_Toc193445406"/>
      <w:bookmarkStart w:id="254" w:name="_Toc193451211"/>
      <w:bookmarkStart w:id="255" w:name="_Toc193462475"/>
      <w:bookmarkStart w:id="256" w:name="_Toc201294762"/>
      <w:r w:rsidRPr="00EE6E73">
        <w:rPr>
          <w:rFonts w:eastAsia="MS Mincho"/>
        </w:rPr>
        <w:t>5.2.2.2.1</w:t>
      </w:r>
      <w:r w:rsidRPr="00EE6E73">
        <w:rPr>
          <w:rFonts w:eastAsia="MS Mincho"/>
        </w:rPr>
        <w:tab/>
        <w:t>SIB validity</w:t>
      </w:r>
      <w:bookmarkEnd w:id="252"/>
      <w:bookmarkEnd w:id="253"/>
      <w:bookmarkEnd w:id="254"/>
      <w:bookmarkEnd w:id="255"/>
      <w:bookmarkEnd w:id="256"/>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w:t>
      </w:r>
      <w:proofErr w:type="spellStart"/>
      <w:r w:rsidRPr="00EE6E73">
        <w:t>posSIB</w:t>
      </w:r>
      <w:proofErr w:type="spellEnd"/>
      <w:r w:rsidRPr="00EE6E73">
        <w:t xml:space="preserve">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proofErr w:type="spellStart"/>
      <w:r w:rsidRPr="00EE6E73">
        <w:rPr>
          <w:i/>
        </w:rPr>
        <w:t>areaScope</w:t>
      </w:r>
      <w:proofErr w:type="spellEnd"/>
      <w:r w:rsidRPr="00EE6E73">
        <w:t xml:space="preserve">, if present, the first </w:t>
      </w:r>
      <w:r w:rsidRPr="00EE6E73">
        <w:rPr>
          <w:i/>
        </w:rPr>
        <w:t>PLMN-Identity</w:t>
      </w:r>
      <w:r w:rsidRPr="00EE6E73">
        <w:t xml:space="preserve"> in the </w:t>
      </w:r>
      <w:r w:rsidRPr="00EE6E73">
        <w:rPr>
          <w:i/>
        </w:rPr>
        <w:t>PLMN-</w:t>
      </w:r>
      <w:proofErr w:type="spellStart"/>
      <w:r w:rsidRPr="00EE6E73">
        <w:rPr>
          <w:i/>
        </w:rPr>
        <w:t>IdentityInfoList</w:t>
      </w:r>
      <w:proofErr w:type="spellEnd"/>
      <w:r w:rsidRPr="00EE6E73">
        <w:rPr>
          <w:iCs/>
        </w:rPr>
        <w:t xml:space="preserve"> for non-NPN-only cells or the first NPN identity (SNPN identity in case of SNPN, or PNI-NPN identity in case of PNI-NPN) in the </w:t>
      </w:r>
      <w:r w:rsidRPr="00EE6E73">
        <w:rPr>
          <w:i/>
        </w:rPr>
        <w:t>NPN-</w:t>
      </w:r>
      <w:proofErr w:type="spellStart"/>
      <w:r w:rsidRPr="00EE6E73">
        <w:rPr>
          <w:i/>
        </w:rPr>
        <w:t>IdentityInfoList</w:t>
      </w:r>
      <w:proofErr w:type="spellEnd"/>
      <w:r w:rsidRPr="00EE6E73">
        <w:rPr>
          <w:iCs/>
        </w:rPr>
        <w:t xml:space="preserve"> for NPN-only cells</w:t>
      </w:r>
      <w:r w:rsidRPr="00EE6E73">
        <w:t xml:space="preserve">, the </w:t>
      </w:r>
      <w:proofErr w:type="spellStart"/>
      <w:r w:rsidRPr="00EE6E73">
        <w:rPr>
          <w:i/>
        </w:rPr>
        <w:t>cellIdentity</w:t>
      </w:r>
      <w:proofErr w:type="spellEnd"/>
      <w:r w:rsidRPr="00EE6E73">
        <w:t xml:space="preserve">, the </w:t>
      </w:r>
      <w:proofErr w:type="spellStart"/>
      <w:r w:rsidRPr="00EE6E73">
        <w:rPr>
          <w:i/>
        </w:rPr>
        <w:t>systemInformationAreaID</w:t>
      </w:r>
      <w:proofErr w:type="spellEnd"/>
      <w:r w:rsidRPr="00EE6E73">
        <w:t xml:space="preserve">, if present, and the </w:t>
      </w:r>
      <w:proofErr w:type="spellStart"/>
      <w:r w:rsidRPr="00EE6E73">
        <w:rPr>
          <w:i/>
        </w:rPr>
        <w:t>valueTag</w:t>
      </w:r>
      <w:proofErr w:type="spellEnd"/>
      <w:r w:rsidRPr="00EE6E73">
        <w:t xml:space="preserve">, if present, as indicated in the </w:t>
      </w:r>
      <w:proofErr w:type="spellStart"/>
      <w:r w:rsidRPr="00EE6E73">
        <w:rPr>
          <w:i/>
        </w:rPr>
        <w:t>si-SchedulingInfo</w:t>
      </w:r>
      <w:proofErr w:type="spellEnd"/>
      <w:r w:rsidRPr="00EE6E73">
        <w:t xml:space="preserve"> for the SIB. </w:t>
      </w:r>
      <w:r w:rsidR="00C077F0" w:rsidRPr="00EE6E73">
        <w:t xml:space="preserve">If the UE stores the acquired </w:t>
      </w:r>
      <w:proofErr w:type="spellStart"/>
      <w:r w:rsidR="00C077F0" w:rsidRPr="00EE6E73">
        <w:t>posSIB</w:t>
      </w:r>
      <w:proofErr w:type="spellEnd"/>
      <w:r w:rsidR="00C077F0" w:rsidRPr="00EE6E73">
        <w:t xml:space="preserve">, then the UE shall store the associated </w:t>
      </w:r>
      <w:proofErr w:type="spellStart"/>
      <w:r w:rsidR="00C077F0" w:rsidRPr="00EE6E73">
        <w:rPr>
          <w:i/>
        </w:rPr>
        <w:t>areaScope</w:t>
      </w:r>
      <w:proofErr w:type="spellEnd"/>
      <w:r w:rsidR="00C077F0" w:rsidRPr="00EE6E73">
        <w:t xml:space="preserve">, if present, the </w:t>
      </w:r>
      <w:proofErr w:type="spellStart"/>
      <w:r w:rsidR="00C077F0" w:rsidRPr="00EE6E73">
        <w:rPr>
          <w:i/>
        </w:rPr>
        <w:t>cellIdentity</w:t>
      </w:r>
      <w:proofErr w:type="spellEnd"/>
      <w:r w:rsidR="00C077F0" w:rsidRPr="00EE6E73">
        <w:t xml:space="preserve">, the </w:t>
      </w:r>
      <w:proofErr w:type="spellStart"/>
      <w:r w:rsidR="00C077F0" w:rsidRPr="00EE6E73">
        <w:rPr>
          <w:i/>
        </w:rPr>
        <w:t>systemInformationAreaID</w:t>
      </w:r>
      <w:proofErr w:type="spellEnd"/>
      <w:r w:rsidR="00C077F0" w:rsidRPr="00EE6E73">
        <w:t xml:space="preserve">, if present, the </w:t>
      </w:r>
      <w:proofErr w:type="spellStart"/>
      <w:r w:rsidR="00C077F0" w:rsidRPr="00EE6E73">
        <w:rPr>
          <w:i/>
        </w:rPr>
        <w:t>valueTag</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and the </w:t>
      </w:r>
      <w:proofErr w:type="spellStart"/>
      <w:r w:rsidR="00C077F0" w:rsidRPr="00EE6E73">
        <w:rPr>
          <w:i/>
        </w:rPr>
        <w:t>expirationTime</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proofErr w:type="spellStart"/>
      <w:r w:rsidR="00C077F0" w:rsidRPr="00EE6E73">
        <w:rPr>
          <w:i/>
        </w:rPr>
        <w:t>valueTag</w:t>
      </w:r>
      <w:proofErr w:type="spellEnd"/>
      <w:r w:rsidR="00C077F0" w:rsidRPr="00EE6E73">
        <w:t xml:space="preserve"> and </w:t>
      </w:r>
      <w:proofErr w:type="spellStart"/>
      <w:r w:rsidR="00C077F0" w:rsidRPr="00EE6E73">
        <w:rPr>
          <w:i/>
        </w:rPr>
        <w:t>expirationTime</w:t>
      </w:r>
      <w:proofErr w:type="spellEnd"/>
      <w:r w:rsidRPr="00EE6E73">
        <w:t xml:space="preserve"> for </w:t>
      </w:r>
      <w:proofErr w:type="spellStart"/>
      <w:r w:rsidRPr="00EE6E73">
        <w:t>posSIB</w:t>
      </w:r>
      <w:proofErr w:type="spellEnd"/>
      <w:r w:rsidRPr="00EE6E73">
        <w:t xml:space="preserve"> is optionally provided in </w:t>
      </w:r>
      <w:proofErr w:type="spellStart"/>
      <w:r w:rsidR="00C077F0" w:rsidRPr="00EE6E73">
        <w:rPr>
          <w:i/>
          <w:iCs/>
        </w:rPr>
        <w:t>assistanceDataSIB</w:t>
      </w:r>
      <w:proofErr w:type="spellEnd"/>
      <w:r w:rsidR="00C077F0" w:rsidRPr="00EE6E73">
        <w:rPr>
          <w:i/>
          <w:iCs/>
        </w:rPr>
        <w:t>-Element</w:t>
      </w:r>
      <w:r w:rsidR="00C077F0" w:rsidRPr="00EE6E73">
        <w:t>, as specified in TS 37.355</w:t>
      </w:r>
      <w:r w:rsidRPr="00EE6E73">
        <w:t xml:space="preserve"> [49].</w:t>
      </w:r>
    </w:p>
    <w:p w14:paraId="5546CA79" w14:textId="33CC24B2" w:rsidR="00394471" w:rsidRPr="00EE6E73" w:rsidRDefault="001E5272" w:rsidP="00394471">
      <w:pPr>
        <w:rPr>
          <w:lang w:eastAsia="zh-TW"/>
        </w:rPr>
      </w:pPr>
      <w:r w:rsidRPr="00EE6E73">
        <w:rPr>
          <w:lang w:eastAsia="zh-TW"/>
        </w:rPr>
        <w:t xml:space="preserve">A L2 U2N Remote UE in RRC_IDLE or RRC_INACTIVE can inform the interested SIB(s) to the connected </w:t>
      </w:r>
      <w:ins w:id="257" w:author="CR#5429r3" w:date="2025-09-23T11:03:00Z" w16du:dateUtc="2025-09-23T09:03:00Z">
        <w:r w:rsidR="00147E6B">
          <w:rPr>
            <w:lang w:eastAsia="zh-TW"/>
          </w:rPr>
          <w:t xml:space="preserve">parent </w:t>
        </w:r>
      </w:ins>
      <w:r w:rsidRPr="00EE6E73">
        <w:rPr>
          <w:lang w:eastAsia="zh-TW"/>
        </w:rPr>
        <w:t xml:space="preserve">L2 U2N Relay UE as defined in clause 5.8.9.8.2 and receive the SIB(s) from the </w:t>
      </w:r>
      <w:ins w:id="258" w:author="CR#5429r3" w:date="2025-09-23T11:03:00Z" w16du:dateUtc="2025-09-23T09:03:00Z">
        <w:r w:rsidR="00147E6B">
          <w:rPr>
            <w:lang w:eastAsia="zh-TW"/>
          </w:rPr>
          <w:t xml:space="preserve">parent </w:t>
        </w:r>
      </w:ins>
      <w:r w:rsidRPr="00EE6E73">
        <w:rPr>
          <w:lang w:eastAsia="zh-TW"/>
        </w:rPr>
        <w:t>L2 U2N Relay UE as defined in clause 5.8.9.</w:t>
      </w:r>
      <w:r w:rsidR="00F523B3" w:rsidRPr="00EE6E73">
        <w:rPr>
          <w:lang w:eastAsia="zh-TW"/>
        </w:rPr>
        <w:t>9</w:t>
      </w:r>
      <w:r w:rsidRPr="00EE6E73">
        <w:rPr>
          <w:lang w:eastAsia="zh-TW"/>
        </w:rPr>
        <w:t xml:space="preserve">.3. A L2 U2N Remote UE in RRC_CONNECTED receives SIB1 and other SIB(s) in </w:t>
      </w:r>
      <w:proofErr w:type="spellStart"/>
      <w:r w:rsidRPr="00EE6E73">
        <w:rPr>
          <w:i/>
          <w:lang w:eastAsia="zh-TW"/>
        </w:rPr>
        <w:t>RRCReconfiguration</w:t>
      </w:r>
      <w:proofErr w:type="spellEnd"/>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 xml:space="preserve">is not required to obtain SI over </w:t>
      </w:r>
      <w:proofErr w:type="spellStart"/>
      <w:r w:rsidRPr="00EE6E73">
        <w:rPr>
          <w:lang w:eastAsia="zh-TW"/>
        </w:rPr>
        <w:t>Uu</w:t>
      </w:r>
      <w:proofErr w:type="spellEnd"/>
      <w:r w:rsidRPr="00EE6E73">
        <w:rPr>
          <w:lang w:eastAsia="zh-TW"/>
        </w:rPr>
        <w:t xml:space="preserve"> interface, but it may decide to perform the SI acquisition procedure over </w:t>
      </w:r>
      <w:proofErr w:type="spellStart"/>
      <w:r w:rsidRPr="00EE6E73">
        <w:rPr>
          <w:lang w:eastAsia="zh-TW"/>
        </w:rPr>
        <w:t>Uu</w:t>
      </w:r>
      <w:proofErr w:type="spellEnd"/>
      <w:r w:rsidRPr="00EE6E73">
        <w:rPr>
          <w:lang w:eastAsia="zh-TW"/>
        </w:rPr>
        <w:t xml:space="preserve">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proofErr w:type="spellStart"/>
      <w:r w:rsidRPr="00EE6E73">
        <w:rPr>
          <w:i/>
        </w:rPr>
        <w:t>areaScope</w:t>
      </w:r>
      <w:proofErr w:type="spellEnd"/>
      <w:r w:rsidRPr="00EE6E73">
        <w:t xml:space="preserve"> is associated and its value for the stored version of the SIB is the same as the value received in the </w:t>
      </w:r>
      <w:proofErr w:type="spellStart"/>
      <w:r w:rsidRPr="00EE6E73">
        <w:rPr>
          <w:i/>
        </w:rPr>
        <w:t>si-SchedulingInfo</w:t>
      </w:r>
      <w:proofErr w:type="spellEnd"/>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w:t>
      </w:r>
      <w:proofErr w:type="spellStart"/>
      <w:r w:rsidR="00394471" w:rsidRPr="00EE6E73">
        <w:rPr>
          <w:i/>
        </w:rPr>
        <w:t>IdentityInfoList</w:t>
      </w:r>
      <w:proofErr w:type="spellEnd"/>
      <w:r w:rsidR="00394471" w:rsidRPr="00EE6E73">
        <w:t xml:space="preserve">, the </w:t>
      </w:r>
      <w:proofErr w:type="spellStart"/>
      <w:r w:rsidR="00394471" w:rsidRPr="00EE6E73">
        <w:rPr>
          <w:i/>
        </w:rPr>
        <w:t>systemInformationAreaID</w:t>
      </w:r>
      <w:proofErr w:type="spellEnd"/>
      <w:r w:rsidR="00394471" w:rsidRPr="00EE6E73">
        <w:t xml:space="preserve"> and the </w:t>
      </w:r>
      <w:proofErr w:type="spellStart"/>
      <w:r w:rsidR="00394471" w:rsidRPr="00EE6E73">
        <w:t>v</w:t>
      </w:r>
      <w:r w:rsidR="00394471" w:rsidRPr="00EE6E73">
        <w:rPr>
          <w:i/>
        </w:rPr>
        <w:t>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 the </w:t>
      </w:r>
      <w:proofErr w:type="spellStart"/>
      <w:r w:rsidR="00394471" w:rsidRPr="00EE6E73">
        <w:rPr>
          <w:i/>
        </w:rPr>
        <w:t>systemInformationAreaID</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w:t>
      </w:r>
      <w:proofErr w:type="spellStart"/>
      <w:r w:rsidRPr="00EE6E73">
        <w:rPr>
          <w:i/>
        </w:rPr>
        <w:t>IdentityInfoList</w:t>
      </w:r>
      <w:proofErr w:type="spellEnd"/>
      <w:r w:rsidRPr="00EE6E73">
        <w:t xml:space="preserve">, the </w:t>
      </w:r>
      <w:proofErr w:type="spellStart"/>
      <w:r w:rsidRPr="00EE6E73">
        <w:rPr>
          <w:i/>
        </w:rPr>
        <w:t>systemInformationAreaID</w:t>
      </w:r>
      <w:proofErr w:type="spellEnd"/>
      <w:r w:rsidRPr="00EE6E73">
        <w:rPr>
          <w:rFonts w:eastAsia="SimSun"/>
        </w:rPr>
        <w:t xml:space="preserve"> and the </w:t>
      </w:r>
      <w:proofErr w:type="spellStart"/>
      <w:r w:rsidRPr="00EE6E73">
        <w:rPr>
          <w:rFonts w:eastAsia="SimSun"/>
        </w:rPr>
        <w:t>v</w:t>
      </w:r>
      <w:r w:rsidRPr="00EE6E73">
        <w:rPr>
          <w:rFonts w:eastAsia="SimSun"/>
          <w:i/>
        </w:rPr>
        <w:t>alueTag</w:t>
      </w:r>
      <w:proofErr w:type="spellEnd"/>
      <w:r w:rsidRPr="00EE6E73">
        <w:rPr>
          <w:rFonts w:eastAsia="SimSun"/>
        </w:rPr>
        <w:t xml:space="preserve"> that are included in the </w:t>
      </w:r>
      <w:proofErr w:type="spellStart"/>
      <w:r w:rsidRPr="00EE6E73">
        <w:rPr>
          <w:i/>
        </w:rPr>
        <w:t>si-SchedulingInfo</w:t>
      </w:r>
      <w:proofErr w:type="spellEnd"/>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proofErr w:type="spellStart"/>
      <w:r w:rsidRPr="00EE6E73">
        <w:rPr>
          <w:i/>
        </w:rPr>
        <w:t>systemInformationAreaID</w:t>
      </w:r>
      <w:proofErr w:type="spellEnd"/>
      <w:r w:rsidRPr="00EE6E73">
        <w:t xml:space="preserve"> and the </w:t>
      </w:r>
      <w:proofErr w:type="spellStart"/>
      <w:r w:rsidRPr="00EE6E73">
        <w:rPr>
          <w:rFonts w:eastAsia="SimSun"/>
          <w:i/>
        </w:rPr>
        <w:t>valueTag</w:t>
      </w:r>
      <w:proofErr w:type="spellEnd"/>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SIB and the </w:t>
      </w:r>
      <w:proofErr w:type="spellStart"/>
      <w:r w:rsidRPr="00EE6E73">
        <w:rPr>
          <w:i/>
        </w:rPr>
        <w:t>areaScope</w:t>
      </w:r>
      <w:proofErr w:type="spellEnd"/>
      <w:r w:rsidRPr="00EE6E73">
        <w:t xml:space="preserve"> value is not included in the </w:t>
      </w:r>
      <w:proofErr w:type="spellStart"/>
      <w:r w:rsidRPr="00EE6E73">
        <w:rPr>
          <w:i/>
        </w:rPr>
        <w:t>si-SchedulingInfo</w:t>
      </w:r>
      <w:proofErr w:type="spellEnd"/>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w:t>
      </w:r>
      <w:proofErr w:type="spellStart"/>
      <w:r w:rsidR="00394471" w:rsidRPr="00EE6E73">
        <w:rPr>
          <w:i/>
        </w:rPr>
        <w:t>IdentityInfoList</w:t>
      </w:r>
      <w:proofErr w:type="spellEnd"/>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w:t>
      </w:r>
      <w:proofErr w:type="spellStart"/>
      <w:r w:rsidR="00394471" w:rsidRPr="00EE6E73">
        <w:rPr>
          <w:i/>
        </w:rPr>
        <w:t>v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w:t>
      </w:r>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w:t>
      </w:r>
      <w:proofErr w:type="spellStart"/>
      <w:r w:rsidRPr="00EE6E73">
        <w:rPr>
          <w:rFonts w:eastAsia="SimSun"/>
          <w:i/>
        </w:rPr>
        <w:t>IdentityInfoList</w:t>
      </w:r>
      <w:proofErr w:type="spellEnd"/>
      <w:r w:rsidRPr="00EE6E73">
        <w:rPr>
          <w:rFonts w:eastAsia="SimSun"/>
          <w:i/>
        </w:rPr>
        <w:t>,</w:t>
      </w:r>
      <w:r w:rsidRPr="00EE6E73">
        <w:rPr>
          <w:rFonts w:eastAsia="SimSun"/>
        </w:rPr>
        <w:t xml:space="preserve"> the </w:t>
      </w:r>
      <w:proofErr w:type="spellStart"/>
      <w:r w:rsidRPr="00EE6E73">
        <w:rPr>
          <w:i/>
        </w:rPr>
        <w:t>cellIdentity</w:t>
      </w:r>
      <w:proofErr w:type="spellEnd"/>
      <w:r w:rsidRPr="00EE6E73">
        <w:rPr>
          <w:rFonts w:eastAsia="SimSun"/>
        </w:rPr>
        <w:t xml:space="preserve"> and </w:t>
      </w:r>
      <w:proofErr w:type="spellStart"/>
      <w:r w:rsidRPr="00EE6E73">
        <w:rPr>
          <w:rFonts w:eastAsia="SimSun"/>
          <w:i/>
        </w:rPr>
        <w:t>valueTag</w:t>
      </w:r>
      <w:proofErr w:type="spellEnd"/>
      <w:r w:rsidRPr="00EE6E73">
        <w:rPr>
          <w:rFonts w:eastAsia="SimSun"/>
        </w:rPr>
        <w:t xml:space="preserve"> that are included in the </w:t>
      </w:r>
      <w:proofErr w:type="spellStart"/>
      <w:r w:rsidRPr="00EE6E73">
        <w:rPr>
          <w:rFonts w:eastAsia="SimSun"/>
          <w:i/>
        </w:rPr>
        <w:t>si-SchedulingInfo</w:t>
      </w:r>
      <w:proofErr w:type="spellEnd"/>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proofErr w:type="spellStart"/>
      <w:r w:rsidRPr="00EE6E73">
        <w:rPr>
          <w:i/>
        </w:rPr>
        <w:t>cellIdentity</w:t>
      </w:r>
      <w:proofErr w:type="spellEnd"/>
      <w:r w:rsidRPr="00EE6E73">
        <w:t xml:space="preserve"> and the </w:t>
      </w:r>
      <w:proofErr w:type="spellStart"/>
      <w:r w:rsidRPr="00EE6E73">
        <w:rPr>
          <w:i/>
        </w:rPr>
        <w:t>valueTag</w:t>
      </w:r>
      <w:proofErr w:type="spellEnd"/>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 xml:space="preserve">for each stored version of a </w:t>
      </w:r>
      <w:proofErr w:type="spellStart"/>
      <w:r w:rsidRPr="00EE6E73">
        <w:t>posSIB</w:t>
      </w:r>
      <w:proofErr w:type="spellEnd"/>
      <w:r w:rsidRPr="00EE6E73">
        <w:t>:</w:t>
      </w:r>
    </w:p>
    <w:p w14:paraId="238EA54D" w14:textId="73E1165C"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associated and its value for the stored version of the </w:t>
      </w:r>
      <w:proofErr w:type="spellStart"/>
      <w:r w:rsidRPr="00EE6E73">
        <w:t>posSIB</w:t>
      </w:r>
      <w:proofErr w:type="spellEnd"/>
      <w:r w:rsidRPr="00EE6E73">
        <w:t xml:space="preserve"> is the same as the value received in th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the </w:t>
      </w:r>
      <w:proofErr w:type="spellStart"/>
      <w:r w:rsidR="008F17A9" w:rsidRPr="00EE6E73">
        <w:rPr>
          <w:i/>
        </w:rPr>
        <w:t>systemInformationAreaID</w:t>
      </w:r>
      <w:proofErr w:type="spellEnd"/>
      <w:r w:rsidR="008F17A9" w:rsidRPr="00EE6E73">
        <w:rPr>
          <w:rFonts w:eastAsia="SimSun"/>
        </w:rPr>
        <w:t xml:space="preserve"> included in the </w:t>
      </w:r>
      <w:proofErr w:type="spellStart"/>
      <w:r w:rsidR="008F17A9" w:rsidRPr="00EE6E73">
        <w:rPr>
          <w:i/>
        </w:rPr>
        <w:t>si-SchedulingInfo</w:t>
      </w:r>
      <w:proofErr w:type="spellEnd"/>
      <w:r w:rsidR="008F17A9" w:rsidRPr="00EE6E73">
        <w:rPr>
          <w:i/>
        </w:rPr>
        <w:t xml:space="preserve"> </w:t>
      </w:r>
      <w:r w:rsidR="008F17A9" w:rsidRPr="00EE6E73">
        <w:t xml:space="preserve">is identical to the </w:t>
      </w:r>
      <w:proofErr w:type="spellStart"/>
      <w:r w:rsidR="008F17A9" w:rsidRPr="00EE6E73">
        <w:rPr>
          <w:i/>
        </w:rPr>
        <w:t>systemInformationAreaID</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4622448D" w14:textId="2549982A"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w:t>
      </w:r>
      <w:proofErr w:type="spellStart"/>
      <w:r w:rsidRPr="00EE6E73">
        <w:t>posSIB</w:t>
      </w:r>
      <w:proofErr w:type="spellEnd"/>
      <w:r w:rsidRPr="00EE6E73">
        <w:t xml:space="preserve"> and the </w:t>
      </w:r>
      <w:proofErr w:type="spellStart"/>
      <w:r w:rsidRPr="00EE6E73">
        <w:rPr>
          <w:i/>
        </w:rPr>
        <w:t>areaScope</w:t>
      </w:r>
      <w:proofErr w:type="spellEnd"/>
      <w:r w:rsidRPr="00EE6E73">
        <w:t xml:space="preserve"> value is not included in the</w:t>
      </w:r>
      <w:r w:rsidRPr="00EE6E73">
        <w:rPr>
          <w:i/>
          <w:iCs/>
        </w:rPr>
        <w:t xml:space="preserv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for the </w:t>
      </w:r>
      <w:proofErr w:type="spellStart"/>
      <w:r w:rsidR="008F17A9" w:rsidRPr="00EE6E73">
        <w:t>posSIB</w:t>
      </w:r>
      <w:proofErr w:type="spellEnd"/>
      <w:r w:rsidR="008F17A9" w:rsidRPr="00EE6E73">
        <w:t xml:space="preserve">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5EFB2EDE" w14:textId="77777777" w:rsidR="00394471" w:rsidRPr="00EE6E73" w:rsidRDefault="00394471" w:rsidP="00394471">
      <w:pPr>
        <w:pStyle w:val="Heading5"/>
        <w:rPr>
          <w:rFonts w:eastAsia="MS Mincho"/>
        </w:rPr>
      </w:pPr>
      <w:bookmarkStart w:id="259" w:name="_Toc60776708"/>
      <w:bookmarkStart w:id="260" w:name="_Toc193445407"/>
      <w:bookmarkStart w:id="261" w:name="_Toc193451212"/>
      <w:bookmarkStart w:id="262" w:name="_Toc193462476"/>
      <w:bookmarkStart w:id="263" w:name="_Toc201294763"/>
      <w:r w:rsidRPr="00EE6E73">
        <w:rPr>
          <w:rFonts w:eastAsia="MS Mincho"/>
        </w:rPr>
        <w:t>5.2.2.2.2</w:t>
      </w:r>
      <w:r w:rsidRPr="00EE6E73">
        <w:rPr>
          <w:rFonts w:eastAsia="MS Mincho"/>
        </w:rPr>
        <w:tab/>
        <w:t>SI change indication and PWS notification</w:t>
      </w:r>
      <w:bookmarkEnd w:id="259"/>
      <w:bookmarkEnd w:id="260"/>
      <w:bookmarkEnd w:id="261"/>
      <w:bookmarkEnd w:id="262"/>
      <w:bookmarkEnd w:id="26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xml:space="preserve">, and UE is configured with </w:t>
      </w:r>
      <w:proofErr w:type="spellStart"/>
      <w:r w:rsidR="00CD6E06" w:rsidRPr="00EE6E73">
        <w:rPr>
          <w:rFonts w:eastAsia="SimSun"/>
        </w:rPr>
        <w:t>eDRX</w:t>
      </w:r>
      <w:proofErr w:type="spellEnd"/>
      <w:r w:rsidR="00CD6E06" w:rsidRPr="00EE6E73">
        <w:rPr>
          <w:rFonts w:eastAsia="SimSun"/>
        </w:rPr>
        <w:t>,</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proofErr w:type="spellStart"/>
      <w:r w:rsidRPr="00EE6E73">
        <w:t>eDRX</w:t>
      </w:r>
      <w:proofErr w:type="spellEnd"/>
      <w:r w:rsidRPr="00EE6E73">
        <w:t xml:space="preserve"> cycle longer than the modification period, an </w:t>
      </w:r>
      <w:proofErr w:type="spellStart"/>
      <w:r w:rsidRPr="00EE6E73">
        <w:t>eDRX</w:t>
      </w:r>
      <w:proofErr w:type="spellEnd"/>
      <w:r w:rsidRPr="00EE6E73">
        <w:t xml:space="preserve"> acquisition period is defined. The boundaries of the </w:t>
      </w:r>
      <w:proofErr w:type="spellStart"/>
      <w:r w:rsidRPr="00EE6E73">
        <w:t>eDRX</w:t>
      </w:r>
      <w:proofErr w:type="spellEnd"/>
      <w:r w:rsidRPr="00EE6E73">
        <w:t xml:space="preserve">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w:t>
      </w:r>
      <w:proofErr w:type="spellStart"/>
      <w:r w:rsidR="00CD6E06" w:rsidRPr="00EE6E73">
        <w:t>eDRX</w:t>
      </w:r>
      <w:proofErr w:type="spellEnd"/>
      <w:r w:rsidR="00CD6E06" w:rsidRPr="00EE6E73">
        <w:t xml:space="preserve"> acquisition period</w:t>
      </w:r>
      <w:r w:rsidRPr="00EE6E73">
        <w:t xml:space="preserve">. SI change indication is not applicable for SI messages containing </w:t>
      </w:r>
      <w:proofErr w:type="spellStart"/>
      <w:r w:rsidRPr="00EE6E73">
        <w:t>posSIBs</w:t>
      </w:r>
      <w:proofErr w:type="spellEnd"/>
      <w:r w:rsidRPr="00EE6E73">
        <w:t>.</w:t>
      </w:r>
    </w:p>
    <w:p w14:paraId="2C0B33DB" w14:textId="17CE1EF6"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w:t>
      </w:r>
      <w:ins w:id="264" w:author="CR#5428r1" w:date="2025-09-22T22:29:00Z" w16du:dateUtc="2025-09-22T20:29:00Z">
        <w:r w:rsidR="003D7CB4">
          <w:t xml:space="preserve">except those only for paging adaptation, see TS 38.300 [2], </w:t>
        </w:r>
      </w:ins>
      <w:r w:rsidRPr="00EE6E73">
        <w:t>at least once per modification period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w:t>
      </w:r>
      <w:proofErr w:type="spellStart"/>
      <w:r w:rsidRPr="00EE6E73">
        <w:t>posSIBs</w:t>
      </w:r>
      <w:proofErr w:type="spellEnd"/>
      <w:r w:rsidRPr="00EE6E73">
        <w:t xml:space="preserve"> scheduled in </w:t>
      </w:r>
      <w:proofErr w:type="spellStart"/>
      <w:r w:rsidRPr="00EE6E73">
        <w:rPr>
          <w:i/>
          <w:iCs/>
        </w:rPr>
        <w:t>posSchedulingInfoList</w:t>
      </w:r>
      <w:proofErr w:type="spellEnd"/>
      <w:r w:rsidRPr="00EE6E73">
        <w:t xml:space="preserve"> may change, so the UE might not be able to successfully receive those </w:t>
      </w:r>
      <w:proofErr w:type="spellStart"/>
      <w:r w:rsidRPr="00EE6E73">
        <w:t>posSIBs</w:t>
      </w:r>
      <w:proofErr w:type="spellEnd"/>
      <w:r w:rsidRPr="00EE6E73">
        <w:t xml:space="preserve"> in the remainder of the current modification period and next modification period according to the scheduling information received prior to the change.</w:t>
      </w:r>
    </w:p>
    <w:p w14:paraId="44D1274F" w14:textId="354F6BF6"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w:t>
      </w:r>
      <w:ins w:id="265" w:author="CR#5428r1" w:date="2025-09-22T22:30:00Z" w16du:dateUtc="2025-09-22T20:30:00Z">
        <w:r w:rsidR="003D7CB4">
          <w:t xml:space="preserve">except those only for paging adaptation, see TS 38.300 [2], </w:t>
        </w:r>
      </w:ins>
      <w:r w:rsidRPr="00EE6E73">
        <w:t xml:space="preserve">at least once every </w:t>
      </w:r>
      <w:proofErr w:type="spellStart"/>
      <w:r w:rsidRPr="00EE6E73">
        <w:rPr>
          <w:i/>
        </w:rPr>
        <w:t>defaultPagingCycle</w:t>
      </w:r>
      <w:proofErr w:type="spellEnd"/>
      <w:r w:rsidRPr="00EE6E73">
        <w:t xml:space="preserve">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rPr>
          <w:i/>
          <w:iCs/>
        </w:rPr>
        <w:t>,</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proofErr w:type="spellStart"/>
      <w:r w:rsidR="0070235D" w:rsidRPr="00EE6E73">
        <w:rPr>
          <w:rFonts w:eastAsia="MS Mincho"/>
          <w:i/>
          <w:iCs/>
        </w:rPr>
        <w:t>defaultPagingCycle</w:t>
      </w:r>
      <w:proofErr w:type="spellEnd"/>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proofErr w:type="spellStart"/>
      <w:r w:rsidRPr="00EE6E73">
        <w:rPr>
          <w:rFonts w:eastAsia="SimSun"/>
          <w:i/>
          <w:iCs/>
        </w:rPr>
        <w:t>etwsAndCmasIndication</w:t>
      </w:r>
      <w:proofErr w:type="spellEnd"/>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proofErr w:type="spellStart"/>
      <w:r w:rsidRPr="00EE6E73">
        <w:rPr>
          <w:i/>
          <w:iCs/>
        </w:rPr>
        <w:t>searchSpaceOtherSystemInformation</w:t>
      </w:r>
      <w:proofErr w:type="spellEnd"/>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proofErr w:type="spellStart"/>
      <w:r w:rsidRPr="00EE6E73">
        <w:rPr>
          <w:i/>
        </w:rPr>
        <w:t>si-SchedulingInfo</w:t>
      </w:r>
      <w:proofErr w:type="spellEnd"/>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proofErr w:type="spellStart"/>
      <w:r w:rsidR="00CD6E06" w:rsidRPr="00EE6E73">
        <w:t>eDRX</w:t>
      </w:r>
      <w:proofErr w:type="spellEnd"/>
      <w:r w:rsidR="00CD6E06" w:rsidRPr="00EE6E73">
        <w:t xml:space="preserve"> cycle longer than the modification period and</w:t>
      </w:r>
      <w:r w:rsidRPr="00EE6E73">
        <w:t xml:space="preserve"> the </w:t>
      </w:r>
      <w:proofErr w:type="spellStart"/>
      <w:r w:rsidRPr="00EE6E73">
        <w:rPr>
          <w:rFonts w:eastAsia="DengXian"/>
          <w:i/>
          <w:iCs/>
        </w:rPr>
        <w:t>systemInfoModification</w:t>
      </w:r>
      <w:proofErr w:type="spellEnd"/>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w:t>
      </w:r>
      <w:proofErr w:type="spellStart"/>
      <w:r w:rsidRPr="00EE6E73">
        <w:t>eDRX</w:t>
      </w:r>
      <w:proofErr w:type="spellEnd"/>
      <w:r w:rsidRPr="00EE6E73">
        <w:t xml:space="preserve"> cycle longer than the modification period and the </w:t>
      </w:r>
      <w:proofErr w:type="spellStart"/>
      <w:r w:rsidRPr="00EE6E73">
        <w:rPr>
          <w:rFonts w:eastAsia="DengXian"/>
          <w:i/>
          <w:iCs/>
        </w:rPr>
        <w:t>systemInfoModification-eDRX</w:t>
      </w:r>
      <w:proofErr w:type="spellEnd"/>
      <w:r w:rsidRPr="00EE6E73">
        <w:rPr>
          <w:rFonts w:eastAsia="DengXian"/>
          <w:i/>
          <w:iCs/>
        </w:rPr>
        <w:t xml:space="preserve">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w:t>
      </w:r>
      <w:proofErr w:type="spellStart"/>
      <w:r w:rsidRPr="00EE6E73">
        <w:t>eDRX</w:t>
      </w:r>
      <w:proofErr w:type="spellEnd"/>
      <w:r w:rsidRPr="00EE6E73">
        <w:t xml:space="preserve">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266" w:name="_Toc60776709"/>
      <w:bookmarkStart w:id="267" w:name="_Toc193445408"/>
      <w:bookmarkStart w:id="268" w:name="_Toc193451213"/>
      <w:bookmarkStart w:id="269" w:name="_Toc193462477"/>
      <w:bookmarkStart w:id="270" w:name="_Toc201294764"/>
      <w:r w:rsidRPr="00EE6E73">
        <w:rPr>
          <w:rFonts w:eastAsia="MS Mincho"/>
        </w:rPr>
        <w:t>5.2.2.3</w:t>
      </w:r>
      <w:r w:rsidRPr="00EE6E73">
        <w:rPr>
          <w:rFonts w:eastAsia="MS Mincho"/>
        </w:rPr>
        <w:tab/>
        <w:t>Acquisition of System Information</w:t>
      </w:r>
      <w:bookmarkEnd w:id="266"/>
      <w:bookmarkEnd w:id="267"/>
      <w:bookmarkEnd w:id="268"/>
      <w:bookmarkEnd w:id="269"/>
      <w:bookmarkEnd w:id="270"/>
    </w:p>
    <w:p w14:paraId="4942643F" w14:textId="77777777" w:rsidR="00394471" w:rsidRPr="00EE6E73" w:rsidRDefault="00394471" w:rsidP="00394471">
      <w:pPr>
        <w:pStyle w:val="Heading5"/>
        <w:rPr>
          <w:rFonts w:eastAsia="MS Mincho"/>
        </w:rPr>
      </w:pPr>
      <w:bookmarkStart w:id="271" w:name="_Toc60776710"/>
      <w:bookmarkStart w:id="272" w:name="_Toc193445409"/>
      <w:bookmarkStart w:id="273" w:name="_Toc193451214"/>
      <w:bookmarkStart w:id="274" w:name="_Toc193462478"/>
      <w:bookmarkStart w:id="275"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271"/>
      <w:bookmarkEnd w:id="272"/>
      <w:bookmarkEnd w:id="273"/>
      <w:bookmarkEnd w:id="274"/>
      <w:bookmarkEnd w:id="275"/>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proofErr w:type="spellStart"/>
      <w:r w:rsidRPr="00EE6E73">
        <w:rPr>
          <w:i/>
        </w:rPr>
        <w:t>pagingSearchSpace</w:t>
      </w:r>
      <w:proofErr w:type="spellEnd"/>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w:t>
      </w:r>
      <w:proofErr w:type="spellStart"/>
      <w:r w:rsidRPr="00EE6E73">
        <w:t>posSIB</w:t>
      </w:r>
      <w:proofErr w:type="spellEnd"/>
      <w:r w:rsidRPr="00EE6E73">
        <w:t xml:space="preserve">, in accordance with </w:t>
      </w:r>
      <w:r w:rsidR="009C7196" w:rsidRPr="00EE6E73">
        <w:t>clause</w:t>
      </w:r>
      <w:r w:rsidRPr="00EE6E73">
        <w:t xml:space="preserve"> 5.2.2.2.1, of one or several required SIB(s) or </w:t>
      </w:r>
      <w:proofErr w:type="spellStart"/>
      <w:r w:rsidRPr="00EE6E73">
        <w:t>posSIB</w:t>
      </w:r>
      <w:proofErr w:type="spellEnd"/>
      <w:r w:rsidRPr="00EE6E73">
        <w:t xml:space="preserve">(s) in accordance with </w:t>
      </w:r>
      <w:r w:rsidR="009C7196" w:rsidRPr="00EE6E73">
        <w:t>clause</w:t>
      </w:r>
      <w:r w:rsidRPr="00EE6E73">
        <w:t xml:space="preserve"> 5.2.2.1, and, </w:t>
      </w:r>
      <w:proofErr w:type="spellStart"/>
      <w:r w:rsidRPr="00EE6E73">
        <w:rPr>
          <w:rFonts w:eastAsia="Yu Mincho"/>
          <w:i/>
        </w:rPr>
        <w:t>si-BroadcastStatus</w:t>
      </w:r>
      <w:proofErr w:type="spellEnd"/>
      <w:r w:rsidRPr="00EE6E73">
        <w:rPr>
          <w:rFonts w:eastAsia="Yu Mincho"/>
        </w:rPr>
        <w:t xml:space="preserve"> </w:t>
      </w:r>
      <w:r w:rsidRPr="00EE6E73">
        <w:rPr>
          <w:rStyle w:val="normaltextrun"/>
        </w:rPr>
        <w:t>for the required SIB(s) or</w:t>
      </w:r>
      <w:r w:rsidR="006F115B" w:rsidRPr="00EE6E73">
        <w:rPr>
          <w:rStyle w:val="normaltextrun"/>
        </w:rPr>
        <w:t xml:space="preserve"> </w:t>
      </w:r>
      <w:proofErr w:type="spellStart"/>
      <w:r w:rsidRPr="00EE6E73">
        <w:rPr>
          <w:rStyle w:val="normaltextrun"/>
          <w:i/>
        </w:rPr>
        <w:t>posSI-</w:t>
      </w:r>
      <w:r w:rsidRPr="00EE6E73">
        <w:rPr>
          <w:rFonts w:eastAsia="Yu Mincho"/>
          <w:i/>
        </w:rPr>
        <w:t>BroadcastStatus</w:t>
      </w:r>
      <w:proofErr w:type="spellEnd"/>
      <w:r w:rsidRPr="00EE6E73">
        <w:rPr>
          <w:rStyle w:val="normaltextrun"/>
        </w:rPr>
        <w:t xml:space="preserve"> for the required </w:t>
      </w:r>
      <w:proofErr w:type="spellStart"/>
      <w:r w:rsidRPr="00EE6E73">
        <w:rPr>
          <w:rStyle w:val="normaltextrun"/>
        </w:rPr>
        <w:t>posSIB</w:t>
      </w:r>
      <w:proofErr w:type="spellEnd"/>
      <w:r w:rsidRPr="00EE6E73">
        <w:rPr>
          <w:rStyle w:val="normaltextrun"/>
        </w:rPr>
        <w:t xml:space="preserve">(s) </w:t>
      </w:r>
      <w:r w:rsidRPr="00EE6E73">
        <w:rPr>
          <w:rFonts w:eastAsia="Yu Mincho"/>
        </w:rPr>
        <w:t xml:space="preserve">is set to </w:t>
      </w:r>
      <w:proofErr w:type="spellStart"/>
      <w:r w:rsidRPr="00EE6E73">
        <w:rPr>
          <w:rFonts w:eastAsia="Yu Mincho"/>
          <w:i/>
        </w:rPr>
        <w:t>not</w:t>
      </w:r>
      <w:r w:rsidR="00E420C1" w:rsidRPr="00EE6E73">
        <w:rPr>
          <w:rFonts w:eastAsia="Yu Mincho"/>
          <w:i/>
        </w:rPr>
        <w:t>B</w:t>
      </w:r>
      <w:r w:rsidRPr="00EE6E73">
        <w:rPr>
          <w:rFonts w:eastAsia="Yu Mincho"/>
          <w:i/>
        </w:rPr>
        <w:t>roadcasting</w:t>
      </w:r>
      <w:proofErr w:type="spellEnd"/>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proofErr w:type="spellStart"/>
      <w:r w:rsidRPr="00EE6E73">
        <w:rPr>
          <w:i/>
        </w:rPr>
        <w:t>ssb-SubcarrierOffset</w:t>
      </w:r>
      <w:proofErr w:type="spellEnd"/>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Default="00394471" w:rsidP="00394471">
      <w:pPr>
        <w:pStyle w:val="B2"/>
        <w:rPr>
          <w:ins w:id="276" w:author="CR#5428r1" w:date="2025-09-22T22:30:00Z" w16du:dateUtc="2025-09-22T20:30:00Z"/>
        </w:rPr>
      </w:pPr>
      <w:r w:rsidRPr="00EE6E73">
        <w:t>2&gt;</w:t>
      </w:r>
      <w:r w:rsidRPr="00EE6E73">
        <w:tab/>
        <w:t xml:space="preserve">else if </w:t>
      </w:r>
      <w:r w:rsidRPr="00EE6E73">
        <w:rPr>
          <w:i/>
        </w:rPr>
        <w:t>SIB1</w:t>
      </w:r>
      <w:r w:rsidRPr="00EE6E73">
        <w:t xml:space="preserve"> acquisition is required for the UE and </w:t>
      </w:r>
      <w:proofErr w:type="spellStart"/>
      <w:r w:rsidRPr="00EE6E73">
        <w:rPr>
          <w:i/>
        </w:rPr>
        <w:t>ssb-SubcarrierOffset</w:t>
      </w:r>
      <w:proofErr w:type="spellEnd"/>
      <w:r w:rsidRPr="00EE6E73">
        <w:t xml:space="preserve"> indicates that </w:t>
      </w:r>
      <w:r w:rsidRPr="00EE6E73">
        <w:rPr>
          <w:i/>
        </w:rPr>
        <w:t>SIB1</w:t>
      </w:r>
      <w:r w:rsidRPr="00EE6E73">
        <w:t xml:space="preserve"> is not scheduled in the cell:</w:t>
      </w:r>
    </w:p>
    <w:p w14:paraId="36CA8B14" w14:textId="7AA0A1C1" w:rsidR="003D7CB4" w:rsidRDefault="003D7CB4" w:rsidP="003D7CB4">
      <w:pPr>
        <w:pStyle w:val="B3"/>
        <w:rPr>
          <w:ins w:id="277" w:author="CR#5428r1" w:date="2025-09-22T22:30:00Z" w16du:dateUtc="2025-09-22T20:30:00Z"/>
        </w:rPr>
      </w:pPr>
      <w:ins w:id="278" w:author="CR#5428r1" w:date="2025-09-22T22:30:00Z" w16du:dateUtc="2025-09-22T20:30:00Z">
        <w:r w:rsidRPr="00325E4F">
          <w:t>3&gt;</w:t>
        </w:r>
        <w:r w:rsidRPr="00325E4F">
          <w:tab/>
          <w:t xml:space="preserve">if the UE has a stored valid version of </w:t>
        </w:r>
        <w:r w:rsidRPr="009A506E">
          <w:rPr>
            <w:i/>
            <w:iCs/>
          </w:rPr>
          <w:t>od-sib1-Config</w:t>
        </w:r>
        <w:r w:rsidRPr="00325E4F">
          <w:t xml:space="preserve"> for this cell as specified in clause 5.2.2.4.2</w:t>
        </w:r>
      </w:ins>
      <w:ins w:id="279" w:author="CR#5428r1" w:date="2025-09-23T12:18:00Z" w16du:dateUtc="2025-09-23T10:18:00Z">
        <w:r w:rsidR="003D2DA4">
          <w:t>8</w:t>
        </w:r>
      </w:ins>
      <w:ins w:id="280" w:author="CR#5428r1" w:date="2025-09-22T22:30:00Z" w16du:dateUtc="2025-09-22T20:30:00Z">
        <w:r w:rsidRPr="00325E4F">
          <w:t>:</w:t>
        </w:r>
      </w:ins>
    </w:p>
    <w:p w14:paraId="13465BDB" w14:textId="77777777" w:rsidR="003D7CB4" w:rsidRPr="00EE6E73" w:rsidRDefault="003D7CB4" w:rsidP="003D7CB4">
      <w:pPr>
        <w:pStyle w:val="B4"/>
        <w:rPr>
          <w:ins w:id="281" w:author="CR#5428r1" w:date="2025-09-22T22:30:00Z" w16du:dateUtc="2025-09-22T20:30:00Z"/>
        </w:rPr>
      </w:pPr>
      <w:ins w:id="282" w:author="CR#5428r1" w:date="2025-09-22T22:30:00Z" w16du:dateUtc="2025-09-22T20:30:00Z">
        <w:r>
          <w:t>4</w:t>
        </w:r>
        <w:r w:rsidRPr="00EE6E73">
          <w:t>&gt;</w:t>
        </w:r>
        <w:r w:rsidRPr="00EE6E73">
          <w:tab/>
          <w:t>if the UE is in RRC_IDLE or in RRC_INACTIVE; or</w:t>
        </w:r>
      </w:ins>
    </w:p>
    <w:p w14:paraId="0D3E8F04" w14:textId="77777777" w:rsidR="003D7CB4" w:rsidRDefault="003D7CB4" w:rsidP="003D7CB4">
      <w:pPr>
        <w:pStyle w:val="B4"/>
        <w:rPr>
          <w:ins w:id="283" w:author="CR#5428r1" w:date="2025-09-22T22:30:00Z" w16du:dateUtc="2025-09-22T20:30:00Z"/>
        </w:rPr>
      </w:pPr>
      <w:ins w:id="284" w:author="CR#5428r1" w:date="2025-09-22T22:30:00Z" w16du:dateUtc="2025-09-22T20:30:00Z">
        <w:r>
          <w:t>4</w:t>
        </w:r>
        <w:r w:rsidRPr="00D839FF">
          <w:t>&gt;</w:t>
        </w:r>
        <w:r w:rsidRPr="00D839FF">
          <w:tab/>
          <w:t>if the UE is in RRC_CONNECTED while T311 is running:</w:t>
        </w:r>
      </w:ins>
    </w:p>
    <w:p w14:paraId="3401579B" w14:textId="77777777" w:rsidR="003D7CB4" w:rsidRDefault="003D7CB4" w:rsidP="003D7CB4">
      <w:pPr>
        <w:pStyle w:val="B5"/>
        <w:rPr>
          <w:ins w:id="285" w:author="CR#5428r1" w:date="2025-09-22T22:30:00Z" w16du:dateUtc="2025-09-22T20:30:00Z"/>
        </w:rPr>
      </w:pPr>
      <w:ins w:id="286" w:author="CR#5428r1" w:date="2025-09-22T22:30:00Z" w16du:dateUtc="2025-09-22T20:30:00Z">
        <w:r>
          <w:t>5</w:t>
        </w:r>
        <w:r w:rsidRPr="00D839FF">
          <w:t>&gt;</w:t>
        </w:r>
        <w:r w:rsidRPr="00D839FF">
          <w:tab/>
        </w:r>
        <w:r>
          <w:t xml:space="preserve">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ins>
    </w:p>
    <w:p w14:paraId="328AB644" w14:textId="77777777" w:rsidR="003D7CB4" w:rsidRDefault="003D7CB4" w:rsidP="003D7CB4">
      <w:pPr>
        <w:pStyle w:val="B6"/>
        <w:rPr>
          <w:ins w:id="287" w:author="CR#5428r1" w:date="2025-09-22T22:30:00Z" w16du:dateUtc="2025-09-22T20:30:00Z"/>
        </w:rPr>
      </w:pPr>
      <w:ins w:id="288" w:author="CR#5428r1" w:date="2025-09-22T22:30:00Z" w16du:dateUtc="2025-09-22T20:30:00Z">
        <w:r>
          <w:t>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ins>
    </w:p>
    <w:p w14:paraId="0E7F2A32" w14:textId="77777777" w:rsidR="003D7CB4" w:rsidRDefault="003D7CB4" w:rsidP="003D7CB4">
      <w:pPr>
        <w:pStyle w:val="B5"/>
        <w:rPr>
          <w:ins w:id="289" w:author="CR#5428r1" w:date="2025-09-22T22:30:00Z" w16du:dateUtc="2025-09-22T20:30:00Z"/>
        </w:rPr>
      </w:pPr>
      <w:ins w:id="290" w:author="CR#5428r1" w:date="2025-09-22T22:30:00Z" w16du:dateUtc="2025-09-22T20:30:00Z">
        <w:r>
          <w:t>5</w:t>
        </w:r>
        <w:r w:rsidRPr="0044569D">
          <w:t>&gt;</w:t>
        </w:r>
        <w:r w:rsidRPr="0044569D">
          <w:tab/>
          <w:t>else:</w:t>
        </w:r>
      </w:ins>
    </w:p>
    <w:p w14:paraId="3F826B53" w14:textId="7D70B63B" w:rsidR="003D7CB4" w:rsidRPr="0044569D" w:rsidRDefault="003D7CB4" w:rsidP="003D7CB4">
      <w:pPr>
        <w:pStyle w:val="B6"/>
        <w:rPr>
          <w:ins w:id="291" w:author="CR#5428r1" w:date="2025-09-22T22:30:00Z" w16du:dateUtc="2025-09-22T20:30:00Z"/>
        </w:rPr>
      </w:pPr>
      <w:ins w:id="292" w:author="CR#5428r1" w:date="2025-09-22T22:30:00Z" w16du:dateUtc="2025-09-22T20:30:00Z">
        <w:r>
          <w:t>6</w:t>
        </w:r>
        <w:r w:rsidRPr="006F681F">
          <w:t>&gt;</w:t>
        </w:r>
        <w:r w:rsidRPr="006F681F">
          <w:tab/>
          <w:t>perform the actions as specified in clause 5.2.2.3.3</w:t>
        </w:r>
      </w:ins>
      <w:ins w:id="293" w:author="CR#5428r1" w:date="2025-09-23T12:18:00Z" w16du:dateUtc="2025-09-23T10:18:00Z">
        <w:r w:rsidR="003D2DA4">
          <w:t>b</w:t>
        </w:r>
      </w:ins>
      <w:ins w:id="294" w:author="CR#5428r1" w:date="2025-09-22T22:30:00Z" w16du:dateUtc="2025-09-22T20:30:00Z">
        <w:r w:rsidRPr="006F681F">
          <w:t>;</w:t>
        </w:r>
      </w:ins>
    </w:p>
    <w:p w14:paraId="095C1A9C" w14:textId="77777777" w:rsidR="003D7CB4" w:rsidRPr="0044569D" w:rsidRDefault="003D7CB4" w:rsidP="003D7CB4">
      <w:pPr>
        <w:pStyle w:val="B3"/>
        <w:rPr>
          <w:ins w:id="295" w:author="CR#5428r1" w:date="2025-09-22T22:30:00Z" w16du:dateUtc="2025-09-22T20:30:00Z"/>
        </w:rPr>
      </w:pPr>
      <w:ins w:id="296" w:author="CR#5428r1" w:date="2025-09-22T22:30:00Z" w16du:dateUtc="2025-09-22T20:30:00Z">
        <w:r w:rsidRPr="0044569D">
          <w:t>3&gt;</w:t>
        </w:r>
        <w:r w:rsidRPr="0044569D">
          <w:tab/>
          <w:t>else:</w:t>
        </w:r>
      </w:ins>
    </w:p>
    <w:p w14:paraId="269735EF" w14:textId="5A969FD8" w:rsidR="00394471" w:rsidRPr="00EE6E73" w:rsidRDefault="003D7CB4">
      <w:pPr>
        <w:pStyle w:val="B4"/>
        <w:pPrChange w:id="297" w:author="CR#5428r1" w:date="2025-09-22T22:31:00Z" w16du:dateUtc="2025-09-22T20:31:00Z">
          <w:pPr>
            <w:pStyle w:val="B3"/>
          </w:pPr>
        </w:pPrChange>
      </w:pPr>
      <w:ins w:id="298" w:author="CR#5428r1" w:date="2025-09-22T22:31:00Z" w16du:dateUtc="2025-09-22T20:31:00Z">
        <w:r>
          <w:t>4</w:t>
        </w:r>
      </w:ins>
      <w:del w:id="299" w:author="CR#5428r1" w:date="2025-09-22T22:31:00Z" w16du:dateUtc="2025-09-22T20:31:00Z">
        <w:r w:rsidR="00394471" w:rsidRPr="00EE6E73" w:rsidDel="003D7CB4">
          <w:delText>3</w:delText>
        </w:r>
      </w:del>
      <w:r w:rsidR="00394471" w:rsidRPr="00EE6E73">
        <w:t>&gt;</w:t>
      </w:r>
      <w:r w:rsidR="00394471"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Default="00276FEB" w:rsidP="00276FEB">
      <w:pPr>
        <w:pStyle w:val="NO"/>
        <w:rPr>
          <w:ins w:id="300" w:author="CR#5428r1" w:date="2025-09-22T22:32:00Z" w16du:dateUtc="2025-09-22T20:32:00Z"/>
        </w:rPr>
      </w:pPr>
      <w:bookmarkStart w:id="301" w:name="_Hlk120540406"/>
      <w:bookmarkStart w:id="302" w:name="_Toc60776711"/>
      <w:r w:rsidRPr="00EE6E73">
        <w:t>NOTE 2:</w:t>
      </w:r>
      <w:bookmarkStart w:id="303"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16FA0696" w14:textId="1ACC1914" w:rsidR="003D7CB4" w:rsidRPr="00EE6E73" w:rsidRDefault="003D7CB4" w:rsidP="00276FEB">
      <w:pPr>
        <w:pStyle w:val="NO"/>
      </w:pPr>
      <w:ins w:id="304" w:author="CR#5428r1" w:date="2025-09-22T22:32:00Z" w16du:dateUtc="2025-09-22T20:32:00Z">
        <w:r>
          <w:t>NOTE 3:</w:t>
        </w:r>
        <w:r>
          <w:tab/>
          <w:t>I</w:t>
        </w:r>
        <w:r w:rsidRPr="008C3A69">
          <w:t>t</w:t>
        </w:r>
        <w:r>
          <w:t xml:space="preserve"> is</w:t>
        </w:r>
        <w:r w:rsidRPr="008C3A69">
          <w:t xml:space="preserve"> up to UE</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ins>
    </w:p>
    <w:p w14:paraId="2C8E0597" w14:textId="77777777" w:rsidR="00394471" w:rsidRPr="00EE6E73" w:rsidRDefault="00394471" w:rsidP="00394471">
      <w:pPr>
        <w:pStyle w:val="Heading5"/>
        <w:rPr>
          <w:rFonts w:eastAsia="MS Mincho"/>
        </w:rPr>
      </w:pPr>
      <w:bookmarkStart w:id="305" w:name="_Toc193445410"/>
      <w:bookmarkStart w:id="306" w:name="_Toc193451215"/>
      <w:bookmarkStart w:id="307" w:name="_Toc193462479"/>
      <w:bookmarkStart w:id="308" w:name="_Toc201294766"/>
      <w:bookmarkEnd w:id="301"/>
      <w:bookmarkEnd w:id="303"/>
      <w:r w:rsidRPr="00EE6E73">
        <w:rPr>
          <w:rFonts w:eastAsia="MS Mincho"/>
        </w:rPr>
        <w:t>5.2.2.3.2</w:t>
      </w:r>
      <w:r w:rsidRPr="00EE6E73">
        <w:rPr>
          <w:rFonts w:eastAsia="MS Mincho"/>
        </w:rPr>
        <w:tab/>
        <w:t>Acquisition of an SI message</w:t>
      </w:r>
      <w:bookmarkEnd w:id="302"/>
      <w:bookmarkEnd w:id="305"/>
      <w:bookmarkEnd w:id="306"/>
      <w:bookmarkEnd w:id="307"/>
      <w:bookmarkEnd w:id="308"/>
    </w:p>
    <w:p w14:paraId="5F793A4F" w14:textId="77777777" w:rsidR="00394471" w:rsidRPr="00EE6E73" w:rsidRDefault="00394471" w:rsidP="00394471">
      <w:r w:rsidRPr="00EE6E73">
        <w:t xml:space="preserve">For SI message acquisition PDCCH monitoring occasion(s) are determined according to </w:t>
      </w:r>
      <w:proofErr w:type="spellStart"/>
      <w:r w:rsidRPr="00EE6E73">
        <w:rPr>
          <w:i/>
        </w:rPr>
        <w:t>searchSpaceOtherSystemInformation</w:t>
      </w:r>
      <w:proofErr w:type="spellEnd"/>
      <w:r w:rsidRPr="00EE6E73">
        <w:t xml:space="preserve">. If </w:t>
      </w:r>
      <w:proofErr w:type="spellStart"/>
      <w:r w:rsidRPr="00EE6E73">
        <w:rPr>
          <w:i/>
        </w:rPr>
        <w:t>searchSpaceOtherSystemInformation</w:t>
      </w:r>
      <w:proofErr w:type="spellEnd"/>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OtherSystemInformation</w:t>
      </w:r>
      <w:proofErr w:type="spellEnd"/>
      <w:r w:rsidRPr="00EE6E73">
        <w:t xml:space="preserve"> is not set to zero, PDCCH monitoring occasions for SI message are determined based on search space indicated by </w:t>
      </w:r>
      <w:proofErr w:type="spellStart"/>
      <w:r w:rsidRPr="00EE6E73">
        <w:rPr>
          <w:i/>
        </w:rPr>
        <w:t>searchSpaceOtherSystemInformation</w:t>
      </w:r>
      <w:proofErr w:type="spellEnd"/>
      <w:r w:rsidRPr="00EE6E73">
        <w:t xml:space="preserve">. PDCCH monitoring occasions for SI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SI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proofErr w:type="spellStart"/>
      <w:r w:rsidRPr="00EE6E73">
        <w:rPr>
          <w:i/>
        </w:rPr>
        <w:t>schedulingInfoList</w:t>
      </w:r>
      <w:proofErr w:type="spellEnd"/>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309" w:name="_Hlk71038631"/>
      <w:r w:rsidRPr="00EE6E73">
        <w:t>2&gt;</w:t>
      </w:r>
      <w:r w:rsidRPr="00EE6E73">
        <w:tab/>
        <w:t xml:space="preserve">else if the concerned SI message is configured in the </w:t>
      </w:r>
      <w:r w:rsidRPr="00EE6E73">
        <w:rPr>
          <w:i/>
        </w:rPr>
        <w:t>schedulingInfoList2</w:t>
      </w:r>
      <w:r w:rsidRPr="00EE6E73">
        <w:t>;</w:t>
      </w:r>
      <w:bookmarkEnd w:id="30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w:t>
      </w:r>
      <w:proofErr w:type="spellStart"/>
      <w:r w:rsidRPr="00EE6E73">
        <w:rPr>
          <w:i/>
        </w:rPr>
        <w:t>si-WindowPosition</w:t>
      </w:r>
      <w:proofErr w:type="spellEnd"/>
      <w:r w:rsidRPr="00EE6E73">
        <w:rPr>
          <w:i/>
        </w:rPr>
        <w:t xml:space="preserve">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310" w:name="_Hlk71031886"/>
      <w:r w:rsidRPr="00EE6E73">
        <w:rPr>
          <w:i/>
        </w:rPr>
        <w:t>a</w:t>
      </w:r>
      <w:r w:rsidRPr="00EE6E73">
        <w:t xml:space="preserve"> = </w:t>
      </w:r>
      <w:r w:rsidRPr="00EE6E73">
        <w:rPr>
          <w:i/>
        </w:rPr>
        <w:t>x</w:t>
      </w:r>
      <w:r w:rsidRPr="00EE6E73">
        <w:t xml:space="preserve"> mod N</w:t>
      </w:r>
      <w:bookmarkEnd w:id="31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proofErr w:type="spellStart"/>
      <w:r w:rsidRPr="00EE6E73">
        <w:rPr>
          <w:i/>
        </w:rPr>
        <w:t>posSchedulingInfoList</w:t>
      </w:r>
      <w:proofErr w:type="spellEnd"/>
      <w:r w:rsidRPr="00EE6E73">
        <w:t xml:space="preserve"> and </w:t>
      </w:r>
      <w:proofErr w:type="spellStart"/>
      <w:r w:rsidRPr="00EE6E73">
        <w:rPr>
          <w:i/>
        </w:rPr>
        <w:t>offsetToSI</w:t>
      </w:r>
      <w:proofErr w:type="spellEnd"/>
      <w:r w:rsidRPr="00EE6E73">
        <w:rPr>
          <w:i/>
        </w:rPr>
        <w:t>-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proofErr w:type="spellStart"/>
      <w:r w:rsidRPr="00EE6E73">
        <w:rPr>
          <w:i/>
        </w:rPr>
        <w:t>posSchedulingInfoList</w:t>
      </w:r>
      <w:proofErr w:type="spellEnd"/>
      <w:r w:rsidRPr="00EE6E73">
        <w:t xml:space="preserve"> in </w:t>
      </w:r>
      <w:proofErr w:type="spellStart"/>
      <w:r w:rsidRPr="00EE6E73">
        <w:rPr>
          <w:i/>
        </w:rPr>
        <w:t>posSI-SchedulingInfo</w:t>
      </w:r>
      <w:proofErr w:type="spellEnd"/>
      <w:r w:rsidRPr="00EE6E73">
        <w:rPr>
          <w:i/>
        </w:rPr>
        <w:t xml:space="preserve"> </w:t>
      </w:r>
      <w:r w:rsidRPr="00EE6E73">
        <w:t xml:space="preserve">in </w:t>
      </w:r>
      <w:r w:rsidRPr="00EE6E73">
        <w:rPr>
          <w:i/>
        </w:rPr>
        <w:t>SIB1</w:t>
      </w:r>
      <w:r w:rsidRPr="00EE6E73">
        <w:rPr>
          <w:iCs/>
        </w:rPr>
        <w:t xml:space="preserve"> to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proofErr w:type="spellStart"/>
      <w:r w:rsidRPr="00EE6E73">
        <w:rPr>
          <w:i/>
          <w:iCs/>
        </w:rPr>
        <w:t>posSchedulingInfoList</w:t>
      </w:r>
      <w:proofErr w:type="spellEnd"/>
      <w:r w:rsidRPr="00EE6E73">
        <w:t xml:space="preserve"> and </w:t>
      </w:r>
      <w:proofErr w:type="spellStart"/>
      <w:r w:rsidRPr="00EE6E73">
        <w:rPr>
          <w:i/>
          <w:iCs/>
        </w:rPr>
        <w:t>offsetToSI</w:t>
      </w:r>
      <w:proofErr w:type="spellEnd"/>
      <w:r w:rsidRPr="00EE6E73">
        <w:rPr>
          <w:i/>
          <w:iCs/>
        </w:rPr>
        <w:t>-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proofErr w:type="spellStart"/>
      <w:r w:rsidRPr="00EE6E73">
        <w:rPr>
          <w:i/>
        </w:rPr>
        <w:t>si</w:t>
      </w:r>
      <w:proofErr w:type="spellEnd"/>
      <w:r w:rsidRPr="00EE6E73">
        <w:rPr>
          <w:i/>
        </w:rPr>
        <w:t>-Periodicity</w:t>
      </w:r>
      <w:r w:rsidRPr="00EE6E73">
        <w:t xml:space="preserve"> of 8 radio frames (80 </w:t>
      </w:r>
      <w:proofErr w:type="spellStart"/>
      <w:r w:rsidRPr="00EE6E73">
        <w:t>ms</w:t>
      </w:r>
      <w:proofErr w:type="spellEnd"/>
      <w:r w:rsidRPr="00EE6E73">
        <w:t xml:space="preserve">), configured by </w:t>
      </w:r>
      <w:proofErr w:type="spellStart"/>
      <w:r w:rsidRPr="00EE6E73">
        <w:rPr>
          <w:i/>
          <w:iCs/>
        </w:rPr>
        <w:t>schedulingInfoList</w:t>
      </w:r>
      <w:proofErr w:type="spellEnd"/>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proofErr w:type="spellStart"/>
      <w:r w:rsidRPr="00EE6E73">
        <w:rPr>
          <w:i/>
          <w:iCs/>
        </w:rPr>
        <w:t>posSchedulingInfoList</w:t>
      </w:r>
      <w:proofErr w:type="spellEnd"/>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proofErr w:type="spellStart"/>
      <w:r w:rsidRPr="00EE6E73">
        <w:rPr>
          <w:i/>
          <w:iCs/>
        </w:rPr>
        <w:t>si-WindowLength</w:t>
      </w:r>
      <w:proofErr w:type="spellEnd"/>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proofErr w:type="spellStart"/>
      <w:r w:rsidRPr="00EE6E73">
        <w:rPr>
          <w:i/>
          <w:iCs/>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EE6E73">
        <w:rPr>
          <w:i/>
        </w:rPr>
        <w:t>si-WindowLength</w:t>
      </w:r>
      <w:proofErr w:type="spellEnd"/>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 xml:space="preserve">A UE capable of NR </w:t>
      </w:r>
      <w:proofErr w:type="spellStart"/>
      <w:r w:rsidRPr="00EE6E73">
        <w:t>sidelink</w:t>
      </w:r>
      <w:proofErr w:type="spellEnd"/>
      <w:r w:rsidRPr="00EE6E73">
        <w:t xml:space="preserve"> communication</w:t>
      </w:r>
      <w:r w:rsidR="00BD7E37" w:rsidRPr="00EE6E73">
        <w:t>/discovery</w:t>
      </w:r>
      <w:r w:rsidRPr="00EE6E73">
        <w:t xml:space="preserve"> and configured by upper layers to perform NR </w:t>
      </w:r>
      <w:proofErr w:type="spellStart"/>
      <w:r w:rsidRPr="00EE6E73">
        <w:t>sidelink</w:t>
      </w:r>
      <w:proofErr w:type="spellEnd"/>
      <w:r w:rsidRPr="00EE6E73">
        <w:t xml:space="preserve">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 xml:space="preserve">from a cell other than current serving cell (for RRC_INACTIVE or RRC_IDLE) or current </w:t>
      </w:r>
      <w:proofErr w:type="spellStart"/>
      <w:r w:rsidRPr="00EE6E73">
        <w:t>PCell</w:t>
      </w:r>
      <w:proofErr w:type="spellEnd"/>
      <w:r w:rsidRPr="00EE6E73">
        <w:t xml:space="preserve"> (for RRC_CONNECTED), if</w:t>
      </w:r>
      <w:r w:rsidRPr="00EE6E73">
        <w:rPr>
          <w:i/>
        </w:rPr>
        <w:t xml:space="preserve"> SIB12</w:t>
      </w:r>
      <w:r w:rsidRPr="00EE6E73">
        <w:t xml:space="preserve"> of current serving cell (for RRC_INACTIVE or RRC_IDLE) or current </w:t>
      </w:r>
      <w:proofErr w:type="spellStart"/>
      <w:r w:rsidRPr="00EE6E73">
        <w:t>PCell</w:t>
      </w:r>
      <w:proofErr w:type="spellEnd"/>
      <w:r w:rsidRPr="00EE6E73">
        <w:t xml:space="preserve"> (for RRC_CONNECTED) does not provide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and if the other cell providing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311" w:name="_Toc60776712"/>
      <w:bookmarkStart w:id="312" w:name="_Toc193445411"/>
      <w:bookmarkStart w:id="313" w:name="_Toc193451216"/>
      <w:bookmarkStart w:id="314" w:name="_Toc193462480"/>
      <w:bookmarkStart w:id="315" w:name="_Toc201294767"/>
      <w:r w:rsidRPr="00EE6E73">
        <w:rPr>
          <w:rFonts w:eastAsia="MS Mincho"/>
        </w:rPr>
        <w:t>5.2.2.3.3</w:t>
      </w:r>
      <w:r w:rsidRPr="00EE6E73">
        <w:rPr>
          <w:rFonts w:eastAsia="MS Mincho"/>
        </w:rPr>
        <w:tab/>
        <w:t>Request for on demand system information</w:t>
      </w:r>
      <w:bookmarkEnd w:id="311"/>
      <w:bookmarkEnd w:id="312"/>
      <w:bookmarkEnd w:id="313"/>
      <w:bookmarkEnd w:id="314"/>
      <w:bookmarkEnd w:id="31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proofErr w:type="spellStart"/>
      <w:r w:rsidRPr="00EE6E73">
        <w:rPr>
          <w:i/>
        </w:rPr>
        <w:t>si-RequestConfigSUL</w:t>
      </w:r>
      <w:proofErr w:type="spellEnd"/>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si-RequestConfigSUL</w:t>
      </w:r>
      <w:proofErr w:type="spellEnd"/>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RedCap</w:t>
      </w:r>
      <w:proofErr w:type="spellEnd"/>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si-RequestConfigRedcap</w:t>
      </w:r>
      <w:proofErr w:type="spellEnd"/>
      <w:r w:rsidRPr="00EE6E73">
        <w:t xml:space="preserve"> 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w:t>
      </w:r>
      <w:proofErr w:type="spellStart"/>
      <w:r w:rsidRPr="00EE6E73">
        <w:t>RedCap</w:t>
      </w:r>
      <w:proofErr w:type="spellEnd"/>
      <w:r w:rsidR="00444FDD" w:rsidRPr="00EE6E73">
        <w:t xml:space="preserve"> nor an </w:t>
      </w:r>
      <w:proofErr w:type="spellStart"/>
      <w:r w:rsidR="00444FDD" w:rsidRPr="00EE6E73">
        <w:t>e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si-SchedulingInfo</w:t>
      </w:r>
      <w:proofErr w:type="spellEnd"/>
      <w:r w:rsidR="00394471" w:rsidRPr="00EE6E73">
        <w:t xml:space="preserve"> containing </w:t>
      </w:r>
      <w:proofErr w:type="spellStart"/>
      <w:r w:rsidR="00394471" w:rsidRPr="00EE6E73">
        <w:rPr>
          <w:i/>
        </w:rPr>
        <w:t>si-RequestConfig</w:t>
      </w:r>
      <w:proofErr w:type="spellEnd"/>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w:t>
      </w:r>
      <w:proofErr w:type="spellEnd"/>
      <w:r w:rsidRPr="00EE6E73">
        <w:rPr>
          <w:i/>
        </w:rPr>
        <w:t xml:space="preserve">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si-RequestConfig</w:t>
      </w:r>
      <w:proofErr w:type="spellEnd"/>
      <w:r w:rsidR="00394471" w:rsidRPr="00EE6E73">
        <w:t xml:space="preserve"> corresponding to the SI message(s) that the UE </w:t>
      </w:r>
      <w:r w:rsidR="00394471" w:rsidRPr="00EE6E73">
        <w:rPr>
          <w:rFonts w:eastAsia="MS Mincho"/>
        </w:rPr>
        <w:t xml:space="preserve">requires to operate within the cell, and for which </w:t>
      </w:r>
      <w:proofErr w:type="spellStart"/>
      <w:r w:rsidR="00394471" w:rsidRPr="00EE6E73">
        <w:rPr>
          <w:rFonts w:eastAsia="MS Mincho"/>
          <w:i/>
        </w:rPr>
        <w:t>si-BroadcastStatus</w:t>
      </w:r>
      <w:proofErr w:type="spellEnd"/>
      <w:r w:rsidR="00394471" w:rsidRPr="00EE6E73">
        <w:rPr>
          <w:rFonts w:eastAsia="MS Mincho"/>
        </w:rPr>
        <w:t xml:space="preserve"> is set to </w:t>
      </w:r>
      <w:proofErr w:type="spellStart"/>
      <w:r w:rsidR="00394471" w:rsidRPr="00EE6E73">
        <w:rPr>
          <w:rFonts w:eastAsia="MS Mincho"/>
          <w:i/>
        </w:rPr>
        <w:t>notBroadcasting</w:t>
      </w:r>
      <w:proofErr w:type="spellEnd"/>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w:t>
      </w:r>
      <w:r w:rsidR="00324308" w:rsidRPr="00EE6E73">
        <w:t xml:space="preserve"> with </w:t>
      </w:r>
      <w:proofErr w:type="spellStart"/>
      <w:r w:rsidR="00324308" w:rsidRPr="00EE6E73">
        <w:rPr>
          <w:i/>
          <w:iCs/>
        </w:rPr>
        <w:t>rrcSystemInfoRequest</w:t>
      </w:r>
      <w:proofErr w:type="spellEnd"/>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316" w:name="_Toc60776713"/>
      <w:bookmarkStart w:id="317" w:name="_Toc193445412"/>
      <w:bookmarkStart w:id="318" w:name="_Toc193451217"/>
      <w:bookmarkStart w:id="319" w:name="_Toc193462481"/>
      <w:bookmarkStart w:id="320" w:name="_Toc201294768"/>
      <w:r w:rsidRPr="00EE6E73">
        <w:rPr>
          <w:rFonts w:eastAsia="MS Mincho"/>
        </w:rPr>
        <w:t>5.2.2.3.3a</w:t>
      </w:r>
      <w:r w:rsidRPr="00EE6E73">
        <w:rPr>
          <w:rFonts w:eastAsia="MS Mincho"/>
        </w:rPr>
        <w:tab/>
        <w:t>Request for on demand positioning system information</w:t>
      </w:r>
      <w:bookmarkEnd w:id="316"/>
      <w:bookmarkEnd w:id="317"/>
      <w:bookmarkEnd w:id="318"/>
      <w:bookmarkEnd w:id="319"/>
      <w:bookmarkEnd w:id="32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00DB0280" w:rsidRPr="00EE6E73">
        <w:rPr>
          <w:i/>
        </w:rPr>
        <w:t>posSI-SchedulingInfo</w:t>
      </w:r>
      <w:proofErr w:type="spellEnd"/>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SUL</w:t>
      </w:r>
      <w:proofErr w:type="spellEnd"/>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posSI-RequestConfigSUL</w:t>
      </w:r>
      <w:proofErr w:type="spellEnd"/>
      <w:r w:rsidRPr="00EE6E73">
        <w:t xml:space="preserve"> corresponding to the SI message(s) that the UE </w:t>
      </w:r>
      <w:r w:rsidR="00324308" w:rsidRPr="00EE6E73">
        <w:t>upper layers require for positioning operations</w:t>
      </w:r>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proofErr w:type="spellStart"/>
      <w:r w:rsidRPr="00EE6E73">
        <w:rPr>
          <w:i/>
        </w:rPr>
        <w:t>notBroadcasting</w:t>
      </w:r>
      <w:proofErr w:type="spellEnd"/>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RedCap</w:t>
      </w:r>
      <w:proofErr w:type="spellEnd"/>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posSI-RequestConfigRedCap</w:t>
      </w:r>
      <w:proofErr w:type="spellEnd"/>
      <w:r w:rsidRPr="00EE6E73">
        <w:t xml:space="preserve"> corresponding to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proofErr w:type="spellStart"/>
      <w:r w:rsidR="00DC7823" w:rsidRPr="00EE6E73">
        <w:rPr>
          <w:i/>
        </w:rPr>
        <w:t>posSI-BroadcastStatus</w:t>
      </w:r>
      <w:proofErr w:type="spellEnd"/>
      <w:r w:rsidR="00DC7823" w:rsidRPr="00EE6E73">
        <w:t xml:space="preserve"> in </w:t>
      </w:r>
      <w:proofErr w:type="spellStart"/>
      <w:r w:rsidR="00DC7823" w:rsidRPr="00EE6E73">
        <w:rPr>
          <w:i/>
          <w:iCs/>
        </w:rPr>
        <w:t>posSchedulingInfoList</w:t>
      </w:r>
      <w:proofErr w:type="spellEnd"/>
      <w:r w:rsidR="00DC7823" w:rsidRPr="00EE6E73">
        <w:t xml:space="preserve"> in </w:t>
      </w:r>
      <w:proofErr w:type="spellStart"/>
      <w:r w:rsidR="00DC7823" w:rsidRPr="00EE6E73">
        <w:rPr>
          <w:i/>
          <w:iCs/>
        </w:rPr>
        <w:t>posSI-SchedulingInfo</w:t>
      </w:r>
      <w:proofErr w:type="spellEnd"/>
      <w:r w:rsidR="00DC7823" w:rsidRPr="00EE6E73">
        <w:t xml:space="preserve"> or</w:t>
      </w:r>
      <w:r w:rsidR="00DC7823" w:rsidRPr="00EE6E73">
        <w:rPr>
          <w:rFonts w:eastAsia="MS Mincho"/>
          <w:i/>
        </w:rPr>
        <w:t xml:space="preserve"> </w:t>
      </w:r>
      <w:proofErr w:type="spellStart"/>
      <w:r w:rsidRPr="00EE6E73">
        <w:rPr>
          <w:rFonts w:eastAsia="MS Mincho"/>
          <w:i/>
        </w:rPr>
        <w:t>si-BroadcastStatus</w:t>
      </w:r>
      <w:proofErr w:type="spellEnd"/>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 xml:space="preserve">neither a </w:t>
      </w:r>
      <w:proofErr w:type="spellStart"/>
      <w:r w:rsidR="008E74D8" w:rsidRPr="00EE6E73">
        <w:t>RedCap</w:t>
      </w:r>
      <w:proofErr w:type="spellEnd"/>
      <w:r w:rsidR="008E74D8" w:rsidRPr="00EE6E73">
        <w:t xml:space="preserve"> nor</w:t>
      </w:r>
      <w:r w:rsidRPr="00EE6E73">
        <w:t xml:space="preserve"> a</w:t>
      </w:r>
      <w:r w:rsidR="006177DD" w:rsidRPr="00EE6E73">
        <w:t>n</w:t>
      </w:r>
      <w:r w:rsidRPr="00EE6E73">
        <w:t xml:space="preserve"> </w:t>
      </w:r>
      <w:proofErr w:type="spellStart"/>
      <w:r w:rsidR="006177DD" w:rsidRPr="00EE6E73">
        <w:t>e</w:t>
      </w:r>
      <w:r w:rsidRPr="00EE6E73">
        <w:t>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posSI-SchedulingInfo</w:t>
      </w:r>
      <w:proofErr w:type="spellEnd"/>
      <w:r w:rsidR="00394471" w:rsidRPr="00EE6E73">
        <w:t xml:space="preserve"> containing </w:t>
      </w:r>
      <w:proofErr w:type="spellStart"/>
      <w:r w:rsidR="00394471" w:rsidRPr="00EE6E73">
        <w:rPr>
          <w:i/>
        </w:rPr>
        <w:t>posSI-RequestConfig</w:t>
      </w:r>
      <w:proofErr w:type="spellEnd"/>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w:t>
      </w:r>
      <w:proofErr w:type="spellEnd"/>
      <w:r w:rsidRPr="00EE6E73">
        <w:rPr>
          <w:i/>
        </w:rPr>
        <w:t xml:space="preserve">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posSI-RequestConfig</w:t>
      </w:r>
      <w:proofErr w:type="spellEnd"/>
      <w:r w:rsidR="00394471" w:rsidRPr="00EE6E73">
        <w:t xml:space="preserve"> corresponding to the SI message(s) that the UE upper layers require for positioning operations</w:t>
      </w:r>
      <w:r w:rsidR="00394471" w:rsidRPr="00EE6E73">
        <w:rPr>
          <w:rFonts w:eastAsia="MS Mincho"/>
        </w:rPr>
        <w:t xml:space="preserve">, and for which </w:t>
      </w:r>
      <w:proofErr w:type="spellStart"/>
      <w:r w:rsidR="00394471" w:rsidRPr="00EE6E73">
        <w:rPr>
          <w:rFonts w:eastAsia="MS Mincho"/>
          <w:i/>
        </w:rPr>
        <w:t>posSI-BroadcastStatus</w:t>
      </w:r>
      <w:proofErr w:type="spellEnd"/>
      <w:r w:rsidR="00394471"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proofErr w:type="spellStart"/>
      <w:r w:rsidR="00394471" w:rsidRPr="00EE6E73">
        <w:rPr>
          <w:rFonts w:eastAsia="MS Mincho"/>
          <w:i/>
        </w:rPr>
        <w:t>notBroadcasting</w:t>
      </w:r>
      <w:proofErr w:type="spellEnd"/>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 with </w:t>
      </w:r>
      <w:proofErr w:type="spellStart"/>
      <w:r w:rsidRPr="00EE6E73">
        <w:rPr>
          <w:i/>
          <w:iCs/>
        </w:rPr>
        <w:t>rrcPosSystemInfoRequest</w:t>
      </w:r>
      <w:proofErr w:type="spellEnd"/>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Default="00394471" w:rsidP="00394471">
      <w:pPr>
        <w:pStyle w:val="NO"/>
        <w:rPr>
          <w:ins w:id="321" w:author="CR#5428r1" w:date="2025-09-22T22:32:00Z" w16du:dateUtc="2025-09-22T20:32:00Z"/>
        </w:rPr>
      </w:pPr>
      <w:r w:rsidRPr="00EE6E73">
        <w:t>NOTE:</w:t>
      </w:r>
      <w:r w:rsidRPr="00EE6E73">
        <w:tab/>
        <w:t>After RACH failure for SI request it is up to UE implementation when to retry the SI request.</w:t>
      </w:r>
    </w:p>
    <w:p w14:paraId="09F069F4" w14:textId="45433B62" w:rsidR="003D7CB4" w:rsidRPr="0044569D" w:rsidRDefault="003D7CB4" w:rsidP="003D7CB4">
      <w:pPr>
        <w:pStyle w:val="Heading5"/>
        <w:rPr>
          <w:ins w:id="322" w:author="CR#5428r1" w:date="2025-09-22T22:33:00Z" w16du:dateUtc="2025-09-22T20:33:00Z"/>
          <w:rFonts w:eastAsia="MS Mincho"/>
        </w:rPr>
      </w:pPr>
      <w:ins w:id="323" w:author="CR#5428r1" w:date="2025-09-22T22:33:00Z" w16du:dateUtc="2025-09-22T20:33:00Z">
        <w:r w:rsidRPr="0044569D">
          <w:rPr>
            <w:rFonts w:eastAsia="MS Mincho"/>
          </w:rPr>
          <w:t>5.2.2.3.3</w:t>
        </w:r>
        <w:r>
          <w:rPr>
            <w:rFonts w:eastAsia="MS Mincho"/>
          </w:rPr>
          <w:t>b</w:t>
        </w:r>
        <w:r w:rsidRPr="0044569D">
          <w:rPr>
            <w:rFonts w:eastAsia="MS Mincho"/>
          </w:rPr>
          <w:tab/>
          <w:t>Request for on</w:t>
        </w:r>
        <w:r>
          <w:rPr>
            <w:rFonts w:eastAsia="MS Mincho"/>
          </w:rPr>
          <w:t>-</w:t>
        </w:r>
        <w:r w:rsidRPr="0044569D">
          <w:rPr>
            <w:rFonts w:eastAsia="MS Mincho"/>
          </w:rPr>
          <w:t>demand SIB1</w:t>
        </w:r>
      </w:ins>
    </w:p>
    <w:p w14:paraId="671D7ED8" w14:textId="77777777" w:rsidR="003D7CB4" w:rsidRPr="0044569D" w:rsidRDefault="003D7CB4" w:rsidP="003D7CB4">
      <w:pPr>
        <w:rPr>
          <w:ins w:id="324" w:author="CR#5428r1" w:date="2025-09-22T22:33:00Z" w16du:dateUtc="2025-09-22T20:33:00Z"/>
        </w:rPr>
      </w:pPr>
      <w:ins w:id="325" w:author="CR#5428r1" w:date="2025-09-22T22:33:00Z" w16du:dateUtc="2025-09-22T20:33:00Z">
        <w:r w:rsidRPr="0044569D">
          <w:t>The UE shall, while SDT procedure is not ongoing:</w:t>
        </w:r>
      </w:ins>
    </w:p>
    <w:p w14:paraId="71981010" w14:textId="416FF81D" w:rsidR="003D7CB4" w:rsidRDefault="003D7CB4" w:rsidP="003D7CB4">
      <w:pPr>
        <w:pStyle w:val="B1"/>
        <w:rPr>
          <w:ins w:id="326" w:author="CR#5428r1" w:date="2025-09-22T22:33:00Z" w16du:dateUtc="2025-09-22T20:33:00Z"/>
        </w:rPr>
      </w:pPr>
      <w:ins w:id="327" w:author="CR#5428r1" w:date="2025-09-22T22:33:00Z" w16du:dateUtc="2025-09-22T20:33:00Z">
        <w:r>
          <w:t>1&gt;</w:t>
        </w:r>
        <w:r w:rsidRPr="0044569D">
          <w:tab/>
        </w:r>
        <w:r w:rsidRPr="00EE7392">
          <w:t xml:space="preserve">if </w:t>
        </w:r>
        <w:r w:rsidRPr="00C43AD0">
          <w:rPr>
            <w:i/>
            <w:iCs/>
          </w:rPr>
          <w:t>od-SIB1-Config</w:t>
        </w:r>
        <w:r w:rsidRPr="00EE7392">
          <w:t xml:space="preserve"> for this cell in stored valid version of SIB</w:t>
        </w:r>
        <w:r>
          <w:t>26</w:t>
        </w:r>
        <w:r w:rsidRPr="00EE7392">
          <w:t xml:space="preserve"> includes </w:t>
        </w:r>
        <w:r w:rsidRPr="00C43AD0">
          <w:rPr>
            <w:i/>
            <w:iCs/>
          </w:rPr>
          <w:t>sib1-RequestConfig</w:t>
        </w:r>
        <w:r w:rsidRPr="00EE7392">
          <w:t xml:space="preserve"> and criteria to select normal uplink as defined in TS 38.321[3], clause 5.1.1 is met:</w:t>
        </w:r>
      </w:ins>
    </w:p>
    <w:p w14:paraId="71AD2FB8" w14:textId="2BEACBBD" w:rsidR="003D7CB4" w:rsidRDefault="003D7CB4" w:rsidP="003D7CB4">
      <w:pPr>
        <w:pStyle w:val="B2"/>
        <w:rPr>
          <w:ins w:id="328" w:author="CR#5428r1" w:date="2025-09-22T22:33:00Z" w16du:dateUtc="2025-09-22T20:33:00Z"/>
        </w:rPr>
      </w:pPr>
      <w:ins w:id="329" w:author="CR#5428r1" w:date="2025-09-22T22:33:00Z" w16du:dateUtc="2025-09-22T20:33:00Z">
        <w:r>
          <w:t>2&gt;</w:t>
        </w:r>
        <w:r>
          <w:tab/>
        </w:r>
        <w:r w:rsidRPr="0044569D">
          <w:t xml:space="preserve">trigger the lower layer to initiate the Random Access procedure on normal uplink in accordance with TS 38.321 [3] using the PRACH preamble(s) and PRACH resource(s) in </w:t>
        </w:r>
        <w:r w:rsidRPr="000B7D2D">
          <w:rPr>
            <w:i/>
            <w:iCs/>
          </w:rPr>
          <w:t>sib1-RequestConfig</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w:t>
        </w:r>
      </w:ins>
      <w:ins w:id="330" w:author="CR#5428r1" w:date="2025-09-23T10:53:00Z" w16du:dateUtc="2025-09-23T08:53:00Z">
        <w:r w:rsidR="006D21C6">
          <w:t>26</w:t>
        </w:r>
      </w:ins>
      <w:ins w:id="331" w:author="CR#5428r1" w:date="2025-09-22T22:33:00Z" w16du:dateUtc="2025-09-22T20:33:00Z">
        <w:r w:rsidRPr="0044569D">
          <w:t>;</w:t>
        </w:r>
      </w:ins>
    </w:p>
    <w:p w14:paraId="1C0C9411" w14:textId="77777777" w:rsidR="003D7CB4" w:rsidRDefault="003D7CB4" w:rsidP="003D7CB4">
      <w:pPr>
        <w:pStyle w:val="B3"/>
        <w:rPr>
          <w:ins w:id="332" w:author="CR#5428r1" w:date="2025-09-22T22:33:00Z" w16du:dateUtc="2025-09-22T20:33:00Z"/>
        </w:rPr>
      </w:pPr>
      <w:ins w:id="333" w:author="CR#5428r1" w:date="2025-09-22T22:33:00Z" w16du:dateUtc="2025-09-22T20:33:00Z">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Pr="00A530B8">
          <w:t xml:space="preserve"> is</w:t>
        </w:r>
        <w:r>
          <w:t xml:space="preserve"> reached is received from lower layers</w:t>
        </w:r>
        <w:r w:rsidRPr="00EA2029">
          <w:t xml:space="preserve"> as define</w:t>
        </w:r>
        <w:r>
          <w:t>d</w:t>
        </w:r>
        <w:r w:rsidRPr="00EA2029">
          <w:t xml:space="preserve"> in TS 38.321 [3</w:t>
        </w:r>
        <w:r>
          <w:t>]:</w:t>
        </w:r>
      </w:ins>
    </w:p>
    <w:p w14:paraId="29990B25" w14:textId="77777777" w:rsidR="003D7CB4" w:rsidRPr="0044569D" w:rsidRDefault="003D7CB4" w:rsidP="003D7CB4">
      <w:pPr>
        <w:pStyle w:val="B4"/>
        <w:rPr>
          <w:ins w:id="334" w:author="CR#5428r1" w:date="2025-09-22T22:33:00Z" w16du:dateUtc="2025-09-22T20:33:00Z"/>
        </w:rPr>
      </w:pPr>
      <w:ins w:id="335" w:author="CR#5428r1" w:date="2025-09-22T22:33:00Z" w16du:dateUtc="2025-09-22T20:33:00Z">
        <w:r>
          <w:t>4&gt;</w:t>
        </w:r>
        <w:r>
          <w:tab/>
        </w:r>
        <w:r w:rsidRPr="002A4245">
          <w:t>perform the actions as specified in clause 5.2.2.5.</w:t>
        </w:r>
      </w:ins>
    </w:p>
    <w:p w14:paraId="6F4D6268" w14:textId="77777777" w:rsidR="003D7CB4" w:rsidRPr="0044569D" w:rsidRDefault="003D7CB4" w:rsidP="003D7CB4">
      <w:pPr>
        <w:pStyle w:val="B3"/>
        <w:rPr>
          <w:ins w:id="336" w:author="CR#5428r1" w:date="2025-09-22T22:33:00Z" w16du:dateUtc="2025-09-22T20:33:00Z"/>
        </w:rPr>
      </w:pPr>
      <w:ins w:id="337" w:author="CR#5428r1" w:date="2025-09-22T22:33:00Z" w16du:dateUtc="2025-09-22T20:33:00Z">
        <w:r>
          <w:t>3</w:t>
        </w:r>
        <w:r w:rsidRPr="0044569D">
          <w:t>&gt;</w:t>
        </w:r>
        <w:r w:rsidRPr="0044569D">
          <w:tab/>
          <w:t>if acknowledgement for SIB1 request is received from lower layers:</w:t>
        </w:r>
      </w:ins>
    </w:p>
    <w:p w14:paraId="06C51311" w14:textId="77777777" w:rsidR="003D7CB4" w:rsidRPr="0044569D" w:rsidRDefault="003D7CB4" w:rsidP="003D7CB4">
      <w:pPr>
        <w:pStyle w:val="B4"/>
        <w:rPr>
          <w:ins w:id="338" w:author="CR#5428r1" w:date="2025-09-22T22:33:00Z" w16du:dateUtc="2025-09-22T20:33:00Z"/>
        </w:rPr>
      </w:pPr>
      <w:ins w:id="339" w:author="CR#5428r1" w:date="2025-09-22T22:33:00Z" w16du:dateUtc="2025-09-22T20:33: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51791A36" w14:textId="77777777" w:rsidR="003D7CB4" w:rsidRPr="0044569D" w:rsidRDefault="003D7CB4" w:rsidP="003D7CB4">
      <w:pPr>
        <w:pStyle w:val="B4"/>
        <w:rPr>
          <w:ins w:id="340" w:author="CR#5428r1" w:date="2025-09-22T22:33:00Z" w16du:dateUtc="2025-09-22T20:33:00Z"/>
        </w:rPr>
      </w:pPr>
      <w:ins w:id="341" w:author="CR#5428r1" w:date="2025-09-22T22:33:00Z" w16du:dateUtc="2025-09-22T20:33:00Z">
        <w:r>
          <w:t>4</w:t>
        </w:r>
        <w:r w:rsidRPr="0044569D">
          <w:t>&gt;</w:t>
        </w:r>
        <w:r w:rsidRPr="0044569D">
          <w:tab/>
          <w:t xml:space="preserve">upon acquiring </w:t>
        </w:r>
        <w:r w:rsidRPr="0013433E">
          <w:rPr>
            <w:iCs/>
          </w:rPr>
          <w:t>SIB1</w:t>
        </w:r>
        <w:r w:rsidRPr="0044569D">
          <w:t>, perform the actions specified in clause 5.2.2.4.2;</w:t>
        </w:r>
      </w:ins>
    </w:p>
    <w:p w14:paraId="2DEF7BCF" w14:textId="6B6F21C0" w:rsidR="003D7CB4" w:rsidRDefault="003D7CB4" w:rsidP="003D7CB4">
      <w:pPr>
        <w:pStyle w:val="B1"/>
        <w:rPr>
          <w:ins w:id="342" w:author="CR#5428r1" w:date="2025-09-22T22:33:00Z" w16du:dateUtc="2025-09-22T20:33:00Z"/>
        </w:rPr>
      </w:pPr>
      <w:ins w:id="343" w:author="CR#5428r1" w:date="2025-09-22T22:33:00Z" w16du:dateUtc="2025-09-22T20:33:00Z">
        <w:r w:rsidRPr="0044569D">
          <w:t>1&gt;</w:t>
        </w:r>
        <w:r w:rsidRPr="0044569D">
          <w:tab/>
        </w:r>
        <w:r w:rsidRPr="00EE7392">
          <w:t xml:space="preserve">if </w:t>
        </w:r>
        <w:r w:rsidRPr="008E0500">
          <w:rPr>
            <w:i/>
            <w:iCs/>
          </w:rPr>
          <w:t>od-SIB1-Config</w:t>
        </w:r>
        <w:r w:rsidRPr="00EE7392">
          <w:t xml:space="preserve"> for this cell in stored valid version of SIB</w:t>
        </w:r>
      </w:ins>
      <w:ins w:id="344" w:author="CR#5428r1" w:date="2025-09-23T10:53:00Z" w16du:dateUtc="2025-09-23T08:53:00Z">
        <w:r w:rsidR="006D21C6">
          <w:t>26</w:t>
        </w:r>
      </w:ins>
      <w:ins w:id="345" w:author="CR#5428r1" w:date="2025-09-22T22:33:00Z" w16du:dateUtc="2025-09-22T20:33:00Z">
        <w:r w:rsidRPr="00EE7392">
          <w:t xml:space="preserve"> includes </w:t>
        </w:r>
        <w:r w:rsidRPr="008E0500">
          <w:rPr>
            <w:i/>
            <w:iCs/>
          </w:rPr>
          <w:t>sib1-RequestConfigSUL</w:t>
        </w:r>
        <w:r w:rsidRPr="00EE7392">
          <w:t xml:space="preserve"> and criteria to select </w:t>
        </w:r>
        <w:r>
          <w:t>supplementary</w:t>
        </w:r>
        <w:r w:rsidRPr="00EE7392">
          <w:t xml:space="preserve"> uplink as defined in TS 38.321[3], clause 5.1.1 is met:</w:t>
        </w:r>
      </w:ins>
    </w:p>
    <w:p w14:paraId="576D8725" w14:textId="4B5FC46E" w:rsidR="003D7CB4" w:rsidRDefault="003D7CB4" w:rsidP="003D7CB4">
      <w:pPr>
        <w:pStyle w:val="B2"/>
        <w:rPr>
          <w:ins w:id="346" w:author="CR#5428r1" w:date="2025-09-22T22:33:00Z" w16du:dateUtc="2025-09-22T20:33:00Z"/>
        </w:rPr>
      </w:pPr>
      <w:ins w:id="347" w:author="CR#5428r1" w:date="2025-09-22T22:33:00Z" w16du:dateUtc="2025-09-22T20:33:00Z">
        <w:r>
          <w:t>2&gt;</w:t>
        </w:r>
        <w:r>
          <w:tab/>
        </w:r>
        <w:r w:rsidRPr="0044569D">
          <w:t xml:space="preserve">trigger the lower layer to initiate the Random Access procedure on </w:t>
        </w:r>
        <w:r>
          <w:t>supplementary</w:t>
        </w:r>
        <w:r w:rsidRPr="0044569D">
          <w:t xml:space="preserve"> uplink in accordance with TS 38.321 [3] using the PRACH preamble(s) and PRACH resource(s) in </w:t>
        </w:r>
        <w:r w:rsidRPr="000B7D2D">
          <w:rPr>
            <w:i/>
            <w:iCs/>
          </w:rPr>
          <w:t>sib1-RequestConfig</w:t>
        </w:r>
        <w:r>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w:t>
        </w:r>
      </w:ins>
      <w:ins w:id="348" w:author="CR#5428r1" w:date="2025-09-23T10:53:00Z" w16du:dateUtc="2025-09-23T08:53:00Z">
        <w:r w:rsidR="006D21C6">
          <w:t>26</w:t>
        </w:r>
      </w:ins>
      <w:ins w:id="349" w:author="CR#5428r1" w:date="2025-09-22T22:33:00Z" w16du:dateUtc="2025-09-22T20:33:00Z">
        <w:r w:rsidRPr="0044569D">
          <w:t>;</w:t>
        </w:r>
      </w:ins>
    </w:p>
    <w:p w14:paraId="1FE67334" w14:textId="77777777" w:rsidR="003D7CB4" w:rsidRDefault="003D7CB4" w:rsidP="003D7CB4">
      <w:pPr>
        <w:pStyle w:val="B3"/>
        <w:rPr>
          <w:ins w:id="350" w:author="CR#5428r1" w:date="2025-09-22T22:33:00Z" w16du:dateUtc="2025-09-22T20:33:00Z"/>
        </w:rPr>
      </w:pPr>
      <w:ins w:id="351" w:author="CR#5428r1" w:date="2025-09-22T22:33:00Z" w16du:dateUtc="2025-09-22T20:33:00Z">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ins>
    </w:p>
    <w:p w14:paraId="66DE66C8" w14:textId="77777777" w:rsidR="003D7CB4" w:rsidRPr="0044569D" w:rsidRDefault="003D7CB4" w:rsidP="003D7CB4">
      <w:pPr>
        <w:pStyle w:val="B4"/>
        <w:rPr>
          <w:ins w:id="352" w:author="CR#5428r1" w:date="2025-09-22T22:33:00Z" w16du:dateUtc="2025-09-22T20:33:00Z"/>
        </w:rPr>
      </w:pPr>
      <w:ins w:id="353" w:author="CR#5428r1" w:date="2025-09-22T22:33:00Z" w16du:dateUtc="2025-09-22T20:33:00Z">
        <w:r>
          <w:t>4&gt;</w:t>
        </w:r>
        <w:r>
          <w:tab/>
        </w:r>
        <w:r w:rsidRPr="002A4245">
          <w:t>perform the actions as specified in clause 5.2.2.5.</w:t>
        </w:r>
      </w:ins>
    </w:p>
    <w:p w14:paraId="7D19FF23" w14:textId="77777777" w:rsidR="003D7CB4" w:rsidRPr="0044569D" w:rsidRDefault="003D7CB4" w:rsidP="003D7CB4">
      <w:pPr>
        <w:pStyle w:val="B3"/>
        <w:rPr>
          <w:ins w:id="354" w:author="CR#5428r1" w:date="2025-09-22T22:33:00Z" w16du:dateUtc="2025-09-22T20:33:00Z"/>
        </w:rPr>
      </w:pPr>
      <w:ins w:id="355" w:author="CR#5428r1" w:date="2025-09-22T22:33:00Z" w16du:dateUtc="2025-09-22T20:33:00Z">
        <w:r>
          <w:t>3</w:t>
        </w:r>
        <w:r w:rsidRPr="0044569D">
          <w:t>&gt;</w:t>
        </w:r>
        <w:r w:rsidRPr="0044569D">
          <w:tab/>
          <w:t>if acknowledgement for SIB1 request is received from lower layers:</w:t>
        </w:r>
      </w:ins>
    </w:p>
    <w:p w14:paraId="695DE4E9" w14:textId="77777777" w:rsidR="003D7CB4" w:rsidRPr="0044569D" w:rsidRDefault="003D7CB4" w:rsidP="003D7CB4">
      <w:pPr>
        <w:pStyle w:val="B4"/>
        <w:rPr>
          <w:ins w:id="356" w:author="CR#5428r1" w:date="2025-09-22T22:33:00Z" w16du:dateUtc="2025-09-22T20:33:00Z"/>
        </w:rPr>
      </w:pPr>
      <w:ins w:id="357" w:author="CR#5428r1" w:date="2025-09-22T22:33:00Z" w16du:dateUtc="2025-09-22T20:33: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5223C0F2" w14:textId="77777777" w:rsidR="003D7CB4" w:rsidRPr="0044569D" w:rsidRDefault="003D7CB4" w:rsidP="003D7CB4">
      <w:pPr>
        <w:pStyle w:val="B4"/>
        <w:rPr>
          <w:ins w:id="358" w:author="CR#5428r1" w:date="2025-09-22T22:33:00Z" w16du:dateUtc="2025-09-22T20:33:00Z"/>
        </w:rPr>
      </w:pPr>
      <w:ins w:id="359" w:author="CR#5428r1" w:date="2025-09-22T22:33:00Z" w16du:dateUtc="2025-09-22T20:33:00Z">
        <w:r>
          <w:t>4</w:t>
        </w:r>
        <w:r w:rsidRPr="0044569D">
          <w:t>&gt;</w:t>
        </w:r>
        <w:r w:rsidRPr="0044569D">
          <w:tab/>
          <w:t xml:space="preserve">upon acquiring </w:t>
        </w:r>
        <w:r w:rsidRPr="0013433E">
          <w:rPr>
            <w:iCs/>
          </w:rPr>
          <w:t>SIB1</w:t>
        </w:r>
        <w:r w:rsidRPr="0044569D">
          <w:t>, perform the actions specified in clause 5.2.2.4.2;</w:t>
        </w:r>
      </w:ins>
    </w:p>
    <w:p w14:paraId="40ADD8E2" w14:textId="77777777" w:rsidR="003D7CB4" w:rsidRPr="0044569D" w:rsidRDefault="003D7CB4" w:rsidP="003D7CB4">
      <w:pPr>
        <w:pStyle w:val="B1"/>
        <w:rPr>
          <w:ins w:id="360" w:author="CR#5428r1" w:date="2025-09-22T22:33:00Z" w16du:dateUtc="2025-09-22T20:33:00Z"/>
        </w:rPr>
      </w:pPr>
      <w:ins w:id="361" w:author="CR#5428r1" w:date="2025-09-22T22:33:00Z" w16du:dateUtc="2025-09-22T20:33:00Z">
        <w:r w:rsidRPr="0044569D">
          <w:t>1&gt;</w:t>
        </w:r>
        <w:r w:rsidRPr="0044569D">
          <w:tab/>
          <w:t>if cell reselection occurs while waiting for the acknowledgment for SIB1 request from lower layers:</w:t>
        </w:r>
      </w:ins>
    </w:p>
    <w:p w14:paraId="67C2C77A" w14:textId="77777777" w:rsidR="003D7CB4" w:rsidRDefault="003D7CB4" w:rsidP="003D7CB4">
      <w:pPr>
        <w:pStyle w:val="B2"/>
        <w:rPr>
          <w:ins w:id="362" w:author="CR#5428r1" w:date="2025-09-22T22:34:00Z" w16du:dateUtc="2025-09-22T20:34:00Z"/>
        </w:rPr>
      </w:pPr>
      <w:ins w:id="363" w:author="CR#5428r1" w:date="2025-09-22T22:33:00Z" w16du:dateUtc="2025-09-22T20:33:00Z">
        <w:r w:rsidRPr="0044569D">
          <w:t>2&gt;</w:t>
        </w:r>
        <w:r w:rsidRPr="0044569D">
          <w:tab/>
          <w:t>reset MAC;</w:t>
        </w:r>
      </w:ins>
    </w:p>
    <w:p w14:paraId="68662F30" w14:textId="47A388C5" w:rsidR="003D7CB4" w:rsidRPr="0044569D" w:rsidRDefault="003D7CB4" w:rsidP="003D7CB4">
      <w:pPr>
        <w:pStyle w:val="B1"/>
        <w:rPr>
          <w:ins w:id="364" w:author="CR#5428r1" w:date="2025-09-22T22:33:00Z" w16du:dateUtc="2025-09-22T20:33:00Z"/>
        </w:rPr>
      </w:pPr>
      <w:ins w:id="365" w:author="CR#5428r1" w:date="2025-09-22T22:33:00Z" w16du:dateUtc="2025-09-22T20:33:00Z">
        <w:r w:rsidRPr="0044569D">
          <w:t>1&gt;</w:t>
        </w:r>
        <w:r w:rsidRPr="0044569D">
          <w:tab/>
        </w:r>
        <w:r w:rsidRPr="000B7D2D">
          <w:t>if the UE is unable to acquire the SIB1</w:t>
        </w:r>
        <w:r w:rsidRPr="0044569D">
          <w:t>:</w:t>
        </w:r>
      </w:ins>
    </w:p>
    <w:p w14:paraId="67281FAD" w14:textId="28784F02" w:rsidR="003D7CB4" w:rsidRPr="00EE6E73" w:rsidRDefault="003D7CB4">
      <w:pPr>
        <w:pStyle w:val="B2"/>
        <w:pPrChange w:id="366" w:author="CR#5428r1" w:date="2025-09-22T22:33:00Z" w16du:dateUtc="2025-09-22T20:33:00Z">
          <w:pPr>
            <w:pStyle w:val="NO"/>
          </w:pPr>
        </w:pPrChange>
      </w:pPr>
      <w:ins w:id="367" w:author="CR#5428r1" w:date="2025-09-22T22:33:00Z" w16du:dateUtc="2025-09-22T20:33:00Z">
        <w:r w:rsidRPr="0044569D">
          <w:t>2&gt;</w:t>
        </w:r>
        <w:r w:rsidRPr="0044569D">
          <w:tab/>
          <w:t>perform the actions as specified in clause 5.2.2.5</w:t>
        </w:r>
        <w:r w:rsidRPr="000B7D2D">
          <w:t>.</w:t>
        </w:r>
      </w:ins>
    </w:p>
    <w:p w14:paraId="2D368AFF" w14:textId="77777777" w:rsidR="00394471" w:rsidRPr="00EE6E73" w:rsidRDefault="00394471" w:rsidP="00394471">
      <w:pPr>
        <w:pStyle w:val="Heading5"/>
      </w:pPr>
      <w:bookmarkStart w:id="368" w:name="_Toc60776714"/>
      <w:bookmarkStart w:id="369" w:name="_Toc193445413"/>
      <w:bookmarkStart w:id="370" w:name="_Toc193451218"/>
      <w:bookmarkStart w:id="371" w:name="_Toc193462482"/>
      <w:bookmarkStart w:id="372" w:name="_Toc201294769"/>
      <w:r w:rsidRPr="00EE6E73">
        <w:t>5.2.2.3.4</w:t>
      </w:r>
      <w:r w:rsidRPr="00EE6E73">
        <w:tab/>
        <w:t xml:space="preserve">Actions related to transmission of </w:t>
      </w:r>
      <w:proofErr w:type="spellStart"/>
      <w:r w:rsidRPr="00EE6E73">
        <w:rPr>
          <w:i/>
        </w:rPr>
        <w:t>RRCSystemInfoRequest</w:t>
      </w:r>
      <w:proofErr w:type="spellEnd"/>
      <w:r w:rsidRPr="00EE6E73">
        <w:t xml:space="preserve"> message</w:t>
      </w:r>
      <w:bookmarkEnd w:id="368"/>
      <w:bookmarkEnd w:id="369"/>
      <w:bookmarkEnd w:id="370"/>
      <w:bookmarkEnd w:id="371"/>
      <w:bookmarkEnd w:id="372"/>
    </w:p>
    <w:p w14:paraId="207F134F" w14:textId="77777777" w:rsidR="00394471" w:rsidRPr="00EE6E73" w:rsidRDefault="00394471" w:rsidP="00394471">
      <w:r w:rsidRPr="00EE6E73">
        <w:t xml:space="preserve">The UE shall set the contents of </w:t>
      </w:r>
      <w:proofErr w:type="spellStart"/>
      <w:r w:rsidRPr="00EE6E73">
        <w:rPr>
          <w:i/>
        </w:rPr>
        <w:t>RRCSystemInfoRequest</w:t>
      </w:r>
      <w:proofErr w:type="spellEnd"/>
      <w:r w:rsidRPr="00EE6E73">
        <w:rPr>
          <w:i/>
        </w:rPr>
        <w:t xml:space="preserve">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proofErr w:type="spellStart"/>
      <w:r w:rsidRPr="00EE6E73">
        <w:rPr>
          <w:i/>
        </w:rPr>
        <w:t>requestedPosSI</w:t>
      </w:r>
      <w:proofErr w:type="spellEnd"/>
      <w:r w:rsidRPr="00EE6E73">
        <w:rPr>
          <w:i/>
        </w:rPr>
        <w:t>-List</w:t>
      </w:r>
      <w:r w:rsidRPr="00EE6E73">
        <w:t xml:space="preserve"> to indicate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7EEE8EDE" w14:textId="77777777" w:rsidR="00394471" w:rsidRPr="00EE6E73" w:rsidRDefault="00394471" w:rsidP="00394471">
      <w:r w:rsidRPr="00EE6E73">
        <w:t xml:space="preserve">The UE shall submit the </w:t>
      </w:r>
      <w:proofErr w:type="spellStart"/>
      <w:r w:rsidRPr="00EE6E73">
        <w:rPr>
          <w:i/>
        </w:rPr>
        <w:t>RRCSystemInfoRequest</w:t>
      </w:r>
      <w:proofErr w:type="spellEnd"/>
      <w:r w:rsidRPr="00EE6E73">
        <w:rPr>
          <w:i/>
        </w:rPr>
        <w:t xml:space="preserve"> </w:t>
      </w:r>
      <w:r w:rsidRPr="00EE6E73">
        <w:t>message to lower layers for transmission.</w:t>
      </w:r>
    </w:p>
    <w:p w14:paraId="20EBD5E8" w14:textId="77777777" w:rsidR="00394471" w:rsidRPr="00EE6E73" w:rsidRDefault="00394471" w:rsidP="00394471">
      <w:pPr>
        <w:pStyle w:val="Heading5"/>
      </w:pPr>
      <w:bookmarkStart w:id="373" w:name="_Toc60776715"/>
      <w:bookmarkStart w:id="374" w:name="_Toc193445414"/>
      <w:bookmarkStart w:id="375" w:name="_Toc193451219"/>
      <w:bookmarkStart w:id="376" w:name="_Toc193462483"/>
      <w:bookmarkStart w:id="377" w:name="_Toc201294770"/>
      <w:r w:rsidRPr="00EE6E73">
        <w:t>5.2.2.3.5</w:t>
      </w:r>
      <w:r w:rsidRPr="00EE6E73">
        <w:tab/>
        <w:t xml:space="preserve">Acquisition of SIB(s) or </w:t>
      </w:r>
      <w:proofErr w:type="spellStart"/>
      <w:r w:rsidRPr="00EE6E73">
        <w:t>posSIB</w:t>
      </w:r>
      <w:proofErr w:type="spellEnd"/>
      <w:r w:rsidRPr="00EE6E73">
        <w:t>(s) in RRC_CONNECTED</w:t>
      </w:r>
      <w:bookmarkEnd w:id="373"/>
      <w:bookmarkEnd w:id="374"/>
      <w:bookmarkEnd w:id="375"/>
      <w:bookmarkEnd w:id="376"/>
      <w:bookmarkEnd w:id="37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or </w:t>
      </w:r>
      <w:proofErr w:type="spellStart"/>
      <w:r w:rsidRPr="00EE6E73">
        <w:rPr>
          <w:i/>
        </w:rPr>
        <w:t>posSI-SchedulingInfo</w:t>
      </w:r>
      <w:proofErr w:type="spellEnd"/>
      <w:r w:rsidRPr="00EE6E73">
        <w:t xml:space="preserve"> in the stored SIB1, contain at least one required SIB or requested </w:t>
      </w:r>
      <w:proofErr w:type="spellStart"/>
      <w:r w:rsidRPr="00EE6E73">
        <w:t>posSIB</w:t>
      </w:r>
      <w:proofErr w:type="spellEnd"/>
      <w:r w:rsidRPr="00EE6E73">
        <w:t>:</w:t>
      </w:r>
    </w:p>
    <w:p w14:paraId="6C047A99"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p>
    <w:p w14:paraId="6925D3C4" w14:textId="77777777" w:rsidR="003D7CB4" w:rsidRDefault="003D7CB4" w:rsidP="003D7CB4">
      <w:pPr>
        <w:pStyle w:val="B2"/>
        <w:rPr>
          <w:ins w:id="378" w:author="CR#5428r1" w:date="2025-09-22T22:35:00Z" w16du:dateUtc="2025-09-22T20:35:00Z"/>
        </w:rPr>
      </w:pPr>
      <w:ins w:id="379" w:author="CR#5428r1" w:date="2025-09-22T22:35:00Z" w16du:dateUtc="2025-09-22T20:35:00Z">
        <w:r>
          <w:t>2&gt;</w:t>
        </w:r>
        <w:r>
          <w:tab/>
          <w:t>if</w:t>
        </w:r>
        <w:r w:rsidRPr="00D839FF">
          <w:t xml:space="preserve"> </w:t>
        </w:r>
        <w:proofErr w:type="spellStart"/>
        <w:r w:rsidRPr="00D839FF">
          <w:rPr>
            <w:i/>
          </w:rPr>
          <w:t>ssb-SubcarrierOffset</w:t>
        </w:r>
        <w:proofErr w:type="spellEnd"/>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ins>
    </w:p>
    <w:p w14:paraId="4C99796F" w14:textId="77777777" w:rsidR="003D7CB4" w:rsidRDefault="003D7CB4">
      <w:pPr>
        <w:pStyle w:val="B3"/>
        <w:rPr>
          <w:ins w:id="380" w:author="CR#5428r1" w:date="2025-09-22T22:35:00Z" w16du:dateUtc="2025-09-22T20:35:00Z"/>
        </w:rPr>
        <w:pPrChange w:id="381" w:author="CR#5428r1" w:date="2025-09-22T22:35:00Z" w16du:dateUtc="2025-09-22T20:35:00Z">
          <w:pPr>
            <w:pStyle w:val="B2"/>
          </w:pPr>
        </w:pPrChange>
      </w:pPr>
      <w:ins w:id="382" w:author="CR#5428r1" w:date="2025-09-22T22:35:00Z" w16du:dateUtc="2025-09-22T20:35:00Z">
        <w:r>
          <w:t>3&gt;</w:t>
        </w:r>
        <w:r>
          <w:tab/>
          <w:t>a UE supporting OD</w:t>
        </w:r>
        <w:r w:rsidRPr="00865D6D">
          <w:t>-SIB1</w:t>
        </w:r>
        <w:r>
          <w:t xml:space="preserve"> </w:t>
        </w:r>
        <w:r w:rsidRPr="00E739E5">
          <w:t xml:space="preserve">considers the </w:t>
        </w:r>
        <w:proofErr w:type="spellStart"/>
        <w:r w:rsidRPr="00FD7039">
          <w:rPr>
            <w:i/>
            <w:iCs/>
          </w:rPr>
          <w:t>si-BroadcastStatus</w:t>
        </w:r>
        <w:proofErr w:type="spellEnd"/>
        <w:r w:rsidRPr="00E739E5">
          <w:t xml:space="preserve"> in the stored SIB1 as the latest one</w:t>
        </w:r>
        <w:r>
          <w:t>.</w:t>
        </w:r>
      </w:ins>
    </w:p>
    <w:p w14:paraId="1A216E56" w14:textId="14BA5D49" w:rsidR="00394471" w:rsidRPr="00EE6E73" w:rsidRDefault="00394471" w:rsidP="003D7CB4">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4925135C"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13CF993A" w14:textId="77777777" w:rsidR="00394471" w:rsidRPr="00EE6E73" w:rsidRDefault="00394471" w:rsidP="00394471">
      <w:pPr>
        <w:pStyle w:val="B3"/>
      </w:pPr>
      <w:r w:rsidRPr="00EE6E73">
        <w:t>3&gt;</w:t>
      </w:r>
      <w:r w:rsidRPr="00EE6E73">
        <w:tab/>
        <w:t xml:space="preserve">if </w:t>
      </w:r>
      <w:proofErr w:type="spellStart"/>
      <w:r w:rsidRPr="00EE6E73">
        <w:rPr>
          <w:i/>
        </w:rPr>
        <w:t>onDemandSIB</w:t>
      </w:r>
      <w:proofErr w:type="spellEnd"/>
      <w:r w:rsidRPr="00EE6E73">
        <w:rPr>
          <w:i/>
        </w:rPr>
        <w:t>-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w:t>
      </w:r>
      <w:proofErr w:type="spellStart"/>
      <w:r w:rsidRPr="00EE6E73">
        <w:t>posSIB</w:t>
      </w:r>
      <w:proofErr w:type="spellEnd"/>
      <w:r w:rsidRPr="00EE6E73">
        <w:t xml:space="preserve">(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w:t>
      </w:r>
      <w:proofErr w:type="spellStart"/>
      <w:r w:rsidRPr="00EE6E73">
        <w:t>posSIB</w:t>
      </w:r>
      <w:proofErr w:type="spellEnd"/>
      <w:r w:rsidRPr="00EE6E73">
        <w:t xml:space="preserve">(s) in the same </w:t>
      </w:r>
      <w:proofErr w:type="spellStart"/>
      <w:r w:rsidRPr="00EE6E73">
        <w:rPr>
          <w:i/>
          <w:iCs/>
        </w:rPr>
        <w:t>DedicatedSIBRequest</w:t>
      </w:r>
      <w:proofErr w:type="spellEnd"/>
      <w:r w:rsidRPr="00EE6E73">
        <w:t xml:space="preserve"> message.</w:t>
      </w:r>
    </w:p>
    <w:p w14:paraId="63F8CCBC" w14:textId="77777777" w:rsidR="00394471" w:rsidRPr="00EE6E73" w:rsidRDefault="00394471" w:rsidP="00394471">
      <w:pPr>
        <w:pStyle w:val="Heading5"/>
      </w:pPr>
      <w:bookmarkStart w:id="383" w:name="_Toc60776716"/>
      <w:bookmarkStart w:id="384" w:name="_Toc193445415"/>
      <w:bookmarkStart w:id="385" w:name="_Toc193451220"/>
      <w:bookmarkStart w:id="386" w:name="_Toc193462484"/>
      <w:bookmarkStart w:id="3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383"/>
      <w:bookmarkEnd w:id="384"/>
      <w:bookmarkEnd w:id="385"/>
      <w:bookmarkEnd w:id="386"/>
      <w:bookmarkEnd w:id="3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proofErr w:type="spellStart"/>
      <w:r w:rsidRPr="00EE6E73">
        <w:rPr>
          <w:i/>
        </w:rPr>
        <w:t>requested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SIB(s);</w:t>
      </w:r>
    </w:p>
    <w:p w14:paraId="58521DFD" w14:textId="77777777" w:rsidR="00394471" w:rsidRPr="00EE6E73" w:rsidRDefault="00394471" w:rsidP="00394471">
      <w:pPr>
        <w:pStyle w:val="B1"/>
      </w:pPr>
      <w:r w:rsidRPr="00EE6E73">
        <w:t>1&gt;</w:t>
      </w:r>
      <w:r w:rsidRPr="00EE6E73">
        <w:tab/>
        <w:t xml:space="preserve">if the procedure is triggered to request the required </w:t>
      </w:r>
      <w:proofErr w:type="spellStart"/>
      <w:r w:rsidRPr="00EE6E73">
        <w:t>posSIB</w:t>
      </w:r>
      <w:proofErr w:type="spellEnd"/>
      <w:r w:rsidRPr="00EE6E73">
        <w:t>(s):</w:t>
      </w:r>
    </w:p>
    <w:p w14:paraId="61555FB4" w14:textId="383E0256" w:rsidR="00394471" w:rsidRPr="00EE6E73" w:rsidDel="00232E3F" w:rsidRDefault="00394471" w:rsidP="00394471">
      <w:pPr>
        <w:pStyle w:val="B2"/>
        <w:rPr>
          <w:del w:id="388" w:author="CR#5406r3" w:date="2025-09-22T11:13:00Z" w16du:dateUtc="2025-09-22T09:13:00Z"/>
          <w:rFonts w:eastAsia="MS Mincho"/>
        </w:rPr>
      </w:pPr>
      <w:del w:id="389" w:author="CR#5406r3" w:date="2025-09-22T11:13:00Z" w16du:dateUtc="2025-09-22T09:13:00Z">
        <w:r w:rsidRPr="00EE6E73" w:rsidDel="00232E3F">
          <w:delText>2&gt;</w:delText>
        </w:r>
        <w:r w:rsidRPr="00EE6E73" w:rsidDel="00232E3F">
          <w:tab/>
          <w:delText xml:space="preserve">include </w:delText>
        </w:r>
        <w:r w:rsidRPr="00EE6E73" w:rsidDel="00232E3F">
          <w:rPr>
            <w:i/>
          </w:rPr>
          <w:delText>requestedPosSIB-List</w:delText>
        </w:r>
        <w:r w:rsidRPr="00EE6E73" w:rsidDel="00232E3F">
          <w:delText xml:space="preserve"> in the </w:delText>
        </w:r>
        <w:r w:rsidRPr="00EE6E73" w:rsidDel="00232E3F">
          <w:rPr>
            <w:i/>
          </w:rPr>
          <w:delText>onDemandSIB-RequestList</w:delText>
        </w:r>
        <w:r w:rsidRPr="00EE6E73" w:rsidDel="00232E3F">
          <w:delText xml:space="preserve"> to indicate the requested posSIB(s)</w:delText>
        </w:r>
        <w:r w:rsidRPr="00EE6E73" w:rsidDel="00232E3F">
          <w:rPr>
            <w:rFonts w:eastAsia="MS Mincho"/>
          </w:rPr>
          <w:delText>.</w:delText>
        </w:r>
      </w:del>
    </w:p>
    <w:p w14:paraId="615AF0C6" w14:textId="3FBA9BC1" w:rsidR="00232E3F" w:rsidRPr="00542EEE" w:rsidRDefault="00232E3F" w:rsidP="00232E3F">
      <w:pPr>
        <w:pStyle w:val="B2"/>
        <w:rPr>
          <w:ins w:id="390" w:author="CR#5406r3" w:date="2025-09-22T11:13:00Z" w16du:dateUtc="2025-09-22T09:13:00Z"/>
          <w:rFonts w:eastAsia="DengXian"/>
        </w:rPr>
      </w:pPr>
      <w:ins w:id="391" w:author="CR#5406r3" w:date="2025-09-22T11:13:00Z" w16du:dateUtc="2025-09-22T09:13:00Z">
        <w:r>
          <w:rPr>
            <w:rFonts w:eastAsia="DengXian"/>
          </w:rPr>
          <w:t>2&gt;</w:t>
        </w:r>
        <w:r>
          <w:rPr>
            <w:rFonts w:eastAsia="DengXian"/>
          </w:rPr>
          <w:tab/>
          <w:t xml:space="preserve">if </w:t>
        </w:r>
        <w:proofErr w:type="spellStart"/>
        <w:r w:rsidRPr="00C562C0">
          <w:rPr>
            <w:rFonts w:eastAsia="DengXian"/>
            <w:i/>
            <w:iCs/>
          </w:rPr>
          <w:t>onDem</w:t>
        </w:r>
        <w:r w:rsidRPr="00542EEE">
          <w:rPr>
            <w:rFonts w:eastAsia="DengXian"/>
            <w:i/>
            <w:iCs/>
          </w:rPr>
          <w:t>and</w:t>
        </w:r>
        <w:r>
          <w:rPr>
            <w:rFonts w:eastAsia="DengXian"/>
            <w:i/>
            <w:iCs/>
          </w:rPr>
          <w:t>Pos</w:t>
        </w:r>
        <w:r w:rsidRPr="00542EEE">
          <w:rPr>
            <w:rFonts w:eastAsia="DengXian"/>
            <w:i/>
            <w:iCs/>
          </w:rPr>
          <w:t>SIB-RequestCtrlParam</w:t>
        </w:r>
        <w:proofErr w:type="spellEnd"/>
        <w:r w:rsidRPr="00542EEE">
          <w:rPr>
            <w:rFonts w:eastAsia="DengXian"/>
          </w:rPr>
          <w:t xml:space="preserve"> is configured:</w:t>
        </w:r>
      </w:ins>
    </w:p>
    <w:p w14:paraId="78D3CB6C" w14:textId="77777777" w:rsidR="00232E3F" w:rsidRPr="008D116C" w:rsidRDefault="00232E3F" w:rsidP="00232E3F">
      <w:pPr>
        <w:pStyle w:val="B3"/>
        <w:rPr>
          <w:ins w:id="392" w:author="CR#5406r3" w:date="2025-09-22T11:13:00Z" w16du:dateUtc="2025-09-22T09:13:00Z"/>
        </w:rPr>
      </w:pPr>
      <w:ins w:id="393" w:author="CR#5406r3" w:date="2025-09-22T11:13:00Z" w16du:dateUtc="2025-09-22T09:13:00Z">
        <w:r w:rsidRPr="007F1199">
          <w:t>3&gt;</w:t>
        </w:r>
        <w:r w:rsidRPr="007F1199">
          <w:tab/>
          <w:t xml:space="preserve">if periodic delivery of the </w:t>
        </w:r>
        <w:proofErr w:type="spellStart"/>
        <w:r w:rsidRPr="007F1199">
          <w:t>posSIB</w:t>
        </w:r>
        <w:proofErr w:type="spellEnd"/>
        <w:r w:rsidRPr="007F1199">
          <w:t>(s) is required</w:t>
        </w:r>
        <w:r w:rsidRPr="00B34F6C">
          <w:t xml:space="preserve"> by the upper layer</w:t>
        </w:r>
        <w:r w:rsidRPr="006175DC">
          <w:t>s</w:t>
        </w:r>
        <w:r w:rsidRPr="008D116C">
          <w:t>; or</w:t>
        </w:r>
      </w:ins>
    </w:p>
    <w:p w14:paraId="702FE9DD" w14:textId="77777777" w:rsidR="00232E3F" w:rsidRPr="00542EEE" w:rsidRDefault="00232E3F" w:rsidP="00232E3F">
      <w:pPr>
        <w:pStyle w:val="B3"/>
        <w:rPr>
          <w:ins w:id="394" w:author="CR#5406r3" w:date="2025-09-22T11:13:00Z" w16du:dateUtc="2025-09-22T09:13:00Z"/>
        </w:rPr>
      </w:pPr>
      <w:ins w:id="395" w:author="CR#5406r3" w:date="2025-09-22T11:13:00Z" w16du:dateUtc="2025-09-22T09:13:00Z">
        <w:r w:rsidRPr="00542EEE">
          <w:t>3&gt;</w:t>
        </w:r>
        <w:r>
          <w:tab/>
        </w:r>
        <w:r w:rsidRPr="00542EEE">
          <w:t>if the periodic delivery previously requested is no longer required by the upper layers:</w:t>
        </w:r>
      </w:ins>
    </w:p>
    <w:p w14:paraId="792BB865" w14:textId="77777777" w:rsidR="00232E3F" w:rsidRDefault="00232E3F" w:rsidP="00232E3F">
      <w:pPr>
        <w:pStyle w:val="B4"/>
        <w:rPr>
          <w:ins w:id="396" w:author="CR#5406r3" w:date="2025-09-22T11:13:00Z" w16du:dateUtc="2025-09-22T09:13:00Z"/>
        </w:rPr>
      </w:pPr>
      <w:ins w:id="397" w:author="CR#5406r3" w:date="2025-09-22T11:13:00Z" w16du:dateUtc="2025-09-22T09:13:00Z">
        <w:r w:rsidRPr="00542EEE">
          <w:t>4&gt;</w:t>
        </w:r>
        <w:r w:rsidRPr="00542EEE">
          <w:tab/>
          <w:t xml:space="preserve">include the </w:t>
        </w:r>
        <w:proofErr w:type="spellStart"/>
        <w:r w:rsidRPr="00542EEE">
          <w:t>posSIB</w:t>
        </w:r>
        <w:proofErr w:type="spellEnd"/>
        <w:r w:rsidRPr="00542EEE">
          <w:t xml:space="preserve">(s) in the </w:t>
        </w:r>
        <w:r w:rsidRPr="00C60EA7">
          <w:rPr>
            <w:i/>
            <w:iCs/>
          </w:rPr>
          <w:t>requ</w:t>
        </w:r>
        <w:r>
          <w:rPr>
            <w:i/>
            <w:iCs/>
          </w:rPr>
          <w:t>e</w:t>
        </w:r>
        <w:r w:rsidRPr="00C60EA7">
          <w:rPr>
            <w:i/>
            <w:iCs/>
          </w:rPr>
          <w:t>sted</w:t>
        </w:r>
        <w:r w:rsidRPr="00542EEE">
          <w:rPr>
            <w:i/>
            <w:iCs/>
          </w:rPr>
          <w:t>Per</w:t>
        </w:r>
        <w:r>
          <w:rPr>
            <w:i/>
            <w:iCs/>
          </w:rPr>
          <w:t>iodic</w:t>
        </w:r>
        <w:r w:rsidRPr="00542EEE">
          <w:rPr>
            <w:i/>
            <w:iCs/>
          </w:rPr>
          <w:t>AD</w:t>
        </w:r>
        <w:r>
          <w:rPr>
            <w:i/>
            <w:iCs/>
          </w:rPr>
          <w:t>-</w:t>
        </w:r>
        <w:r w:rsidRPr="00542EEE">
          <w:rPr>
            <w:i/>
            <w:iCs/>
          </w:rPr>
          <w:t>PosSIB-List-r19</w:t>
        </w:r>
        <w:r w:rsidRPr="00542EEE">
          <w:t xml:space="preserve"> and set the </w:t>
        </w:r>
        <w:proofErr w:type="spellStart"/>
        <w:r w:rsidRPr="00542EEE">
          <w:rPr>
            <w:i/>
            <w:iCs/>
          </w:rPr>
          <w:t>delivery</w:t>
        </w:r>
        <w:r>
          <w:rPr>
            <w:i/>
            <w:iCs/>
          </w:rPr>
          <w:t>StatusReq</w:t>
        </w:r>
        <w:proofErr w:type="spellEnd"/>
        <w:r w:rsidRPr="00542EEE">
          <w:t xml:space="preserve"> to the </w:t>
        </w:r>
        <w:r>
          <w:t>requirement</w:t>
        </w:r>
        <w:r w:rsidRPr="00ED1712">
          <w:t xml:space="preserve"> for the </w:t>
        </w:r>
        <w:proofErr w:type="spellStart"/>
        <w:r w:rsidRPr="00513EF9">
          <w:t>posSIB</w:t>
        </w:r>
        <w:proofErr w:type="spellEnd"/>
        <w:r>
          <w:t>(s) by the upper layers;</w:t>
        </w:r>
      </w:ins>
    </w:p>
    <w:p w14:paraId="1D4DF74D" w14:textId="77777777" w:rsidR="00232E3F" w:rsidRDefault="00232E3F" w:rsidP="00232E3F">
      <w:pPr>
        <w:pStyle w:val="B3"/>
        <w:rPr>
          <w:ins w:id="398" w:author="CR#5406r3" w:date="2025-09-22T11:13:00Z" w16du:dateUtc="2025-09-22T09:13:00Z"/>
          <w:rStyle w:val="B3Char2"/>
          <w:rFonts w:eastAsia="SimSun"/>
        </w:rPr>
      </w:pPr>
      <w:ins w:id="399" w:author="CR#5406r3" w:date="2025-09-22T11:13:00Z" w16du:dateUtc="2025-09-22T09:13:00Z">
        <w:r>
          <w:rPr>
            <w:rStyle w:val="B3Char2"/>
            <w:rFonts w:eastAsia="SimSun" w:hint="eastAsia"/>
          </w:rPr>
          <w:t>3</w:t>
        </w:r>
        <w:r>
          <w:rPr>
            <w:rStyle w:val="B3Char2"/>
            <w:rFonts w:eastAsia="SimSun"/>
          </w:rPr>
          <w:t>&gt;</w:t>
        </w:r>
        <w:r>
          <w:rPr>
            <w:rStyle w:val="B3Char2"/>
            <w:rFonts w:eastAsia="SimSun"/>
          </w:rPr>
          <w:tab/>
          <w:t>else:</w:t>
        </w:r>
      </w:ins>
    </w:p>
    <w:p w14:paraId="5314FB25" w14:textId="77777777" w:rsidR="00232E3F" w:rsidRPr="00FE41EC" w:rsidRDefault="00232E3F" w:rsidP="00232E3F">
      <w:pPr>
        <w:pStyle w:val="B4"/>
        <w:rPr>
          <w:ins w:id="400" w:author="CR#5406r3" w:date="2025-09-22T11:13:00Z" w16du:dateUtc="2025-09-22T09:13:00Z"/>
          <w:rStyle w:val="B3Char2"/>
          <w:rFonts w:eastAsia="SimSun"/>
        </w:rPr>
      </w:pPr>
      <w:ins w:id="401" w:author="CR#5406r3" w:date="2025-09-22T11:13:00Z" w16du:dateUtc="2025-09-22T09:13:00Z">
        <w:r>
          <w:rPr>
            <w:rStyle w:val="B3Char2"/>
            <w:rFonts w:eastAsia="SimSun" w:hint="eastAsia"/>
          </w:rPr>
          <w:t>4</w:t>
        </w:r>
        <w:r>
          <w:rPr>
            <w:rStyle w:val="B3Char2"/>
            <w:rFonts w:eastAsia="SimSun"/>
          </w:rPr>
          <w:t>&gt;</w:t>
        </w:r>
        <w:r>
          <w:rPr>
            <w:rStyle w:val="B3Char2"/>
            <w:rFonts w:eastAsia="SimSun"/>
          </w:rPr>
          <w:tab/>
          <w:t xml:space="preserve">include the </w:t>
        </w:r>
        <w:proofErr w:type="spellStart"/>
        <w:r>
          <w:rPr>
            <w:rStyle w:val="B3Char2"/>
            <w:rFonts w:eastAsia="SimSun"/>
          </w:rPr>
          <w:t>posSIB</w:t>
        </w:r>
        <w:proofErr w:type="spellEnd"/>
        <w:r>
          <w:rPr>
            <w:rStyle w:val="B3Char2"/>
            <w:rFonts w:eastAsia="SimSun"/>
          </w:rPr>
          <w:t xml:space="preserve">(s) in the </w:t>
        </w:r>
        <w:r w:rsidRPr="000B7163">
          <w:rPr>
            <w:i/>
          </w:rPr>
          <w:t>requestedPosSIB-List</w:t>
        </w:r>
        <w:r>
          <w:rPr>
            <w:i/>
          </w:rPr>
          <w:t>-r16</w:t>
        </w:r>
        <w:r w:rsidRPr="000B7163">
          <w:t xml:space="preserve"> in the </w:t>
        </w:r>
        <w:proofErr w:type="spellStart"/>
        <w:r w:rsidRPr="000B7163">
          <w:rPr>
            <w:i/>
          </w:rPr>
          <w:t>onDemandSIB-RequestList</w:t>
        </w:r>
        <w:proofErr w:type="spellEnd"/>
        <w:r w:rsidRPr="000B7163">
          <w:t xml:space="preserve"> to indicate the requested </w:t>
        </w:r>
        <w:proofErr w:type="spellStart"/>
        <w:r w:rsidRPr="000B7163">
          <w:t>posSIB</w:t>
        </w:r>
        <w:proofErr w:type="spellEnd"/>
        <w:r w:rsidRPr="000B7163">
          <w:t>(s)</w:t>
        </w:r>
        <w:r>
          <w:t>;</w:t>
        </w:r>
      </w:ins>
    </w:p>
    <w:p w14:paraId="66F3A0CB" w14:textId="77777777" w:rsidR="00232E3F" w:rsidRDefault="00232E3F" w:rsidP="00232E3F">
      <w:pPr>
        <w:pStyle w:val="B2"/>
        <w:rPr>
          <w:ins w:id="402" w:author="CR#5406r3" w:date="2025-09-22T11:13:00Z" w16du:dateUtc="2025-09-22T09:13:00Z"/>
        </w:rPr>
      </w:pPr>
      <w:ins w:id="403" w:author="CR#5406r3" w:date="2025-09-22T11:13:00Z" w16du:dateUtc="2025-09-22T09:13:00Z">
        <w:r>
          <w:rPr>
            <w:rFonts w:hint="eastAsia"/>
          </w:rPr>
          <w:t>2</w:t>
        </w:r>
        <w:r>
          <w:t>&gt;</w:t>
        </w:r>
        <w:r>
          <w:tab/>
          <w:t>else:</w:t>
        </w:r>
      </w:ins>
    </w:p>
    <w:p w14:paraId="67C2329F" w14:textId="77777777" w:rsidR="00232E3F" w:rsidRDefault="00232E3F">
      <w:pPr>
        <w:pStyle w:val="B3"/>
        <w:rPr>
          <w:ins w:id="404" w:author="CR#5406r3" w:date="2025-09-22T11:13:00Z" w16du:dateUtc="2025-09-22T09:13:00Z"/>
          <w:rFonts w:eastAsia="MS Mincho"/>
        </w:rPr>
        <w:pPrChange w:id="405" w:author="CR#5406r3" w:date="2025-09-22T11:13:00Z" w16du:dateUtc="2025-09-22T09:13:00Z">
          <w:pPr/>
        </w:pPrChange>
      </w:pPr>
      <w:ins w:id="406" w:author="CR#5406r3" w:date="2025-09-22T11:13:00Z" w16du:dateUtc="2025-09-22T09:13:00Z">
        <w:r>
          <w:rPr>
            <w:rFonts w:hint="eastAsia"/>
          </w:rPr>
          <w:t>3</w:t>
        </w:r>
        <w:r>
          <w:t>&gt;</w:t>
        </w:r>
        <w:r>
          <w:tab/>
        </w:r>
        <w:r w:rsidRPr="000B7163">
          <w:t>include</w:t>
        </w:r>
        <w:r>
          <w:t xml:space="preserve"> the </w:t>
        </w:r>
        <w:proofErr w:type="spellStart"/>
        <w:r>
          <w:t>posSIB</w:t>
        </w:r>
        <w:proofErr w:type="spellEnd"/>
        <w:r>
          <w:t>(s) in the</w:t>
        </w:r>
        <w:r w:rsidRPr="000B7163">
          <w:t xml:space="preserve"> </w:t>
        </w:r>
        <w:r w:rsidRPr="000B7163">
          <w:rPr>
            <w:i/>
          </w:rPr>
          <w:t>requestedPosSIB-List</w:t>
        </w:r>
        <w:r>
          <w:rPr>
            <w:i/>
          </w:rPr>
          <w:t>-r16</w:t>
        </w:r>
        <w:r w:rsidRPr="000B7163">
          <w:t xml:space="preserve"> in the </w:t>
        </w:r>
        <w:proofErr w:type="spellStart"/>
        <w:r w:rsidRPr="000B7163">
          <w:rPr>
            <w:i/>
          </w:rPr>
          <w:t>onDemandSIB-RequestList</w:t>
        </w:r>
        <w:proofErr w:type="spellEnd"/>
        <w:r w:rsidRPr="000B7163">
          <w:t xml:space="preserve"> to indicate the requested </w:t>
        </w:r>
        <w:proofErr w:type="spellStart"/>
        <w:r w:rsidRPr="000B7163">
          <w:t>posSIB</w:t>
        </w:r>
        <w:proofErr w:type="spellEnd"/>
        <w:r w:rsidRPr="000B7163">
          <w:t>(s)</w:t>
        </w:r>
        <w:r w:rsidRPr="000B7163">
          <w:rPr>
            <w:rFonts w:eastAsia="MS Mincho"/>
          </w:rPr>
          <w:t>.</w:t>
        </w:r>
      </w:ins>
    </w:p>
    <w:p w14:paraId="234572B4" w14:textId="759ECA42" w:rsidR="00394471" w:rsidRPr="00EE6E73" w:rsidRDefault="00394471" w:rsidP="00232E3F">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407" w:name="_Toc60776717"/>
      <w:bookmarkStart w:id="408" w:name="_Toc193445416"/>
      <w:bookmarkStart w:id="409" w:name="_Toc193451221"/>
      <w:bookmarkStart w:id="410" w:name="_Toc193462485"/>
      <w:bookmarkStart w:id="411"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407"/>
      <w:bookmarkEnd w:id="408"/>
      <w:bookmarkEnd w:id="409"/>
      <w:bookmarkEnd w:id="410"/>
      <w:bookmarkEnd w:id="411"/>
    </w:p>
    <w:p w14:paraId="6578FEA6" w14:textId="77777777" w:rsidR="00394471" w:rsidRPr="00EE6E73" w:rsidRDefault="00394471" w:rsidP="00394471">
      <w:pPr>
        <w:pStyle w:val="Heading5"/>
        <w:rPr>
          <w:rFonts w:eastAsia="MS Mincho"/>
        </w:rPr>
      </w:pPr>
      <w:bookmarkStart w:id="412" w:name="_Toc60776718"/>
      <w:bookmarkStart w:id="413" w:name="_Toc193445417"/>
      <w:bookmarkStart w:id="414" w:name="_Toc193451222"/>
      <w:bookmarkStart w:id="415" w:name="_Toc193462486"/>
      <w:bookmarkStart w:id="416"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412"/>
      <w:bookmarkEnd w:id="413"/>
      <w:bookmarkEnd w:id="414"/>
      <w:bookmarkEnd w:id="415"/>
      <w:bookmarkEnd w:id="416"/>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proofErr w:type="spellStart"/>
      <w:r w:rsidRPr="00EE6E73">
        <w:rPr>
          <w:i/>
        </w:rPr>
        <w:t>nes</w:t>
      </w:r>
      <w:proofErr w:type="spellEnd"/>
      <w:r w:rsidRPr="00EE6E73">
        <w:rPr>
          <w:i/>
        </w:rPr>
        <w:t>-</w:t>
      </w:r>
      <w:proofErr w:type="spellStart"/>
      <w:r w:rsidRPr="00EE6E73">
        <w:rPr>
          <w:i/>
        </w:rPr>
        <w:t>CellDTX</w:t>
      </w:r>
      <w:proofErr w:type="spellEnd"/>
      <w:r w:rsidRPr="00EE6E73">
        <w:rPr>
          <w:i/>
        </w:rPr>
        <w:t>-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proofErr w:type="spellStart"/>
      <w:r w:rsidRPr="00EE6E73">
        <w:rPr>
          <w:i/>
        </w:rPr>
        <w:t>cellBarred</w:t>
      </w:r>
      <w:proofErr w:type="spellEnd"/>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w:t>
      </w:r>
      <w:r w:rsidR="00A60929" w:rsidRPr="00EE6E73">
        <w:t xml:space="preserve"> </w:t>
      </w:r>
      <w:r w:rsidR="003A4A95" w:rsidRPr="00EE6E73">
        <w:t xml:space="preserve">or a 2Rx XR UE </w:t>
      </w:r>
      <w:r w:rsidR="00A60929" w:rsidRPr="00EE6E73">
        <w:t xml:space="preserve">and </w:t>
      </w:r>
      <w:r w:rsidR="003A4A95" w:rsidRPr="00EE6E73">
        <w:t xml:space="preserve">if </w:t>
      </w:r>
      <w:proofErr w:type="spellStart"/>
      <w:r w:rsidR="00A60929" w:rsidRPr="00EE6E73">
        <w:rPr>
          <w:i/>
        </w:rPr>
        <w:t>ssb-SubcarrierOffset</w:t>
      </w:r>
      <w:proofErr w:type="spellEnd"/>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proofErr w:type="spellStart"/>
      <w:r w:rsidRPr="00EE6E73">
        <w:rPr>
          <w:i/>
        </w:rPr>
        <w:t>systemFrameNumber</w:t>
      </w:r>
      <w:proofErr w:type="spellEnd"/>
      <w:r w:rsidRPr="00EE6E73">
        <w:t>,</w:t>
      </w:r>
      <w:r w:rsidRPr="00EE6E73">
        <w:rPr>
          <w:i/>
        </w:rPr>
        <w:t xml:space="preserve"> pdcch-ConfigSIB1</w:t>
      </w:r>
      <w:r w:rsidRPr="00EE6E73">
        <w:t xml:space="preserve">, </w:t>
      </w:r>
      <w:proofErr w:type="spellStart"/>
      <w:r w:rsidRPr="00EE6E73">
        <w:rPr>
          <w:i/>
        </w:rPr>
        <w:t>subCarrierSpacingCommon</w:t>
      </w:r>
      <w:proofErr w:type="spellEnd"/>
      <w:r w:rsidRPr="00EE6E73">
        <w:t xml:space="preserve">, </w:t>
      </w:r>
      <w:proofErr w:type="spellStart"/>
      <w:r w:rsidRPr="00EE6E73">
        <w:rPr>
          <w:i/>
        </w:rPr>
        <w:t>ssb-SubcarrierOffset</w:t>
      </w:r>
      <w:proofErr w:type="spellEnd"/>
      <w:r w:rsidRPr="00EE6E73">
        <w:t xml:space="preserve"> and </w:t>
      </w:r>
      <w:proofErr w:type="spellStart"/>
      <w:r w:rsidRPr="00EE6E73">
        <w:rPr>
          <w:i/>
        </w:rPr>
        <w:t>dmrs</w:t>
      </w:r>
      <w:proofErr w:type="spellEnd"/>
      <w:r w:rsidRPr="00EE6E73">
        <w:rPr>
          <w:i/>
        </w:rPr>
        <w:t>-</w:t>
      </w:r>
      <w:proofErr w:type="spellStart"/>
      <w:r w:rsidRPr="00EE6E73">
        <w:rPr>
          <w:i/>
        </w:rPr>
        <w:t>TypeA</w:t>
      </w:r>
      <w:proofErr w:type="spellEnd"/>
      <w:r w:rsidRPr="00EE6E73">
        <w:rPr>
          <w:i/>
        </w:rPr>
        <w:t>-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417"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should acquire SIB1 to determine the cell barring status when the </w:t>
      </w:r>
      <w:proofErr w:type="spellStart"/>
      <w:r w:rsidRPr="00EE6E73">
        <w:rPr>
          <w:i/>
        </w:rPr>
        <w:t>cellBarred</w:t>
      </w:r>
      <w:proofErr w:type="spellEnd"/>
      <w:r w:rsidRPr="00EE6E73">
        <w:t xml:space="preserve"> in MIB is set to </w:t>
      </w:r>
      <w:r w:rsidRPr="00EE6E73">
        <w:rPr>
          <w:i/>
        </w:rPr>
        <w:t>barred</w:t>
      </w:r>
      <w:r w:rsidRPr="00EE6E73">
        <w:t>.</w:t>
      </w:r>
      <w:bookmarkEnd w:id="417"/>
    </w:p>
    <w:p w14:paraId="55E75345" w14:textId="6579EE53" w:rsidR="00394471" w:rsidRPr="00EE6E73" w:rsidRDefault="00394471" w:rsidP="00394471">
      <w:pPr>
        <w:pStyle w:val="Heading5"/>
        <w:rPr>
          <w:rFonts w:eastAsia="MS Mincho"/>
        </w:rPr>
      </w:pPr>
      <w:bookmarkStart w:id="418" w:name="_Toc60776719"/>
      <w:bookmarkStart w:id="419" w:name="_Toc193445418"/>
      <w:bookmarkStart w:id="420" w:name="_Toc193451223"/>
      <w:bookmarkStart w:id="421" w:name="_Toc193462487"/>
      <w:bookmarkStart w:id="422"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418"/>
      <w:bookmarkEnd w:id="419"/>
      <w:bookmarkEnd w:id="420"/>
      <w:bookmarkEnd w:id="421"/>
      <w:bookmarkEnd w:id="422"/>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proofErr w:type="spellStart"/>
      <w:r w:rsidR="009518E8" w:rsidRPr="00EE6E73">
        <w:rPr>
          <w:i/>
        </w:rPr>
        <w:t>cellBarredNTN</w:t>
      </w:r>
      <w:proofErr w:type="spellEnd"/>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proofErr w:type="spellStart"/>
      <w:r w:rsidR="009518E8" w:rsidRPr="00EE6E73">
        <w:rPr>
          <w:i/>
        </w:rPr>
        <w:t>cellBarredNTN</w:t>
      </w:r>
      <w:proofErr w:type="spellEnd"/>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proofErr w:type="spellStart"/>
      <w:r w:rsidRPr="00EE6E73">
        <w:rPr>
          <w:i/>
          <w:iCs/>
        </w:rPr>
        <w:t>cellBarredFixed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FixedVSAT</w:t>
      </w:r>
      <w:proofErr w:type="spellEnd"/>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proofErr w:type="spellStart"/>
      <w:r w:rsidRPr="00EE6E73">
        <w:rPr>
          <w:i/>
          <w:iCs/>
        </w:rPr>
        <w:t>cellBarredMobile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MobileVSAT</w:t>
      </w:r>
      <w:proofErr w:type="spellEnd"/>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proofErr w:type="spellStart"/>
      <w:r w:rsidRPr="00EE6E73">
        <w:rPr>
          <w:i/>
        </w:rPr>
        <w:t>cellBarred</w:t>
      </w:r>
      <w:r w:rsidR="00CC0854" w:rsidRPr="00EE6E73">
        <w:rPr>
          <w:rFonts w:eastAsia="SimSun"/>
          <w:i/>
        </w:rPr>
        <w:t>ATG</w:t>
      </w:r>
      <w:proofErr w:type="spellEnd"/>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proofErr w:type="spellStart"/>
      <w:r w:rsidRPr="00EE6E73">
        <w:rPr>
          <w:i/>
        </w:rPr>
        <w:t>cellBarred</w:t>
      </w:r>
      <w:r w:rsidR="00CC0854" w:rsidRPr="00EE6E73">
        <w:rPr>
          <w:rFonts w:eastAsia="SimSun"/>
          <w:i/>
        </w:rPr>
        <w:t>ATG</w:t>
      </w:r>
      <w:proofErr w:type="spellEnd"/>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w:t>
      </w:r>
      <w:proofErr w:type="spellStart"/>
      <w:r w:rsidRPr="00EE6E73">
        <w:t>RedCap</w:t>
      </w:r>
      <w:proofErr w:type="spellEnd"/>
      <w:r w:rsidRPr="00EE6E73">
        <w:t xml:space="preserve"> UE and it is in RRC_IDLE or in RRC_INACTIVE, or if the </w:t>
      </w:r>
      <w:proofErr w:type="spellStart"/>
      <w:r w:rsidRPr="00EE6E73">
        <w:t>RedCap</w:t>
      </w:r>
      <w:proofErr w:type="spellEnd"/>
      <w:r w:rsidRPr="00EE6E73">
        <w:t xml:space="preserve">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w:t>
      </w:r>
      <w:proofErr w:type="spellStart"/>
      <w:r w:rsidRPr="00EE6E73">
        <w:rPr>
          <w:i/>
        </w:rPr>
        <w:t>intraFreqReselectionRedCap</w:t>
      </w:r>
      <w:proofErr w:type="spellEnd"/>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423" w:name="OLE_LINK100"/>
      <w:bookmarkStart w:id="424"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423"/>
      <w:bookmarkEnd w:id="424"/>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and it is in RRC_IDLE or in RRC_INACTIVE, or if the UE supporting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proofErr w:type="spellStart"/>
      <w:r w:rsidRPr="00EE6E73">
        <w:rPr>
          <w:i/>
        </w:rPr>
        <w:t>cellBarred</w:t>
      </w:r>
      <w:proofErr w:type="spellEnd"/>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w:t>
      </w:r>
      <w:proofErr w:type="spellStart"/>
      <w:r w:rsidRPr="00EE6E73">
        <w:rPr>
          <w:i/>
        </w:rPr>
        <w:t>cellBarredNES</w:t>
      </w:r>
      <w:proofErr w:type="spellEnd"/>
      <w:r w:rsidRPr="00EE6E73">
        <w:rPr>
          <w:i/>
        </w:rPr>
        <w:t xml:space="preserve">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it is in RRC_IDLE or in RRC_INACTIVE, or if the </w:t>
      </w:r>
      <w:proofErr w:type="spellStart"/>
      <w:r w:rsidRPr="00EE6E73">
        <w:t>eRedCap</w:t>
      </w:r>
      <w:proofErr w:type="spellEnd"/>
      <w:r w:rsidRPr="00EE6E73">
        <w:t xml:space="preserve">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w:t>
      </w:r>
      <w:proofErr w:type="spellStart"/>
      <w:r w:rsidRPr="00EE6E73">
        <w:rPr>
          <w:i/>
        </w:rPr>
        <w:t>intraFreqReselection-eRedCap</w:t>
      </w:r>
      <w:proofErr w:type="spellEnd"/>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proofErr w:type="spellStart"/>
      <w:r w:rsidRPr="00EE6E73">
        <w:rPr>
          <w:i/>
        </w:rPr>
        <w:t>cellAccessRelatedInfo</w:t>
      </w:r>
      <w:proofErr w:type="spellEnd"/>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proofErr w:type="spellStart"/>
      <w:r w:rsidRPr="00EE6E73">
        <w:rPr>
          <w:i/>
          <w:iCs/>
        </w:rPr>
        <w:t>npn-IdentityList</w:t>
      </w:r>
      <w:proofErr w:type="spellEnd"/>
      <w:r w:rsidRPr="00EE6E73">
        <w:rPr>
          <w:i/>
          <w:iCs/>
        </w:rPr>
        <w:t xml:space="preserve">, </w:t>
      </w:r>
      <w:proofErr w:type="spellStart"/>
      <w:r w:rsidRPr="00EE6E73">
        <w:rPr>
          <w:i/>
          <w:iCs/>
        </w:rPr>
        <w:t>trackingAreaCode</w:t>
      </w:r>
      <w:proofErr w:type="spellEnd"/>
      <w:r w:rsidRPr="00EE6E73">
        <w:rPr>
          <w:i/>
        </w:rPr>
        <w:t xml:space="preserve">, </w:t>
      </w:r>
      <w:r w:rsidRPr="00EE6E73">
        <w:rPr>
          <w:iCs/>
        </w:rPr>
        <w:t xml:space="preserve">and </w:t>
      </w:r>
      <w:proofErr w:type="spellStart"/>
      <w:r w:rsidRPr="00EE6E73">
        <w:rPr>
          <w:i/>
        </w:rPr>
        <w:t>cellIdentity</w:t>
      </w:r>
      <w:proofErr w:type="spellEnd"/>
      <w:r w:rsidRPr="00EE6E73">
        <w:rPr>
          <w:i/>
        </w:rPr>
        <w:t xml:space="preserve"> </w:t>
      </w:r>
      <w:r w:rsidRPr="00EE6E73">
        <w:rPr>
          <w:iCs/>
        </w:rPr>
        <w:t xml:space="preserve">for the cell as received in the corresponding entry of </w:t>
      </w:r>
      <w:proofErr w:type="spellStart"/>
      <w:r w:rsidRPr="00EE6E73">
        <w:rPr>
          <w:i/>
        </w:rPr>
        <w:t>npn-IdentityInfoList</w:t>
      </w:r>
      <w:proofErr w:type="spellEnd"/>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proofErr w:type="spellStart"/>
      <w:r w:rsidRPr="00EE6E73">
        <w:rPr>
          <w:i/>
        </w:rPr>
        <w:t>cellAccessRelatedInfo</w:t>
      </w:r>
      <w:proofErr w:type="spellEnd"/>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w:t>
      </w:r>
      <w:proofErr w:type="spellStart"/>
      <w:r w:rsidR="005B7637" w:rsidRPr="00EE6E73">
        <w:rPr>
          <w:i/>
          <w:iCs/>
        </w:rPr>
        <w:t>trackingAreaList</w:t>
      </w:r>
      <w:proofErr w:type="spellEnd"/>
      <w:r w:rsidR="005B7637" w:rsidRPr="00EE6E73">
        <w:rPr>
          <w:i/>
          <w:iCs/>
        </w:rPr>
        <w:t>,</w:t>
      </w:r>
      <w:r w:rsidR="005B7637" w:rsidRPr="00EE6E73">
        <w:t xml:space="preserve"> </w:t>
      </w:r>
      <w:r w:rsidRPr="00EE6E73">
        <w:t xml:space="preserve">and </w:t>
      </w:r>
      <w:proofErr w:type="spellStart"/>
      <w:r w:rsidRPr="00EE6E73">
        <w:rPr>
          <w:i/>
        </w:rPr>
        <w:t>cellIdentity</w:t>
      </w:r>
      <w:proofErr w:type="spellEnd"/>
      <w:r w:rsidRPr="00EE6E73">
        <w:t xml:space="preserve"> for the cell as received in the corresponding </w:t>
      </w:r>
      <w:r w:rsidRPr="00EE6E73">
        <w:rPr>
          <w:i/>
        </w:rPr>
        <w:t>PLMN-</w:t>
      </w:r>
      <w:proofErr w:type="spellStart"/>
      <w:r w:rsidRPr="00EE6E73">
        <w:rPr>
          <w:i/>
        </w:rPr>
        <w:t>IdentityInfo</w:t>
      </w:r>
      <w:proofErr w:type="spellEnd"/>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proofErr w:type="spellStart"/>
      <w:r w:rsidRPr="00EE6E73">
        <w:rPr>
          <w:i/>
        </w:rPr>
        <w:t>frequencyBandList</w:t>
      </w:r>
      <w:proofErr w:type="spellEnd"/>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proofErr w:type="spellStart"/>
      <w:r w:rsidRPr="00EE6E73">
        <w:rPr>
          <w:i/>
        </w:rPr>
        <w:t>cellIdentity</w:t>
      </w:r>
      <w:proofErr w:type="spellEnd"/>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proofErr w:type="spellStart"/>
      <w:r w:rsidRPr="00EE6E73">
        <w:rPr>
          <w:i/>
        </w:rPr>
        <w:t>trackingAreaCode</w:t>
      </w:r>
      <w:proofErr w:type="spellEnd"/>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proofErr w:type="spellStart"/>
      <w:r w:rsidRPr="00EE6E73">
        <w:rPr>
          <w:i/>
        </w:rPr>
        <w:t>trackingAreaList</w:t>
      </w:r>
      <w:proofErr w:type="spellEnd"/>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proofErr w:type="spellStart"/>
      <w:r w:rsidRPr="00EE6E73">
        <w:rPr>
          <w:i/>
        </w:rPr>
        <w:t>servingCellConfigCommon</w:t>
      </w:r>
      <w:proofErr w:type="spellEnd"/>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w:t>
      </w:r>
      <w:proofErr w:type="spellStart"/>
      <w:r w:rsidRPr="00EE6E73">
        <w:t>posSIB</w:t>
      </w:r>
      <w:proofErr w:type="spellEnd"/>
      <w:r w:rsidRPr="00EE6E73">
        <w:t xml:space="preserve">,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 xml:space="preserve">use the stored version of the required SIB or </w:t>
      </w:r>
      <w:proofErr w:type="spellStart"/>
      <w:r w:rsidRPr="00EE6E73">
        <w:t>posSIB</w:t>
      </w:r>
      <w:proofErr w:type="spellEnd"/>
      <w:r w:rsidRPr="00EE6E73">
        <w:t>;</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w:t>
      </w:r>
      <w:proofErr w:type="spellStart"/>
      <w:r w:rsidRPr="00EE6E73">
        <w:t>posSIB</w:t>
      </w:r>
      <w:proofErr w:type="spellEnd"/>
      <w:r w:rsidRPr="00EE6E73">
        <w:t xml:space="preserve">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proofErr w:type="spellStart"/>
      <w:r w:rsidRPr="00EE6E73">
        <w:rPr>
          <w:i/>
        </w:rPr>
        <w:t>frequencyBandList</w:t>
      </w:r>
      <w:proofErr w:type="spellEnd"/>
      <w:r w:rsidRPr="00EE6E73">
        <w:rPr>
          <w:i/>
        </w:rPr>
        <w:t xml:space="preserve"> </w:t>
      </w:r>
      <w:r w:rsidR="00A8067E" w:rsidRPr="00EE6E73">
        <w:rPr>
          <w:i/>
        </w:rPr>
        <w:t xml:space="preserve">or </w:t>
      </w:r>
      <w:proofErr w:type="spellStart"/>
      <w:r w:rsidR="00A8067E" w:rsidRPr="00EE6E73">
        <w:rPr>
          <w:i/>
        </w:rPr>
        <w:t>frequencyBandListAerial</w:t>
      </w:r>
      <w:proofErr w:type="spellEnd"/>
      <w:r w:rsidR="00A8067E" w:rsidRPr="00EE6E73">
        <w:rPr>
          <w:i/>
        </w:rPr>
        <w:t xml:space="preserve"> </w:t>
      </w:r>
      <w:r w:rsidRPr="00EE6E73">
        <w:t xml:space="preserve">for downlink for TDD, or one or more of the frequency bands indicated in the </w:t>
      </w:r>
      <w:proofErr w:type="spellStart"/>
      <w:r w:rsidRPr="00EE6E73">
        <w:rPr>
          <w:i/>
        </w:rPr>
        <w:t>frequencyBandList</w:t>
      </w:r>
      <w:proofErr w:type="spellEnd"/>
      <w:r w:rsidRPr="00EE6E73">
        <w:t xml:space="preserve"> </w:t>
      </w:r>
      <w:r w:rsidR="00A8067E" w:rsidRPr="00EE6E73">
        <w:t xml:space="preserve">or </w:t>
      </w:r>
      <w:proofErr w:type="spellStart"/>
      <w:r w:rsidR="00A8067E" w:rsidRPr="00EE6E73">
        <w:rPr>
          <w:i/>
          <w:iCs/>
        </w:rPr>
        <w:t>frequencyBandListAerial</w:t>
      </w:r>
      <w:proofErr w:type="spellEnd"/>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A8067E" w:rsidRPr="00EE6E73">
        <w:rPr>
          <w:i/>
        </w:rPr>
        <w:t xml:space="preserve">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425" w:name="_Hlk55890539"/>
      <w:r w:rsidRPr="00EE6E73">
        <w:t xml:space="preserve">or </w:t>
      </w:r>
      <w:r w:rsidRPr="00EE6E73">
        <w:rPr>
          <w:i/>
          <w:iCs/>
        </w:rPr>
        <w:t>frequencyShift7p5khz</w:t>
      </w:r>
      <w:r w:rsidRPr="00EE6E73">
        <w:t xml:space="preserve"> </w:t>
      </w:r>
      <w:bookmarkEnd w:id="425"/>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proofErr w:type="spellStart"/>
      <w:r w:rsidRPr="00EE6E73">
        <w:rPr>
          <w:i/>
        </w:rPr>
        <w:t>trackingAreaCode</w:t>
      </w:r>
      <w:proofErr w:type="spellEnd"/>
      <w:r w:rsidRPr="00EE6E73">
        <w:t xml:space="preserve"> </w:t>
      </w:r>
      <w:r w:rsidR="00247F5B" w:rsidRPr="00EE6E73">
        <w:t>n</w:t>
      </w:r>
      <w:r w:rsidR="009A3D15" w:rsidRPr="00EE6E73">
        <w:rPr>
          <w:iCs/>
        </w:rPr>
        <w:t xml:space="preserve">or </w:t>
      </w:r>
      <w:proofErr w:type="spellStart"/>
      <w:r w:rsidR="005B7637" w:rsidRPr="00EE6E73">
        <w:rPr>
          <w:i/>
        </w:rPr>
        <w:t>trackingAreaList</w:t>
      </w:r>
      <w:proofErr w:type="spellEnd"/>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proofErr w:type="spellStart"/>
      <w:r w:rsidRPr="00EE6E73">
        <w:rPr>
          <w:i/>
          <w:iCs/>
        </w:rPr>
        <w:t>iab</w:t>
      </w:r>
      <w:proofErr w:type="spellEnd"/>
      <w:r w:rsidRPr="00EE6E73">
        <w:rPr>
          <w:i/>
          <w:iCs/>
        </w:rPr>
        <w:t>-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proofErr w:type="spellStart"/>
      <w:r w:rsidRPr="00EE6E73">
        <w:rPr>
          <w:rFonts w:eastAsia="SimSun"/>
          <w:i/>
          <w:iCs/>
        </w:rPr>
        <w:t>ncr</w:t>
      </w:r>
      <w:proofErr w:type="spellEnd"/>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proofErr w:type="spellStart"/>
      <w:r w:rsidRPr="00EE6E73">
        <w:rPr>
          <w:rFonts w:eastAsiaTheme="minorEastAsia"/>
          <w:i/>
          <w:iCs/>
        </w:rPr>
        <w:t>mobileIAB</w:t>
      </w:r>
      <w:proofErr w:type="spellEnd"/>
      <w:r w:rsidRPr="00EE6E73">
        <w:rPr>
          <w:rFonts w:eastAsiaTheme="minorEastAsia"/>
          <w:i/>
          <w:iCs/>
        </w:rPr>
        <w:t>-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 </w:t>
      </w:r>
      <w:r w:rsidRPr="00EE6E73">
        <w:rPr>
          <w:rFonts w:eastAsia="SimSun"/>
          <w:i/>
          <w:lang w:eastAsia="en-US"/>
        </w:rPr>
        <w:t>nr-NS-</w:t>
      </w:r>
      <w:proofErr w:type="spellStart"/>
      <w:r w:rsidRPr="00EE6E73">
        <w:rPr>
          <w:rFonts w:eastAsia="SimSun"/>
          <w:i/>
          <w:lang w:eastAsia="en-US"/>
        </w:rPr>
        <w:t>PmaxList</w:t>
      </w:r>
      <w:proofErr w:type="spellEnd"/>
      <w:r w:rsidRPr="00EE6E73">
        <w:rPr>
          <w:rFonts w:eastAsia="SimSun"/>
          <w:i/>
          <w:lang w:eastAsia="en-US"/>
        </w:rPr>
        <w:t xml:space="preserve"> </w:t>
      </w:r>
      <w:r w:rsidRPr="00EE6E73">
        <w:rPr>
          <w:rFonts w:eastAsia="SimSun"/>
          <w:iCs/>
          <w:lang w:eastAsia="en-US"/>
        </w:rPr>
        <w:t xml:space="preserve">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w:t>
      </w:r>
      <w:r w:rsidRPr="00EE6E73">
        <w:rPr>
          <w:rFonts w:eastAsia="SimSun"/>
          <w:i/>
          <w:lang w:eastAsia="en-US"/>
        </w:rPr>
        <w:t xml:space="preserve"> nr-NS-</w:t>
      </w:r>
      <w:proofErr w:type="spellStart"/>
      <w:r w:rsidRPr="00EE6E73">
        <w:rPr>
          <w:rFonts w:eastAsia="SimSun"/>
          <w:i/>
          <w:lang w:eastAsia="en-US"/>
        </w:rPr>
        <w:t>PmaxList</w:t>
      </w:r>
      <w:proofErr w:type="spellEnd"/>
      <w:r w:rsidRPr="00EE6E73">
        <w:rPr>
          <w:rFonts w:eastAsia="SimSun"/>
          <w:iCs/>
          <w:lang w:eastAsia="en-US"/>
        </w:rPr>
        <w:t xml:space="preserve"> 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proofErr w:type="spellStart"/>
      <w:r w:rsidRPr="00EE6E73">
        <w:rPr>
          <w:rFonts w:eastAsia="SimSun"/>
          <w:i/>
          <w:lang w:eastAsia="en-US"/>
        </w:rPr>
        <w:t>frequencyBandListAerial</w:t>
      </w:r>
      <w:proofErr w:type="spellEnd"/>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proofErr w:type="spellStart"/>
      <w:r w:rsidRPr="00EE6E73">
        <w:rPr>
          <w:i/>
          <w:iCs/>
        </w:rPr>
        <w:t>intraFreqReselection</w:t>
      </w:r>
      <w:proofErr w:type="spellEnd"/>
      <w:r w:rsidRPr="00EE6E73">
        <w:rPr>
          <w:iCs/>
        </w:rPr>
        <w:t xml:space="preserve">, or </w:t>
      </w:r>
      <w:proofErr w:type="spellStart"/>
      <w:r w:rsidRPr="00EE6E73">
        <w:rPr>
          <w:i/>
          <w:iCs/>
        </w:rPr>
        <w:t>intraFreqReselectionRedCap</w:t>
      </w:r>
      <w:proofErr w:type="spellEnd"/>
      <w:r w:rsidRPr="00EE6E73">
        <w:rPr>
          <w:iCs/>
        </w:rPr>
        <w:t xml:space="preserve"> for </w:t>
      </w:r>
      <w:proofErr w:type="spellStart"/>
      <w:r w:rsidRPr="00EE6E73">
        <w:rPr>
          <w:iCs/>
        </w:rPr>
        <w:t>RedCap</w:t>
      </w:r>
      <w:proofErr w:type="spellEnd"/>
      <w:r w:rsidRPr="00EE6E73">
        <w:rPr>
          <w:iCs/>
        </w:rPr>
        <w:t xml:space="preserve"> UEs,</w:t>
      </w:r>
      <w:r w:rsidRPr="00EE6E73">
        <w:t xml:space="preserve"> or </w:t>
      </w:r>
      <w:proofErr w:type="spellStart"/>
      <w:r w:rsidRPr="00EE6E73">
        <w:rPr>
          <w:i/>
          <w:iCs/>
        </w:rPr>
        <w:t>intraFreqReselection-eRedCap</w:t>
      </w:r>
      <w:proofErr w:type="spellEnd"/>
      <w:r w:rsidRPr="00EE6E73">
        <w:rPr>
          <w:iCs/>
        </w:rPr>
        <w:t xml:space="preserve"> for </w:t>
      </w:r>
      <w:proofErr w:type="spellStart"/>
      <w:r w:rsidRPr="00EE6E73">
        <w:rPr>
          <w:iCs/>
        </w:rPr>
        <w:t>eRedCap</w:t>
      </w:r>
      <w:proofErr w:type="spellEnd"/>
      <w:r w:rsidRPr="00EE6E73">
        <w:rPr>
          <w:iCs/>
        </w:rPr>
        <w:t xml:space="preserve"> UEs</w:t>
      </w:r>
      <w:r w:rsidRPr="00EE6E73">
        <w:t xml:space="preserve"> is set to </w:t>
      </w:r>
      <w:proofErr w:type="spellStart"/>
      <w:r w:rsidRPr="00EE6E73">
        <w:rPr>
          <w:i/>
          <w:iCs/>
        </w:rPr>
        <w:t>notAllowed</w:t>
      </w:r>
      <w:proofErr w:type="spellEnd"/>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394471" w:rsidRPr="00EE6E73">
        <w:t xml:space="preserve">, for FDD from </w:t>
      </w:r>
      <w:proofErr w:type="spellStart"/>
      <w:r w:rsidR="00394471" w:rsidRPr="00EE6E73">
        <w:rPr>
          <w:i/>
          <w:iCs/>
        </w:rPr>
        <w:t>frequencyBandList</w:t>
      </w:r>
      <w:proofErr w:type="spellEnd"/>
      <w:r w:rsidR="00394471" w:rsidRPr="00EE6E73">
        <w:t xml:space="preserve"> for uplink, or for TDD from </w:t>
      </w:r>
      <w:proofErr w:type="spellStart"/>
      <w:r w:rsidR="00394471" w:rsidRPr="00EE6E73">
        <w:rPr>
          <w:i/>
          <w:iCs/>
        </w:rPr>
        <w:t>frequencyBandList</w:t>
      </w:r>
      <w:proofErr w:type="spellEnd"/>
      <w:r w:rsidR="00394471" w:rsidRPr="00EE6E73">
        <w:rPr>
          <w:i/>
          <w:iCs/>
        </w:rPr>
        <w:t xml:space="preserve"> </w:t>
      </w:r>
      <w:r w:rsidR="00394471" w:rsidRPr="00EE6E73">
        <w:t>for downlink,</w:t>
      </w:r>
      <w:r w:rsidR="00394471" w:rsidRPr="00EE6E73">
        <w:rPr>
          <w:i/>
        </w:rPr>
        <w:t xml:space="preserve"> </w:t>
      </w:r>
      <w:r w:rsidR="00394471" w:rsidRPr="00EE6E73">
        <w:t xml:space="preserve">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nr-NS-</w:t>
      </w:r>
      <w:proofErr w:type="spellStart"/>
      <w:r w:rsidR="00394471" w:rsidRPr="00EE6E73">
        <w:rPr>
          <w:i/>
        </w:rPr>
        <w:t>PmaxList</w:t>
      </w:r>
      <w:proofErr w:type="spellEnd"/>
      <w:r w:rsidR="00394471"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proofErr w:type="spellStart"/>
      <w:r w:rsidRPr="00EE6E73">
        <w:rPr>
          <w:i/>
        </w:rPr>
        <w:t>cellIdentity</w:t>
      </w:r>
      <w:proofErr w:type="spellEnd"/>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proofErr w:type="spellStart"/>
      <w:r w:rsidRPr="00EE6E73">
        <w:rPr>
          <w:i/>
        </w:rPr>
        <w:t>trackingAreaCode</w:t>
      </w:r>
      <w:proofErr w:type="spellEnd"/>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proofErr w:type="spellStart"/>
      <w:r w:rsidRPr="00EE6E73">
        <w:rPr>
          <w:i/>
        </w:rPr>
        <w:t>trackingAreaList</w:t>
      </w:r>
      <w:proofErr w:type="spellEnd"/>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w:t>
      </w:r>
      <w:proofErr w:type="spellStart"/>
      <w:r w:rsidRPr="00EE6E73">
        <w:rPr>
          <w:i/>
        </w:rPr>
        <w:t>NotificationAreaInfo</w:t>
      </w:r>
      <w:proofErr w:type="spellEnd"/>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proofErr w:type="spellStart"/>
      <w:r w:rsidRPr="00EE6E73">
        <w:rPr>
          <w:i/>
        </w:rPr>
        <w:t>ims-EmergencySupport</w:t>
      </w:r>
      <w:proofErr w:type="spellEnd"/>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proofErr w:type="spellStart"/>
      <w:r w:rsidRPr="00EE6E73">
        <w:rPr>
          <w:i/>
        </w:rPr>
        <w:t>eCallOverIMS</w:t>
      </w:r>
      <w:proofErr w:type="spellEnd"/>
      <w:r w:rsidRPr="00EE6E73">
        <w:rPr>
          <w:i/>
        </w:rPr>
        <w:t>-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426" w:name="_Hlk87546062"/>
      <w:proofErr w:type="spellStart"/>
      <w:r w:rsidRPr="00EE6E73">
        <w:rPr>
          <w:i/>
          <w:iCs/>
        </w:rPr>
        <w:t>imsEmergencySupportForSNPN</w:t>
      </w:r>
      <w:proofErr w:type="spellEnd"/>
      <w:r w:rsidRPr="00EE6E73">
        <w:rPr>
          <w:i/>
        </w:rPr>
        <w:t xml:space="preserve"> </w:t>
      </w:r>
      <w:bookmarkEnd w:id="426"/>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proofErr w:type="spellStart"/>
      <w:r w:rsidRPr="00EE6E73">
        <w:rPr>
          <w:i/>
        </w:rPr>
        <w:t>servingCellConfigCommon</w:t>
      </w:r>
      <w:proofErr w:type="spellEnd"/>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w:t>
      </w:r>
      <w:proofErr w:type="spellStart"/>
      <w:r w:rsidR="00F027A6" w:rsidRPr="00EE6E73">
        <w:t>posSIB</w:t>
      </w:r>
      <w:proofErr w:type="spellEnd"/>
      <w:r w:rsidR="00F027A6" w:rsidRPr="00EE6E73">
        <w:t xml:space="preserve">, in accordance with </w:t>
      </w:r>
      <w:r w:rsidR="009C7196" w:rsidRPr="00EE6E73">
        <w:t>clause</w:t>
      </w:r>
      <w:r w:rsidR="00F027A6" w:rsidRPr="00EE6E73">
        <w:t xml:space="preserve"> 5.2.2.2.1, of one or several required </w:t>
      </w:r>
      <w:proofErr w:type="spellStart"/>
      <w:r w:rsidR="00F027A6" w:rsidRPr="00EE6E73">
        <w:t>posSIB</w:t>
      </w:r>
      <w:proofErr w:type="spellEnd"/>
      <w:r w:rsidR="00F027A6" w:rsidRPr="00EE6E73">
        <w:t xml:space="preserve">(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 xml:space="preserve">use the stored version of the required </w:t>
      </w:r>
      <w:proofErr w:type="spellStart"/>
      <w:r w:rsidRPr="00EE6E73">
        <w:t>posSIB</w:t>
      </w:r>
      <w:proofErr w:type="spellEnd"/>
      <w:r w:rsidRPr="00EE6E73">
        <w:t>;</w:t>
      </w:r>
    </w:p>
    <w:p w14:paraId="6187E146" w14:textId="2D0F960E" w:rsidR="00F027A6" w:rsidRPr="00EE6E73" w:rsidRDefault="00F027A6" w:rsidP="00F027A6">
      <w:pPr>
        <w:pStyle w:val="B4"/>
      </w:pPr>
      <w:r w:rsidRPr="00EE6E73">
        <w:t xml:space="preserve">4&gt; if the UE has not stored a valid version of a </w:t>
      </w:r>
      <w:proofErr w:type="spellStart"/>
      <w:r w:rsidRPr="00EE6E73">
        <w:t>posSIB</w:t>
      </w:r>
      <w:proofErr w:type="spellEnd"/>
      <w:r w:rsidRPr="00EE6E73">
        <w:t xml:space="preserve">, in accordance with </w:t>
      </w:r>
      <w:r w:rsidR="009C7196" w:rsidRPr="00EE6E73">
        <w:t>clause</w:t>
      </w:r>
      <w:r w:rsidRPr="00EE6E73">
        <w:t xml:space="preserve"> 5.2.2.2.1, of one or several </w:t>
      </w:r>
      <w:proofErr w:type="spellStart"/>
      <w:r w:rsidRPr="00EE6E73">
        <w:t>posSIB</w:t>
      </w:r>
      <w:proofErr w:type="spellEnd"/>
      <w:r w:rsidRPr="00EE6E73">
        <w:t xml:space="preserve">(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w:t>
      </w:r>
      <w:r w:rsidR="00394471" w:rsidRPr="00EE6E73">
        <w:rPr>
          <w:i/>
        </w:rPr>
        <w:t xml:space="preserve"> </w:t>
      </w:r>
      <w:proofErr w:type="spellStart"/>
      <w:r w:rsidR="00394471" w:rsidRPr="00EE6E73">
        <w:rPr>
          <w:i/>
        </w:rPr>
        <w:t>frequencyBandList</w:t>
      </w:r>
      <w:proofErr w:type="spellEnd"/>
      <w:r w:rsidR="00394471" w:rsidRPr="00EE6E73">
        <w:t xml:space="preserve"> in </w:t>
      </w:r>
      <w:proofErr w:type="spellStart"/>
      <w:r w:rsidR="00394471" w:rsidRPr="00EE6E73">
        <w:rPr>
          <w:i/>
        </w:rPr>
        <w:t>uplinkConfigCommon</w:t>
      </w:r>
      <w:proofErr w:type="spellEnd"/>
      <w:r w:rsidR="00394471" w:rsidRPr="00EE6E73">
        <w:t xml:space="preserve"> for FDD or in </w:t>
      </w:r>
      <w:proofErr w:type="spellStart"/>
      <w:r w:rsidR="00394471" w:rsidRPr="00EE6E73">
        <w:rPr>
          <w:i/>
        </w:rPr>
        <w:t>downlinkConfigCommon</w:t>
      </w:r>
      <w:proofErr w:type="spellEnd"/>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Cs/>
        </w:rPr>
        <w:t xml:space="preserve"> or </w:t>
      </w:r>
      <w:r w:rsidR="00A8067E" w:rsidRPr="00EE6E73">
        <w:rPr>
          <w:i/>
        </w:rPr>
        <w:t>nr-NS-</w:t>
      </w:r>
      <w:proofErr w:type="spellStart"/>
      <w:r w:rsidR="00A8067E" w:rsidRPr="00EE6E73">
        <w:rPr>
          <w:i/>
        </w:rPr>
        <w:t>PmaxListAerial</w:t>
      </w:r>
      <w:proofErr w:type="spellEnd"/>
      <w:r w:rsidRPr="00EE6E73">
        <w:t>:</w:t>
      </w:r>
    </w:p>
    <w:p w14:paraId="6F48F3BE" w14:textId="77777777" w:rsidR="00394471" w:rsidRPr="00EE6E73" w:rsidRDefault="00394471" w:rsidP="00394471">
      <w:pPr>
        <w:pStyle w:val="B5"/>
      </w:pPr>
      <w:r w:rsidRPr="00EE6E73">
        <w:t>5&gt;</w:t>
      </w:r>
      <w:r w:rsidRPr="00EE6E73">
        <w:tab/>
        <w:t xml:space="preserve">apply the </w:t>
      </w:r>
      <w:proofErr w:type="spellStart"/>
      <w:r w:rsidRPr="00EE6E73">
        <w:rPr>
          <w:i/>
        </w:rPr>
        <w:t>additionalPmax</w:t>
      </w:r>
      <w:proofErr w:type="spellEnd"/>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proofErr w:type="spellStart"/>
      <w:r w:rsidRPr="00EE6E73">
        <w:rPr>
          <w:i/>
        </w:rPr>
        <w:t>uplinkConfigCommon</w:t>
      </w:r>
      <w:proofErr w:type="spellEnd"/>
      <w:r w:rsidRPr="00EE6E73">
        <w:t xml:space="preserve"> for UL;</w:t>
      </w:r>
    </w:p>
    <w:p w14:paraId="26E3058A" w14:textId="77777777" w:rsidR="00394471" w:rsidRPr="00EE6E73" w:rsidRDefault="00394471" w:rsidP="00394471">
      <w:pPr>
        <w:pStyle w:val="B4"/>
      </w:pPr>
      <w:r w:rsidRPr="00EE6E73">
        <w:t>4&gt;</w:t>
      </w:r>
      <w:r w:rsidRPr="00EE6E73">
        <w:tab/>
        <w:t xml:space="preserve">if </w:t>
      </w:r>
      <w:proofErr w:type="spellStart"/>
      <w:r w:rsidRPr="00EE6E73">
        <w:rPr>
          <w:i/>
        </w:rPr>
        <w:t>supplementaryUplink</w:t>
      </w:r>
      <w:proofErr w:type="spellEnd"/>
      <w:r w:rsidRPr="00EE6E73">
        <w:t xml:space="preserve"> is present in </w:t>
      </w:r>
      <w:proofErr w:type="spellStart"/>
      <w:r w:rsidRPr="00EE6E73">
        <w:rPr>
          <w:i/>
        </w:rPr>
        <w:t>servingCellConfigCommon</w:t>
      </w:r>
      <w:proofErr w:type="spellEnd"/>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proofErr w:type="spellStart"/>
      <w:r w:rsidRPr="00EE6E73">
        <w:rPr>
          <w:i/>
          <w:iCs/>
        </w:rPr>
        <w:t>frequencyBandList</w:t>
      </w:r>
      <w:proofErr w:type="spellEnd"/>
      <w:r w:rsidRPr="00EE6E73">
        <w:t xml:space="preserve"> for the </w:t>
      </w:r>
      <w:proofErr w:type="spellStart"/>
      <w:r w:rsidRPr="00EE6E73">
        <w:rPr>
          <w:i/>
          <w:iCs/>
        </w:rPr>
        <w:t>supplementaryUplink</w:t>
      </w:r>
      <w:proofErr w:type="spellEnd"/>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proofErr w:type="spellStart"/>
      <w:r w:rsidRPr="00EE6E73">
        <w:rPr>
          <w:i/>
          <w:iCs/>
        </w:rPr>
        <w:t>additionalSpectrumEmission</w:t>
      </w:r>
      <w:proofErr w:type="spellEnd"/>
      <w:r w:rsidRPr="00EE6E73">
        <w:t xml:space="preserve"> in the </w:t>
      </w:r>
      <w:r w:rsidR="00E420C1" w:rsidRPr="00EE6E73">
        <w:rPr>
          <w:i/>
        </w:rPr>
        <w:t>nr</w:t>
      </w:r>
      <w:r w:rsidRPr="00EE6E73">
        <w:rPr>
          <w:i/>
          <w:iCs/>
        </w:rPr>
        <w:t>-NS-</w:t>
      </w:r>
      <w:proofErr w:type="spellStart"/>
      <w:r w:rsidRPr="00EE6E73">
        <w:rPr>
          <w:i/>
          <w:iCs/>
        </w:rPr>
        <w:t>PmaxList</w:t>
      </w:r>
      <w:proofErr w:type="spellEnd"/>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e frequency bands indicated in the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proofErr w:type="spellStart"/>
      <w:r w:rsidRPr="00EE6E73">
        <w:rPr>
          <w:i/>
        </w:rPr>
        <w:t>frequencyBandList</w:t>
      </w:r>
      <w:proofErr w:type="spellEnd"/>
      <w:r w:rsidRPr="00EE6E73">
        <w:rPr>
          <w:i/>
        </w:rPr>
        <w:t xml:space="preserve"> </w:t>
      </w:r>
      <w:r w:rsidRPr="00EE6E73">
        <w:t xml:space="preserve">for the </w:t>
      </w:r>
      <w:proofErr w:type="spellStart"/>
      <w:r w:rsidRPr="00EE6E73">
        <w:rPr>
          <w:i/>
          <w:iCs/>
        </w:rPr>
        <w:t>supplementaryUplink</w:t>
      </w:r>
      <w:proofErr w:type="spellEnd"/>
      <w:r w:rsidRPr="00EE6E73">
        <w:t xml:space="preserve"> which the UE supports and for which the UE supports at least one of the </w:t>
      </w:r>
      <w:proofErr w:type="spellStart"/>
      <w:r w:rsidRPr="00EE6E73">
        <w:rPr>
          <w:i/>
        </w:rPr>
        <w:t>additionalSpectrumEmission</w:t>
      </w:r>
      <w:proofErr w:type="spellEnd"/>
      <w:r w:rsidRPr="00EE6E73">
        <w:t xml:space="preserve"> values in</w:t>
      </w:r>
      <w:r w:rsidRPr="00EE6E73">
        <w:rPr>
          <w:i/>
        </w:rPr>
        <w:t xml:space="preserve"> nr-NS-</w:t>
      </w:r>
      <w:proofErr w:type="spellStart"/>
      <w:r w:rsidRPr="00EE6E73">
        <w:rPr>
          <w:i/>
        </w:rPr>
        <w:t>PmaxList</w:t>
      </w:r>
      <w:proofErr w:type="spellEnd"/>
      <w:r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w:t>
      </w:r>
    </w:p>
    <w:p w14:paraId="5BEAE61E" w14:textId="4CFD244F" w:rsidR="00394471" w:rsidRPr="00EE6E73" w:rsidRDefault="00394471" w:rsidP="00394471">
      <w:pPr>
        <w:pStyle w:val="B5"/>
      </w:pPr>
      <w:r w:rsidRPr="00EE6E73">
        <w:t>5&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 xml:space="preserve"> for the </w:t>
      </w:r>
      <w:proofErr w:type="spellStart"/>
      <w:r w:rsidRPr="00EE6E73">
        <w:rPr>
          <w:i/>
        </w:rPr>
        <w:t>supplementaryUplink</w:t>
      </w:r>
      <w:proofErr w:type="spellEnd"/>
      <w:r w:rsidRPr="00EE6E73">
        <w:t>:</w:t>
      </w:r>
    </w:p>
    <w:p w14:paraId="5D8AF007" w14:textId="77777777" w:rsidR="00394471" w:rsidRPr="00EE6E73" w:rsidRDefault="00394471" w:rsidP="00394471">
      <w:pPr>
        <w:pStyle w:val="B6"/>
      </w:pPr>
      <w:r w:rsidRPr="00EE6E73">
        <w:t>6&gt;</w:t>
      </w:r>
      <w:r w:rsidRPr="00EE6E73">
        <w:tab/>
        <w:t xml:space="preserve">apply the </w:t>
      </w:r>
      <w:proofErr w:type="spellStart"/>
      <w:r w:rsidRPr="00EE6E73">
        <w:rPr>
          <w:i/>
        </w:rPr>
        <w:t>additionalPmax</w:t>
      </w:r>
      <w:proofErr w:type="spellEnd"/>
      <w:r w:rsidRPr="00EE6E73">
        <w:t xml:space="preserve"> in </w:t>
      </w:r>
      <w:proofErr w:type="spellStart"/>
      <w:r w:rsidRPr="00EE6E73">
        <w:rPr>
          <w:i/>
        </w:rPr>
        <w:t>supplementaryUplink</w:t>
      </w:r>
      <w:proofErr w:type="spellEnd"/>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proofErr w:type="spellStart"/>
      <w:r w:rsidRPr="00EE6E73">
        <w:rPr>
          <w:i/>
        </w:rPr>
        <w:t>supplementaryUplink</w:t>
      </w:r>
      <w:proofErr w:type="spellEnd"/>
      <w:r w:rsidRPr="00EE6E73">
        <w:t xml:space="preserve"> for SUL;</w:t>
      </w:r>
    </w:p>
    <w:p w14:paraId="61111F39" w14:textId="2A61B280" w:rsidR="00462AA3" w:rsidRPr="00EE6E73" w:rsidRDefault="00462AA3" w:rsidP="00462AA3">
      <w:pPr>
        <w:pStyle w:val="NO"/>
      </w:pPr>
      <w:r w:rsidRPr="00EE6E73">
        <w:t>NOTE 2:</w:t>
      </w:r>
      <w:r w:rsidRPr="00EE6E73">
        <w:rPr>
          <w:rFonts w:eastAsia="MS Mincho"/>
        </w:rPr>
        <w:tab/>
      </w:r>
      <w:r w:rsidRPr="00EE6E73">
        <w:t xml:space="preserve">For an out of coverage L2 U2N Remote UE </w:t>
      </w:r>
      <w:ins w:id="427" w:author="CR#5429r3" w:date="2025-09-23T11:04:00Z" w16du:dateUtc="2025-09-23T09:04:00Z">
        <w:r w:rsidR="00147E6B" w:rsidRPr="002148B4">
          <w:t xml:space="preserve">or L2 Intermediate U2N Relay UE </w:t>
        </w:r>
      </w:ins>
      <w:r w:rsidRPr="00EE6E73">
        <w:t xml:space="preserve">in RRC_IDLE or RRC_INACTIVE receiving SIB1 from its connected </w:t>
      </w:r>
      <w:ins w:id="428" w:author="CR#5429r3" w:date="2025-09-23T11:04:00Z" w16du:dateUtc="2025-09-23T09:04:00Z">
        <w:r w:rsidR="00147E6B">
          <w:t xml:space="preserve">parent </w:t>
        </w:r>
      </w:ins>
      <w:r w:rsidRPr="00EE6E73">
        <w:t xml:space="preserve">L2 U2N Relay UE, it is up to Remote UE implementation whether to consider and apply the following parameters: </w:t>
      </w:r>
      <w:proofErr w:type="spellStart"/>
      <w:r w:rsidRPr="00EE6E73">
        <w:rPr>
          <w:i/>
        </w:rPr>
        <w:t>frequencyBandList</w:t>
      </w:r>
      <w:proofErr w:type="spellEnd"/>
      <w:r w:rsidRPr="00EE6E73">
        <w:t xml:space="preserve">, </w:t>
      </w:r>
      <w:proofErr w:type="spellStart"/>
      <w:r w:rsidRPr="00EE6E73">
        <w:rPr>
          <w:i/>
        </w:rPr>
        <w:t>carrierBandwidth</w:t>
      </w:r>
      <w:proofErr w:type="spellEnd"/>
      <w:r w:rsidRPr="00EE6E73">
        <w:t xml:space="preserve">, </w:t>
      </w:r>
      <w:r w:rsidRPr="00EE6E73">
        <w:rPr>
          <w:i/>
        </w:rPr>
        <w:t>frequencyShift7p5khz</w:t>
      </w:r>
      <w:r w:rsidRPr="00EE6E73">
        <w:t xml:space="preserve">, frequency band, channel bandwidth, the configuration included in the </w:t>
      </w:r>
      <w:proofErr w:type="spellStart"/>
      <w:r w:rsidRPr="00EE6E73">
        <w:rPr>
          <w:i/>
        </w:rPr>
        <w:t>servingCellConfigCommon</w:t>
      </w:r>
      <w:proofErr w:type="spellEnd"/>
      <w:r w:rsidRPr="00EE6E73">
        <w:t xml:space="preserve">, the specified PCCH configuration, </w:t>
      </w:r>
      <w:proofErr w:type="spellStart"/>
      <w:r w:rsidRPr="00EE6E73">
        <w:rPr>
          <w:i/>
        </w:rPr>
        <w:t>additionalSpectrumEmission</w:t>
      </w:r>
      <w:proofErr w:type="spellEnd"/>
      <w:r w:rsidRPr="00EE6E73">
        <w:t xml:space="preserve">, </w:t>
      </w:r>
      <w:proofErr w:type="spellStart"/>
      <w:r w:rsidRPr="00EE6E73">
        <w:rPr>
          <w:i/>
        </w:rPr>
        <w:t>additionalPmax</w:t>
      </w:r>
      <w:proofErr w:type="spellEnd"/>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proofErr w:type="spellStart"/>
      <w:r w:rsidRPr="00EE6E73">
        <w:rPr>
          <w:i/>
        </w:rPr>
        <w:t>intraFreqReselection</w:t>
      </w:r>
      <w:proofErr w:type="spellEnd"/>
      <w:r w:rsidR="004B13F7" w:rsidRPr="00EE6E73">
        <w:rPr>
          <w:iCs/>
        </w:rPr>
        <w:t xml:space="preserve">, or </w:t>
      </w:r>
      <w:proofErr w:type="spellStart"/>
      <w:r w:rsidR="004B13F7" w:rsidRPr="00EE6E73">
        <w:rPr>
          <w:i/>
        </w:rPr>
        <w:t>intraFreqReselectionRedCap</w:t>
      </w:r>
      <w:proofErr w:type="spellEnd"/>
      <w:r w:rsidR="004B13F7" w:rsidRPr="00EE6E73">
        <w:rPr>
          <w:iCs/>
        </w:rPr>
        <w:t xml:space="preserve"> for </w:t>
      </w:r>
      <w:proofErr w:type="spellStart"/>
      <w:r w:rsidR="004B13F7" w:rsidRPr="00EE6E73">
        <w:rPr>
          <w:iCs/>
        </w:rPr>
        <w:t>RedCap</w:t>
      </w:r>
      <w:proofErr w:type="spellEnd"/>
      <w:r w:rsidR="004B13F7" w:rsidRPr="00EE6E73">
        <w:rPr>
          <w:iCs/>
        </w:rPr>
        <w:t xml:space="preserve"> UEs,</w:t>
      </w:r>
      <w:r w:rsidR="006177DD" w:rsidRPr="00EE6E73">
        <w:t xml:space="preserve"> or </w:t>
      </w:r>
      <w:proofErr w:type="spellStart"/>
      <w:r w:rsidR="006177DD" w:rsidRPr="00EE6E73">
        <w:rPr>
          <w:i/>
        </w:rPr>
        <w:t>intraFreqReselection-eRedCap</w:t>
      </w:r>
      <w:proofErr w:type="spellEnd"/>
      <w:r w:rsidR="006177DD" w:rsidRPr="00EE6E73">
        <w:rPr>
          <w:iCs/>
        </w:rPr>
        <w:t xml:space="preserve"> for </w:t>
      </w:r>
      <w:proofErr w:type="spellStart"/>
      <w:r w:rsidR="006177DD" w:rsidRPr="00EE6E73">
        <w:rPr>
          <w:iCs/>
        </w:rPr>
        <w:t>eRedCap</w:t>
      </w:r>
      <w:proofErr w:type="spellEnd"/>
      <w:r w:rsidR="006177DD" w:rsidRPr="00EE6E73">
        <w:rPr>
          <w:iCs/>
        </w:rPr>
        <w:t xml:space="preserve">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proofErr w:type="spellStart"/>
      <w:r w:rsidRPr="00EE6E73">
        <w:rPr>
          <w:i/>
        </w:rPr>
        <w:t>notAllowed</w:t>
      </w:r>
      <w:proofErr w:type="spellEnd"/>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429" w:name="_Toc60776720"/>
      <w:bookmarkStart w:id="430" w:name="_Toc193445419"/>
      <w:bookmarkStart w:id="431" w:name="_Toc193451224"/>
      <w:bookmarkStart w:id="432" w:name="_Toc193462488"/>
      <w:bookmarkStart w:id="43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429"/>
      <w:bookmarkEnd w:id="430"/>
      <w:bookmarkEnd w:id="431"/>
      <w:bookmarkEnd w:id="432"/>
      <w:bookmarkEnd w:id="43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w:t>
      </w:r>
      <w:proofErr w:type="spellEnd"/>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Aerial</w:t>
      </w:r>
      <w:proofErr w:type="spellEnd"/>
      <w:r w:rsidRPr="00EE6E73">
        <w:rPr>
          <w:iCs/>
        </w:rPr>
        <w:t xml:space="preserve"> </w:t>
      </w:r>
      <w:r w:rsidRPr="00EE6E73">
        <w:t xml:space="preserve">with the same index as the frequency band selected in clause 5.2.2.4.2,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rPr>
          <w:iCs/>
        </w:rPr>
        <w:t xml:space="preserve"> </w:t>
      </w:r>
      <w:r w:rsidRPr="00EE6E73">
        <w:t xml:space="preserve">within the </w:t>
      </w:r>
      <w:proofErr w:type="spellStart"/>
      <w:r w:rsidRPr="00EE6E73">
        <w:rPr>
          <w:i/>
        </w:rPr>
        <w:t>frequencyBandListAerial</w:t>
      </w:r>
      <w:proofErr w:type="spellEnd"/>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proofErr w:type="spellStart"/>
      <w:r w:rsidRPr="00EE6E73">
        <w:rPr>
          <w:i/>
        </w:rPr>
        <w:t>additionalPmax</w:t>
      </w:r>
      <w:proofErr w:type="spellEnd"/>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proofErr w:type="spellStart"/>
      <w:r w:rsidRPr="00EE6E73">
        <w:rPr>
          <w:i/>
        </w:rPr>
        <w:t>frequencyBandListSUL</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SUL</w:t>
      </w:r>
      <w:proofErr w:type="spellEnd"/>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SUL</w:t>
      </w:r>
      <w:proofErr w:type="spellEnd"/>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proofErr w:type="spellStart"/>
      <w:r w:rsidRPr="00EE6E73">
        <w:rPr>
          <w:rFonts w:eastAsia="DengXian"/>
          <w:i/>
        </w:rPr>
        <w:t>additionalPmax</w:t>
      </w:r>
      <w:proofErr w:type="spellEnd"/>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434" w:name="_Toc60776721"/>
      <w:bookmarkStart w:id="435" w:name="_Toc193445420"/>
      <w:bookmarkStart w:id="436" w:name="_Toc193451225"/>
      <w:bookmarkStart w:id="437" w:name="_Toc193462489"/>
      <w:bookmarkStart w:id="438" w:name="_Toc201294776"/>
      <w:r w:rsidRPr="00EE6E73">
        <w:t>5.2.2.4.4</w:t>
      </w:r>
      <w:r w:rsidRPr="00EE6E73">
        <w:tab/>
        <w:t xml:space="preserve">Actions upon reception of </w:t>
      </w:r>
      <w:r w:rsidRPr="00EE6E73">
        <w:rPr>
          <w:i/>
        </w:rPr>
        <w:t>SIB3</w:t>
      </w:r>
      <w:bookmarkEnd w:id="434"/>
      <w:bookmarkEnd w:id="435"/>
      <w:bookmarkEnd w:id="436"/>
      <w:bookmarkEnd w:id="437"/>
      <w:bookmarkEnd w:id="43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439" w:name="_Toc60776722"/>
      <w:bookmarkStart w:id="440" w:name="_Toc193445421"/>
      <w:bookmarkStart w:id="441" w:name="_Toc193451226"/>
      <w:bookmarkStart w:id="442" w:name="_Toc193462490"/>
      <w:bookmarkStart w:id="443" w:name="_Toc201294777"/>
      <w:r w:rsidRPr="00EE6E73">
        <w:t>5.2.2.4.5</w:t>
      </w:r>
      <w:r w:rsidRPr="00EE6E73">
        <w:tab/>
        <w:t xml:space="preserve">Actions upon reception of </w:t>
      </w:r>
      <w:r w:rsidRPr="00EE6E73">
        <w:rPr>
          <w:i/>
        </w:rPr>
        <w:t>SIB4</w:t>
      </w:r>
      <w:bookmarkEnd w:id="439"/>
      <w:bookmarkEnd w:id="440"/>
      <w:bookmarkEnd w:id="441"/>
      <w:bookmarkEnd w:id="442"/>
      <w:bookmarkEnd w:id="44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proofErr w:type="spellStart"/>
      <w:r w:rsidRPr="00EE6E73">
        <w:rPr>
          <w:i/>
        </w:rPr>
        <w:t>interFreqCarrierFreqList</w:t>
      </w:r>
      <w:proofErr w:type="spellEnd"/>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 xml:space="preserve">neither a </w:t>
      </w:r>
      <w:proofErr w:type="spellStart"/>
      <w:r w:rsidR="006177DD" w:rsidRPr="00EE6E73">
        <w:t>RedCap</w:t>
      </w:r>
      <w:proofErr w:type="spellEnd"/>
      <w:r w:rsidR="006177DD" w:rsidRPr="00EE6E73">
        <w:t xml:space="preserve"> nor an</w:t>
      </w:r>
      <w:r w:rsidRPr="00EE6E73">
        <w:t xml:space="preserve"> </w:t>
      </w:r>
      <w:proofErr w:type="spellStart"/>
      <w:r w:rsidR="006177DD" w:rsidRPr="00EE6E73">
        <w:t>e</w:t>
      </w:r>
      <w:r w:rsidRPr="00EE6E73">
        <w:t>RedCap</w:t>
      </w:r>
      <w:proofErr w:type="spellEnd"/>
      <w:r w:rsidRPr="00EE6E73">
        <w:t xml:space="preserve">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w:t>
      </w:r>
      <w:proofErr w:type="spellStart"/>
      <w:r w:rsidRPr="00EE6E73">
        <w:t>RedCap</w:t>
      </w:r>
      <w:proofErr w:type="spellEnd"/>
      <w:r w:rsidRPr="00EE6E73">
        <w:t xml:space="preserve">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w:t>
      </w:r>
      <w:proofErr w:type="spellStart"/>
      <w:r w:rsidRPr="00EE6E73">
        <w:t>eRedCap</w:t>
      </w:r>
      <w:proofErr w:type="spellEnd"/>
      <w:r w:rsidRPr="00EE6E73">
        <w:t xml:space="preserve">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w:t>
      </w:r>
      <w:proofErr w:type="spellStart"/>
      <w:r w:rsidRPr="00EE6E73">
        <w:t>RedCap</w:t>
      </w:r>
      <w:proofErr w:type="spellEnd"/>
      <w:r w:rsidRPr="00EE6E73">
        <w:t xml:space="preserve"> UE and </w:t>
      </w:r>
      <w:proofErr w:type="spellStart"/>
      <w:r w:rsidR="00CD6E06" w:rsidRPr="00EE6E73">
        <w:rPr>
          <w:i/>
          <w:iCs/>
        </w:rPr>
        <w:t>red</w:t>
      </w:r>
      <w:r w:rsidR="00E47E93" w:rsidRPr="00EE6E73">
        <w:rPr>
          <w:i/>
          <w:iCs/>
        </w:rPr>
        <w:t>C</w:t>
      </w:r>
      <w:r w:rsidR="00CD6E06" w:rsidRPr="00EE6E73">
        <w:rPr>
          <w:i/>
          <w:iCs/>
        </w:rPr>
        <w:t>apAccess</w:t>
      </w:r>
      <w:r w:rsidR="00E47E93" w:rsidRPr="00EE6E73">
        <w:rPr>
          <w:i/>
          <w:iCs/>
        </w:rPr>
        <w:t>Allowed</w:t>
      </w:r>
      <w:proofErr w:type="spellEnd"/>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 xml:space="preserve">if the UE is an </w:t>
      </w:r>
      <w:proofErr w:type="spellStart"/>
      <w:r w:rsidRPr="00EE6E73">
        <w:t>eRedCap</w:t>
      </w:r>
      <w:proofErr w:type="spellEnd"/>
      <w:r w:rsidRPr="00EE6E73">
        <w:t xml:space="preserve"> UE and </w:t>
      </w:r>
      <w:proofErr w:type="spellStart"/>
      <w:r w:rsidRPr="00EE6E73">
        <w:t>e</w:t>
      </w:r>
      <w:r w:rsidRPr="00EE6E73">
        <w:rPr>
          <w:i/>
          <w:iCs/>
        </w:rPr>
        <w:t>RedCapAccessAllowed</w:t>
      </w:r>
      <w:proofErr w:type="spellEnd"/>
      <w:r w:rsidRPr="00EE6E73">
        <w:rPr>
          <w:i/>
          <w:iCs/>
        </w:rPr>
        <w:t xml:space="preserve">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A8067E" w:rsidRPr="00EE6E73">
        <w:rPr>
          <w:i/>
        </w:rPr>
        <w:t xml:space="preserve"> </w:t>
      </w:r>
      <w:r w:rsidR="00A8067E" w:rsidRPr="00EE6E73">
        <w:rPr>
          <w:iCs/>
        </w:rPr>
        <w:t xml:space="preserve">(or for aerial UE </w:t>
      </w:r>
      <w:proofErr w:type="spellStart"/>
      <w:r w:rsidR="00A8067E" w:rsidRPr="00EE6E73">
        <w:rPr>
          <w:i/>
        </w:rPr>
        <w:t>frequencyBandListAerial</w:t>
      </w:r>
      <w:proofErr w:type="spellEnd"/>
      <w:r w:rsidR="00A8067E" w:rsidRPr="00EE6E73">
        <w:rPr>
          <w:iCs/>
        </w:rPr>
        <w:t>)</w:t>
      </w:r>
      <w:r w:rsidR="00394471" w:rsidRPr="00EE6E73">
        <w:t>, and</w:t>
      </w:r>
      <w:r w:rsidR="00394471" w:rsidRPr="00EE6E73">
        <w:rPr>
          <w:i/>
        </w:rPr>
        <w:t xml:space="preserve"> </w:t>
      </w:r>
      <w:proofErr w:type="spellStart"/>
      <w:r w:rsidR="00394471" w:rsidRPr="00EE6E73">
        <w:rPr>
          <w:i/>
        </w:rPr>
        <w:t>frequencyBandListSUL</w:t>
      </w:r>
      <w:proofErr w:type="spellEnd"/>
      <w:r w:rsidR="00394471" w:rsidRPr="00EE6E73">
        <w:t xml:space="preserve">, if present, 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w:t>
      </w:r>
      <w:proofErr w:type="spellStart"/>
      <w:r w:rsidR="00A8067E" w:rsidRPr="00EE6E73">
        <w:rPr>
          <w:i/>
        </w:rPr>
        <w:t>PmaxListAerial</w:t>
      </w:r>
      <w:proofErr w:type="spellEnd"/>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proofErr w:type="spellStart"/>
      <w:r w:rsidR="00394471" w:rsidRPr="00EE6E73">
        <w:rPr>
          <w:i/>
        </w:rPr>
        <w:t>frequencyBandList</w:t>
      </w:r>
      <w:proofErr w:type="spellEnd"/>
      <w:r w:rsidR="00394471" w:rsidRPr="00EE6E73">
        <w:t xml:space="preserve"> </w:t>
      </w:r>
      <w:r w:rsidR="00A8067E" w:rsidRPr="00EE6E73">
        <w:t xml:space="preserve">or </w:t>
      </w:r>
      <w:proofErr w:type="spellStart"/>
      <w:r w:rsidR="00A8067E" w:rsidRPr="00EE6E73">
        <w:rPr>
          <w:i/>
        </w:rPr>
        <w:t>frequencyBandListAerial</w:t>
      </w:r>
      <w:proofErr w:type="spellEnd"/>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proofErr w:type="spellStart"/>
      <w:r w:rsidR="00394471" w:rsidRPr="00EE6E73">
        <w:rPr>
          <w:i/>
        </w:rPr>
        <w:t>additionalSpectrumEmission</w:t>
      </w:r>
      <w:proofErr w:type="spellEnd"/>
      <w:r w:rsidR="00394471" w:rsidRPr="00EE6E73">
        <w:t xml:space="preserve"> in the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the </w:t>
      </w:r>
      <w:proofErr w:type="spellStart"/>
      <w:r w:rsidR="00394471" w:rsidRPr="00EE6E73">
        <w:rPr>
          <w:i/>
        </w:rPr>
        <w:t>frequencyBandList</w:t>
      </w:r>
      <w:proofErr w:type="spellEnd"/>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t xml:space="preserve"> within the </w:t>
      </w:r>
      <w:proofErr w:type="spellStart"/>
      <w:r w:rsidRPr="00EE6E73">
        <w:rPr>
          <w:i/>
        </w:rPr>
        <w:t>frequencyBandListAerial</w:t>
      </w:r>
      <w:proofErr w:type="spellEnd"/>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proofErr w:type="spellStart"/>
      <w:r w:rsidRPr="00EE6E73">
        <w:rPr>
          <w:rFonts w:eastAsia="MS Mincho"/>
          <w:i/>
        </w:rPr>
        <w:t>additionalSpectrumEmission</w:t>
      </w:r>
      <w:proofErr w:type="spellEnd"/>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w:t>
      </w:r>
      <w:proofErr w:type="spellStart"/>
      <w:r w:rsidRPr="00EE6E73">
        <w:rPr>
          <w:rFonts w:eastAsia="MS Mincho"/>
          <w:i/>
        </w:rPr>
        <w:t>PmaxListAerial</w:t>
      </w:r>
      <w:proofErr w:type="spellEnd"/>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proofErr w:type="spellStart"/>
      <w:r w:rsidRPr="00EE6E73">
        <w:rPr>
          <w:rFonts w:eastAsia="MS Mincho"/>
          <w:i/>
        </w:rPr>
        <w:t>additionalSpectrumEmission</w:t>
      </w:r>
      <w:proofErr w:type="spellEnd"/>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w:t>
      </w:r>
      <w:proofErr w:type="spellStart"/>
      <w:r w:rsidRPr="00EE6E73">
        <w:rPr>
          <w:rFonts w:eastAsia="MS Mincho"/>
          <w:i/>
        </w:rPr>
        <w:t>PmaxListAerial</w:t>
      </w:r>
      <w:proofErr w:type="spellEnd"/>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proofErr w:type="spellStart"/>
      <w:r w:rsidR="00394471" w:rsidRPr="00EE6E73">
        <w:rPr>
          <w:i/>
        </w:rPr>
        <w:t>additionalPmax</w:t>
      </w:r>
      <w:proofErr w:type="spellEnd"/>
      <w:r w:rsidR="00394471" w:rsidRPr="00EE6E73">
        <w:t xml:space="preserve"> is present in the same entry of the selected </w:t>
      </w:r>
      <w:proofErr w:type="spellStart"/>
      <w:r w:rsidR="00394471" w:rsidRPr="00EE6E73">
        <w:rPr>
          <w:i/>
        </w:rPr>
        <w:t>additionalSpectrumEmission</w:t>
      </w:r>
      <w:proofErr w:type="spellEnd"/>
      <w:r w:rsidR="00394471" w:rsidRPr="00EE6E73">
        <w:t xml:space="preserve"> within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proofErr w:type="spellStart"/>
      <w:r w:rsidR="00394471" w:rsidRPr="00EE6E73">
        <w:rPr>
          <w:i/>
        </w:rPr>
        <w:t>additionalPmax</w:t>
      </w:r>
      <w:proofErr w:type="spellEnd"/>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proofErr w:type="spellStart"/>
      <w:r w:rsidR="00394471" w:rsidRPr="00EE6E73">
        <w:rPr>
          <w:rFonts w:eastAsia="DengXian"/>
          <w:i/>
          <w:iCs/>
        </w:rPr>
        <w:t>frequencyBandListSUL</w:t>
      </w:r>
      <w:proofErr w:type="spellEnd"/>
      <w:r w:rsidR="00394471" w:rsidRPr="00EE6E73">
        <w:rPr>
          <w:rFonts w:eastAsia="DengXian"/>
        </w:rPr>
        <w:t xml:space="preserve"> is present in SIB4 and, for the frequency band selected in </w:t>
      </w:r>
      <w:proofErr w:type="spellStart"/>
      <w:r w:rsidR="00394471" w:rsidRPr="00EE6E73">
        <w:rPr>
          <w:rFonts w:eastAsia="DengXian"/>
        </w:rPr>
        <w:t>frequencyBandListSUL</w:t>
      </w:r>
      <w:proofErr w:type="spellEnd"/>
      <w:r w:rsidR="00394471" w:rsidRPr="00EE6E73">
        <w:rPr>
          <w:rFonts w:eastAsia="DengXian"/>
        </w:rPr>
        <w:t xml:space="preserve">, the UE supports at least one </w:t>
      </w:r>
      <w:proofErr w:type="spellStart"/>
      <w:r w:rsidR="00394471" w:rsidRPr="00EE6E73">
        <w:rPr>
          <w:rFonts w:eastAsia="DengXian"/>
          <w:i/>
          <w:iCs/>
        </w:rPr>
        <w:t>additionalSpectrumEmission</w:t>
      </w:r>
      <w:proofErr w:type="spellEnd"/>
      <w:r w:rsidR="00394471" w:rsidRPr="00EE6E73">
        <w:rPr>
          <w:rFonts w:eastAsia="DengXian"/>
        </w:rPr>
        <w:t xml:space="preserve"> in the </w:t>
      </w:r>
      <w:r w:rsidR="00E420C1" w:rsidRPr="00EE6E73">
        <w:rPr>
          <w:i/>
        </w:rPr>
        <w:t>nr</w:t>
      </w:r>
      <w:r w:rsidR="00394471" w:rsidRPr="00EE6E73">
        <w:rPr>
          <w:rFonts w:eastAsia="DengXian"/>
          <w:i/>
          <w:iCs/>
        </w:rPr>
        <w:t>-NS-</w:t>
      </w:r>
      <w:proofErr w:type="spellStart"/>
      <w:r w:rsidR="00394471" w:rsidRPr="00EE6E73">
        <w:rPr>
          <w:rFonts w:eastAsia="DengXian"/>
          <w:i/>
          <w:iCs/>
        </w:rPr>
        <w:t>PmaxList</w:t>
      </w:r>
      <w:proofErr w:type="spellEnd"/>
      <w:r w:rsidR="00394471" w:rsidRPr="00EE6E73">
        <w:rPr>
          <w:rFonts w:eastAsia="DengXian"/>
        </w:rPr>
        <w:t xml:space="preserve"> within </w:t>
      </w:r>
      <w:proofErr w:type="spellStart"/>
      <w:r w:rsidR="00394471" w:rsidRPr="00EE6E73">
        <w:rPr>
          <w:rFonts w:eastAsia="DengXian"/>
          <w:i/>
          <w:iCs/>
        </w:rPr>
        <w:t>FrequencyBandListSUL</w:t>
      </w:r>
      <w:proofErr w:type="spellEnd"/>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proofErr w:type="spellStart"/>
      <w:r w:rsidR="00394471" w:rsidRPr="00EE6E73">
        <w:rPr>
          <w:rFonts w:eastAsia="DengXian"/>
          <w:i/>
        </w:rPr>
        <w:t>additionalSpectrumEmission</w:t>
      </w:r>
      <w:proofErr w:type="spellEnd"/>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 xml:space="preserve"> within </w:t>
      </w:r>
      <w:proofErr w:type="spellStart"/>
      <w:r w:rsidR="00394471" w:rsidRPr="00EE6E73">
        <w:rPr>
          <w:rFonts w:eastAsia="DengXian"/>
          <w:i/>
        </w:rPr>
        <w:t>frequencyBandListSUL</w:t>
      </w:r>
      <w:proofErr w:type="spellEnd"/>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proofErr w:type="spellStart"/>
      <w:r w:rsidR="00394471" w:rsidRPr="00EE6E73">
        <w:rPr>
          <w:rFonts w:eastAsia="DengXian"/>
          <w:i/>
        </w:rPr>
        <w:t>additionalPmax</w:t>
      </w:r>
      <w:proofErr w:type="spellEnd"/>
      <w:r w:rsidR="00394471" w:rsidRPr="00EE6E73">
        <w:rPr>
          <w:rFonts w:eastAsia="DengXian"/>
          <w:i/>
        </w:rPr>
        <w:t xml:space="preserve"> </w:t>
      </w:r>
      <w:r w:rsidR="00394471" w:rsidRPr="00EE6E73">
        <w:rPr>
          <w:rFonts w:eastAsia="DengXian"/>
        </w:rPr>
        <w:t xml:space="preserve">is present in the same entry of the selected </w:t>
      </w:r>
      <w:proofErr w:type="spellStart"/>
      <w:r w:rsidR="00394471" w:rsidRPr="00EE6E73">
        <w:rPr>
          <w:rFonts w:eastAsia="DengXian"/>
          <w:i/>
        </w:rPr>
        <w:t>additionalSpectrumEmission</w:t>
      </w:r>
      <w:proofErr w:type="spellEnd"/>
      <w:r w:rsidR="00394471" w:rsidRPr="00EE6E73">
        <w:rPr>
          <w:rFonts w:eastAsia="DengXian"/>
        </w:rPr>
        <w:t xml:space="preserve"> with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proofErr w:type="spellStart"/>
      <w:r w:rsidR="00394471" w:rsidRPr="00EE6E73">
        <w:rPr>
          <w:rFonts w:eastAsia="DengXian"/>
          <w:i/>
        </w:rPr>
        <w:t>additionalPmax</w:t>
      </w:r>
      <w:proofErr w:type="spellEnd"/>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444" w:name="_Toc60776723"/>
      <w:bookmarkStart w:id="445" w:name="_Toc193445422"/>
      <w:bookmarkStart w:id="446" w:name="_Toc193451227"/>
      <w:bookmarkStart w:id="447" w:name="_Toc193462491"/>
      <w:bookmarkStart w:id="448" w:name="_Toc201294778"/>
      <w:r w:rsidRPr="00EE6E73">
        <w:t>5.2.2.4.6</w:t>
      </w:r>
      <w:r w:rsidRPr="00EE6E73">
        <w:tab/>
        <w:t xml:space="preserve">Actions upon reception of </w:t>
      </w:r>
      <w:r w:rsidRPr="00EE6E73">
        <w:rPr>
          <w:i/>
        </w:rPr>
        <w:t>SIB5</w:t>
      </w:r>
      <w:bookmarkEnd w:id="444"/>
      <w:bookmarkEnd w:id="445"/>
      <w:bookmarkEnd w:id="446"/>
      <w:bookmarkEnd w:id="447"/>
      <w:bookmarkEnd w:id="44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449" w:name="_Toc60776724"/>
      <w:bookmarkStart w:id="450" w:name="_Toc193445423"/>
      <w:bookmarkStart w:id="451" w:name="_Toc193451228"/>
      <w:bookmarkStart w:id="452" w:name="_Toc193462492"/>
      <w:bookmarkStart w:id="453" w:name="_Toc201294779"/>
      <w:r w:rsidRPr="00EE6E73">
        <w:t>5.2.2.4.7</w:t>
      </w:r>
      <w:r w:rsidRPr="00EE6E73">
        <w:tab/>
        <w:t xml:space="preserve">Actions upon reception of </w:t>
      </w:r>
      <w:r w:rsidRPr="00EE6E73">
        <w:rPr>
          <w:i/>
        </w:rPr>
        <w:t>SIB6</w:t>
      </w:r>
      <w:bookmarkEnd w:id="449"/>
      <w:bookmarkEnd w:id="450"/>
      <w:bookmarkEnd w:id="451"/>
      <w:bookmarkEnd w:id="452"/>
      <w:bookmarkEnd w:id="45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4BDF464F" w:rsidR="00394471" w:rsidRPr="00EE6E73" w:rsidRDefault="00394471" w:rsidP="00394471">
      <w:pPr>
        <w:pStyle w:val="B1"/>
      </w:pPr>
      <w:r w:rsidRPr="00EE6E73">
        <w:t>1&gt;</w:t>
      </w:r>
      <w:r w:rsidRPr="00EE6E73">
        <w:tab/>
        <w:t xml:space="preserve">forward the received </w:t>
      </w:r>
      <w:proofErr w:type="spellStart"/>
      <w:r w:rsidRPr="00EE6E73">
        <w:rPr>
          <w:i/>
        </w:rPr>
        <w:t>warningType</w:t>
      </w:r>
      <w:proofErr w:type="spellEnd"/>
      <w:r w:rsidRPr="00EE6E73">
        <w:t xml:space="preserve">, </w:t>
      </w:r>
      <w:proofErr w:type="spellStart"/>
      <w:r w:rsidRPr="00EE6E73">
        <w:rPr>
          <w:i/>
        </w:rPr>
        <w:t>messageIdentifier</w:t>
      </w:r>
      <w:proofErr w:type="spellEnd"/>
      <w:ins w:id="454" w:author="CR#5481" w:date="2025-09-24T15:45:00Z" w16du:dateUtc="2025-09-24T13:45:00Z">
        <w:r w:rsidR="00402930">
          <w:rPr>
            <w:i/>
          </w:rPr>
          <w:t>,</w:t>
        </w:r>
      </w:ins>
      <w:del w:id="455" w:author="CR#5481" w:date="2025-09-24T15:45:00Z" w16du:dateUtc="2025-09-24T13:45:00Z">
        <w:r w:rsidRPr="00EE6E73" w:rsidDel="00402930">
          <w:delText xml:space="preserve"> and</w:delText>
        </w:r>
      </w:del>
      <w:r w:rsidRPr="00EE6E73">
        <w:t xml:space="preserve"> </w:t>
      </w:r>
      <w:proofErr w:type="spellStart"/>
      <w:r w:rsidRPr="00EE6E73">
        <w:rPr>
          <w:i/>
        </w:rPr>
        <w:t>serialNumber</w:t>
      </w:r>
      <w:proofErr w:type="spellEnd"/>
      <w:ins w:id="456" w:author="CR#5481" w:date="2025-09-24T15:46:00Z" w16du:dateUtc="2025-09-24T13:46:00Z">
        <w:r w:rsidR="00402930">
          <w:rPr>
            <w:iCs/>
          </w:rPr>
          <w:t xml:space="preserve">, and </w:t>
        </w:r>
        <w:proofErr w:type="spellStart"/>
        <w:r w:rsidR="00402930">
          <w:rPr>
            <w:i/>
            <w:iCs/>
          </w:rPr>
          <w:t>warningAreaCoordinates</w:t>
        </w:r>
        <w:proofErr w:type="spellEnd"/>
        <w:r w:rsidR="00402930">
          <w:rPr>
            <w:i/>
            <w:iCs/>
          </w:rPr>
          <w:t xml:space="preserve"> </w:t>
        </w:r>
        <w:r w:rsidR="00402930">
          <w:t>(if any)</w:t>
        </w:r>
      </w:ins>
      <w:r w:rsidRPr="00EE6E73">
        <w:t xml:space="preserve"> to upper layers;</w:t>
      </w:r>
      <w:del w:id="457" w:author="CR#5481" w:date="2025-09-24T15:46:00Z" w16du:dateUtc="2025-09-24T13:46:00Z">
        <w:r w:rsidRPr="00EE6E73" w:rsidDel="00402930">
          <w:tab/>
        </w:r>
      </w:del>
    </w:p>
    <w:p w14:paraId="1531F678" w14:textId="77777777" w:rsidR="00394471" w:rsidRPr="00EE6E73" w:rsidRDefault="00394471" w:rsidP="00394471">
      <w:pPr>
        <w:pStyle w:val="Heading5"/>
      </w:pPr>
      <w:bookmarkStart w:id="458" w:name="_Toc60776725"/>
      <w:bookmarkStart w:id="459" w:name="_Toc193445424"/>
      <w:bookmarkStart w:id="460" w:name="_Toc193451229"/>
      <w:bookmarkStart w:id="461" w:name="_Toc193462493"/>
      <w:bookmarkStart w:id="462" w:name="_Toc201294780"/>
      <w:r w:rsidRPr="00EE6E73">
        <w:t>5.2.2.4.8</w:t>
      </w:r>
      <w:r w:rsidRPr="00EE6E73">
        <w:tab/>
        <w:t xml:space="preserve">Actions upon reception of </w:t>
      </w:r>
      <w:r w:rsidRPr="00EE6E73">
        <w:rPr>
          <w:i/>
        </w:rPr>
        <w:t>SIB7</w:t>
      </w:r>
      <w:bookmarkEnd w:id="458"/>
      <w:bookmarkEnd w:id="459"/>
      <w:bookmarkEnd w:id="460"/>
      <w:bookmarkEnd w:id="461"/>
      <w:bookmarkEnd w:id="4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proofErr w:type="spellStart"/>
      <w:r w:rsidRPr="00EE6E73">
        <w:rPr>
          <w:i/>
        </w:rPr>
        <w:t>messageIdentifier</w:t>
      </w:r>
      <w:proofErr w:type="spellEnd"/>
      <w:r w:rsidRPr="00EE6E73">
        <w:t xml:space="preserve"> or of </w:t>
      </w:r>
      <w:proofErr w:type="spellStart"/>
      <w:r w:rsidRPr="00EE6E73">
        <w:t>s</w:t>
      </w:r>
      <w:r w:rsidRPr="00EE6E73">
        <w:rPr>
          <w:i/>
        </w:rPr>
        <w:t>erialNumber</w:t>
      </w:r>
      <w:proofErr w:type="spellEnd"/>
      <w:r w:rsidRPr="00EE6E73">
        <w:rPr>
          <w:i/>
        </w:rPr>
        <w:t>,</w:t>
      </w:r>
      <w:r w:rsidRPr="00EE6E73">
        <w:t xml:space="preserve"> or of both </w:t>
      </w:r>
      <w:proofErr w:type="spellStart"/>
      <w:r w:rsidRPr="00EE6E73">
        <w:rPr>
          <w:i/>
        </w:rPr>
        <w:t>messageIdentifier</w:t>
      </w:r>
      <w:proofErr w:type="spellEnd"/>
      <w:r w:rsidRPr="00EE6E73">
        <w:t xml:space="preserve"> and </w:t>
      </w:r>
      <w:proofErr w:type="spellStart"/>
      <w:r w:rsidRPr="00EE6E73">
        <w:t>s</w:t>
      </w:r>
      <w:r w:rsidRPr="00EE6E73">
        <w:rPr>
          <w:i/>
        </w:rPr>
        <w:t>erialNumber</w:t>
      </w:r>
      <w:proofErr w:type="spellEnd"/>
      <w:r w:rsidRPr="00EE6E73">
        <w:t xml:space="preserve"> are different from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xml:space="preserve"> as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1DC51323" w14:textId="77777777" w:rsidR="00402930" w:rsidRDefault="00394471" w:rsidP="00402930">
      <w:pPr>
        <w:pStyle w:val="B2"/>
        <w:rPr>
          <w:ins w:id="463" w:author="CR#5481" w:date="2025-09-24T15:46:00Z" w16du:dateUtc="2025-09-24T13:46:00Z"/>
        </w:rPr>
      </w:pPr>
      <w:r w:rsidRPr="00EE6E73">
        <w:t>2&gt;</w:t>
      </w:r>
      <w:r w:rsidRPr="00EE6E73">
        <w:tab/>
        <w:t xml:space="preserve">discard any previously buffered </w:t>
      </w:r>
      <w:proofErr w:type="spellStart"/>
      <w:r w:rsidRPr="00EE6E73">
        <w:rPr>
          <w:i/>
        </w:rPr>
        <w:t>warningMessageSegment</w:t>
      </w:r>
      <w:proofErr w:type="spellEnd"/>
      <w:r w:rsidRPr="00EE6E73">
        <w:t>;</w:t>
      </w:r>
    </w:p>
    <w:p w14:paraId="51ECC27D" w14:textId="2C7BF91D" w:rsidR="00394471" w:rsidRPr="00EE6E73" w:rsidRDefault="00402930" w:rsidP="00402930">
      <w:pPr>
        <w:pStyle w:val="B2"/>
      </w:pPr>
      <w:ins w:id="464" w:author="CR#5481" w:date="2025-09-24T15:46:00Z" w16du:dateUtc="2025-09-24T13:46:00Z">
        <w:r>
          <w:t>2&gt;</w:t>
        </w:r>
        <w:r>
          <w:tab/>
          <w:t xml:space="preserve">discard any previously buffered </w:t>
        </w:r>
        <w:proofErr w:type="spellStart"/>
        <w:r>
          <w:rPr>
            <w:i/>
            <w:iCs/>
          </w:rPr>
          <w:t>warningAreaCoordinatesSegment</w:t>
        </w:r>
        <w:proofErr w:type="spellEnd"/>
        <w:r>
          <w:t>;</w:t>
        </w:r>
      </w:ins>
    </w:p>
    <w:p w14:paraId="02EE183F" w14:textId="29C4F3E7" w:rsidR="00394471" w:rsidRPr="00EE6E73" w:rsidRDefault="00394471" w:rsidP="00394471">
      <w:pPr>
        <w:pStyle w:val="B2"/>
      </w:pPr>
      <w:r w:rsidRPr="00EE6E73">
        <w:t>2&gt;</w:t>
      </w:r>
      <w:r w:rsidRPr="00EE6E73">
        <w:tab/>
        <w:t xml:space="preserve">if all segments of a warning message </w:t>
      </w:r>
      <w:ins w:id="465" w:author="CR#5481" w:date="2025-09-24T15:46:00Z" w16du:dateUtc="2025-09-24T13:46:00Z">
        <w:r w:rsidR="00402930">
          <w:t xml:space="preserve">and geographical area coordinates (if any) </w:t>
        </w:r>
      </w:ins>
      <w:r w:rsidRPr="00EE6E73">
        <w:t>have been received:</w:t>
      </w:r>
    </w:p>
    <w:p w14:paraId="7765C4A7" w14:textId="77777777" w:rsidR="00402930" w:rsidRDefault="00394471" w:rsidP="00402930">
      <w:pPr>
        <w:pStyle w:val="B3"/>
        <w:rPr>
          <w:ins w:id="466" w:author="CR#5481" w:date="2025-09-24T15:46:00Z" w16du:dateUtc="2025-09-24T13:46:00Z"/>
        </w:rPr>
      </w:pPr>
      <w:r w:rsidRPr="00EE6E73">
        <w:t>3&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0324CC68" w14:textId="16362751" w:rsidR="00394471" w:rsidRPr="00EE6E73" w:rsidRDefault="00402930" w:rsidP="00402930">
      <w:pPr>
        <w:pStyle w:val="B3"/>
      </w:pPr>
      <w:ins w:id="467" w:author="CR#5481" w:date="2025-09-24T15:46:00Z" w16du:dateUtc="2025-09-24T13:46:00Z">
        <w:r>
          <w:t>3&gt;</w:t>
        </w:r>
        <w:r>
          <w:tab/>
          <w:t xml:space="preserve">assemble the geographical area coordinates from the received </w:t>
        </w:r>
        <w:proofErr w:type="spellStart"/>
        <w:r>
          <w:rPr>
            <w:i/>
            <w:iCs/>
          </w:rPr>
          <w:t>warningAreaCoordinatesSegment</w:t>
        </w:r>
        <w:proofErr w:type="spellEnd"/>
        <w:r>
          <w:t xml:space="preserve"> (if any);</w:t>
        </w:r>
      </w:ins>
    </w:p>
    <w:p w14:paraId="35C26902" w14:textId="0E1ED3BD" w:rsidR="00394471" w:rsidRPr="00EE6E73" w:rsidRDefault="00394471" w:rsidP="00394471">
      <w:pPr>
        <w:pStyle w:val="B3"/>
      </w:pPr>
      <w:r w:rsidRPr="00EE6E73">
        <w:t>3&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ins w:id="468" w:author="CR#5481" w:date="2025-09-24T15:46:00Z" w16du:dateUtc="2025-09-24T13:46:00Z">
        <w:r w:rsidR="00402930">
          <w:rPr>
            <w:i/>
          </w:rPr>
          <w:t>,</w:t>
        </w:r>
      </w:ins>
      <w:del w:id="469" w:author="CR#5481" w:date="2025-09-24T15:46:00Z" w16du:dateUtc="2025-09-24T13:46:00Z">
        <w:r w:rsidRPr="00EE6E73" w:rsidDel="00402930">
          <w:delText xml:space="preserve"> and</w:delText>
        </w:r>
      </w:del>
      <w:r w:rsidRPr="00EE6E73">
        <w:t xml:space="preserve"> </w:t>
      </w:r>
      <w:proofErr w:type="spellStart"/>
      <w:r w:rsidRPr="00EE6E73">
        <w:rPr>
          <w:i/>
        </w:rPr>
        <w:t>dataCodingScheme</w:t>
      </w:r>
      <w:proofErr w:type="spellEnd"/>
      <w:r w:rsidRPr="00EE6E73">
        <w:t xml:space="preserve"> </w:t>
      </w:r>
      <w:ins w:id="470" w:author="CR#5481" w:date="2025-09-24T15:47:00Z" w16du:dateUtc="2025-09-24T13:47:00Z">
        <w:r w:rsidR="00402930">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600990E" w14:textId="77777777" w:rsidR="00402930" w:rsidRDefault="00394471" w:rsidP="00402930">
      <w:pPr>
        <w:pStyle w:val="B3"/>
        <w:rPr>
          <w:ins w:id="471" w:author="CR#5481" w:date="2025-09-24T15:47:00Z" w16du:dateUtc="2025-09-24T13:47:00Z"/>
        </w:rPr>
      </w:pPr>
      <w:r w:rsidRPr="00EE6E73">
        <w:t>3&gt;</w:t>
      </w:r>
      <w:r w:rsidRPr="00EE6E73">
        <w:tab/>
        <w:t xml:space="preserve">store the received </w:t>
      </w:r>
      <w:proofErr w:type="spellStart"/>
      <w:r w:rsidRPr="00EE6E73">
        <w:rPr>
          <w:i/>
        </w:rPr>
        <w:t>warningMessageSegment</w:t>
      </w:r>
      <w:proofErr w:type="spellEnd"/>
      <w:r w:rsidRPr="00EE6E73">
        <w:t>;</w:t>
      </w:r>
    </w:p>
    <w:p w14:paraId="7712CD7C" w14:textId="0FFC9C9C" w:rsidR="00394471" w:rsidRPr="00EE6E73" w:rsidRDefault="00402930" w:rsidP="00402930">
      <w:pPr>
        <w:pStyle w:val="B3"/>
      </w:pPr>
      <w:ins w:id="472" w:author="CR#5481" w:date="2025-09-24T15:47:00Z" w16du:dateUtc="2025-09-24T13:47:00Z">
        <w:r>
          <w:t>3&gt;</w:t>
        </w:r>
        <w:r>
          <w:tab/>
          <w:t xml:space="preserve">store the received </w:t>
        </w:r>
        <w:proofErr w:type="spellStart"/>
        <w:r>
          <w:rPr>
            <w:i/>
          </w:rPr>
          <w:t>warningAreaCoordinatesSegment</w:t>
        </w:r>
        <w:proofErr w:type="spellEnd"/>
        <w:r>
          <w:rPr>
            <w:iCs/>
          </w:rPr>
          <w:t xml:space="preserve"> (if any)</w:t>
        </w:r>
        <w:r>
          <w:t>;</w:t>
        </w:r>
      </w:ins>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544BEB2F" w14:textId="77777777" w:rsidR="00402930" w:rsidRDefault="00394471" w:rsidP="00402930">
      <w:pPr>
        <w:pStyle w:val="B2"/>
        <w:rPr>
          <w:ins w:id="473" w:author="CR#5481" w:date="2025-09-24T15:47:00Z" w16du:dateUtc="2025-09-24T13:47:00Z"/>
        </w:rPr>
      </w:pPr>
      <w:r w:rsidRPr="00EE6E73">
        <w:t>2&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1421A6C9" w14:textId="7F8A5884" w:rsidR="00394471" w:rsidRPr="00EE6E73" w:rsidRDefault="00402930" w:rsidP="00402930">
      <w:pPr>
        <w:pStyle w:val="B2"/>
      </w:pPr>
      <w:ins w:id="474" w:author="CR#5481" w:date="2025-09-24T15:47:00Z" w16du:dateUtc="2025-09-24T13:47:00Z">
        <w:r>
          <w:t>2&gt;</w:t>
        </w:r>
        <w:r>
          <w:tab/>
          <w:t xml:space="preserve">assemble the geographical area coordinates from the received </w:t>
        </w:r>
        <w:proofErr w:type="spellStart"/>
        <w:r>
          <w:rPr>
            <w:i/>
            <w:iCs/>
          </w:rPr>
          <w:t>warningAreaCoordinatesSegment</w:t>
        </w:r>
        <w:proofErr w:type="spellEnd"/>
        <w:r>
          <w:t xml:space="preserve"> (if any);</w:t>
        </w:r>
      </w:ins>
    </w:p>
    <w:p w14:paraId="6A0830AD" w14:textId="45FE6C5C" w:rsidR="00394471" w:rsidRPr="00EE6E73" w:rsidRDefault="00394471" w:rsidP="00394471">
      <w:pPr>
        <w:pStyle w:val="B2"/>
      </w:pPr>
      <w:r w:rsidRPr="00EE6E73">
        <w:t>2&gt;</w:t>
      </w:r>
      <w:r w:rsidRPr="00EE6E73">
        <w:tab/>
        <w:t xml:space="preserve">forward the received complete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ins w:id="475" w:author="CR#5481" w:date="2025-09-24T15:47:00Z" w16du:dateUtc="2025-09-24T13:47:00Z">
        <w:r w:rsidR="00402930">
          <w:rPr>
            <w:i/>
          </w:rPr>
          <w:t>,</w:t>
        </w:r>
      </w:ins>
      <w:del w:id="476" w:author="CR#5481" w:date="2025-09-24T15:47:00Z" w16du:dateUtc="2025-09-24T13:47:00Z">
        <w:r w:rsidRPr="00EE6E73" w:rsidDel="00402930">
          <w:delText xml:space="preserve"> and</w:delText>
        </w:r>
      </w:del>
      <w:r w:rsidRPr="00EE6E73">
        <w:t xml:space="preserve"> </w:t>
      </w:r>
      <w:proofErr w:type="spellStart"/>
      <w:r w:rsidRPr="00EE6E73">
        <w:rPr>
          <w:i/>
        </w:rPr>
        <w:t>dataCodingScheme</w:t>
      </w:r>
      <w:proofErr w:type="spellEnd"/>
      <w:r w:rsidRPr="00EE6E73">
        <w:t xml:space="preserve"> </w:t>
      </w:r>
      <w:ins w:id="477" w:author="CR#5481" w:date="2025-09-24T15:47:00Z" w16du:dateUtc="2025-09-24T13:47:00Z">
        <w:r w:rsidR="00402930">
          <w:t xml:space="preserve">and geographical area coordinates (if any) </w:t>
        </w:r>
      </w:ins>
      <w:r w:rsidRPr="00EE6E73">
        <w:t>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054D6246" w14:textId="77777777" w:rsidR="00402930" w:rsidRDefault="00394471" w:rsidP="00402930">
      <w:pPr>
        <w:pStyle w:val="B2"/>
        <w:rPr>
          <w:ins w:id="478" w:author="CR#5481" w:date="2025-09-24T15:47:00Z" w16du:dateUtc="2025-09-24T13:47:00Z"/>
        </w:rPr>
      </w:pPr>
      <w:r w:rsidRPr="00EE6E73">
        <w:t>2&gt;</w:t>
      </w:r>
      <w:r w:rsidRPr="00EE6E73">
        <w:tab/>
        <w:t xml:space="preserve">store the received </w:t>
      </w:r>
      <w:proofErr w:type="spellStart"/>
      <w:r w:rsidRPr="00EE6E73">
        <w:rPr>
          <w:i/>
        </w:rPr>
        <w:t>warningMessageSegment</w:t>
      </w:r>
      <w:proofErr w:type="spellEnd"/>
      <w:r w:rsidRPr="00EE6E73">
        <w:t>;</w:t>
      </w:r>
    </w:p>
    <w:p w14:paraId="451FA716" w14:textId="04BFBB40" w:rsidR="00394471" w:rsidRPr="00EE6E73" w:rsidRDefault="00402930" w:rsidP="00402930">
      <w:pPr>
        <w:pStyle w:val="B2"/>
      </w:pPr>
      <w:ins w:id="479" w:author="CR#5481" w:date="2025-09-24T15:47:00Z" w16du:dateUtc="2025-09-24T13:47:00Z">
        <w:r>
          <w:t>2&gt;</w:t>
        </w:r>
        <w:r>
          <w:tab/>
          <w:t xml:space="preserve">store the received </w:t>
        </w:r>
        <w:proofErr w:type="spellStart"/>
        <w:r>
          <w:rPr>
            <w:i/>
            <w:iCs/>
          </w:rPr>
          <w:t>warningAreaCoordinatesSegment</w:t>
        </w:r>
        <w:proofErr w:type="spellEnd"/>
        <w:r>
          <w:t xml:space="preserve"> (if any);</w:t>
        </w:r>
      </w:ins>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450EEE4E" w:rsidR="00394471" w:rsidRPr="00EE6E73" w:rsidRDefault="00394471" w:rsidP="00394471">
      <w:r w:rsidRPr="00EE6E73">
        <w:t xml:space="preserve">The UE should discard any stored </w:t>
      </w:r>
      <w:proofErr w:type="spellStart"/>
      <w:r w:rsidRPr="00EE6E73">
        <w:rPr>
          <w:i/>
        </w:rPr>
        <w:t>warningMessageSegment</w:t>
      </w:r>
      <w:proofErr w:type="spellEnd"/>
      <w:r w:rsidRPr="00EE6E73">
        <w:t xml:space="preserve"> </w:t>
      </w:r>
      <w:ins w:id="480" w:author="CR#5481" w:date="2025-09-24T15:48:00Z" w16du:dateUtc="2025-09-24T13:48:00Z">
        <w:r w:rsidR="00402930">
          <w:t xml:space="preserve">and </w:t>
        </w:r>
        <w:proofErr w:type="spellStart"/>
        <w:r w:rsidR="00402930">
          <w:rPr>
            <w:i/>
            <w:iCs/>
          </w:rPr>
          <w:t>warningAreaCoordinatesSegment</w:t>
        </w:r>
        <w:proofErr w:type="spellEnd"/>
        <w:r w:rsidR="00402930">
          <w:rPr>
            <w:i/>
            <w:iCs/>
          </w:rPr>
          <w:t xml:space="preserve"> </w:t>
        </w:r>
        <w:r w:rsidR="00402930">
          <w:t xml:space="preserve">(if any) </w:t>
        </w:r>
      </w:ins>
      <w:r w:rsidRPr="00EE6E73">
        <w:t xml:space="preserve">and the current value of </w:t>
      </w:r>
      <w:proofErr w:type="spellStart"/>
      <w:r w:rsidRPr="00EE6E73">
        <w:rPr>
          <w:i/>
        </w:rPr>
        <w:t>messageIdentifier</w:t>
      </w:r>
      <w:proofErr w:type="spellEnd"/>
      <w:r w:rsidRPr="00EE6E73">
        <w:rPr>
          <w:i/>
        </w:rPr>
        <w:t xml:space="preserve"> </w:t>
      </w:r>
      <w:r w:rsidRPr="00EE6E73">
        <w:t>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481" w:name="_Toc60776726"/>
      <w:bookmarkStart w:id="482" w:name="_Toc193445425"/>
      <w:bookmarkStart w:id="483" w:name="_Toc193451230"/>
      <w:bookmarkStart w:id="484" w:name="_Toc193462494"/>
      <w:bookmarkStart w:id="485" w:name="_Toc201294781"/>
      <w:r w:rsidRPr="00EE6E73">
        <w:t>5.2.2.4.9</w:t>
      </w:r>
      <w:r w:rsidRPr="00EE6E73">
        <w:tab/>
        <w:t xml:space="preserve">Actions upon reception of </w:t>
      </w:r>
      <w:r w:rsidRPr="00EE6E73">
        <w:rPr>
          <w:i/>
        </w:rPr>
        <w:t>SIB8</w:t>
      </w:r>
      <w:bookmarkEnd w:id="481"/>
      <w:bookmarkEnd w:id="482"/>
      <w:bookmarkEnd w:id="483"/>
      <w:bookmarkEnd w:id="484"/>
      <w:bookmarkEnd w:id="48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6B8AC72B"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proofErr w:type="spellStart"/>
      <w:r w:rsidRPr="00EE6E73">
        <w:rPr>
          <w:i/>
        </w:rPr>
        <w:t>warningMessageSegment</w:t>
      </w:r>
      <w:proofErr w:type="spellEnd"/>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proofErr w:type="spellStart"/>
      <w:r w:rsidRPr="00EE6E73">
        <w:rPr>
          <w:i/>
        </w:rPr>
        <w:t>warningAreaCoordinatesSegment</w:t>
      </w:r>
      <w:proofErr w:type="spellEnd"/>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proofErr w:type="spellStart"/>
      <w:r w:rsidRPr="00EE6E73">
        <w:rPr>
          <w:i/>
        </w:rPr>
        <w:t>messageIdentifier</w:t>
      </w:r>
      <w:proofErr w:type="spellEnd"/>
      <w:r w:rsidRPr="00EE6E73">
        <w:t xml:space="preserve"> and/or </w:t>
      </w:r>
      <w:proofErr w:type="spellStart"/>
      <w:r w:rsidRPr="00EE6E73">
        <w:rPr>
          <w:i/>
        </w:rPr>
        <w:t>serialNumber</w:t>
      </w:r>
      <w:proofErr w:type="spellEnd"/>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0BFAE2E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proofErr w:type="spellStart"/>
      <w:r w:rsidRPr="00EE6E73">
        <w:rPr>
          <w:i/>
        </w:rPr>
        <w:t>warningMessageSegment</w:t>
      </w:r>
      <w:proofErr w:type="spellEnd"/>
      <w:r w:rsidRPr="00EE6E73">
        <w:t xml:space="preserve"> and</w:t>
      </w:r>
      <w:r w:rsidRPr="00EE6E73">
        <w:rPr>
          <w:i/>
        </w:rPr>
        <w:t xml:space="preserve"> </w:t>
      </w:r>
      <w:proofErr w:type="spellStart"/>
      <w:r w:rsidRPr="00EE6E73">
        <w:rPr>
          <w:i/>
        </w:rPr>
        <w:t>warningAreaCoordinatesSegment</w:t>
      </w:r>
      <w:proofErr w:type="spellEnd"/>
      <w:r w:rsidRPr="00EE6E73">
        <w:t xml:space="preserve"> (if any) and the associated values of </w:t>
      </w:r>
      <w:proofErr w:type="spellStart"/>
      <w:r w:rsidRPr="00EE6E73">
        <w:rPr>
          <w:i/>
        </w:rPr>
        <w:t>messageIdentifier</w:t>
      </w:r>
      <w:proofErr w:type="spellEnd"/>
      <w:r w:rsidRPr="00EE6E73">
        <w:t xml:space="preserve"> 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486" w:name="_Toc60776727"/>
      <w:bookmarkStart w:id="487" w:name="_Toc193445426"/>
      <w:bookmarkStart w:id="488" w:name="_Toc193451231"/>
      <w:bookmarkStart w:id="489" w:name="_Toc193462495"/>
      <w:bookmarkStart w:id="490" w:name="_Toc201294782"/>
      <w:r w:rsidRPr="00EE6E73">
        <w:t>5.2.2.4.10</w:t>
      </w:r>
      <w:r w:rsidRPr="00EE6E73">
        <w:tab/>
        <w:t xml:space="preserve">Actions upon reception of </w:t>
      </w:r>
      <w:r w:rsidRPr="00EE6E73">
        <w:rPr>
          <w:i/>
        </w:rPr>
        <w:t>SIB9</w:t>
      </w:r>
      <w:bookmarkEnd w:id="486"/>
      <w:bookmarkEnd w:id="487"/>
      <w:bookmarkEnd w:id="488"/>
      <w:bookmarkEnd w:id="489"/>
      <w:bookmarkEnd w:id="490"/>
    </w:p>
    <w:p w14:paraId="585EA4AA" w14:textId="3797D0F5" w:rsidR="00394471" w:rsidRPr="00EE6E73" w:rsidRDefault="00394471" w:rsidP="00394471">
      <w:r w:rsidRPr="00EE6E73">
        <w:t xml:space="preserve">Upon receiving </w:t>
      </w:r>
      <w:r w:rsidRPr="00EE6E73">
        <w:rPr>
          <w:i/>
        </w:rPr>
        <w:t>SIB9</w:t>
      </w:r>
      <w:r w:rsidRPr="00EE6E73">
        <w:t xml:space="preserve"> with </w:t>
      </w:r>
      <w:proofErr w:type="spellStart"/>
      <w:r w:rsidRPr="00EE6E73">
        <w:rPr>
          <w:i/>
          <w:iCs/>
        </w:rPr>
        <w:t>r</w:t>
      </w:r>
      <w:r w:rsidRPr="00EE6E73">
        <w:rPr>
          <w:i/>
        </w:rPr>
        <w:t>eferenceTimeInfo</w:t>
      </w:r>
      <w:proofErr w:type="spellEnd"/>
      <w:r w:rsidRPr="00EE6E73">
        <w:t xml:space="preserve">, the UE may perform the related actions </w:t>
      </w:r>
      <w:r w:rsidR="004D2DFC" w:rsidRPr="00EE6E73">
        <w:t xml:space="preserve">in clause 5.7.1.3 </w:t>
      </w:r>
      <w:r w:rsidR="00953BC4" w:rsidRPr="00EE6E73">
        <w:t xml:space="preserve">except for ignoring all further </w:t>
      </w:r>
      <w:proofErr w:type="spellStart"/>
      <w:r w:rsidR="00953BC4" w:rsidRPr="00EE6E73">
        <w:rPr>
          <w:i/>
          <w:iCs/>
        </w:rPr>
        <w:t>referenceTimeInfo</w:t>
      </w:r>
      <w:proofErr w:type="spellEnd"/>
      <w:r w:rsidR="00953BC4" w:rsidRPr="00EE6E73">
        <w:rPr>
          <w:i/>
          <w:iCs/>
        </w:rPr>
        <w:t xml:space="preserve">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proofErr w:type="spellStart"/>
      <w:r w:rsidRPr="00EE6E73">
        <w:rPr>
          <w:i/>
          <w:iCs/>
        </w:rPr>
        <w:t>eventID</w:t>
      </w:r>
      <w:proofErr w:type="spellEnd"/>
      <w:r w:rsidRPr="00EE6E73">
        <w:rPr>
          <w:i/>
          <w:iCs/>
        </w:rPr>
        <w:t xml:space="preserve">-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rPr>
        <w:t>gNB</w:t>
      </w:r>
      <w:proofErr w:type="spellEnd"/>
      <w:r w:rsidRPr="00EE6E73">
        <w:rPr>
          <w:i/>
        </w:rPr>
        <w:t>-ID-Length</w:t>
      </w:r>
      <w:r w:rsidRPr="00EE6E73">
        <w:t xml:space="preserve"> and </w:t>
      </w:r>
      <w:proofErr w:type="spellStart"/>
      <w:r w:rsidRPr="00EE6E73">
        <w:rPr>
          <w:i/>
        </w:rPr>
        <w:t>cellIdentity</w:t>
      </w:r>
      <w:proofErr w:type="spellEnd"/>
      <w:r w:rsidRPr="00EE6E73">
        <w:t xml:space="preserve"> of the first </w:t>
      </w:r>
      <w:r w:rsidRPr="00EE6E73">
        <w:rPr>
          <w:i/>
        </w:rPr>
        <w:t>NPN-</w:t>
      </w:r>
      <w:proofErr w:type="spellStart"/>
      <w:r w:rsidRPr="00EE6E73">
        <w:rPr>
          <w:i/>
        </w:rPr>
        <w:t>IdentityInfo</w:t>
      </w:r>
      <w:proofErr w:type="spellEnd"/>
      <w:r w:rsidRPr="00EE6E73">
        <w:t xml:space="preserve"> list entry of </w:t>
      </w:r>
      <w:r w:rsidRPr="00EE6E73">
        <w:rPr>
          <w:i/>
        </w:rPr>
        <w:t>NPN-</w:t>
      </w:r>
      <w:proofErr w:type="spellStart"/>
      <w:r w:rsidRPr="00EE6E73">
        <w:rPr>
          <w:i/>
        </w:rPr>
        <w:t>IdentityInfoList</w:t>
      </w:r>
      <w:proofErr w:type="spellEnd"/>
      <w:r w:rsidRPr="00EE6E73">
        <w:rPr>
          <w:i/>
        </w:rPr>
        <w:t xml:space="preserve"> </w:t>
      </w:r>
      <w:r w:rsidRPr="00EE6E73">
        <w:t xml:space="preserve">in </w:t>
      </w:r>
      <w:r w:rsidRPr="00EE6E73">
        <w:rPr>
          <w:i/>
        </w:rPr>
        <w:t>SIB1,</w:t>
      </w:r>
      <w:r w:rsidRPr="00EE6E73">
        <w:rPr>
          <w:lang w:eastAsia="en-US"/>
        </w:rPr>
        <w:t xml:space="preserve"> and derive the </w:t>
      </w:r>
      <w:proofErr w:type="spellStart"/>
      <w:r w:rsidRPr="00EE6E73">
        <w:rPr>
          <w:i/>
          <w:iCs/>
          <w:lang w:eastAsia="en-US"/>
        </w:rPr>
        <w:t>plmn</w:t>
      </w:r>
      <w:proofErr w:type="spellEnd"/>
      <w:r w:rsidRPr="00EE6E73">
        <w:rPr>
          <w:i/>
          <w:iCs/>
          <w:lang w:eastAsia="en-US"/>
        </w:rPr>
        <w:t xml:space="preserve">-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NPN-</w:t>
      </w:r>
      <w:proofErr w:type="spellStart"/>
      <w:r w:rsidRPr="00EE6E73">
        <w:rPr>
          <w:i/>
          <w:iCs/>
          <w:lang w:eastAsia="en-US"/>
        </w:rPr>
        <w:t>IdentityList</w:t>
      </w:r>
      <w:proofErr w:type="spellEnd"/>
      <w:r w:rsidRPr="00EE6E73">
        <w:rPr>
          <w:i/>
          <w:iCs/>
          <w:lang w:eastAsia="en-US"/>
        </w:rPr>
        <w:t xml:space="preserve">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w:t>
      </w:r>
      <w:proofErr w:type="spellStart"/>
      <w:r w:rsidRPr="00EE6E73">
        <w:rPr>
          <w:i/>
          <w:iCs/>
          <w:lang w:eastAsia="en-US"/>
        </w:rPr>
        <w:t>IdentityInfo</w:t>
      </w:r>
      <w:proofErr w:type="spellEnd"/>
      <w:r w:rsidRPr="00EE6E73">
        <w:rPr>
          <w:i/>
          <w:iCs/>
          <w:lang w:eastAsia="en-US"/>
        </w:rPr>
        <w:t xml:space="preserve"> </w:t>
      </w:r>
      <w:r w:rsidRPr="00EE6E73">
        <w:rPr>
          <w:lang w:eastAsia="en-US"/>
        </w:rPr>
        <w:t xml:space="preserve">list entry of </w:t>
      </w:r>
      <w:r w:rsidRPr="00EE6E73">
        <w:rPr>
          <w:i/>
          <w:iCs/>
          <w:lang w:eastAsia="en-US"/>
        </w:rPr>
        <w:t>NPN-</w:t>
      </w:r>
      <w:proofErr w:type="spellStart"/>
      <w:r w:rsidRPr="00EE6E73">
        <w:rPr>
          <w:i/>
          <w:iCs/>
          <w:lang w:eastAsia="en-US"/>
        </w:rPr>
        <w:t>IdentityInfoList</w:t>
      </w:r>
      <w:proofErr w:type="spellEnd"/>
      <w:r w:rsidRPr="00EE6E73">
        <w:rPr>
          <w:i/>
          <w:iCs/>
          <w:lang w:eastAsia="en-US"/>
        </w:rPr>
        <w:t xml:space="preserve">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derive the </w:t>
      </w:r>
      <w:proofErr w:type="spellStart"/>
      <w:r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proofErr w:type="spellStart"/>
      <w:r w:rsidR="004D2DFC" w:rsidRPr="00EE6E73">
        <w:rPr>
          <w:i/>
          <w:iCs/>
        </w:rPr>
        <w:t>VarTSS</w:t>
      </w:r>
      <w:proofErr w:type="spellEnd"/>
      <w:r w:rsidR="004D2DFC" w:rsidRPr="00EE6E73">
        <w:rPr>
          <w:i/>
          <w:iCs/>
        </w:rPr>
        <w:t>-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proofErr w:type="spellStart"/>
      <w:r w:rsidRPr="00EE6E73">
        <w:rPr>
          <w:i/>
          <w:iCs/>
        </w:rPr>
        <w:t>storedEventID</w:t>
      </w:r>
      <w:proofErr w:type="spellEnd"/>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 xml:space="preserve"> is different from the </w:t>
      </w:r>
      <w:proofErr w:type="spellStart"/>
      <w:r w:rsidR="004D2DFC" w:rsidRPr="00EE6E73">
        <w:rPr>
          <w:i/>
          <w:iCs/>
        </w:rPr>
        <w:t>eventID</w:t>
      </w:r>
      <w:proofErr w:type="spellEnd"/>
      <w:r w:rsidR="004D2DFC" w:rsidRPr="00EE6E73">
        <w:rPr>
          <w:i/>
          <w:iCs/>
        </w:rPr>
        <w:t>-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proofErr w:type="spellStart"/>
      <w:r w:rsidRPr="00EE6E73">
        <w:rPr>
          <w:i/>
        </w:rPr>
        <w:t>storedGlobalGnbID</w:t>
      </w:r>
      <w:proofErr w:type="spellEnd"/>
      <w:r w:rsidRPr="00EE6E73">
        <w:rPr>
          <w:iCs/>
        </w:rPr>
        <w:t xml:space="preserve"> within the</w:t>
      </w:r>
      <w:r w:rsidRPr="00EE6E73">
        <w:t xml:space="preserve"> </w:t>
      </w:r>
      <w:proofErr w:type="spellStart"/>
      <w:r w:rsidRPr="00EE6E73">
        <w:rPr>
          <w:i/>
        </w:rPr>
        <w:t>VarTSS</w:t>
      </w:r>
      <w:proofErr w:type="spellEnd"/>
      <w:r w:rsidRPr="00EE6E73">
        <w:rPr>
          <w:i/>
        </w:rPr>
        <w:t>-Info</w:t>
      </w:r>
      <w:r w:rsidRPr="00EE6E73">
        <w:rPr>
          <w:iCs/>
        </w:rPr>
        <w:t xml:space="preserve"> is </w:t>
      </w:r>
      <w:r w:rsidRPr="00EE6E73">
        <w:t xml:space="preserve">different from the global </w:t>
      </w:r>
      <w:proofErr w:type="spellStart"/>
      <w:r w:rsidRPr="00EE6E73">
        <w:t>gNB</w:t>
      </w:r>
      <w:proofErr w:type="spellEnd"/>
      <w:r w:rsidRPr="00EE6E73">
        <w:t xml:space="preserve">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proofErr w:type="spellStart"/>
      <w:r w:rsidR="00BB7E8C" w:rsidRPr="00EE6E73">
        <w:rPr>
          <w:i/>
          <w:iCs/>
        </w:rPr>
        <w:t>clockQualityDetailsLevel</w:t>
      </w:r>
      <w:proofErr w:type="spellEnd"/>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proofErr w:type="spellStart"/>
      <w:r w:rsidR="004D2DFC" w:rsidRPr="00EE6E73">
        <w:rPr>
          <w:i/>
          <w:iCs/>
        </w:rPr>
        <w:t>eventID</w:t>
      </w:r>
      <w:proofErr w:type="spellEnd"/>
      <w:r w:rsidR="004D2DFC" w:rsidRPr="00EE6E73">
        <w:rPr>
          <w:i/>
          <w:iCs/>
        </w:rPr>
        <w:t>-TSS</w:t>
      </w:r>
      <w:r w:rsidR="004D2DFC" w:rsidRPr="00EE6E73">
        <w:t xml:space="preserve"> received within </w:t>
      </w:r>
      <w:r w:rsidR="004D2DFC" w:rsidRPr="00EE6E73">
        <w:rPr>
          <w:i/>
          <w:iCs/>
        </w:rPr>
        <w:t xml:space="preserve">SIB9 </w:t>
      </w:r>
      <w:r w:rsidR="004D2DFC" w:rsidRPr="00EE6E73">
        <w:t xml:space="preserve">as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Pr="00EE6E73">
        <w:rPr>
          <w:i/>
        </w:rPr>
        <w:t>storedGlobalGnbID</w:t>
      </w:r>
      <w:proofErr w:type="spellEnd"/>
      <w:r w:rsidRPr="00EE6E73">
        <w:rPr>
          <w:iCs/>
        </w:rPr>
        <w:t xml:space="preserve"> within</w:t>
      </w:r>
      <w:r w:rsidRPr="00EE6E73">
        <w:t xml:space="preserve"> </w:t>
      </w:r>
      <w:proofErr w:type="spellStart"/>
      <w:r w:rsidRPr="00EE6E73">
        <w:rPr>
          <w:i/>
        </w:rPr>
        <w:t>VarTSS</w:t>
      </w:r>
      <w:proofErr w:type="spellEnd"/>
      <w:r w:rsidRPr="00EE6E73">
        <w:rPr>
          <w:i/>
        </w:rPr>
        <w:t>-Info</w:t>
      </w:r>
      <w:r w:rsidR="002006F1" w:rsidRPr="00EE6E73">
        <w:rPr>
          <w:iCs/>
        </w:rPr>
        <w:t>.</w:t>
      </w:r>
    </w:p>
    <w:p w14:paraId="41DFF802" w14:textId="77777777" w:rsidR="00394471" w:rsidRPr="00EE6E73" w:rsidRDefault="00394471" w:rsidP="00394471">
      <w:pPr>
        <w:pStyle w:val="Heading5"/>
      </w:pPr>
      <w:bookmarkStart w:id="491" w:name="_Toc60776728"/>
      <w:bookmarkStart w:id="492" w:name="_Toc193445427"/>
      <w:bookmarkStart w:id="493" w:name="_Toc193451232"/>
      <w:bookmarkStart w:id="494" w:name="_Toc193462496"/>
      <w:bookmarkStart w:id="495" w:name="_Toc201294783"/>
      <w:r w:rsidRPr="00EE6E73">
        <w:t>5.2.2.4.11</w:t>
      </w:r>
      <w:r w:rsidRPr="00EE6E73">
        <w:tab/>
        <w:t xml:space="preserve">Actions upon reception of </w:t>
      </w:r>
      <w:r w:rsidRPr="00EE6E73">
        <w:rPr>
          <w:i/>
        </w:rPr>
        <w:t>SIB10</w:t>
      </w:r>
      <w:bookmarkEnd w:id="491"/>
      <w:bookmarkEnd w:id="492"/>
      <w:bookmarkEnd w:id="493"/>
      <w:bookmarkEnd w:id="494"/>
      <w:bookmarkEnd w:id="49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496" w:name="_Toc60776729"/>
      <w:bookmarkStart w:id="497" w:name="_Toc193445428"/>
      <w:bookmarkStart w:id="498" w:name="_Toc193451233"/>
      <w:bookmarkStart w:id="499" w:name="_Toc193462497"/>
      <w:bookmarkStart w:id="500" w:name="_Toc201294784"/>
      <w:r w:rsidRPr="00EE6E73">
        <w:t>5.2.2.4.12</w:t>
      </w:r>
      <w:r w:rsidRPr="00EE6E73">
        <w:tab/>
        <w:t xml:space="preserve">Actions upon reception of </w:t>
      </w:r>
      <w:r w:rsidRPr="00EE6E73">
        <w:rPr>
          <w:i/>
        </w:rPr>
        <w:t>SIB11</w:t>
      </w:r>
      <w:bookmarkEnd w:id="496"/>
      <w:bookmarkEnd w:id="497"/>
      <w:bookmarkEnd w:id="498"/>
      <w:bookmarkEnd w:id="499"/>
      <w:bookmarkEnd w:id="50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501" w:name="_Toc60776730"/>
      <w:bookmarkStart w:id="502" w:name="_Toc193445429"/>
      <w:bookmarkStart w:id="503" w:name="_Toc193451234"/>
      <w:bookmarkStart w:id="504" w:name="_Toc193462498"/>
      <w:bookmarkStart w:id="505" w:name="_Toc201294785"/>
      <w:r w:rsidRPr="00EE6E73">
        <w:t>5.2.2.4.13</w:t>
      </w:r>
      <w:r w:rsidRPr="00EE6E73">
        <w:tab/>
        <w:t xml:space="preserve">Actions upon reception of </w:t>
      </w:r>
      <w:r w:rsidRPr="00EE6E73">
        <w:rPr>
          <w:i/>
        </w:rPr>
        <w:t>SIB12</w:t>
      </w:r>
      <w:bookmarkEnd w:id="501"/>
      <w:bookmarkEnd w:id="502"/>
      <w:bookmarkEnd w:id="503"/>
      <w:bookmarkEnd w:id="504"/>
      <w:bookmarkEnd w:id="50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proofErr w:type="spellStart"/>
      <w:r w:rsidRPr="00EE6E73">
        <w:rPr>
          <w:i/>
        </w:rPr>
        <w:t>sl-FreqInfoList</w:t>
      </w:r>
      <w:proofErr w:type="spellEnd"/>
      <w:r w:rsidR="00F27357" w:rsidRPr="00EE6E73">
        <w:rPr>
          <w:iCs/>
        </w:rPr>
        <w:t>/</w:t>
      </w:r>
      <w:proofErr w:type="spellStart"/>
      <w:r w:rsidR="00F27357" w:rsidRPr="00EE6E73">
        <w:rPr>
          <w:i/>
        </w:rPr>
        <w:t>sl-FreqInfoListSizeExt</w:t>
      </w:r>
      <w:proofErr w:type="spellEnd"/>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 xml:space="preserve">if configured to receive NR </w:t>
      </w:r>
      <w:proofErr w:type="spellStart"/>
      <w:r w:rsidRPr="00EE6E73">
        <w:t>sidelink</w:t>
      </w:r>
      <w:proofErr w:type="spellEnd"/>
      <w:r w:rsidRPr="00EE6E73">
        <w:t xml:space="preserve"> communication:</w:t>
      </w:r>
    </w:p>
    <w:p w14:paraId="2BC519B9" w14:textId="77777777" w:rsidR="00394471" w:rsidRPr="00EE6E73" w:rsidRDefault="00394471" w:rsidP="00394471">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789145" w14:textId="77777777" w:rsidR="00394471" w:rsidRPr="00EE6E73" w:rsidRDefault="00394471" w:rsidP="00394471">
      <w:pPr>
        <w:pStyle w:val="B3"/>
      </w:pPr>
      <w:r w:rsidRPr="00EE6E73">
        <w:t>3&gt;</w:t>
      </w:r>
      <w:r w:rsidRPr="00EE6E73">
        <w:tab/>
        <w:t xml:space="preserve">if configured to transmit NR </w:t>
      </w:r>
      <w:proofErr w:type="spellStart"/>
      <w:r w:rsidRPr="00EE6E73">
        <w:t>sidelink</w:t>
      </w:r>
      <w:proofErr w:type="spellEnd"/>
      <w:r w:rsidRPr="00EE6E73">
        <w:t xml:space="preserve"> communication:</w:t>
      </w:r>
    </w:p>
    <w:p w14:paraId="0369CD5A" w14:textId="64A41FA4" w:rsidR="00394471" w:rsidRPr="00EE6E73" w:rsidRDefault="00394471" w:rsidP="00394471">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communication on frequencies included in </w:t>
      </w:r>
      <w:proofErr w:type="spellStart"/>
      <w:r w:rsidRPr="00EE6E73">
        <w:rPr>
          <w:i/>
          <w:iCs/>
        </w:rPr>
        <w:t>sl-FreqInfoList</w:t>
      </w:r>
      <w:proofErr w:type="spellEnd"/>
      <w:r w:rsidR="00F27357" w:rsidRPr="00EE6E73">
        <w:t>/</w:t>
      </w:r>
      <w:proofErr w:type="spellStart"/>
      <w:r w:rsidR="00F27357" w:rsidRPr="00EE6E73">
        <w:rPr>
          <w:i/>
          <w:iCs/>
        </w:rPr>
        <w:t>sl-FreqInfoListSizeExt</w:t>
      </w:r>
      <w:proofErr w:type="spellEnd"/>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positioning on frequencie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receive NR </w:t>
      </w:r>
      <w:proofErr w:type="spellStart"/>
      <w:r w:rsidRPr="00EE6E73">
        <w:rPr>
          <w:rFonts w:eastAsia="SimSun"/>
          <w:lang w:eastAsia="en-US"/>
        </w:rPr>
        <w:t>sidelink</w:t>
      </w:r>
      <w:proofErr w:type="spellEnd"/>
      <w:r w:rsidRPr="00EE6E73">
        <w:rPr>
          <w:rFonts w:eastAsia="SimSun"/>
          <w:lang w:eastAsia="en-US"/>
        </w:rPr>
        <w:t xml:space="preserve">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 NR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transmit NR </w:t>
      </w:r>
      <w:proofErr w:type="spellStart"/>
      <w:r w:rsidRPr="00EE6E73">
        <w:rPr>
          <w:rFonts w:eastAsia="SimSun"/>
          <w:lang w:eastAsia="en-US"/>
        </w:rPr>
        <w:t>sidelink</w:t>
      </w:r>
      <w:proofErr w:type="spellEnd"/>
      <w:r w:rsidRPr="00EE6E73">
        <w:rPr>
          <w:rFonts w:eastAsia="SimSun"/>
          <w:lang w:eastAsia="en-US"/>
        </w:rPr>
        <w:t xml:space="preserve"> discovery:</w:t>
      </w:r>
    </w:p>
    <w:p w14:paraId="16B2AA73" w14:textId="77777777" w:rsidR="00147E6B" w:rsidRDefault="00283C58" w:rsidP="00147E6B">
      <w:pPr>
        <w:pStyle w:val="B4"/>
        <w:rPr>
          <w:ins w:id="506" w:author="CR#5429r3" w:date="2025-09-23T11:04:00Z" w16du:dateUtc="2025-09-23T09:04:00Z"/>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iCs/>
          <w:szCs w:val="16"/>
        </w:rPr>
        <w:t>sl-L2U2N-Relay</w:t>
      </w:r>
      <w:r w:rsidRPr="00EE6E73">
        <w:rPr>
          <w:iCs/>
          <w:szCs w:val="16"/>
        </w:rPr>
        <w:t xml:space="preserve"> is included in SIB12; or</w:t>
      </w:r>
    </w:p>
    <w:p w14:paraId="5ECADF6E" w14:textId="5F41BE24" w:rsidR="00283C58" w:rsidRPr="00EE6E73" w:rsidRDefault="00147E6B" w:rsidP="00147E6B">
      <w:pPr>
        <w:pStyle w:val="B4"/>
        <w:rPr>
          <w:i/>
          <w:iCs/>
          <w:szCs w:val="16"/>
        </w:rPr>
      </w:pPr>
      <w:ins w:id="507" w:author="CR#5429r3" w:date="2025-09-23T11:04:00Z" w16du:dateUtc="2025-09-23T09:04:00Z">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7B6757">
          <w:rPr>
            <w:rFonts w:eastAsia="DengXian"/>
            <w:i/>
            <w:lang w:val="en-US"/>
          </w:rPr>
          <w:t>sl-L2U2N-MH-Relay</w:t>
        </w:r>
        <w:r w:rsidRPr="00EE6E73">
          <w:rPr>
            <w:iCs/>
            <w:szCs w:val="16"/>
          </w:rPr>
          <w:t xml:space="preserve"> is included in SIB12; or</w:t>
        </w:r>
      </w:ins>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w:t>
      </w:r>
      <w:proofErr w:type="spellStart"/>
      <w:r w:rsidRPr="00EE6E73">
        <w:t>sidelink</w:t>
      </w:r>
      <w:proofErr w:type="spellEnd"/>
      <w:r w:rsidRPr="00EE6E73">
        <w:t xml:space="preserve">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non-relay discovery messages and</w:t>
      </w:r>
      <w:r w:rsidRPr="00EE6E73">
        <w:rPr>
          <w:iCs/>
        </w:rPr>
        <w:t xml:space="preserve"> </w:t>
      </w:r>
      <w:proofErr w:type="spellStart"/>
      <w:r w:rsidRPr="00EE6E73">
        <w:rPr>
          <w:i/>
          <w:iCs/>
        </w:rPr>
        <w:t>sl-NonRelayDiscovery</w:t>
      </w:r>
      <w:proofErr w:type="spellEnd"/>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proofErr w:type="spellStart"/>
      <w:r w:rsidR="00AE6F6C" w:rsidRPr="00EE6E73">
        <w:rPr>
          <w:rFonts w:eastAsia="SimSun"/>
          <w:i/>
          <w:lang w:eastAsia="en-US"/>
        </w:rPr>
        <w:t>sl-DiscTxPoolSelected</w:t>
      </w:r>
      <w:proofErr w:type="spellEnd"/>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or </w:t>
      </w:r>
      <w:proofErr w:type="spellStart"/>
      <w:r w:rsidR="00AE6F6C" w:rsidRPr="00EE6E73">
        <w:rPr>
          <w:rFonts w:eastAsia="SimSun"/>
          <w:i/>
          <w:lang w:eastAsia="en-US"/>
        </w:rPr>
        <w:t>sl-TxPool</w:t>
      </w:r>
      <w:r w:rsidR="00AE6F6C" w:rsidRPr="00EE6E73">
        <w:rPr>
          <w:rFonts w:eastAsia="SimSun"/>
          <w:i/>
          <w:iCs/>
          <w:lang w:eastAsia="en-US"/>
        </w:rPr>
        <w:t>SelectedNormal</w:t>
      </w:r>
      <w:proofErr w:type="spellEnd"/>
      <w:r w:rsidR="00AE6F6C" w:rsidRPr="00EE6E73">
        <w:rPr>
          <w:rFonts w:eastAsia="SimSun"/>
          <w:lang w:eastAsia="en-US"/>
        </w:rPr>
        <w:t xml:space="preserve">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proofErr w:type="spellStart"/>
      <w:r w:rsidR="00AE6F6C" w:rsidRPr="00EE6E73">
        <w:rPr>
          <w:rFonts w:eastAsia="SimSun"/>
          <w:i/>
          <w:lang w:eastAsia="en-US"/>
        </w:rPr>
        <w:t>sl-TxPoolSelectedNormal</w:t>
      </w:r>
      <w:proofErr w:type="spellEnd"/>
      <w:r w:rsidR="00AE6F6C" w:rsidRPr="00EE6E73">
        <w:rPr>
          <w:rFonts w:eastAsia="SimSun"/>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or</w:t>
      </w:r>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for </w:t>
      </w:r>
      <w:r w:rsidR="00AE6F6C" w:rsidRPr="00EE6E73">
        <w:rPr>
          <w:rFonts w:eastAsia="SimSun"/>
        </w:rPr>
        <w:t xml:space="preserve">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on frequencies included in </w:t>
      </w:r>
      <w:proofErr w:type="spellStart"/>
      <w:r w:rsidR="00AE6F6C" w:rsidRPr="00EE6E73">
        <w:rPr>
          <w:rFonts w:eastAsia="SimSun"/>
          <w:i/>
          <w:iCs/>
          <w:lang w:eastAsia="en-US"/>
        </w:rPr>
        <w:t>sl-FreqInfoList</w:t>
      </w:r>
      <w:proofErr w:type="spellEnd"/>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proofErr w:type="spellStart"/>
      <w:r w:rsidRPr="00EE6E73">
        <w:rPr>
          <w:i/>
          <w:iCs/>
        </w:rPr>
        <w:t>sl-Radio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is included in </w:t>
      </w:r>
      <w:proofErr w:type="spellStart"/>
      <w:r w:rsidRPr="00EE6E73">
        <w:rPr>
          <w:i/>
          <w:iCs/>
        </w:rPr>
        <w:t>sl-ConfigCommonNR</w:t>
      </w:r>
      <w:proofErr w:type="spellEnd"/>
      <w:r w:rsidRPr="00EE6E73">
        <w:t>:</w:t>
      </w:r>
    </w:p>
    <w:p w14:paraId="3A30E48F" w14:textId="236A7D9F" w:rsidR="00394471" w:rsidRPr="00EE6E73" w:rsidRDefault="00394471" w:rsidP="00394471">
      <w:pPr>
        <w:pStyle w:val="B3"/>
      </w:pPr>
      <w:r w:rsidRPr="00EE6E73">
        <w:t>3&gt;</w:t>
      </w:r>
      <w:r w:rsidRPr="00EE6E73">
        <w:tab/>
        <w:t xml:space="preserve">perform </w:t>
      </w:r>
      <w:proofErr w:type="spellStart"/>
      <w:r w:rsidRPr="00EE6E73">
        <w:rPr>
          <w:rFonts w:eastAsia="MS Mincho"/>
        </w:rPr>
        <w:t>sidelink</w:t>
      </w:r>
      <w:proofErr w:type="spellEnd"/>
      <w:r w:rsidRPr="00EE6E73">
        <w:rPr>
          <w:rFonts w:eastAsia="MS Mincho"/>
        </w:rPr>
        <w:t xml:space="preserve">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 xml:space="preserve">perform additional </w:t>
      </w:r>
      <w:proofErr w:type="spellStart"/>
      <w:r w:rsidRPr="00EE6E73">
        <w:t>sidelink</w:t>
      </w:r>
      <w:proofErr w:type="spellEnd"/>
      <w:r w:rsidRPr="00EE6E73">
        <w:t xml:space="preserve"> RLC bearer addition/modification/release as specified in 5.8.9.1a.5/5.8.9.1a.6;</w:t>
      </w:r>
    </w:p>
    <w:p w14:paraId="00BD0277" w14:textId="77777777" w:rsidR="00394471" w:rsidRPr="00EE6E73" w:rsidRDefault="00394471" w:rsidP="00394471">
      <w:pPr>
        <w:pStyle w:val="B2"/>
      </w:pPr>
      <w:r w:rsidRPr="00EE6E73">
        <w:t xml:space="preserve">2&gt; if </w:t>
      </w:r>
      <w:proofErr w:type="spellStart"/>
      <w:r w:rsidRPr="00EE6E73">
        <w:rPr>
          <w:i/>
          <w:iCs/>
        </w:rPr>
        <w:t>sl-MeasConfigCommon</w:t>
      </w:r>
      <w:proofErr w:type="spellEnd"/>
      <w:r w:rsidRPr="00EE6E73">
        <w:rPr>
          <w:rFonts w:cs="Courier New"/>
        </w:rPr>
        <w:t xml:space="preserve"> </w:t>
      </w:r>
      <w:r w:rsidRPr="00EE6E73">
        <w:t xml:space="preserve">is included in </w:t>
      </w:r>
      <w:proofErr w:type="spellStart"/>
      <w:r w:rsidRPr="00EE6E73">
        <w:rPr>
          <w:i/>
          <w:iCs/>
        </w:rPr>
        <w:t>sl-ConfigCommonNR</w:t>
      </w:r>
      <w:proofErr w:type="spellEnd"/>
      <w:r w:rsidRPr="00EE6E73">
        <w:t>:</w:t>
      </w:r>
    </w:p>
    <w:p w14:paraId="6E1451C4" w14:textId="5F85ABBE" w:rsidR="00394471" w:rsidRPr="00EE6E73" w:rsidRDefault="00394471" w:rsidP="00394471">
      <w:pPr>
        <w:pStyle w:val="B3"/>
      </w:pPr>
      <w:r w:rsidRPr="00EE6E73">
        <w:t xml:space="preserve">3&gt; store the NR </w:t>
      </w:r>
      <w:proofErr w:type="spellStart"/>
      <w:r w:rsidRPr="00EE6E73">
        <w:t>sidelink</w:t>
      </w:r>
      <w:proofErr w:type="spellEnd"/>
      <w:r w:rsidRPr="00EE6E73">
        <w:t xml:space="preserve">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w:t>
      </w:r>
      <w:proofErr w:type="spellStart"/>
      <w:r w:rsidRPr="00EE6E73">
        <w:t>sidelink</w:t>
      </w:r>
      <w:proofErr w:type="spellEnd"/>
      <w:r w:rsidRPr="00EE6E73">
        <w:t xml:space="preserve"> DRX configuration and </w:t>
      </w:r>
      <w:r w:rsidR="000E0350" w:rsidRPr="00EE6E73">
        <w:t xml:space="preserve">configure lower layers to </w:t>
      </w:r>
      <w:r w:rsidRPr="00EE6E73">
        <w:t xml:space="preserve">perform </w:t>
      </w:r>
      <w:proofErr w:type="spellStart"/>
      <w:r w:rsidRPr="00EE6E73">
        <w:t>sidelink</w:t>
      </w:r>
      <w:proofErr w:type="spellEnd"/>
      <w:r w:rsidRPr="00EE6E73">
        <w:t xml:space="preserve">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proofErr w:type="spellStart"/>
      <w:r w:rsidR="00F523B3" w:rsidRPr="00EE6E73">
        <w:rPr>
          <w:i/>
          <w:iCs/>
        </w:rPr>
        <w:t>sl</w:t>
      </w:r>
      <w:r w:rsidRPr="00EE6E73">
        <w:rPr>
          <w:i/>
          <w:iCs/>
        </w:rPr>
        <w:t>-TimersAndConstantsRemoteUE</w:t>
      </w:r>
      <w:proofErr w:type="spellEnd"/>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proofErr w:type="spellStart"/>
      <w:r w:rsidR="00F523B3" w:rsidRPr="00EE6E73">
        <w:rPr>
          <w:i/>
          <w:iCs/>
        </w:rPr>
        <w:t>sl</w:t>
      </w:r>
      <w:r w:rsidRPr="00EE6E73">
        <w:rPr>
          <w:i/>
          <w:iCs/>
        </w:rPr>
        <w:t>-TimersAndConstantsRemoteUE</w:t>
      </w:r>
      <w:proofErr w:type="spellEnd"/>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proofErr w:type="spellStart"/>
      <w:r w:rsidRPr="00EE6E73">
        <w:rPr>
          <w:i/>
          <w:iCs/>
        </w:rPr>
        <w:t>ue-TimersAndConstants</w:t>
      </w:r>
      <w:proofErr w:type="spellEnd"/>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50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509" w:name="_Toc193445430"/>
      <w:bookmarkStart w:id="510" w:name="_Toc193451235"/>
      <w:bookmarkStart w:id="511" w:name="_Toc193462499"/>
      <w:bookmarkStart w:id="512" w:name="_Toc201294786"/>
      <w:r w:rsidRPr="00EE6E73">
        <w:t>5.2.2.4.14</w:t>
      </w:r>
      <w:r w:rsidRPr="00EE6E73">
        <w:tab/>
        <w:t xml:space="preserve">Actions upon reception of </w:t>
      </w:r>
      <w:r w:rsidRPr="00EE6E73">
        <w:rPr>
          <w:i/>
        </w:rPr>
        <w:t>SIB13</w:t>
      </w:r>
      <w:bookmarkEnd w:id="508"/>
      <w:bookmarkEnd w:id="509"/>
      <w:bookmarkEnd w:id="510"/>
      <w:bookmarkEnd w:id="511"/>
      <w:bookmarkEnd w:id="51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513" w:name="_Toc60776732"/>
      <w:bookmarkStart w:id="514" w:name="_Toc193445431"/>
      <w:bookmarkStart w:id="515" w:name="_Toc193451236"/>
      <w:bookmarkStart w:id="516" w:name="_Toc193462500"/>
      <w:bookmarkStart w:id="517" w:name="_Toc201294787"/>
      <w:r w:rsidRPr="00EE6E73">
        <w:t>5.2.2.4.15</w:t>
      </w:r>
      <w:r w:rsidRPr="00EE6E73">
        <w:tab/>
        <w:t xml:space="preserve">Actions upon reception of </w:t>
      </w:r>
      <w:r w:rsidRPr="00EE6E73">
        <w:rPr>
          <w:i/>
        </w:rPr>
        <w:t>SIB14</w:t>
      </w:r>
      <w:bookmarkEnd w:id="513"/>
      <w:bookmarkEnd w:id="514"/>
      <w:bookmarkEnd w:id="515"/>
      <w:bookmarkEnd w:id="516"/>
      <w:bookmarkEnd w:id="51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518" w:name="_Toc60776733"/>
      <w:bookmarkStart w:id="519" w:name="_Toc193445432"/>
      <w:bookmarkStart w:id="520" w:name="_Toc193451237"/>
      <w:bookmarkStart w:id="521" w:name="_Toc193462501"/>
      <w:bookmarkStart w:id="522" w:name="_Toc201294788"/>
      <w:r w:rsidRPr="00EE6E73">
        <w:t>5.2.2.4.16</w:t>
      </w:r>
      <w:r w:rsidRPr="00EE6E73">
        <w:tab/>
        <w:t xml:space="preserve">Actions upon reception of </w:t>
      </w:r>
      <w:proofErr w:type="spellStart"/>
      <w:r w:rsidRPr="00EE6E73">
        <w:rPr>
          <w:i/>
        </w:rPr>
        <w:t>SIBpos</w:t>
      </w:r>
      <w:bookmarkEnd w:id="518"/>
      <w:bookmarkEnd w:id="519"/>
      <w:bookmarkEnd w:id="520"/>
      <w:bookmarkEnd w:id="521"/>
      <w:bookmarkEnd w:id="522"/>
      <w:proofErr w:type="spellEnd"/>
    </w:p>
    <w:p w14:paraId="3EE8C94C" w14:textId="77777777" w:rsidR="00394471" w:rsidRPr="00EE6E73" w:rsidRDefault="00394471" w:rsidP="00394471">
      <w:r w:rsidRPr="00EE6E73">
        <w:t xml:space="preserve">No UE requirements related to the contents of the </w:t>
      </w:r>
      <w:proofErr w:type="spellStart"/>
      <w:r w:rsidRPr="00EE6E73">
        <w:rPr>
          <w:i/>
        </w:rPr>
        <w:t>SIBpos</w:t>
      </w:r>
      <w:proofErr w:type="spellEnd"/>
      <w:r w:rsidRPr="00EE6E73">
        <w:rPr>
          <w:i/>
        </w:rPr>
        <w:t xml:space="preserve">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523" w:name="_Toc193445433"/>
      <w:bookmarkStart w:id="524" w:name="_Toc193451238"/>
      <w:bookmarkStart w:id="525" w:name="_Toc193462502"/>
      <w:bookmarkStart w:id="526" w:name="_Toc201294789"/>
      <w:bookmarkStart w:id="527" w:name="_Toc60776734"/>
      <w:r w:rsidRPr="00EE6E73">
        <w:t>5.2.2.4.17</w:t>
      </w:r>
      <w:r w:rsidR="00E84B6D" w:rsidRPr="00EE6E73">
        <w:tab/>
        <w:t xml:space="preserve">Actions upon reception of </w:t>
      </w:r>
      <w:r w:rsidRPr="00EE6E73">
        <w:rPr>
          <w:i/>
        </w:rPr>
        <w:t>SIB1</w:t>
      </w:r>
      <w:r w:rsidR="003B13B8" w:rsidRPr="00EE6E73">
        <w:rPr>
          <w:i/>
        </w:rPr>
        <w:t>5</w:t>
      </w:r>
      <w:bookmarkEnd w:id="523"/>
      <w:bookmarkEnd w:id="524"/>
      <w:bookmarkEnd w:id="525"/>
      <w:bookmarkEnd w:id="52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528" w:name="_Toc193445434"/>
      <w:bookmarkStart w:id="529" w:name="_Toc193451239"/>
      <w:bookmarkStart w:id="530" w:name="_Toc193462503"/>
      <w:bookmarkStart w:id="531" w:name="_Toc201294790"/>
      <w:r w:rsidRPr="00EE6E73">
        <w:t>5.2.2.4.18</w:t>
      </w:r>
      <w:r w:rsidRPr="00EE6E73">
        <w:tab/>
        <w:t xml:space="preserve">Actions upon reception of </w:t>
      </w:r>
      <w:r w:rsidRPr="00EE6E73">
        <w:rPr>
          <w:i/>
        </w:rPr>
        <w:t>SIB16</w:t>
      </w:r>
      <w:bookmarkEnd w:id="528"/>
      <w:bookmarkEnd w:id="529"/>
      <w:bookmarkEnd w:id="530"/>
      <w:bookmarkEnd w:id="53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532" w:name="_Toc193445435"/>
      <w:bookmarkStart w:id="533" w:name="_Toc193451240"/>
      <w:bookmarkStart w:id="534" w:name="_Toc193462504"/>
      <w:bookmarkStart w:id="535" w:name="_Toc201294791"/>
      <w:bookmarkStart w:id="536" w:name="_Hlk92652647"/>
      <w:r w:rsidRPr="00EE6E73">
        <w:t>5.2.2.4.19</w:t>
      </w:r>
      <w:r w:rsidR="00B623BD" w:rsidRPr="00EE6E73">
        <w:tab/>
        <w:t xml:space="preserve">Actions upon reception of </w:t>
      </w:r>
      <w:r w:rsidRPr="00EE6E73">
        <w:rPr>
          <w:i/>
        </w:rPr>
        <w:t>SIB17</w:t>
      </w:r>
      <w:bookmarkEnd w:id="532"/>
      <w:bookmarkEnd w:id="533"/>
      <w:bookmarkEnd w:id="534"/>
      <w:bookmarkEnd w:id="535"/>
    </w:p>
    <w:bookmarkEnd w:id="53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537" w:name="_Toc193445436"/>
      <w:bookmarkStart w:id="538" w:name="_Toc193451241"/>
      <w:bookmarkStart w:id="539" w:name="_Toc193462505"/>
      <w:bookmarkStart w:id="540" w:name="_Toc201294792"/>
      <w:bookmarkStart w:id="541" w:name="_Toc76423014"/>
      <w:r w:rsidRPr="00EE6E73">
        <w:t>5.2.2.4.19a</w:t>
      </w:r>
      <w:r w:rsidRPr="00EE6E73">
        <w:tab/>
        <w:t xml:space="preserve">Actions upon reception of </w:t>
      </w:r>
      <w:r w:rsidRPr="00EE6E73">
        <w:rPr>
          <w:i/>
        </w:rPr>
        <w:t>SIB17bis</w:t>
      </w:r>
      <w:bookmarkEnd w:id="537"/>
      <w:bookmarkEnd w:id="538"/>
      <w:bookmarkEnd w:id="539"/>
      <w:bookmarkEnd w:id="54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542" w:name="_Toc193445437"/>
      <w:bookmarkStart w:id="543" w:name="_Toc193451242"/>
      <w:bookmarkStart w:id="544" w:name="_Toc193462506"/>
      <w:bookmarkStart w:id="545" w:name="_Toc201294793"/>
      <w:r w:rsidRPr="00EE6E73">
        <w:t>5.2.2.4.20</w:t>
      </w:r>
      <w:r w:rsidRPr="00EE6E73">
        <w:tab/>
        <w:t xml:space="preserve">Actions upon reception of </w:t>
      </w:r>
      <w:r w:rsidR="00963CB0" w:rsidRPr="00EE6E73">
        <w:rPr>
          <w:i/>
        </w:rPr>
        <w:t>SIB18</w:t>
      </w:r>
      <w:bookmarkEnd w:id="542"/>
      <w:bookmarkEnd w:id="543"/>
      <w:bookmarkEnd w:id="544"/>
      <w:bookmarkEnd w:id="54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546" w:name="_Toc46481693"/>
      <w:bookmarkStart w:id="547" w:name="_Toc46482927"/>
      <w:bookmarkStart w:id="548" w:name="_Toc83790224"/>
      <w:bookmarkStart w:id="549" w:name="_Toc46480459"/>
      <w:bookmarkStart w:id="550" w:name="_Toc193445438"/>
      <w:bookmarkStart w:id="551" w:name="_Toc193451243"/>
      <w:bookmarkStart w:id="552" w:name="_Toc193462507"/>
      <w:bookmarkStart w:id="553" w:name="_Toc201294794"/>
      <w:bookmarkEnd w:id="541"/>
      <w:r w:rsidRPr="00EE6E73">
        <w:t>5.2.2.4.21</w:t>
      </w:r>
      <w:r w:rsidRPr="00EE6E73">
        <w:tab/>
        <w:t xml:space="preserve">Actions upon reception of </w:t>
      </w:r>
      <w:r w:rsidRPr="00EE6E73">
        <w:rPr>
          <w:i/>
          <w:iCs/>
        </w:rPr>
        <w:t>SIB</w:t>
      </w:r>
      <w:bookmarkEnd w:id="546"/>
      <w:bookmarkEnd w:id="547"/>
      <w:bookmarkEnd w:id="548"/>
      <w:bookmarkEnd w:id="549"/>
      <w:r w:rsidRPr="00EE6E73">
        <w:rPr>
          <w:i/>
          <w:iCs/>
        </w:rPr>
        <w:t>19</w:t>
      </w:r>
      <w:bookmarkEnd w:id="550"/>
      <w:bookmarkEnd w:id="551"/>
      <w:bookmarkEnd w:id="552"/>
      <w:bookmarkEnd w:id="55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proofErr w:type="spellStart"/>
      <w:r w:rsidRPr="00EE6E73">
        <w:rPr>
          <w:i/>
          <w:iCs/>
        </w:rPr>
        <w:t>ntn</w:t>
      </w:r>
      <w:r w:rsidR="00AB7BE4" w:rsidRPr="00EE6E73">
        <w:rPr>
          <w:i/>
          <w:iCs/>
        </w:rPr>
        <w:t>-</w:t>
      </w:r>
      <w:r w:rsidRPr="00EE6E73">
        <w:rPr>
          <w:i/>
          <w:iCs/>
        </w:rPr>
        <w:t>UlSyncValidityDuration</w:t>
      </w:r>
      <w:proofErr w:type="spellEnd"/>
      <w:r w:rsidRPr="00EE6E73">
        <w:t xml:space="preserve"> </w:t>
      </w:r>
      <w:r w:rsidR="00276FEB" w:rsidRPr="00EE6E73">
        <w:t xml:space="preserve">for the serving cell </w:t>
      </w:r>
      <w:r w:rsidRPr="00EE6E73">
        <w:t xml:space="preserve">from the subframe indicated by </w:t>
      </w:r>
      <w:proofErr w:type="spellStart"/>
      <w:r w:rsidRPr="00EE6E73">
        <w:rPr>
          <w:i/>
          <w:iCs/>
        </w:rPr>
        <w:t>epochTime</w:t>
      </w:r>
      <w:proofErr w:type="spellEnd"/>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proofErr w:type="spellStart"/>
      <w:r w:rsidRPr="00EE6E73">
        <w:rPr>
          <w:i/>
          <w:iCs/>
        </w:rPr>
        <w:t>ntn</w:t>
      </w:r>
      <w:r w:rsidR="00AB7BE4" w:rsidRPr="00EE6E73">
        <w:rPr>
          <w:i/>
          <w:iCs/>
        </w:rPr>
        <w:t>-</w:t>
      </w:r>
      <w:r w:rsidRPr="00EE6E73">
        <w:rPr>
          <w:i/>
          <w:iCs/>
        </w:rPr>
        <w:t>UlSyncValidityDuration</w:t>
      </w:r>
      <w:proofErr w:type="spellEnd"/>
      <w:r w:rsidRPr="00EE6E73">
        <w:t xml:space="preserve"> and </w:t>
      </w:r>
      <w:proofErr w:type="spellStart"/>
      <w:r w:rsidRPr="00EE6E73">
        <w:rPr>
          <w:i/>
          <w:iCs/>
        </w:rPr>
        <w:t>epochTime</w:t>
      </w:r>
      <w:proofErr w:type="spellEnd"/>
      <w:r w:rsidRPr="00EE6E73">
        <w:t xml:space="preserve"> by UE implementation.</w:t>
      </w:r>
    </w:p>
    <w:p w14:paraId="5801E2E1" w14:textId="68C027BA" w:rsidR="00214323" w:rsidRPr="00EE6E73" w:rsidRDefault="004D393F" w:rsidP="00214323">
      <w:pPr>
        <w:pStyle w:val="Heading5"/>
        <w:rPr>
          <w:lang w:eastAsia="en-US"/>
        </w:rPr>
      </w:pPr>
      <w:bookmarkStart w:id="554" w:name="_Toc193445439"/>
      <w:bookmarkStart w:id="555" w:name="_Toc193451244"/>
      <w:bookmarkStart w:id="556" w:name="_Toc193462508"/>
      <w:bookmarkStart w:id="557" w:name="_Toc201294795"/>
      <w:r w:rsidRPr="00EE6E73">
        <w:t>5.2.2.4.22</w:t>
      </w:r>
      <w:r w:rsidR="00214323" w:rsidRPr="00EE6E73">
        <w:tab/>
        <w:t xml:space="preserve">Actions upon reception of </w:t>
      </w:r>
      <w:r w:rsidRPr="00EE6E73">
        <w:rPr>
          <w:i/>
        </w:rPr>
        <w:t>SIB20</w:t>
      </w:r>
      <w:bookmarkEnd w:id="554"/>
      <w:bookmarkEnd w:id="555"/>
      <w:bookmarkEnd w:id="556"/>
      <w:bookmarkEnd w:id="55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558" w:name="_Toc193445440"/>
      <w:bookmarkStart w:id="559" w:name="_Toc193451245"/>
      <w:bookmarkStart w:id="560" w:name="_Toc193462509"/>
      <w:bookmarkStart w:id="561" w:name="_Toc201294796"/>
      <w:r w:rsidRPr="00EE6E73">
        <w:t>5.2.2.4.23</w:t>
      </w:r>
      <w:r w:rsidR="00214323" w:rsidRPr="00EE6E73">
        <w:tab/>
        <w:t xml:space="preserve">Actions upon reception of </w:t>
      </w:r>
      <w:r w:rsidRPr="00EE6E73">
        <w:rPr>
          <w:i/>
        </w:rPr>
        <w:t>SIB21</w:t>
      </w:r>
      <w:bookmarkEnd w:id="558"/>
      <w:bookmarkEnd w:id="559"/>
      <w:bookmarkEnd w:id="560"/>
      <w:bookmarkEnd w:id="56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562" w:name="_Toc139044975"/>
      <w:bookmarkStart w:id="563" w:name="_Toc193445441"/>
      <w:bookmarkStart w:id="564" w:name="_Toc193451246"/>
      <w:bookmarkStart w:id="565" w:name="_Toc193462510"/>
      <w:bookmarkStart w:id="566" w:name="_Toc201294797"/>
      <w:r w:rsidRPr="00EE6E73">
        <w:t>5.2.2.4.</w:t>
      </w:r>
      <w:r w:rsidRPr="00EE6E73">
        <w:rPr>
          <w:rFonts w:eastAsia="SimSun"/>
        </w:rPr>
        <w:t>24</w:t>
      </w:r>
      <w:r w:rsidRPr="00EE6E73">
        <w:tab/>
        <w:t xml:space="preserve">Actions upon reception of </w:t>
      </w:r>
      <w:r w:rsidRPr="00EE6E73">
        <w:rPr>
          <w:i/>
        </w:rPr>
        <w:t>SIB</w:t>
      </w:r>
      <w:bookmarkEnd w:id="562"/>
      <w:r w:rsidR="001A533E" w:rsidRPr="00EE6E73">
        <w:rPr>
          <w:i/>
        </w:rPr>
        <w:t>22</w:t>
      </w:r>
      <w:bookmarkEnd w:id="563"/>
      <w:bookmarkEnd w:id="564"/>
      <w:bookmarkEnd w:id="565"/>
      <w:bookmarkEnd w:id="56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567" w:name="_Toc193462511"/>
      <w:bookmarkStart w:id="56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567"/>
      <w:bookmarkEnd w:id="56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xml:space="preserve"> is included in </w:t>
      </w:r>
      <w:proofErr w:type="spellStart"/>
      <w:r w:rsidR="00B66C14" w:rsidRPr="00EE6E73">
        <w:rPr>
          <w:i/>
          <w:iCs/>
        </w:rPr>
        <w:t>sl-PosConfigCommonNR</w:t>
      </w:r>
      <w:proofErr w:type="spellEnd"/>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iCs/>
        </w:rPr>
        <w:t>sl</w:t>
      </w:r>
      <w:proofErr w:type="spellEnd"/>
      <w:r w:rsidR="00B66C14" w:rsidRPr="00EE6E73">
        <w:rPr>
          <w:i/>
          <w:iCs/>
        </w:rPr>
        <w:t>-PRS-</w:t>
      </w:r>
      <w:proofErr w:type="spellStart"/>
      <w:r w:rsidR="00B66C14" w:rsidRPr="00EE6E73">
        <w:rPr>
          <w:i/>
          <w:iCs/>
        </w:rPr>
        <w:t>RxPool</w:t>
      </w:r>
      <w:proofErr w:type="spellEnd"/>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w:t>
      </w:r>
      <w:proofErr w:type="spellStart"/>
      <w:r w:rsidR="00B66C14" w:rsidRPr="00EE6E73">
        <w:t>sidelink</w:t>
      </w:r>
      <w:proofErr w:type="spellEnd"/>
      <w:r w:rsidR="00B66C14" w:rsidRPr="00EE6E73">
        <w:t xml:space="preserve"> positioning on frequencies included in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569" w:name="_Toc193445442"/>
      <w:bookmarkStart w:id="570" w:name="_Toc193451247"/>
      <w:bookmarkStart w:id="571" w:name="_Toc193462512"/>
      <w:bookmarkStart w:id="572" w:name="_Toc201294799"/>
      <w:r w:rsidRPr="00EE6E73">
        <w:t>5.2.2.4.26</w:t>
      </w:r>
      <w:r w:rsidRPr="00EE6E73">
        <w:tab/>
        <w:t xml:space="preserve">Actions upon reception of </w:t>
      </w:r>
      <w:r w:rsidR="007B7F8C" w:rsidRPr="00EE6E73">
        <w:rPr>
          <w:i/>
        </w:rPr>
        <w:t>SIB24</w:t>
      </w:r>
      <w:bookmarkEnd w:id="569"/>
      <w:bookmarkEnd w:id="570"/>
      <w:bookmarkEnd w:id="571"/>
      <w:bookmarkEnd w:id="57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573" w:name="_Toc193445443"/>
      <w:bookmarkStart w:id="574" w:name="_Toc193451248"/>
      <w:bookmarkStart w:id="575" w:name="_Toc193462513"/>
      <w:bookmarkStart w:id="576" w:name="_Toc201294800"/>
      <w:r w:rsidRPr="00EE6E73">
        <w:t>5.2.2.4.27</w:t>
      </w:r>
      <w:r w:rsidRPr="00EE6E73">
        <w:tab/>
        <w:t xml:space="preserve">Actions upon reception of </w:t>
      </w:r>
      <w:r w:rsidRPr="00EE6E73">
        <w:rPr>
          <w:i/>
        </w:rPr>
        <w:t>SIB2</w:t>
      </w:r>
      <w:r w:rsidR="005C5FC1" w:rsidRPr="00EE6E73">
        <w:rPr>
          <w:i/>
        </w:rPr>
        <w:t>5</w:t>
      </w:r>
      <w:bookmarkEnd w:id="573"/>
      <w:bookmarkEnd w:id="574"/>
      <w:bookmarkEnd w:id="575"/>
      <w:bookmarkEnd w:id="576"/>
    </w:p>
    <w:p w14:paraId="41EB899B" w14:textId="1C4DFB2F" w:rsidR="00D816F7" w:rsidRDefault="00D816F7" w:rsidP="00D816F7">
      <w:pPr>
        <w:rPr>
          <w:ins w:id="577" w:author="CR#5428r1" w:date="2025-09-22T22:35:00Z" w16du:dateUtc="2025-09-22T20:35: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234712DE" w14:textId="013C9A05" w:rsidR="003D7CB4" w:rsidRDefault="003D7CB4" w:rsidP="003D7CB4">
      <w:pPr>
        <w:pStyle w:val="Heading5"/>
        <w:rPr>
          <w:ins w:id="578" w:author="CR#5428r1" w:date="2025-09-22T22:35:00Z" w16du:dateUtc="2025-09-22T20:35:00Z"/>
          <w:i/>
        </w:rPr>
      </w:pPr>
      <w:ins w:id="579" w:author="CR#5428r1" w:date="2025-09-22T22:35:00Z" w16du:dateUtc="2025-09-22T20:35:00Z">
        <w:r w:rsidRPr="000B7163">
          <w:t>5.2.2.4.2</w:t>
        </w:r>
      </w:ins>
      <w:ins w:id="580" w:author="CR#5428r1" w:date="2025-09-22T22:36:00Z" w16du:dateUtc="2025-09-22T20:36:00Z">
        <w:r>
          <w:t>8</w:t>
        </w:r>
      </w:ins>
      <w:ins w:id="581" w:author="CR#5428r1" w:date="2025-09-22T22:35:00Z" w16du:dateUtc="2025-09-22T20:35:00Z">
        <w:r w:rsidRPr="000B7163">
          <w:tab/>
          <w:t xml:space="preserve">Actions upon reception of </w:t>
        </w:r>
        <w:r w:rsidRPr="000B7163">
          <w:rPr>
            <w:i/>
          </w:rPr>
          <w:t>SIB</w:t>
        </w:r>
      </w:ins>
      <w:ins w:id="582" w:author="CR#5428r1" w:date="2025-09-22T22:36:00Z" w16du:dateUtc="2025-09-22T20:36:00Z">
        <w:r>
          <w:rPr>
            <w:i/>
          </w:rPr>
          <w:t>26</w:t>
        </w:r>
      </w:ins>
    </w:p>
    <w:p w14:paraId="78AB91DB" w14:textId="6930E25F" w:rsidR="003D7CB4" w:rsidRDefault="003D7CB4" w:rsidP="003D7CB4">
      <w:pPr>
        <w:rPr>
          <w:ins w:id="583" w:author="CR#5428r1" w:date="2025-09-22T22:35:00Z" w16du:dateUtc="2025-09-22T20:35:00Z"/>
        </w:rPr>
      </w:pPr>
      <w:ins w:id="584" w:author="CR#5428r1" w:date="2025-09-22T22:35:00Z" w16du:dateUtc="2025-09-22T20:35:00Z">
        <w:r>
          <w:t xml:space="preserve">Upon receiving </w:t>
        </w:r>
        <w:r w:rsidRPr="003D7CB4">
          <w:rPr>
            <w:i/>
            <w:iCs/>
            <w:rPrChange w:id="585" w:author="CR#5428r1" w:date="2025-09-22T22:36:00Z" w16du:dateUtc="2025-09-22T20:36:00Z">
              <w:rPr/>
            </w:rPrChange>
          </w:rPr>
          <w:t>SIB</w:t>
        </w:r>
      </w:ins>
      <w:ins w:id="586" w:author="CR#5428r1" w:date="2025-09-22T22:36:00Z" w16du:dateUtc="2025-09-22T20:36:00Z">
        <w:r w:rsidRPr="003D7CB4">
          <w:rPr>
            <w:i/>
            <w:iCs/>
            <w:rPrChange w:id="587" w:author="CR#5428r1" w:date="2025-09-22T22:36:00Z" w16du:dateUtc="2025-09-22T20:36:00Z">
              <w:rPr/>
            </w:rPrChange>
          </w:rPr>
          <w:t>26</w:t>
        </w:r>
      </w:ins>
      <w:ins w:id="588" w:author="CR#5428r1" w:date="2025-09-22T22:35:00Z" w16du:dateUtc="2025-09-22T20:35:00Z">
        <w:r>
          <w:t>, the UE shall:</w:t>
        </w:r>
      </w:ins>
    </w:p>
    <w:p w14:paraId="69077C23" w14:textId="43B9DC03" w:rsidR="003D7CB4" w:rsidRDefault="003D7CB4" w:rsidP="003D7CB4">
      <w:pPr>
        <w:pStyle w:val="B1"/>
        <w:rPr>
          <w:ins w:id="589" w:author="CR#5428r1" w:date="2025-09-22T22:35:00Z" w16du:dateUtc="2025-09-22T20:35:00Z"/>
        </w:rPr>
      </w:pPr>
      <w:ins w:id="590" w:author="CR#5428r1" w:date="2025-09-22T22:35:00Z" w16du:dateUtc="2025-09-22T20:35:00Z">
        <w:r>
          <w:t>1&gt;</w:t>
        </w:r>
        <w:r>
          <w:tab/>
          <w:t xml:space="preserve">store the </w:t>
        </w:r>
        <w:r w:rsidRPr="003D7CB4">
          <w:rPr>
            <w:i/>
            <w:iCs/>
            <w:rPrChange w:id="591" w:author="CR#5428r1" w:date="2025-09-22T22:36:00Z" w16du:dateUtc="2025-09-22T20:36:00Z">
              <w:rPr/>
            </w:rPrChange>
          </w:rPr>
          <w:t>SIB</w:t>
        </w:r>
      </w:ins>
      <w:ins w:id="592" w:author="CR#5428r1" w:date="2025-09-22T22:36:00Z" w16du:dateUtc="2025-09-22T20:36:00Z">
        <w:r w:rsidRPr="003D7CB4">
          <w:rPr>
            <w:i/>
            <w:iCs/>
            <w:rPrChange w:id="593" w:author="CR#5428r1" w:date="2025-09-22T22:36:00Z" w16du:dateUtc="2025-09-22T20:36:00Z">
              <w:rPr/>
            </w:rPrChange>
          </w:rPr>
          <w:t>26</w:t>
        </w:r>
      </w:ins>
      <w:ins w:id="594" w:author="CR#5428r1" w:date="2025-09-22T22:35:00Z" w16du:dateUtc="2025-09-22T20:35:00Z">
        <w:r>
          <w:t>;</w:t>
        </w:r>
      </w:ins>
    </w:p>
    <w:p w14:paraId="5F323509" w14:textId="1130123F" w:rsidR="003D7CB4" w:rsidRDefault="003D7CB4" w:rsidP="003D7CB4">
      <w:pPr>
        <w:pStyle w:val="B1"/>
        <w:rPr>
          <w:ins w:id="595" w:author="CR#5428r1" w:date="2025-09-22T22:35:00Z" w16du:dateUtc="2025-09-22T20:35:00Z"/>
        </w:rPr>
      </w:pPr>
      <w:ins w:id="596" w:author="CR#5428r1" w:date="2025-09-22T22:35:00Z" w16du:dateUtc="2025-09-22T20:35:00Z">
        <w:r>
          <w:t>1&gt;</w:t>
        </w:r>
        <w:r>
          <w:tab/>
        </w:r>
        <w:r w:rsidRPr="003D7CB4">
          <w:rPr>
            <w:i/>
            <w:iCs/>
            <w:rPrChange w:id="597" w:author="CR#5428r1" w:date="2025-09-22T22:37:00Z" w16du:dateUtc="2025-09-22T20:37:00Z">
              <w:rPr/>
            </w:rPrChange>
          </w:rPr>
          <w:t>SIB1</w:t>
        </w:r>
        <w:r>
          <w:t xml:space="preserve"> request configuration in the </w:t>
        </w:r>
        <w:r w:rsidRPr="003D7CB4">
          <w:rPr>
            <w:i/>
            <w:iCs/>
            <w:rPrChange w:id="598" w:author="CR#5428r1" w:date="2025-09-22T22:36:00Z" w16du:dateUtc="2025-09-22T20:36:00Z">
              <w:rPr/>
            </w:rPrChange>
          </w:rPr>
          <w:t>SIB</w:t>
        </w:r>
      </w:ins>
      <w:ins w:id="599" w:author="CR#5428r1" w:date="2025-09-22T22:36:00Z" w16du:dateUtc="2025-09-22T20:36:00Z">
        <w:r w:rsidRPr="003D7CB4">
          <w:rPr>
            <w:i/>
            <w:iCs/>
            <w:rPrChange w:id="600" w:author="CR#5428r1" w:date="2025-09-22T22:36:00Z" w16du:dateUtc="2025-09-22T20:36:00Z">
              <w:rPr/>
            </w:rPrChange>
          </w:rPr>
          <w:t>26</w:t>
        </w:r>
      </w:ins>
      <w:ins w:id="601" w:author="CR#5428r1" w:date="2025-09-22T22:35:00Z" w16du:dateUtc="2025-09-22T20:35:00Z">
        <w:r>
          <w:t xml:space="preserve"> is valid for acquiring OD-SIB1 of this cell in accordance with clause 5.2.2.3.1;</w:t>
        </w:r>
      </w:ins>
    </w:p>
    <w:p w14:paraId="12F2F5EC" w14:textId="4FF54438" w:rsidR="003D7CB4" w:rsidRDefault="003D7CB4" w:rsidP="003D7CB4">
      <w:pPr>
        <w:pStyle w:val="B1"/>
        <w:rPr>
          <w:ins w:id="602" w:author="CR#5481" w:date="2025-09-24T15:50:00Z" w16du:dateUtc="2025-09-24T13:50:00Z"/>
        </w:rPr>
      </w:pPr>
      <w:ins w:id="603" w:author="CR#5428r1" w:date="2025-09-22T22:35:00Z" w16du:dateUtc="2025-09-22T20:35:00Z">
        <w:r>
          <w:t>1&gt;</w:t>
        </w:r>
        <w:r>
          <w:tab/>
        </w:r>
        <w:r w:rsidRPr="003D7CB4">
          <w:rPr>
            <w:i/>
            <w:iCs/>
            <w:rPrChange w:id="604" w:author="CR#5428r1" w:date="2025-09-22T22:37:00Z" w16du:dateUtc="2025-09-22T20:37:00Z">
              <w:rPr/>
            </w:rPrChange>
          </w:rPr>
          <w:t>SIB1</w:t>
        </w:r>
        <w:r>
          <w:t xml:space="preserve"> request configuration of another cell in this stored </w:t>
        </w:r>
        <w:r w:rsidRPr="003D7CB4">
          <w:rPr>
            <w:i/>
            <w:iCs/>
            <w:rPrChange w:id="605" w:author="CR#5428r1" w:date="2025-09-22T22:37:00Z" w16du:dateUtc="2025-09-22T20:37:00Z">
              <w:rPr/>
            </w:rPrChange>
          </w:rPr>
          <w:t>SIB</w:t>
        </w:r>
      </w:ins>
      <w:ins w:id="606" w:author="CR#5428r1" w:date="2025-09-22T22:36:00Z" w16du:dateUtc="2025-09-22T20:36:00Z">
        <w:r w:rsidRPr="003D7CB4">
          <w:rPr>
            <w:i/>
            <w:iCs/>
            <w:rPrChange w:id="607" w:author="CR#5428r1" w:date="2025-09-22T22:37:00Z" w16du:dateUtc="2025-09-22T20:37:00Z">
              <w:rPr/>
            </w:rPrChange>
          </w:rPr>
          <w:t>26</w:t>
        </w:r>
      </w:ins>
      <w:ins w:id="608" w:author="CR#5428r1" w:date="2025-09-22T22:35:00Z" w16du:dateUtc="2025-09-22T20:35:00Z">
        <w:r>
          <w:t xml:space="preserve"> is valid for acquiring OD-SIB during reselection to that cell, and after reselection to that cell if the stored </w:t>
        </w:r>
        <w:r w:rsidRPr="003D7CB4">
          <w:rPr>
            <w:i/>
            <w:iCs/>
            <w:rPrChange w:id="609" w:author="CR#5428r1" w:date="2025-09-22T22:37:00Z" w16du:dateUtc="2025-09-22T20:37:00Z">
              <w:rPr/>
            </w:rPrChange>
          </w:rPr>
          <w:t>SIB</w:t>
        </w:r>
      </w:ins>
      <w:ins w:id="610" w:author="CR#5428r1" w:date="2025-09-22T22:37:00Z" w16du:dateUtc="2025-09-22T20:37:00Z">
        <w:r w:rsidRPr="003D7CB4">
          <w:rPr>
            <w:i/>
            <w:iCs/>
            <w:rPrChange w:id="611" w:author="CR#5428r1" w:date="2025-09-22T22:37:00Z" w16du:dateUtc="2025-09-22T20:37:00Z">
              <w:rPr/>
            </w:rPrChange>
          </w:rPr>
          <w:t>26</w:t>
        </w:r>
      </w:ins>
      <w:ins w:id="612" w:author="CR#5428r1" w:date="2025-09-22T22:35:00Z" w16du:dateUtc="2025-09-22T20:35:00Z">
        <w:r>
          <w:t xml:space="preserve"> is a valid version for that cell in accordance with clause 5.2.2.2.1</w:t>
        </w:r>
      </w:ins>
      <w:ins w:id="613" w:author="CR#5481" w:date="2025-09-24T15:50:00Z" w16du:dateUtc="2025-09-24T13:50:00Z">
        <w:r w:rsidR="00402930">
          <w:t>.</w:t>
        </w:r>
      </w:ins>
      <w:ins w:id="614" w:author="CR#5428r1" w:date="2025-09-22T22:35:00Z" w16du:dateUtc="2025-09-22T20:35:00Z">
        <w:del w:id="615" w:author="CR#5481" w:date="2025-09-24T15:50:00Z" w16du:dateUtc="2025-09-24T13:50:00Z">
          <w:r w:rsidDel="00402930">
            <w:delText>:</w:delText>
          </w:r>
        </w:del>
      </w:ins>
    </w:p>
    <w:p w14:paraId="11281B10" w14:textId="34897BAE" w:rsidR="00402930" w:rsidRDefault="00402930" w:rsidP="00402930">
      <w:pPr>
        <w:pStyle w:val="Heading5"/>
        <w:rPr>
          <w:ins w:id="616" w:author="CR#5481" w:date="2025-09-24T15:50:00Z" w16du:dateUtc="2025-09-24T13:50:00Z"/>
        </w:rPr>
      </w:pPr>
      <w:ins w:id="617" w:author="CR#5481" w:date="2025-09-24T15:50:00Z" w16du:dateUtc="2025-09-24T13:50:00Z">
        <w:r>
          <w:t>5.2.2.4.29</w:t>
        </w:r>
        <w:r>
          <w:tab/>
          <w:t xml:space="preserve">Actions upon reception of </w:t>
        </w:r>
        <w:r w:rsidRPr="004F4383">
          <w:rPr>
            <w:i/>
            <w:iCs/>
          </w:rPr>
          <w:t>SIB</w:t>
        </w:r>
        <w:r>
          <w:rPr>
            <w:i/>
            <w:iCs/>
          </w:rPr>
          <w:t>27</w:t>
        </w:r>
      </w:ins>
    </w:p>
    <w:p w14:paraId="60E92111" w14:textId="1DCBEEB1" w:rsidR="00402930" w:rsidRPr="00EE6E73" w:rsidRDefault="00402930">
      <w:pPr>
        <w:pStyle w:val="B1"/>
        <w:pPrChange w:id="618" w:author="CR#5428r1" w:date="2025-09-22T22:35:00Z" w16du:dateUtc="2025-09-22T20:35:00Z">
          <w:pPr/>
        </w:pPrChange>
      </w:pPr>
      <w:ins w:id="619" w:author="CR#5481" w:date="2025-09-24T15:50:00Z" w16du:dateUtc="2025-09-24T13:50:00Z">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Heading4"/>
        <w:rPr>
          <w:rFonts w:eastAsia="MS Mincho"/>
        </w:rPr>
      </w:pPr>
      <w:bookmarkStart w:id="620" w:name="_Toc193445444"/>
      <w:bookmarkStart w:id="621" w:name="_Toc193451249"/>
      <w:bookmarkStart w:id="622" w:name="_Toc193462514"/>
      <w:bookmarkStart w:id="623" w:name="_Toc201294801"/>
      <w:r w:rsidRPr="00EE6E73">
        <w:rPr>
          <w:rFonts w:eastAsia="MS Mincho"/>
        </w:rPr>
        <w:t>5.2.2.5</w:t>
      </w:r>
      <w:r w:rsidRPr="00EE6E73">
        <w:rPr>
          <w:rFonts w:eastAsia="MS Mincho"/>
        </w:rPr>
        <w:tab/>
        <w:t>Essential system information missing</w:t>
      </w:r>
      <w:bookmarkEnd w:id="527"/>
      <w:bookmarkEnd w:id="620"/>
      <w:bookmarkEnd w:id="621"/>
      <w:bookmarkEnd w:id="622"/>
      <w:bookmarkEnd w:id="623"/>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624" w:name="_Toc193445445"/>
      <w:bookmarkStart w:id="625" w:name="_Toc193451250"/>
      <w:bookmarkStart w:id="626" w:name="_Toc193462515"/>
      <w:bookmarkStart w:id="627" w:name="_Toc201294802"/>
      <w:r w:rsidRPr="00EE6E73">
        <w:t>5.2.2.6</w:t>
      </w:r>
      <w:r w:rsidRPr="00EE6E73">
        <w:tab/>
        <w:t>T</w:t>
      </w:r>
      <w:r w:rsidR="00FA5CD0" w:rsidRPr="00EE6E73">
        <w:t>430</w:t>
      </w:r>
      <w:r w:rsidRPr="00EE6E73">
        <w:t xml:space="preserve"> expiry</w:t>
      </w:r>
      <w:bookmarkEnd w:id="624"/>
      <w:bookmarkEnd w:id="625"/>
      <w:bookmarkEnd w:id="626"/>
      <w:bookmarkEnd w:id="627"/>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628"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proofErr w:type="spellStart"/>
      <w:r w:rsidRPr="00EE6E73">
        <w:rPr>
          <w:i/>
          <w:iCs/>
        </w:rPr>
        <w:t>epochTime</w:t>
      </w:r>
      <w:proofErr w:type="spellEnd"/>
      <w:r w:rsidRPr="00EE6E73">
        <w:t xml:space="preserve"> and optionally before the subframe indicated by </w:t>
      </w:r>
      <w:proofErr w:type="spellStart"/>
      <w:r w:rsidRPr="00EE6E73">
        <w:rPr>
          <w:i/>
          <w:iCs/>
        </w:rPr>
        <w:t>epochTime</w:t>
      </w:r>
      <w:proofErr w:type="spellEnd"/>
      <w:r w:rsidRPr="00EE6E73">
        <w:t>.</w:t>
      </w:r>
    </w:p>
    <w:p w14:paraId="02E45611" w14:textId="77777777" w:rsidR="00394471" w:rsidRPr="00EE6E73" w:rsidRDefault="00394471" w:rsidP="00394471">
      <w:pPr>
        <w:pStyle w:val="Heading2"/>
        <w:rPr>
          <w:rFonts w:eastAsia="MS Mincho"/>
        </w:rPr>
      </w:pPr>
      <w:bookmarkStart w:id="629" w:name="_Toc193445446"/>
      <w:bookmarkStart w:id="630" w:name="_Toc193451251"/>
      <w:bookmarkStart w:id="631" w:name="_Toc193462516"/>
      <w:bookmarkStart w:id="632" w:name="_Toc201294803"/>
      <w:r w:rsidRPr="00EE6E73">
        <w:rPr>
          <w:rFonts w:eastAsia="MS Mincho"/>
        </w:rPr>
        <w:t>5.3</w:t>
      </w:r>
      <w:r w:rsidRPr="00EE6E73">
        <w:rPr>
          <w:rFonts w:eastAsia="MS Mincho"/>
        </w:rPr>
        <w:tab/>
        <w:t>Connection control</w:t>
      </w:r>
      <w:bookmarkEnd w:id="628"/>
      <w:bookmarkEnd w:id="629"/>
      <w:bookmarkEnd w:id="630"/>
      <w:bookmarkEnd w:id="631"/>
      <w:bookmarkEnd w:id="632"/>
    </w:p>
    <w:p w14:paraId="0CC68B11" w14:textId="77777777" w:rsidR="00394471" w:rsidRPr="00EE6E73" w:rsidRDefault="00394471" w:rsidP="00394471">
      <w:pPr>
        <w:pStyle w:val="Heading3"/>
        <w:rPr>
          <w:rFonts w:eastAsia="MS Mincho"/>
        </w:rPr>
      </w:pPr>
      <w:bookmarkStart w:id="633" w:name="_Toc60776736"/>
      <w:bookmarkStart w:id="634" w:name="_Toc193445447"/>
      <w:bookmarkStart w:id="635" w:name="_Toc193451252"/>
      <w:bookmarkStart w:id="636" w:name="_Toc193462517"/>
      <w:bookmarkStart w:id="637" w:name="_Toc201294804"/>
      <w:r w:rsidRPr="00EE6E73">
        <w:rPr>
          <w:rFonts w:eastAsia="MS Mincho"/>
        </w:rPr>
        <w:t>5.3.1</w:t>
      </w:r>
      <w:r w:rsidRPr="00EE6E73">
        <w:rPr>
          <w:rFonts w:eastAsia="MS Mincho"/>
        </w:rPr>
        <w:tab/>
        <w:t>Introduction</w:t>
      </w:r>
      <w:bookmarkEnd w:id="633"/>
      <w:bookmarkEnd w:id="634"/>
      <w:bookmarkEnd w:id="635"/>
      <w:bookmarkEnd w:id="636"/>
      <w:bookmarkEnd w:id="637"/>
    </w:p>
    <w:p w14:paraId="37D1CA32" w14:textId="77777777" w:rsidR="00394471" w:rsidRPr="00EE6E73" w:rsidRDefault="00394471" w:rsidP="00394471">
      <w:pPr>
        <w:pStyle w:val="Heading4"/>
      </w:pPr>
      <w:bookmarkStart w:id="638" w:name="_Toc60776737"/>
      <w:bookmarkStart w:id="639" w:name="_Toc193445448"/>
      <w:bookmarkStart w:id="640" w:name="_Toc193451253"/>
      <w:bookmarkStart w:id="641" w:name="_Toc193462518"/>
      <w:bookmarkStart w:id="642" w:name="_Toc201294805"/>
      <w:r w:rsidRPr="00EE6E73">
        <w:t>5.3.1.1</w:t>
      </w:r>
      <w:r w:rsidRPr="00EE6E73">
        <w:tab/>
        <w:t>RRC connection control</w:t>
      </w:r>
      <w:bookmarkEnd w:id="638"/>
      <w:bookmarkEnd w:id="639"/>
      <w:bookmarkEnd w:id="640"/>
      <w:bookmarkEnd w:id="641"/>
      <w:bookmarkEnd w:id="642"/>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w:t>
      </w:r>
      <w:proofErr w:type="spellStart"/>
      <w:r w:rsidRPr="00EE6E73">
        <w:t>sidelink</w:t>
      </w:r>
      <w:proofErr w:type="spellEnd"/>
      <w:r w:rsidRPr="00EE6E73">
        <w:t xml:space="preserve"> communication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47047209" w14:textId="77777777" w:rsidR="00394471" w:rsidRPr="00EE6E73" w:rsidRDefault="00394471" w:rsidP="00394471">
      <w:pPr>
        <w:pStyle w:val="Heading4"/>
      </w:pPr>
      <w:bookmarkStart w:id="643" w:name="_Toc60776738"/>
      <w:bookmarkStart w:id="644" w:name="_Toc193445449"/>
      <w:bookmarkStart w:id="645" w:name="_Toc193451254"/>
      <w:bookmarkStart w:id="646" w:name="_Toc193462519"/>
      <w:bookmarkStart w:id="647" w:name="_Toc201294806"/>
      <w:r w:rsidRPr="00EE6E73">
        <w:t>5.3.1.2</w:t>
      </w:r>
      <w:r w:rsidRPr="00EE6E73">
        <w:tab/>
        <w:t>AS Security</w:t>
      </w:r>
      <w:bookmarkEnd w:id="643"/>
      <w:bookmarkEnd w:id="644"/>
      <w:bookmarkEnd w:id="645"/>
      <w:bookmarkEnd w:id="646"/>
      <w:bookmarkEnd w:id="647"/>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E6E73">
        <w:rPr>
          <w:i/>
        </w:rPr>
        <w:t>keySetChangeIndicator</w:t>
      </w:r>
      <w:proofErr w:type="spellEnd"/>
      <w:r w:rsidRPr="00EE6E73">
        <w:t xml:space="preserve"> and the </w:t>
      </w:r>
      <w:proofErr w:type="spellStart"/>
      <w:r w:rsidRPr="00EE6E73">
        <w:rPr>
          <w:i/>
        </w:rPr>
        <w:t>nextHopChainingCount</w:t>
      </w:r>
      <w:proofErr w:type="spellEnd"/>
      <w:r w:rsidRPr="00EE6E73">
        <w:t>, which are used by the UE to determine the AS security keys upon reconfiguration with sync (with key change), connection re-establishment and/or connection resume.</w:t>
      </w:r>
    </w:p>
    <w:p w14:paraId="7DA9A66D" w14:textId="4E6C7FF1"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ins w:id="648" w:author="CR#5437r3" w:date="2025-09-23T15:07:00Z" w16du:dateUtc="2025-09-23T13:07:00Z">
        <w:r w:rsidR="00D6446A" w:rsidRPr="00537C00">
          <w:t>, SRB</w:t>
        </w:r>
        <w:r w:rsidR="00D6446A">
          <w:t>6</w:t>
        </w:r>
        <w:r w:rsidR="00D6446A" w:rsidRPr="00537C00">
          <w:t xml:space="preserve"> (if configured)</w:t>
        </w:r>
      </w:ins>
      <w:r w:rsidRPr="00EE6E73">
        <w:t xml:space="preserve"> and DRBs configured with integrity protection, with the same </w:t>
      </w:r>
      <w:proofErr w:type="spellStart"/>
      <w:r w:rsidRPr="00EE6E73">
        <w:rPr>
          <w:i/>
        </w:rPr>
        <w:t>keyToUse</w:t>
      </w:r>
      <w:proofErr w:type="spellEnd"/>
      <w:r w:rsidRPr="00EE6E73">
        <w:t xml:space="preserve"> value. The ciphering algorithm is common for SRB1, SRB2, SRB3 (if configured)</w:t>
      </w:r>
      <w:r w:rsidR="00811135" w:rsidRPr="00EE6E73">
        <w:t>, SRB4 (if configured)</w:t>
      </w:r>
      <w:r w:rsidR="00977D3C" w:rsidRPr="00EE6E73">
        <w:t>, SRB5 (if configured)</w:t>
      </w:r>
      <w:ins w:id="649" w:author="CR#5437r3" w:date="2025-09-23T15:07:00Z" w16du:dateUtc="2025-09-23T13:07:00Z">
        <w:r w:rsidR="00D6446A" w:rsidRPr="00537C00">
          <w:t>, SRB</w:t>
        </w:r>
        <w:r w:rsidR="00D6446A">
          <w:t>6</w:t>
        </w:r>
        <w:r w:rsidR="00D6446A" w:rsidRPr="00537C00">
          <w:t xml:space="preserve"> (if configured)</w:t>
        </w:r>
      </w:ins>
      <w:r w:rsidRPr="00EE6E73">
        <w:t xml:space="preserve"> and DRBs configured with the same </w:t>
      </w:r>
      <w:proofErr w:type="spellStart"/>
      <w:r w:rsidRPr="00EE6E73">
        <w:rPr>
          <w:i/>
        </w:rPr>
        <w:t>keyToUse</w:t>
      </w:r>
      <w:proofErr w:type="spellEnd"/>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w:t>
      </w:r>
      <w:proofErr w:type="spellStart"/>
      <w:r w:rsidRPr="00EE6E73">
        <w:t>K</w:t>
      </w:r>
      <w:r w:rsidRPr="00EE6E73">
        <w:rPr>
          <w:vertAlign w:val="subscript"/>
        </w:rPr>
        <w:t>RRCint</w:t>
      </w:r>
      <w:proofErr w:type="spellEnd"/>
      <w:r w:rsidRPr="00EE6E73">
        <w:t>), one for the ciphering of RRC signalling (</w:t>
      </w:r>
      <w:proofErr w:type="spellStart"/>
      <w:r w:rsidRPr="00EE6E73">
        <w:t>K</w:t>
      </w:r>
      <w:r w:rsidRPr="00EE6E73">
        <w:rPr>
          <w:vertAlign w:val="subscript"/>
        </w:rPr>
        <w:t>RRCenc</w:t>
      </w:r>
      <w:proofErr w:type="spellEnd"/>
      <w:r w:rsidRPr="00EE6E73">
        <w:t>), one for integrity protection of user data (</w:t>
      </w:r>
      <w:proofErr w:type="spellStart"/>
      <w:r w:rsidRPr="00EE6E73">
        <w:t>K</w:t>
      </w:r>
      <w:r w:rsidRPr="00EE6E73">
        <w:rPr>
          <w:vertAlign w:val="subscript"/>
        </w:rPr>
        <w:t>UPint</w:t>
      </w:r>
      <w:proofErr w:type="spellEnd"/>
      <w:r w:rsidRPr="00EE6E73">
        <w:t>) and one for the ciphering of user data (</w:t>
      </w:r>
      <w:proofErr w:type="spellStart"/>
      <w:r w:rsidRPr="00EE6E73">
        <w:t>K</w:t>
      </w:r>
      <w:r w:rsidRPr="00EE6E73">
        <w:rPr>
          <w:vertAlign w:val="subscript"/>
        </w:rPr>
        <w:t>UPenc</w:t>
      </w:r>
      <w:proofErr w:type="spellEnd"/>
      <w:r w:rsidRPr="00EE6E73">
        <w:t xml:space="preserve">). All four AS keys are derived from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gNB</w:t>
      </w:r>
      <w:proofErr w:type="spellEnd"/>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w:t>
      </w:r>
      <w:proofErr w:type="spellStart"/>
      <w:r w:rsidRPr="00EE6E73">
        <w:t>K</w:t>
      </w:r>
      <w:r w:rsidRPr="00EE6E73">
        <w:rPr>
          <w:vertAlign w:val="subscript"/>
        </w:rPr>
        <w:t>gNB</w:t>
      </w:r>
      <w:proofErr w:type="spellEnd"/>
      <w:r w:rsidRPr="00EE6E73">
        <w:t xml:space="preserve">, </w:t>
      </w:r>
      <w:proofErr w:type="spellStart"/>
      <w:r w:rsidRPr="00EE6E73">
        <w:t>K</w:t>
      </w:r>
      <w:r w:rsidRPr="00EE6E73">
        <w:rPr>
          <w:vertAlign w:val="subscript"/>
        </w:rPr>
        <w:t>RRCint</w:t>
      </w:r>
      <w:proofErr w:type="spellEnd"/>
      <w:r w:rsidRPr="00EE6E73">
        <w:t xml:space="preserve">, </w:t>
      </w:r>
      <w:proofErr w:type="spellStart"/>
      <w:r w:rsidRPr="00EE6E73">
        <w:t>K</w:t>
      </w:r>
      <w:r w:rsidRPr="00EE6E73">
        <w:rPr>
          <w:vertAlign w:val="subscript"/>
        </w:rPr>
        <w:t>RRCenc</w:t>
      </w:r>
      <w:proofErr w:type="spellEnd"/>
      <w:r w:rsidRPr="00EE6E73">
        <w:t xml:space="preserve">, </w:t>
      </w:r>
      <w:proofErr w:type="spellStart"/>
      <w:r w:rsidRPr="00EE6E73">
        <w:t>K</w:t>
      </w:r>
      <w:r w:rsidRPr="00EE6E73">
        <w:rPr>
          <w:vertAlign w:val="subscript"/>
        </w:rPr>
        <w:t>UPint</w:t>
      </w:r>
      <w:proofErr w:type="spellEnd"/>
      <w:r w:rsidRPr="00EE6E73">
        <w:t xml:space="preserve"> and </w:t>
      </w:r>
      <w:proofErr w:type="spellStart"/>
      <w:r w:rsidRPr="00EE6E73">
        <w:t>K</w:t>
      </w:r>
      <w:r w:rsidRPr="00EE6E73">
        <w:rPr>
          <w:vertAlign w:val="subscript"/>
        </w:rPr>
        <w:t>UPenc</w:t>
      </w:r>
      <w:proofErr w:type="spellEnd"/>
      <w:r w:rsidRPr="00EE6E73">
        <w:t xml:space="preserve">) change upon reconfiguration with sync (if </w:t>
      </w:r>
      <w:proofErr w:type="spellStart"/>
      <w:r w:rsidRPr="00EE6E73">
        <w:rPr>
          <w:i/>
        </w:rPr>
        <w:t>masterKeyUpdate</w:t>
      </w:r>
      <w:proofErr w:type="spellEnd"/>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proofErr w:type="spellStart"/>
      <w:r w:rsidRPr="00EE6E73">
        <w:rPr>
          <w:i/>
        </w:rPr>
        <w:t>srb</w:t>
      </w:r>
      <w:proofErr w:type="spellEnd"/>
      <w:r w:rsidRPr="00EE6E73">
        <w:rPr>
          <w:i/>
        </w:rPr>
        <w:t>-Identity</w:t>
      </w:r>
      <w:r w:rsidRPr="00EE6E73">
        <w:t xml:space="preserve"> with the MSBs padded with zeroes.</w:t>
      </w:r>
    </w:p>
    <w:p w14:paraId="060B16B3" w14:textId="77777777" w:rsidR="00394471" w:rsidRPr="00EE6E73" w:rsidRDefault="00394471" w:rsidP="00394471">
      <w:r w:rsidRPr="00EE6E73">
        <w:t xml:space="preserve">For a UE provided with an </w:t>
      </w:r>
      <w:proofErr w:type="spellStart"/>
      <w:r w:rsidRPr="00EE6E73">
        <w:rPr>
          <w:i/>
          <w:iCs/>
        </w:rPr>
        <w:t>sk</w:t>
      </w:r>
      <w:proofErr w:type="spellEnd"/>
      <w:r w:rsidRPr="00EE6E73">
        <w:rPr>
          <w:i/>
          <w:iCs/>
        </w:rPr>
        <w:t>-counter</w:t>
      </w:r>
      <w:r w:rsidRPr="00EE6E73">
        <w:t xml:space="preserve">, </w:t>
      </w:r>
      <w:proofErr w:type="spellStart"/>
      <w:r w:rsidRPr="00EE6E73">
        <w:rPr>
          <w:i/>
        </w:rPr>
        <w:t>keyToUse</w:t>
      </w:r>
      <w:proofErr w:type="spellEnd"/>
      <w:r w:rsidRPr="00EE6E73">
        <w:t xml:space="preserve"> indicates whether the UE uses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eNB</w:t>
      </w:r>
      <w:proofErr w:type="spellEnd"/>
      <w:r w:rsidRPr="00EE6E73">
        <w:t xml:space="preserve"> or S-</w:t>
      </w:r>
      <w:proofErr w:type="spellStart"/>
      <w:r w:rsidRPr="00EE6E73">
        <w:t>K</w:t>
      </w:r>
      <w:r w:rsidRPr="00EE6E73">
        <w:rPr>
          <w:vertAlign w:val="subscript"/>
        </w:rPr>
        <w:t>gNB</w:t>
      </w:r>
      <w:proofErr w:type="spellEnd"/>
      <w:r w:rsidRPr="00EE6E73">
        <w:t xml:space="preserve">) for a particular DRB. The secondary key is derived from the master key and </w:t>
      </w:r>
      <w:proofErr w:type="spellStart"/>
      <w:r w:rsidRPr="00EE6E73">
        <w:rPr>
          <w:i/>
        </w:rPr>
        <w:t>sk</w:t>
      </w:r>
      <w:proofErr w:type="spellEnd"/>
      <w:r w:rsidRPr="00EE6E73">
        <w:rPr>
          <w:i/>
        </w:rPr>
        <w:t>-Counter</w:t>
      </w:r>
      <w:r w:rsidRPr="00EE6E73">
        <w:t xml:space="preserve">, as defined in TS 33.501[11]. Whenever there is a need to refresh the secondary key, e.g. upon change of MN with </w:t>
      </w:r>
      <w:proofErr w:type="spellStart"/>
      <w:r w:rsidRPr="00EE6E73">
        <w:t>K</w:t>
      </w:r>
      <w:r w:rsidRPr="00EE6E73">
        <w:rPr>
          <w:vertAlign w:val="subscript"/>
        </w:rPr>
        <w:t>gNB</w:t>
      </w:r>
      <w:proofErr w:type="spellEnd"/>
      <w:r w:rsidRPr="00EE6E73">
        <w:t xml:space="preserve"> change or to avoid COUNT reuse, the security key update is used (see 5.3.5.7). When the UE is in NR-DC, the network may provide a UE configured with an SCG with an </w:t>
      </w:r>
      <w:proofErr w:type="spellStart"/>
      <w:r w:rsidRPr="00EE6E73">
        <w:rPr>
          <w:i/>
        </w:rPr>
        <w:t>sk</w:t>
      </w:r>
      <w:proofErr w:type="spellEnd"/>
      <w:r w:rsidRPr="00EE6E73">
        <w:rPr>
          <w:i/>
        </w:rPr>
        <w:t>-Counter</w:t>
      </w:r>
      <w:r w:rsidRPr="00EE6E73">
        <w:t xml:space="preserve"> even when no DRB is setup using the secondary key (S-</w:t>
      </w:r>
      <w:proofErr w:type="spellStart"/>
      <w:r w:rsidRPr="00EE6E73">
        <w:t>K</w:t>
      </w:r>
      <w:r w:rsidRPr="00EE6E73">
        <w:rPr>
          <w:vertAlign w:val="subscript"/>
        </w:rPr>
        <w:t>gNB</w:t>
      </w:r>
      <w:proofErr w:type="spellEnd"/>
      <w:r w:rsidRPr="00EE6E73">
        <w:t xml:space="preserve">) in order to allow the configuration of SRB3. The network can also provide the UE with an </w:t>
      </w:r>
      <w:proofErr w:type="spellStart"/>
      <w:r w:rsidRPr="00EE6E73">
        <w:rPr>
          <w:i/>
        </w:rPr>
        <w:t>sk</w:t>
      </w:r>
      <w:proofErr w:type="spellEnd"/>
      <w:r w:rsidRPr="00EE6E73">
        <w:rPr>
          <w:i/>
        </w:rPr>
        <w:t>-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650" w:name="_Toc60776739"/>
      <w:bookmarkStart w:id="651" w:name="_Toc193445450"/>
      <w:bookmarkStart w:id="652" w:name="_Toc193451255"/>
      <w:bookmarkStart w:id="653" w:name="_Toc193462520"/>
      <w:bookmarkStart w:id="654" w:name="_Toc201294807"/>
      <w:r w:rsidRPr="00EE6E73">
        <w:rPr>
          <w:rFonts w:eastAsia="MS Mincho"/>
        </w:rPr>
        <w:t>5.3.2</w:t>
      </w:r>
      <w:r w:rsidRPr="00EE6E73">
        <w:rPr>
          <w:rFonts w:eastAsia="MS Mincho"/>
        </w:rPr>
        <w:tab/>
        <w:t>Paging</w:t>
      </w:r>
      <w:bookmarkEnd w:id="650"/>
      <w:bookmarkEnd w:id="651"/>
      <w:bookmarkEnd w:id="652"/>
      <w:bookmarkEnd w:id="653"/>
      <w:bookmarkEnd w:id="654"/>
    </w:p>
    <w:p w14:paraId="30BF0A19" w14:textId="77777777" w:rsidR="00394471" w:rsidRPr="00EE6E73" w:rsidRDefault="00394471" w:rsidP="00394471">
      <w:pPr>
        <w:pStyle w:val="Heading4"/>
      </w:pPr>
      <w:bookmarkStart w:id="655" w:name="_Toc60776740"/>
      <w:bookmarkStart w:id="656" w:name="_Toc193445451"/>
      <w:bookmarkStart w:id="657" w:name="_Toc193451256"/>
      <w:bookmarkStart w:id="658" w:name="_Toc193462521"/>
      <w:bookmarkStart w:id="659" w:name="_Toc201294808"/>
      <w:r w:rsidRPr="00EE6E73">
        <w:t>5.3.2.1</w:t>
      </w:r>
      <w:r w:rsidRPr="00EE6E73">
        <w:tab/>
        <w:t>General</w:t>
      </w:r>
      <w:bookmarkEnd w:id="655"/>
      <w:bookmarkEnd w:id="656"/>
      <w:bookmarkEnd w:id="657"/>
      <w:bookmarkEnd w:id="658"/>
      <w:bookmarkEnd w:id="659"/>
    </w:p>
    <w:p w14:paraId="2BF339B9" w14:textId="77777777" w:rsidR="00394471" w:rsidRPr="00EE6E73" w:rsidRDefault="00394471" w:rsidP="00394471">
      <w:pPr>
        <w:pStyle w:val="TH"/>
      </w:pPr>
      <w:r w:rsidRPr="00EE6E73">
        <w:rPr>
          <w:noProof/>
        </w:rPr>
        <w:object w:dxaOrig="2340" w:dyaOrig="1590" w14:anchorId="7476C8BA">
          <v:shape id="_x0000_i1031" type="#_x0000_t75" style="width:117pt;height:79.5pt" o:ole="">
            <v:imagedata r:id="rId25" o:title=""/>
          </v:shape>
          <o:OLEObject Type="Embed" ProgID="Mscgen.Chart" ShapeID="_x0000_i1031" DrawAspect="Content" ObjectID="_1820256827" r:id="rId26"/>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66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661" w:name="_Toc193445452"/>
      <w:bookmarkStart w:id="662" w:name="_Toc193451257"/>
      <w:bookmarkStart w:id="663" w:name="_Toc193462522"/>
      <w:bookmarkStart w:id="664" w:name="_Toc201294809"/>
      <w:r w:rsidRPr="00EE6E73">
        <w:t>5.3.2.2</w:t>
      </w:r>
      <w:r w:rsidRPr="00EE6E73">
        <w:tab/>
        <w:t>Initiation</w:t>
      </w:r>
      <w:bookmarkEnd w:id="660"/>
      <w:bookmarkEnd w:id="661"/>
      <w:bookmarkEnd w:id="662"/>
      <w:bookmarkEnd w:id="663"/>
      <w:bookmarkEnd w:id="66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proofErr w:type="spellStart"/>
      <w:r w:rsidRPr="00EE6E73">
        <w:rPr>
          <w:i/>
        </w:rPr>
        <w:t>PagingRecord</w:t>
      </w:r>
      <w:proofErr w:type="spellEnd"/>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665" w:name="_Toc60776742"/>
      <w:bookmarkStart w:id="666" w:name="_Toc193445453"/>
      <w:bookmarkStart w:id="667" w:name="_Toc193451258"/>
      <w:bookmarkStart w:id="668" w:name="_Toc193462523"/>
      <w:bookmarkStart w:id="66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665"/>
      <w:r w:rsidR="001E5272" w:rsidRPr="00EE6E73">
        <w:t xml:space="preserve"> or </w:t>
      </w:r>
      <w:proofErr w:type="spellStart"/>
      <w:r w:rsidR="001E5272" w:rsidRPr="00EE6E73">
        <w:rPr>
          <w:i/>
        </w:rPr>
        <w:t>PagingRecord</w:t>
      </w:r>
      <w:proofErr w:type="spellEnd"/>
      <w:r w:rsidR="001E5272" w:rsidRPr="00EE6E73">
        <w:t xml:space="preserve"> by the L2 U2N Remote UE</w:t>
      </w:r>
      <w:bookmarkEnd w:id="666"/>
      <w:bookmarkEnd w:id="667"/>
      <w:bookmarkEnd w:id="668"/>
      <w:bookmarkEnd w:id="669"/>
    </w:p>
    <w:p w14:paraId="15180800" w14:textId="2B614939"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proofErr w:type="spellStart"/>
      <w:r w:rsidR="001E5272" w:rsidRPr="00EE6E73">
        <w:rPr>
          <w:i/>
        </w:rPr>
        <w:t>PagingRecord</w:t>
      </w:r>
      <w:proofErr w:type="spellEnd"/>
      <w:r w:rsidR="001E5272" w:rsidRPr="00EE6E73">
        <w:t xml:space="preserve"> from its connected </w:t>
      </w:r>
      <w:ins w:id="670" w:author="CR#5429r3" w:date="2025-09-23T11:05:00Z" w16du:dateUtc="2025-09-23T09:05:00Z">
        <w:r w:rsidR="00147E6B">
          <w:t xml:space="preserve">parent </w:t>
        </w:r>
      </w:ins>
      <w:r w:rsidR="001E5272" w:rsidRPr="00EE6E73">
        <w:t>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55F79614" w14:textId="00632EF3" w:rsidR="00394471" w:rsidRPr="00EE6E73" w:rsidRDefault="001E5272" w:rsidP="001E5272">
      <w:pPr>
        <w:pStyle w:val="B1"/>
      </w:pPr>
      <w:r w:rsidRPr="00EE6E73">
        <w:t>1&gt;</w:t>
      </w:r>
      <w:r w:rsidRPr="00EE6E73">
        <w:tab/>
        <w:t xml:space="preserve">if in RRC_IDL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w:t>
      </w:r>
      <w:ins w:id="671" w:author="CR#5429r3" w:date="2025-09-23T11:05:00Z" w16du:dateUtc="2025-09-23T09:05:00Z">
        <w:r w:rsidR="00147E6B">
          <w:t xml:space="preserve">parent </w:t>
        </w:r>
      </w:ins>
      <w:r w:rsidRPr="00EE6E73">
        <w:t>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100C97" w:rsidRPr="00EE6E73">
        <w:rPr>
          <w:i/>
        </w:rPr>
        <w:t>,</w:t>
      </w:r>
      <w:r w:rsidR="00394471" w:rsidRPr="00EE6E73">
        <w:t xml:space="preserve"> </w:t>
      </w:r>
      <w:proofErr w:type="spellStart"/>
      <w:r w:rsidR="00394471" w:rsidRPr="00EE6E73">
        <w:rPr>
          <w:i/>
        </w:rPr>
        <w:t>accessType</w:t>
      </w:r>
      <w:proofErr w:type="spellEnd"/>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3ED71609" w14:textId="789FF9C4" w:rsidR="009C3A3B" w:rsidRPr="00EE6E73" w:rsidRDefault="009C3A3B" w:rsidP="003167E7">
      <w:pPr>
        <w:pStyle w:val="NO"/>
      </w:pPr>
      <w:r w:rsidRPr="00EE6E73">
        <w:t>NOTE 1:</w:t>
      </w:r>
      <w:r w:rsidRPr="00EE6E73">
        <w:tab/>
      </w:r>
      <w:r w:rsidRPr="00EE6E73">
        <w:rPr>
          <w:shd w:val="clear" w:color="auto" w:fill="FFFFFF"/>
        </w:rPr>
        <w:t xml:space="preserve">If the </w:t>
      </w:r>
      <w:ins w:id="672" w:author="CR#5429r3" w:date="2025-09-23T11:05:00Z" w16du:dateUtc="2025-09-23T09:05:00Z">
        <w:r w:rsidR="00147E6B">
          <w:rPr>
            <w:shd w:val="clear" w:color="auto" w:fill="FFFFFF"/>
          </w:rPr>
          <w:t xml:space="preserve">parent </w:t>
        </w:r>
      </w:ins>
      <w:r w:rsidRPr="00EE6E73">
        <w:rPr>
          <w:shd w:val="clear" w:color="auto" w:fill="FFFFFF"/>
        </w:rPr>
        <w:t>L2 U2N Relay UE supports the MUSIM feature, it can forward the paging cause to the connected L2 U2N Remote UE</w:t>
      </w:r>
      <w:ins w:id="673" w:author="CR#5429r3" w:date="2025-09-23T11:05:00Z" w16du:dateUtc="2025-09-23T09:05:00Z">
        <w:r w:rsidR="00147E6B">
          <w:rPr>
            <w:shd w:val="clear" w:color="auto" w:fill="FFFFFF"/>
          </w:rPr>
          <w:t xml:space="preserve"> or to the child </w:t>
        </w:r>
        <w:r w:rsidR="00147E6B" w:rsidRPr="00886C88">
          <w:rPr>
            <w:shd w:val="clear" w:color="auto" w:fill="FFFFFF"/>
          </w:rPr>
          <w:t>UE</w:t>
        </w:r>
      </w:ins>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65920662" w14:textId="6BBC3916" w:rsidR="00394471" w:rsidRPr="00EE6E73" w:rsidRDefault="001E5272" w:rsidP="001E5272">
      <w:pPr>
        <w:pStyle w:val="B1"/>
      </w:pPr>
      <w:r w:rsidRPr="00EE6E73">
        <w:t>1&gt;</w:t>
      </w:r>
      <w:r w:rsidRPr="00EE6E73">
        <w:tab/>
        <w:t xml:space="preserve">if in RRC_INACTIV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w:t>
      </w:r>
      <w:ins w:id="674" w:author="CR#5429r3" w:date="2025-09-23T11:05:00Z" w16du:dateUtc="2025-09-23T09:05:00Z">
        <w:r w:rsidR="00147E6B" w:rsidRPr="00147E6B">
          <w:t xml:space="preserve"> </w:t>
        </w:r>
        <w:r w:rsidR="00147E6B">
          <w:t>parent</w:t>
        </w:r>
      </w:ins>
      <w:r w:rsidRPr="00EE6E73">
        <w:t xml:space="preserve">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s stored </w:t>
      </w:r>
      <w:proofErr w:type="spellStart"/>
      <w:r w:rsidRPr="00EE6E73">
        <w:rPr>
          <w:i/>
        </w:rPr>
        <w:t>fullI</w:t>
      </w:r>
      <w:proofErr w:type="spellEnd"/>
      <w:r w:rsidRPr="00EE6E73">
        <w:rPr>
          <w:i/>
        </w:rPr>
        <w:t>-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ps-PriorityAccess</w:t>
      </w:r>
      <w:proofErr w:type="spellEnd"/>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cs-PriorityAccess</w:t>
      </w:r>
      <w:proofErr w:type="spellEnd"/>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highPriorityAccess</w:t>
      </w:r>
      <w:proofErr w:type="spellEnd"/>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proofErr w:type="spellStart"/>
      <w:r w:rsidR="003A4697" w:rsidRPr="00EE6E73">
        <w:rPr>
          <w:i/>
          <w:iCs/>
        </w:rPr>
        <w:t>mt</w:t>
      </w:r>
      <w:proofErr w:type="spellEnd"/>
      <w:r w:rsidR="003A4697" w:rsidRPr="00EE6E73">
        <w:rPr>
          <w:i/>
          <w:iCs/>
        </w:rPr>
        <w: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proofErr w:type="spellStart"/>
      <w:r w:rsidRPr="00EE6E73">
        <w:rPr>
          <w:i/>
        </w:rPr>
        <w:t>pagingGroupList</w:t>
      </w:r>
      <w:proofErr w:type="spellEnd"/>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proofErr w:type="spellStart"/>
      <w:r w:rsidR="00190BC9" w:rsidRPr="00EE6E73">
        <w:rPr>
          <w:i/>
          <w:iCs/>
        </w:rPr>
        <w:t>pagingGroupList</w:t>
      </w:r>
      <w:proofErr w:type="spellEnd"/>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proofErr w:type="spellStart"/>
      <w:r w:rsidRPr="00EE6E73">
        <w:rPr>
          <w:i/>
          <w:iCs/>
        </w:rPr>
        <w:t>inactiveReceptionAllowed</w:t>
      </w:r>
      <w:proofErr w:type="spellEnd"/>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proofErr w:type="spellStart"/>
      <w:r w:rsidR="003A4697" w:rsidRPr="00EE6E73">
        <w:rPr>
          <w:i/>
        </w:rPr>
        <w:t>resumeCause</w:t>
      </w:r>
      <w:proofErr w:type="spellEnd"/>
      <w:r w:rsidR="003A4697" w:rsidRPr="00EE6E73">
        <w:t xml:space="preserve"> set to </w:t>
      </w:r>
      <w:proofErr w:type="spellStart"/>
      <w:r w:rsidR="003A4697" w:rsidRPr="00EE6E73">
        <w:rPr>
          <w:i/>
        </w:rPr>
        <w:t>mt</w:t>
      </w:r>
      <w:proofErr w:type="spellEnd"/>
      <w:r w:rsidR="003A4697" w:rsidRPr="00EE6E73">
        <w:rPr>
          <w:i/>
        </w:rPr>
        <w: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proofErr w:type="spellStart"/>
      <w:r w:rsidRPr="00EE6E73">
        <w:rPr>
          <w:i/>
        </w:rPr>
        <w:t>mt</w:t>
      </w:r>
      <w:proofErr w:type="spellEnd"/>
      <w:r w:rsidRPr="00EE6E73">
        <w:rPr>
          <w:i/>
        </w:rPr>
        <w:t>-SDT</w:t>
      </w:r>
      <w:r w:rsidRPr="00EE6E73">
        <w:t xml:space="preserve"> indication and </w:t>
      </w:r>
      <w:proofErr w:type="spellStart"/>
      <w:r w:rsidRPr="00EE6E73">
        <w:rPr>
          <w:i/>
        </w:rPr>
        <w:t>inactiveReceptionAllowed</w:t>
      </w:r>
      <w:proofErr w:type="spellEnd"/>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EE6E73">
        <w:rPr>
          <w:i/>
        </w:rPr>
        <w:t>MBSMulticastConfiguration</w:t>
      </w:r>
      <w:proofErr w:type="spellEnd"/>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A81F52" w:rsidRPr="00EE6E73">
        <w:rPr>
          <w:iCs/>
        </w:rPr>
        <w:t>,</w:t>
      </w:r>
      <w:r w:rsidR="00394471" w:rsidRPr="00EE6E73">
        <w:t xml:space="preserve"> </w:t>
      </w:r>
      <w:proofErr w:type="spellStart"/>
      <w:r w:rsidR="00394471" w:rsidRPr="00EE6E73">
        <w:rPr>
          <w:i/>
        </w:rPr>
        <w:t>accessType</w:t>
      </w:r>
      <w:proofErr w:type="spellEnd"/>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67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proofErr w:type="spellStart"/>
      <w:r w:rsidRPr="00EE6E73">
        <w:rPr>
          <w:i/>
        </w:rPr>
        <w:t>pagingGroupList</w:t>
      </w:r>
      <w:proofErr w:type="spellEnd"/>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proofErr w:type="spellStart"/>
      <w:r w:rsidRPr="00EE6E73">
        <w:rPr>
          <w:i/>
        </w:rPr>
        <w:t>pagingGroupList</w:t>
      </w:r>
      <w:proofErr w:type="spellEnd"/>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proofErr w:type="spellStart"/>
      <w:r w:rsidRPr="00EE6E73">
        <w:rPr>
          <w:i/>
        </w:rPr>
        <w:t>pagingGroupList</w:t>
      </w:r>
      <w:proofErr w:type="spellEnd"/>
      <w:r w:rsidR="002A4990" w:rsidRPr="00EE6E73">
        <w:t>:</w:t>
      </w:r>
    </w:p>
    <w:p w14:paraId="4C808ED4" w14:textId="77777777" w:rsidR="0010239E" w:rsidRPr="00EE6E73" w:rsidRDefault="0010239E" w:rsidP="0010239E">
      <w:pPr>
        <w:pStyle w:val="B2"/>
      </w:pPr>
      <w:r w:rsidRPr="00EE6E73">
        <w:t>2&gt;</w:t>
      </w:r>
      <w:r w:rsidRPr="00EE6E73">
        <w:tab/>
        <w:t xml:space="preserve">if </w:t>
      </w:r>
      <w:proofErr w:type="spellStart"/>
      <w:r w:rsidRPr="00EE6E73">
        <w:rPr>
          <w:i/>
        </w:rPr>
        <w:t>PagingRecordList</w:t>
      </w:r>
      <w:proofErr w:type="spellEnd"/>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 or the UE's stored </w:t>
      </w:r>
      <w:proofErr w:type="spellStart"/>
      <w:r w:rsidRPr="00EE6E73">
        <w:rPr>
          <w:i/>
        </w:rPr>
        <w:t>fullI</w:t>
      </w:r>
      <w:proofErr w:type="spellEnd"/>
      <w:r w:rsidRPr="00EE6E73">
        <w:rPr>
          <w:i/>
        </w:rPr>
        <w:t>-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proofErr w:type="spellStart"/>
      <w:r w:rsidR="00DF31E6" w:rsidRPr="00EE6E73">
        <w:rPr>
          <w:i/>
        </w:rPr>
        <w:t>inactiveReceptionAllowed</w:t>
      </w:r>
      <w:proofErr w:type="spellEnd"/>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proofErr w:type="spellStart"/>
      <w:r w:rsidR="007C0B04" w:rsidRPr="00EE6E73">
        <w:rPr>
          <w:i/>
        </w:rPr>
        <w:t>pagingGroupList</w:t>
      </w:r>
      <w:proofErr w:type="spellEnd"/>
      <w:r w:rsidR="00DF31E6" w:rsidRPr="00EE6E73">
        <w:t xml:space="preserve"> for which the PTM configuration was not included in </w:t>
      </w:r>
      <w:proofErr w:type="spellStart"/>
      <w:r w:rsidR="00DF31E6" w:rsidRPr="00EE6E73">
        <w:rPr>
          <w:i/>
        </w:rPr>
        <w:t>RRCRelease</w:t>
      </w:r>
      <w:proofErr w:type="spellEnd"/>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0B9A0B96" w:rsidR="007F533A" w:rsidRPr="00EE6E73" w:rsidRDefault="007F533A" w:rsidP="007F533A">
      <w:pPr>
        <w:pStyle w:val="B1"/>
      </w:pPr>
      <w:r w:rsidRPr="00EE6E73">
        <w:t>1&gt;</w:t>
      </w:r>
      <w:r w:rsidRPr="00EE6E73">
        <w:tab/>
        <w:t>if the UE is acting as a L2 U2N Relay UE</w:t>
      </w:r>
      <w:ins w:id="676" w:author="CR#5429r3" w:date="2025-09-23T11:06:00Z" w16du:dateUtc="2025-09-23T09:06:00Z">
        <w:r w:rsidR="00147E6B" w:rsidRPr="00147E6B">
          <w:rPr>
            <w:rFonts w:eastAsiaTheme="minorEastAsia"/>
            <w:color w:val="000000" w:themeColor="text1"/>
          </w:rPr>
          <w:t xml:space="preserve"> </w:t>
        </w:r>
        <w:r w:rsidR="00147E6B" w:rsidRPr="003F68E8">
          <w:rPr>
            <w:rFonts w:eastAsiaTheme="minorEastAsia"/>
            <w:color w:val="000000" w:themeColor="text1"/>
          </w:rPr>
          <w:t xml:space="preserve">in case of single hop </w:t>
        </w:r>
        <w:r w:rsidR="00147E6B">
          <w:t xml:space="preserve">or </w:t>
        </w:r>
        <w:r w:rsidR="00147E6B" w:rsidRPr="00324B8A">
          <w:t>L2 Last U2N Relay UE</w:t>
        </w:r>
      </w:ins>
      <w:r w:rsidRPr="00EE6E73">
        <w:t xml:space="preser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p>
    <w:p w14:paraId="5204AB9E" w14:textId="256DDCF2" w:rsidR="007F533A" w:rsidRPr="00EE6E73" w:rsidRDefault="007F533A" w:rsidP="007F533A">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in the </w:t>
      </w:r>
      <w:r w:rsidRPr="00EE6E73">
        <w:rPr>
          <w:i/>
        </w:rPr>
        <w:t>Paging</w:t>
      </w:r>
      <w:r w:rsidRPr="00EE6E73">
        <w:t xml:space="preserve"> message matches the UE identity in </w:t>
      </w:r>
      <w:proofErr w:type="spellStart"/>
      <w:r w:rsidRPr="00EE6E73">
        <w:rPr>
          <w:i/>
        </w:rPr>
        <w:t>sl-PagingIdentityRemoteUE</w:t>
      </w:r>
      <w:proofErr w:type="spellEnd"/>
      <w:r w:rsidRPr="00EE6E73">
        <w:t xml:space="preserve"> included in</w:t>
      </w:r>
      <w:r w:rsidRPr="00EE6E73">
        <w:rPr>
          <w:i/>
        </w:rPr>
        <w:t xml:space="preserve"> </w:t>
      </w:r>
      <w:proofErr w:type="spellStart"/>
      <w:r w:rsidRPr="00EE6E73">
        <w:rPr>
          <w:i/>
        </w:rPr>
        <w:t>sl-PagingInfo-RemoteUE</w:t>
      </w:r>
      <w:proofErr w:type="spellEnd"/>
      <w:r w:rsidR="001E5272" w:rsidRPr="00EE6E73">
        <w:t xml:space="preserve"> received in </w:t>
      </w:r>
      <w:proofErr w:type="spellStart"/>
      <w:r w:rsidR="001E5272" w:rsidRPr="00EE6E73">
        <w:rPr>
          <w:i/>
        </w:rPr>
        <w:t>RemoteUEInformationSidelink</w:t>
      </w:r>
      <w:proofErr w:type="spellEnd"/>
      <w:r w:rsidR="001E5272" w:rsidRPr="00EE6E73">
        <w:t xml:space="preserve"> message from a L2 U2N Remote UE</w:t>
      </w:r>
      <w:ins w:id="677" w:author="CR#5429r3" w:date="2025-09-23T11:06:00Z" w16du:dateUtc="2025-09-23T09:06:00Z">
        <w:r w:rsidR="00147E6B">
          <w:t xml:space="preserve"> </w:t>
        </w:r>
        <w:r w:rsidR="00147E6B" w:rsidRPr="003E517D">
          <w:t xml:space="preserve">or </w:t>
        </w:r>
        <w:r w:rsidR="00147E6B">
          <w:t xml:space="preserve">from a child </w:t>
        </w:r>
        <w:r w:rsidR="00147E6B" w:rsidRPr="003E517D">
          <w:t>L2 U2N Relay UE</w:t>
        </w:r>
      </w:ins>
      <w:r w:rsidRPr="00EE6E73">
        <w:t>:</w:t>
      </w:r>
    </w:p>
    <w:p w14:paraId="1838C0C4" w14:textId="016AC717" w:rsidR="007F533A" w:rsidRPr="00EE6E73" w:rsidRDefault="007F533A" w:rsidP="007F533A">
      <w:pPr>
        <w:pStyle w:val="B3"/>
        <w:rPr>
          <w:rFonts w:eastAsia="MS Mincho"/>
        </w:rPr>
      </w:pPr>
      <w:r w:rsidRPr="00EE6E73">
        <w:t>3&gt;</w:t>
      </w:r>
      <w:r w:rsidRPr="00EE6E73">
        <w:tab/>
      </w:r>
      <w:proofErr w:type="spellStart"/>
      <w:r w:rsidRPr="00EE6E73">
        <w:t>inititate</w:t>
      </w:r>
      <w:proofErr w:type="spellEnd"/>
      <w:r w:rsidRPr="00EE6E73">
        <w:t xml:space="preserve"> the </w:t>
      </w:r>
      <w:proofErr w:type="spellStart"/>
      <w:r w:rsidRPr="00EE6E73">
        <w:t>Uu</w:t>
      </w:r>
      <w:proofErr w:type="spellEnd"/>
      <w:r w:rsidRPr="00EE6E73">
        <w:t xml:space="preserve"> Message transfer in </w:t>
      </w:r>
      <w:proofErr w:type="spellStart"/>
      <w:r w:rsidRPr="00EE6E73">
        <w:t>sidelink</w:t>
      </w:r>
      <w:proofErr w:type="spellEnd"/>
      <w:r w:rsidRPr="00EE6E73">
        <w:t xml:space="preserve">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678" w:name="_Toc193445454"/>
      <w:bookmarkStart w:id="679" w:name="_Toc193451259"/>
      <w:bookmarkStart w:id="680" w:name="_Toc193462524"/>
      <w:bookmarkStart w:id="681" w:name="_Toc201294811"/>
      <w:r w:rsidRPr="00EE6E73">
        <w:rPr>
          <w:rFonts w:eastAsia="MS Mincho"/>
        </w:rPr>
        <w:t>5.3.3</w:t>
      </w:r>
      <w:r w:rsidRPr="00EE6E73">
        <w:rPr>
          <w:rFonts w:eastAsia="MS Mincho"/>
        </w:rPr>
        <w:tab/>
        <w:t>RRC connection establishment</w:t>
      </w:r>
      <w:bookmarkEnd w:id="675"/>
      <w:bookmarkEnd w:id="678"/>
      <w:bookmarkEnd w:id="679"/>
      <w:bookmarkEnd w:id="680"/>
      <w:bookmarkEnd w:id="681"/>
    </w:p>
    <w:p w14:paraId="5A5F6611" w14:textId="77777777" w:rsidR="00394471" w:rsidRPr="00EE6E73" w:rsidRDefault="00394471" w:rsidP="00394471">
      <w:pPr>
        <w:pStyle w:val="Heading4"/>
      </w:pPr>
      <w:bookmarkStart w:id="682" w:name="_Toc60776744"/>
      <w:bookmarkStart w:id="683" w:name="_Toc193445455"/>
      <w:bookmarkStart w:id="684" w:name="_Toc193451260"/>
      <w:bookmarkStart w:id="685" w:name="_Toc193462525"/>
      <w:bookmarkStart w:id="686" w:name="_Toc201294812"/>
      <w:r w:rsidRPr="00EE6E73">
        <w:t>5.3.3.1</w:t>
      </w:r>
      <w:r w:rsidRPr="00EE6E73">
        <w:tab/>
        <w:t>General</w:t>
      </w:r>
      <w:bookmarkEnd w:id="682"/>
      <w:bookmarkEnd w:id="683"/>
      <w:bookmarkEnd w:id="684"/>
      <w:bookmarkEnd w:id="685"/>
      <w:bookmarkEnd w:id="686"/>
    </w:p>
    <w:p w14:paraId="18DB882C" w14:textId="77777777" w:rsidR="00394471" w:rsidRPr="00EE6E73" w:rsidRDefault="00394471" w:rsidP="00394471">
      <w:pPr>
        <w:pStyle w:val="TH"/>
      </w:pPr>
      <w:r w:rsidRPr="00EE6E73">
        <w:rPr>
          <w:noProof/>
        </w:rPr>
        <w:object w:dxaOrig="3585" w:dyaOrig="2625" w14:anchorId="0BFF6BD4">
          <v:shape id="_x0000_i1032" type="#_x0000_t75" style="width:179.8pt;height:131.4pt" o:ole="">
            <v:imagedata r:id="rId27" o:title=""/>
          </v:shape>
          <o:OLEObject Type="Embed" ProgID="Mscgen.Chart" ShapeID="_x0000_i1032" DrawAspect="Content" ObjectID="_1820256828" r:id="rId28"/>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3" type="#_x0000_t75" style="width:172.75pt;height:106.5pt" o:ole="">
            <v:imagedata r:id="rId29" o:title=""/>
          </v:shape>
          <o:OLEObject Type="Embed" ProgID="Mscgen.Chart" ShapeID="_x0000_i1033" DrawAspect="Content" ObjectID="_1820256829" r:id="rId30"/>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proofErr w:type="spellStart"/>
      <w:r w:rsidRPr="00EE6E73">
        <w:rPr>
          <w:i/>
        </w:rPr>
        <w:t>RRCSetup</w:t>
      </w:r>
      <w:proofErr w:type="spellEnd"/>
      <w:r w:rsidRPr="00EE6E73">
        <w:t xml:space="preserve"> and responds with </w:t>
      </w:r>
      <w:proofErr w:type="spellStart"/>
      <w:r w:rsidRPr="00EE6E73">
        <w:rPr>
          <w:i/>
        </w:rPr>
        <w:t>RRCSetupComplete</w:t>
      </w:r>
      <w:proofErr w:type="spellEnd"/>
      <w:r w:rsidRPr="00EE6E73">
        <w:t>.</w:t>
      </w:r>
    </w:p>
    <w:p w14:paraId="24F9524D" w14:textId="548E830A" w:rsidR="00394471" w:rsidRPr="00EE6E73" w:rsidRDefault="00394471" w:rsidP="00394471">
      <w:pPr>
        <w:pStyle w:val="Heading4"/>
      </w:pPr>
      <w:bookmarkStart w:id="687" w:name="_Toc60776745"/>
      <w:bookmarkStart w:id="688" w:name="_Toc193445456"/>
      <w:bookmarkStart w:id="689" w:name="_Toc193451261"/>
      <w:bookmarkStart w:id="690" w:name="_Toc193462526"/>
      <w:bookmarkStart w:id="691" w:name="_Toc201294813"/>
      <w:r w:rsidRPr="00EE6E73">
        <w:t>5.3.3.1a</w:t>
      </w:r>
      <w:r w:rsidRPr="00EE6E73">
        <w:tab/>
        <w:t xml:space="preserve">Conditions for establishing RRC Connection for </w:t>
      </w:r>
      <w:r w:rsidR="00910AE7" w:rsidRPr="00EE6E73">
        <w:t xml:space="preserve">NR </w:t>
      </w:r>
      <w:proofErr w:type="spellStart"/>
      <w:r w:rsidRPr="00EE6E73">
        <w:t>sidelink</w:t>
      </w:r>
      <w:proofErr w:type="spellEnd"/>
      <w:r w:rsidRPr="00EE6E73">
        <w:t xml:space="preserve"> communication</w:t>
      </w:r>
      <w:bookmarkEnd w:id="687"/>
      <w:r w:rsidR="00AE6F6C"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00D72068" w:rsidRPr="00EE6E73">
        <w:t>/MP operation</w:t>
      </w:r>
      <w:bookmarkEnd w:id="688"/>
      <w:bookmarkEnd w:id="689"/>
      <w:bookmarkEnd w:id="690"/>
      <w:bookmarkEnd w:id="691"/>
    </w:p>
    <w:p w14:paraId="0BD70A4D" w14:textId="3540A476" w:rsidR="00394471" w:rsidRPr="00EE6E73" w:rsidRDefault="00394471" w:rsidP="00394471">
      <w:r w:rsidRPr="00EE6E73">
        <w:t xml:space="preserve">For NR </w:t>
      </w:r>
      <w:proofErr w:type="spellStart"/>
      <w:r w:rsidRPr="00EE6E73">
        <w:t>sidelink</w:t>
      </w:r>
      <w:proofErr w:type="spellEnd"/>
      <w:r w:rsidRPr="00EE6E73">
        <w:t xml:space="preserve">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03B8FC84" w14:textId="77777777" w:rsidR="00BC68E8" w:rsidRPr="00EE6E73" w:rsidRDefault="00F523B3"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w:t>
      </w:r>
      <w:proofErr w:type="spellStart"/>
      <w:r w:rsidR="00AE6F6C" w:rsidRPr="00EE6E73">
        <w:rPr>
          <w:rFonts w:eastAsia="SimSun"/>
        </w:rPr>
        <w:t>sidelink</w:t>
      </w:r>
      <w:proofErr w:type="spellEnd"/>
      <w:r w:rsidR="00AE6F6C" w:rsidRPr="00EE6E73">
        <w:rPr>
          <w:rFonts w:eastAsia="SimSun"/>
        </w:rPr>
        <w:t xml:space="preserve"> discovery is included in </w:t>
      </w:r>
      <w:proofErr w:type="spellStart"/>
      <w:r w:rsidR="00AE6F6C" w:rsidRPr="00EE6E73">
        <w:rPr>
          <w:rFonts w:eastAsia="SimSun"/>
          <w:i/>
        </w:rPr>
        <w:t>sl-FreqInfoList</w:t>
      </w:r>
      <w:proofErr w:type="spellEnd"/>
      <w:r w:rsidR="00AE6F6C" w:rsidRPr="00EE6E73">
        <w:rPr>
          <w:rFonts w:eastAsia="SimSun"/>
          <w:i/>
        </w:rPr>
        <w:t xml:space="preserve">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w:t>
      </w:r>
      <w:r w:rsidR="006658B2" w:rsidRPr="00EE6E73">
        <w:rPr>
          <w:rFonts w:eastAsia="SimSun"/>
        </w:rPr>
        <w:t>n</w:t>
      </w:r>
      <w:r w:rsidR="00AE6F6C" w:rsidRPr="00EE6E73">
        <w:rPr>
          <w:rFonts w:eastAsia="SimSun"/>
        </w:rPr>
        <w:t xml:space="preserve">or </w:t>
      </w:r>
      <w:proofErr w:type="spellStart"/>
      <w:r w:rsidR="00AE6F6C" w:rsidRPr="00EE6E73">
        <w:rPr>
          <w:rFonts w:eastAsia="SimSun"/>
          <w:i/>
        </w:rPr>
        <w:t>sl-TxPoolSelectedNormal</w:t>
      </w:r>
      <w:proofErr w:type="spellEnd"/>
      <w:r w:rsidR="00AE6F6C" w:rsidRPr="00EE6E73">
        <w:rPr>
          <w:rFonts w:eastAsia="SimSun"/>
          <w:i/>
        </w:rPr>
        <w:t xml:space="preserve">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0B3D56D2"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w:t>
      </w:r>
      <w:ins w:id="692" w:author="CR#5429r3" w:date="2025-09-23T11:06:00Z" w16du:dateUtc="2025-09-23T09:06:00Z">
        <w:r w:rsidR="00147E6B" w:rsidRPr="00E04366">
          <w:rPr>
            <w:rFonts w:eastAsia="SimSun"/>
          </w:rPr>
          <w:t xml:space="preserve"> </w:t>
        </w:r>
        <w:r w:rsidR="00147E6B">
          <w:rPr>
            <w:rFonts w:eastAsia="SimSun"/>
          </w:rPr>
          <w:t>or from a child U2N Relay UE</w:t>
        </w:r>
      </w:ins>
      <w:r w:rsidRPr="00EE6E73">
        <w:rPr>
          <w:rFonts w:eastAsia="SimSun"/>
        </w:rPr>
        <w:t xml:space="preserv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is received from a L2 U2N Remote UE as specified in 5.8.9.8.3;</w:t>
      </w:r>
    </w:p>
    <w:p w14:paraId="144F208E" w14:textId="586E5BE1" w:rsidR="00394471" w:rsidRPr="00EE6E73" w:rsidRDefault="00394471" w:rsidP="00AE6F6C">
      <w:r w:rsidRPr="00EE6E73">
        <w:t xml:space="preserve">For V2X </w:t>
      </w:r>
      <w:proofErr w:type="spellStart"/>
      <w:r w:rsidRPr="00EE6E73">
        <w:t>sidelink</w:t>
      </w:r>
      <w:proofErr w:type="spellEnd"/>
      <w:r w:rsidRPr="00EE6E73">
        <w:t xml:space="preserve"> communication, an RRC connection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66F6F4E4" w14:textId="6B6471DC"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w:t>
      </w:r>
      <w:ins w:id="693" w:author="CR#5429r3" w:date="2025-09-23T11:06:00Z" w16du:dateUtc="2025-09-23T09:06:00Z">
        <w:r w:rsidR="00147E6B" w:rsidRPr="00300DD3">
          <w:t xml:space="preserve">or </w:t>
        </w:r>
        <w:r w:rsidR="00147E6B">
          <w:rPr>
            <w:rFonts w:eastAsia="SimSun"/>
          </w:rPr>
          <w:t xml:space="preserve">from a child U2N Relay UE </w:t>
        </w:r>
      </w:ins>
      <w:r w:rsidR="001E5272" w:rsidRPr="00EE6E73">
        <w:t>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694" w:name="_Toc193445457"/>
      <w:bookmarkStart w:id="695" w:name="_Toc193451262"/>
      <w:bookmarkStart w:id="696" w:name="_Toc193462527"/>
      <w:bookmarkStart w:id="697" w:name="_Toc201294814"/>
      <w:r w:rsidRPr="00EE6E73">
        <w:t>5.3.3.1b</w:t>
      </w:r>
      <w:r w:rsidRPr="00EE6E73">
        <w:tab/>
      </w:r>
      <w:r w:rsidR="006A275C" w:rsidRPr="00EE6E73">
        <w:t>Void</w:t>
      </w:r>
      <w:bookmarkEnd w:id="694"/>
      <w:bookmarkEnd w:id="695"/>
      <w:bookmarkEnd w:id="696"/>
      <w:bookmarkEnd w:id="697"/>
    </w:p>
    <w:p w14:paraId="3F3E3CEA" w14:textId="77777777" w:rsidR="00394471" w:rsidRPr="00EE6E73" w:rsidRDefault="00394471" w:rsidP="00394471">
      <w:pPr>
        <w:pStyle w:val="Heading4"/>
      </w:pPr>
      <w:bookmarkStart w:id="698" w:name="_Toc60776746"/>
      <w:bookmarkStart w:id="699" w:name="_Toc193445458"/>
      <w:bookmarkStart w:id="700" w:name="_Toc193451263"/>
      <w:bookmarkStart w:id="701" w:name="_Toc193462528"/>
      <w:bookmarkStart w:id="702" w:name="_Toc201294815"/>
      <w:r w:rsidRPr="00EE6E73">
        <w:t>5.3.3.2</w:t>
      </w:r>
      <w:r w:rsidRPr="00EE6E73">
        <w:tab/>
        <w:t>Initiation</w:t>
      </w:r>
      <w:bookmarkEnd w:id="698"/>
      <w:bookmarkEnd w:id="699"/>
      <w:bookmarkEnd w:id="700"/>
      <w:bookmarkEnd w:id="701"/>
      <w:bookmarkEnd w:id="702"/>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w:t>
      </w:r>
      <w:proofErr w:type="spellStart"/>
      <w:r w:rsidRPr="00EE6E73">
        <w:t>sidelink</w:t>
      </w:r>
      <w:proofErr w:type="spellEnd"/>
      <w:r w:rsidRPr="00EE6E73">
        <w:t xml:space="preserve">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rPr>
          <w:iCs/>
        </w:rPr>
        <w:t>and</w:t>
      </w:r>
      <w:r w:rsidR="006A5326" w:rsidRPr="00EE6E73">
        <w:rPr>
          <w:iCs/>
        </w:rPr>
        <w:t>/or</w:t>
      </w:r>
      <w:r w:rsidRPr="00EE6E73">
        <w:rPr>
          <w:iCs/>
        </w:rPr>
        <w:t xml:space="preserve"> </w:t>
      </w:r>
      <w:r w:rsidRPr="00EE6E73">
        <w:t xml:space="preserve">in </w:t>
      </w:r>
      <w:r w:rsidRPr="00EE6E73">
        <w:rPr>
          <w:i/>
          <w:iCs/>
        </w:rPr>
        <w:t>RA-</w:t>
      </w:r>
      <w:proofErr w:type="spellStart"/>
      <w:r w:rsidRPr="00EE6E73">
        <w:rPr>
          <w:i/>
          <w:iCs/>
        </w:rPr>
        <w:t>PrioritizationSliceInfo</w:t>
      </w:r>
      <w:proofErr w:type="spellEnd"/>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24557125"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ins w:id="703" w:author="CR#5429r3" w:date="2025-09-23T11:06:00Z" w16du:dateUtc="2025-09-23T09:06:00Z">
        <w:r w:rsidR="00147E6B" w:rsidRPr="00147E6B">
          <w:t xml:space="preserve"> </w:t>
        </w:r>
        <w:r w:rsidR="00147E6B" w:rsidRPr="00F61AA1">
          <w:t xml:space="preserve">or </w:t>
        </w:r>
        <w:r w:rsidR="00147E6B">
          <w:t xml:space="preserve">is acting as </w:t>
        </w:r>
        <w:r w:rsidR="00147E6B" w:rsidRPr="00F61AA1">
          <w:t>L2 Intermediate U2N Relay UE</w:t>
        </w:r>
      </w:ins>
      <w:r w:rsidRPr="00EE6E73">
        <w:t>:</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SetupRequest</w:t>
      </w:r>
      <w:proofErr w:type="spellEnd"/>
      <w:r w:rsidRPr="00EE6E73">
        <w:t xml:space="preserve"> message in accordance with 5.3.3.3;</w:t>
      </w:r>
    </w:p>
    <w:p w14:paraId="446B4DAE" w14:textId="77777777" w:rsidR="00394471" w:rsidRPr="00EE6E73" w:rsidRDefault="00394471" w:rsidP="00394471">
      <w:pPr>
        <w:pStyle w:val="Heading4"/>
      </w:pPr>
      <w:bookmarkStart w:id="704" w:name="_Toc60776747"/>
      <w:bookmarkStart w:id="705" w:name="_Toc193445459"/>
      <w:bookmarkStart w:id="706" w:name="_Toc193451264"/>
      <w:bookmarkStart w:id="707" w:name="_Toc193462529"/>
      <w:bookmarkStart w:id="708" w:name="_Toc201294816"/>
      <w:r w:rsidRPr="00EE6E73">
        <w:t>5.3.3.3</w:t>
      </w:r>
      <w:r w:rsidRPr="00EE6E73">
        <w:tab/>
        <w:t xml:space="preserve">Actions related to transmission of </w:t>
      </w:r>
      <w:proofErr w:type="spellStart"/>
      <w:r w:rsidRPr="00EE6E73">
        <w:rPr>
          <w:i/>
        </w:rPr>
        <w:t>RRCSetupRequest</w:t>
      </w:r>
      <w:proofErr w:type="spellEnd"/>
      <w:r w:rsidRPr="00EE6E73">
        <w:rPr>
          <w:i/>
        </w:rPr>
        <w:t xml:space="preserve"> </w:t>
      </w:r>
      <w:r w:rsidRPr="00EE6E73">
        <w:t>message</w:t>
      </w:r>
      <w:bookmarkEnd w:id="704"/>
      <w:bookmarkEnd w:id="705"/>
      <w:bookmarkEnd w:id="706"/>
      <w:bookmarkEnd w:id="707"/>
      <w:bookmarkEnd w:id="708"/>
    </w:p>
    <w:p w14:paraId="638FD26B" w14:textId="77777777" w:rsidR="00394471" w:rsidRPr="00EE6E73" w:rsidRDefault="00394471" w:rsidP="00394471">
      <w:r w:rsidRPr="00EE6E73">
        <w:t xml:space="preserve">The UE shall set the contents of </w:t>
      </w:r>
      <w:proofErr w:type="spellStart"/>
      <w:r w:rsidRPr="00EE6E73">
        <w:rPr>
          <w:i/>
        </w:rPr>
        <w:t>RRCSetupRequest</w:t>
      </w:r>
      <w:proofErr w:type="spellEnd"/>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proofErr w:type="spellStart"/>
      <w:r w:rsidRPr="00EE6E73">
        <w:rPr>
          <w:i/>
        </w:rPr>
        <w:t>ue</w:t>
      </w:r>
      <w:proofErr w:type="spellEnd"/>
      <w:r w:rsidRPr="00EE6E73">
        <w:rPr>
          <w:i/>
        </w:rPr>
        <w:t>-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proofErr w:type="spellStart"/>
      <w:r w:rsidRPr="00EE6E73">
        <w:rPr>
          <w:i/>
        </w:rPr>
        <w:t>ue</w:t>
      </w:r>
      <w:proofErr w:type="spellEnd"/>
      <w:r w:rsidRPr="00EE6E73">
        <w:rPr>
          <w:i/>
        </w:rPr>
        <w:t>-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proofErr w:type="spellStart"/>
      <w:r w:rsidRPr="00EE6E73">
        <w:rPr>
          <w:i/>
        </w:rPr>
        <w:t>mpsPriorityIndication</w:t>
      </w:r>
      <w:proofErr w:type="spellEnd"/>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proofErr w:type="spellStart"/>
      <w:r w:rsidRPr="00EE6E73">
        <w:rPr>
          <w:i/>
        </w:rPr>
        <w:t>establishmentCause</w:t>
      </w:r>
      <w:proofErr w:type="spellEnd"/>
      <w:r w:rsidRPr="00EE6E73">
        <w:t xml:space="preserve"> to </w:t>
      </w:r>
      <w:proofErr w:type="spellStart"/>
      <w:r w:rsidRPr="00EE6E73">
        <w:rPr>
          <w:i/>
        </w:rPr>
        <w:t>mps-PriorityAccess</w:t>
      </w:r>
      <w:proofErr w:type="spellEnd"/>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proofErr w:type="spellStart"/>
      <w:r w:rsidR="00394471" w:rsidRPr="00EE6E73">
        <w:rPr>
          <w:i/>
        </w:rPr>
        <w:t>establishmentCause</w:t>
      </w:r>
      <w:proofErr w:type="spellEnd"/>
      <w:r w:rsidR="00394471" w:rsidRPr="00EE6E73">
        <w:t xml:space="preserve"> in accordance with the information received from upper layers;</w:t>
      </w:r>
    </w:p>
    <w:p w14:paraId="3F1C338D" w14:textId="7DC88960"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 xml:space="preserve">message from a L2 U2N Remote UE </w:t>
      </w:r>
      <w:ins w:id="709" w:author="CR#5429r3" w:date="2025-09-23T11:07:00Z" w16du:dateUtc="2025-09-23T09:07:00Z">
        <w:r w:rsidR="00147E6B" w:rsidRPr="002B1AD2">
          <w:rPr>
            <w:rFonts w:eastAsia="SimSun"/>
          </w:rPr>
          <w:t xml:space="preserve">or </w:t>
        </w:r>
        <w:r w:rsidR="00147E6B">
          <w:rPr>
            <w:rFonts w:eastAsia="SimSun"/>
          </w:rPr>
          <w:t xml:space="preserve">from a child UE </w:t>
        </w:r>
      </w:ins>
      <w:r w:rsidR="001E5272" w:rsidRPr="00EE6E73">
        <w:rPr>
          <w:rFonts w:eastAsia="SimSun"/>
        </w:rPr>
        <w:t>via SL-RLC0 or SL-RLC1</w:t>
      </w:r>
      <w:r w:rsidR="004C777F" w:rsidRPr="00EE6E73">
        <w:rPr>
          <w:rFonts w:eastAsia="SimSun"/>
        </w:rPr>
        <w:t>,</w:t>
      </w:r>
      <w:r w:rsidR="004C777F" w:rsidRPr="00EE6E73">
        <w:t xml:space="preserve"> or by reception of message </w:t>
      </w:r>
      <w:proofErr w:type="spellStart"/>
      <w:r w:rsidR="004C777F" w:rsidRPr="00EE6E73">
        <w:rPr>
          <w:i/>
          <w:iCs/>
        </w:rPr>
        <w:t>RemoteUEInformationSidelink</w:t>
      </w:r>
      <w:proofErr w:type="spellEnd"/>
      <w:r w:rsidR="004C777F" w:rsidRPr="00EE6E73">
        <w:t xml:space="preserve"> containing the </w:t>
      </w:r>
      <w:proofErr w:type="spellStart"/>
      <w:r w:rsidR="004C777F" w:rsidRPr="00EE6E73">
        <w:rPr>
          <w:i/>
        </w:rPr>
        <w:t>connectionForMP</w:t>
      </w:r>
      <w:proofErr w:type="spellEnd"/>
      <w:r w:rsidR="004C777F" w:rsidRPr="00EE6E73">
        <w:t>,</w:t>
      </w:r>
      <w:r w:rsidRPr="00EE6E73">
        <w:t xml:space="preserve"> as specified in 5.3.3.1a, the L2 U2N Relay UE sets the </w:t>
      </w:r>
      <w:proofErr w:type="spellStart"/>
      <w:r w:rsidRPr="00EE6E73">
        <w:rPr>
          <w:i/>
        </w:rPr>
        <w:t>establishmentCause</w:t>
      </w:r>
      <w:proofErr w:type="spellEnd"/>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proofErr w:type="spellStart"/>
      <w:r w:rsidR="001E5272" w:rsidRPr="00EE6E73">
        <w:rPr>
          <w:i/>
        </w:rPr>
        <w:t>mps-PriorityAccess</w:t>
      </w:r>
      <w:proofErr w:type="spellEnd"/>
      <w:r w:rsidR="001E5272" w:rsidRPr="00EE6E73">
        <w:t xml:space="preserve">, or </w:t>
      </w:r>
      <w:proofErr w:type="spellStart"/>
      <w:r w:rsidR="001E5272" w:rsidRPr="00EE6E73">
        <w:rPr>
          <w:i/>
        </w:rPr>
        <w:t>mcs-PriorityAccess</w:t>
      </w:r>
      <w:proofErr w:type="spellEnd"/>
      <w:r w:rsidR="001E5272" w:rsidRPr="00EE6E73">
        <w:t xml:space="preserve"> as </w:t>
      </w:r>
      <w:proofErr w:type="spellStart"/>
      <w:r w:rsidR="001E5272" w:rsidRPr="00EE6E73">
        <w:rPr>
          <w:i/>
        </w:rPr>
        <w:t>establishmentCause</w:t>
      </w:r>
      <w:proofErr w:type="spellEnd"/>
      <w:r w:rsidR="001E5272" w:rsidRPr="00EE6E73">
        <w:rPr>
          <w:i/>
        </w:rPr>
        <w:t xml:space="preserv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 xml:space="preserve">message received from the L2 U2N Remote UE </w:t>
      </w:r>
      <w:ins w:id="710" w:author="CR#5429r3" w:date="2025-09-23T11:07:00Z" w16du:dateUtc="2025-09-23T09:07:00Z">
        <w:r w:rsidR="00147E6B" w:rsidRPr="002B1AD2">
          <w:rPr>
            <w:rFonts w:eastAsia="SimSun"/>
          </w:rPr>
          <w:t xml:space="preserve">or </w:t>
        </w:r>
        <w:r w:rsidR="00147E6B">
          <w:rPr>
            <w:rFonts w:eastAsia="SimSun"/>
          </w:rPr>
          <w:t xml:space="preserve">from a child UE </w:t>
        </w:r>
      </w:ins>
      <w:r w:rsidRPr="00EE6E73">
        <w:rPr>
          <w:rFonts w:eastAsia="SimSun"/>
        </w:rPr>
        <w:t>via SL-RLC0</w:t>
      </w:r>
      <w:r w:rsidR="00504A3E" w:rsidRPr="00EE6E73">
        <w:t xml:space="preserve">; and (2) for SL-RLC1, it sets the </w:t>
      </w:r>
      <w:proofErr w:type="spellStart"/>
      <w:r w:rsidR="00504A3E" w:rsidRPr="00EE6E73">
        <w:rPr>
          <w:i/>
        </w:rPr>
        <w:t>establishmentCause</w:t>
      </w:r>
      <w:proofErr w:type="spellEnd"/>
      <w:r w:rsidR="00504A3E" w:rsidRPr="00EE6E73">
        <w:t xml:space="preserve"> to </w:t>
      </w:r>
      <w:r w:rsidR="00504A3E" w:rsidRPr="00EE6E73">
        <w:rPr>
          <w:i/>
        </w:rPr>
        <w:t>emergency</w:t>
      </w:r>
      <w:r w:rsidR="00504A3E" w:rsidRPr="00EE6E73">
        <w:t xml:space="preserve"> if the message received from the L2 U2N Remote UE </w:t>
      </w:r>
      <w:ins w:id="711" w:author="CR#5429r3" w:date="2025-09-23T11:07:00Z" w16du:dateUtc="2025-09-23T09:07:00Z">
        <w:r w:rsidR="00147E6B" w:rsidRPr="002B1AD2">
          <w:rPr>
            <w:rFonts w:eastAsia="SimSun"/>
          </w:rPr>
          <w:t xml:space="preserve">or </w:t>
        </w:r>
        <w:r w:rsidR="00147E6B">
          <w:rPr>
            <w:rFonts w:eastAsia="SimSun"/>
          </w:rPr>
          <w:t xml:space="preserve">from a child UE </w:t>
        </w:r>
      </w:ins>
      <w:r w:rsidR="00504A3E" w:rsidRPr="00EE6E73">
        <w:t>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proofErr w:type="spellStart"/>
      <w:r w:rsidRPr="00EE6E73">
        <w:rPr>
          <w:i/>
        </w:rPr>
        <w:t>RRCSetupRequest</w:t>
      </w:r>
      <w:proofErr w:type="spellEnd"/>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EE6E73" w:rsidRDefault="00AE6F6C" w:rsidP="000830BB">
      <w:pPr>
        <w:pStyle w:val="NO"/>
      </w:pPr>
      <w:bookmarkStart w:id="712" w:name="_Toc60776748"/>
      <w:r w:rsidRPr="00EE6E73">
        <w:rPr>
          <w:rFonts w:eastAsia="SimSun"/>
          <w:lang w:eastAsia="en-US"/>
        </w:rPr>
        <w:t>NOTE 3:</w:t>
      </w:r>
      <w:r w:rsidRPr="00EE6E73">
        <w:rPr>
          <w:rFonts w:eastAsia="SimSun"/>
          <w:lang w:eastAsia="en-US"/>
        </w:rPr>
        <w:tab/>
        <w:t xml:space="preserve">For L2 U2N Remote UE </w:t>
      </w:r>
      <w:ins w:id="713" w:author="CR#5429r3" w:date="2025-09-23T11:07:00Z" w16du:dateUtc="2025-09-23T09:07:00Z">
        <w:r w:rsidR="00147E6B" w:rsidRPr="00626293">
          <w:rPr>
            <w:rFonts w:eastAsia="SimSun"/>
            <w:lang w:eastAsia="en-US"/>
          </w:rPr>
          <w:t xml:space="preserve">or L2 Intermediate U2N Relay UE </w:t>
        </w:r>
      </w:ins>
      <w:r w:rsidRPr="00EE6E73">
        <w:rPr>
          <w:rFonts w:eastAsia="SimSun"/>
          <w:lang w:eastAsia="en-US"/>
        </w:rPr>
        <w:t xml:space="preserve">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714" w:name="_Toc193445460"/>
      <w:bookmarkStart w:id="715" w:name="_Toc193451265"/>
      <w:bookmarkStart w:id="716" w:name="_Toc193462530"/>
      <w:bookmarkStart w:id="717" w:name="_Toc201294817"/>
      <w:r w:rsidRPr="00EE6E73">
        <w:t>5.3.3.4</w:t>
      </w:r>
      <w:r w:rsidRPr="00EE6E73">
        <w:tab/>
        <w:t xml:space="preserve">Reception of the </w:t>
      </w:r>
      <w:proofErr w:type="spellStart"/>
      <w:r w:rsidRPr="00EE6E73">
        <w:rPr>
          <w:i/>
        </w:rPr>
        <w:t>RRCSetup</w:t>
      </w:r>
      <w:proofErr w:type="spellEnd"/>
      <w:r w:rsidRPr="00EE6E73">
        <w:t xml:space="preserve"> by the UE</w:t>
      </w:r>
      <w:bookmarkEnd w:id="712"/>
      <w:bookmarkEnd w:id="714"/>
      <w:bookmarkEnd w:id="715"/>
      <w:bookmarkEnd w:id="716"/>
      <w:bookmarkEnd w:id="717"/>
    </w:p>
    <w:p w14:paraId="2B40811B" w14:textId="77777777" w:rsidR="00394471" w:rsidRPr="00EE6E73" w:rsidRDefault="00394471" w:rsidP="00394471">
      <w:r w:rsidRPr="00EE6E73">
        <w:t xml:space="preserve">The UE shall perform the following actions upon reception of the </w:t>
      </w:r>
      <w:proofErr w:type="spellStart"/>
      <w:r w:rsidRPr="00EE6E73">
        <w:rPr>
          <w:i/>
        </w:rPr>
        <w:t>RRCSetup</w:t>
      </w:r>
      <w:proofErr w:type="spellEnd"/>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establishmentRequest</w:t>
      </w:r>
      <w:proofErr w:type="spellEnd"/>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proofErr w:type="spellStart"/>
      <w:r w:rsidRPr="00EE6E73">
        <w:rPr>
          <w:rFonts w:eastAsia="Batang"/>
          <w:i/>
          <w:iCs/>
        </w:rPr>
        <w:t>srs</w:t>
      </w:r>
      <w:proofErr w:type="spellEnd"/>
      <w:r w:rsidRPr="00EE6E73">
        <w:rPr>
          <w:rFonts w:eastAsia="Batang"/>
          <w:i/>
          <w:iCs/>
        </w:rPr>
        <w:t>-</w:t>
      </w:r>
      <w:proofErr w:type="spellStart"/>
      <w:r w:rsidRPr="00EE6E73">
        <w:rPr>
          <w:rFonts w:eastAsia="Batang"/>
          <w:i/>
          <w:iCs/>
        </w:rPr>
        <w:t>PosRRC</w:t>
      </w:r>
      <w:proofErr w:type="spellEnd"/>
      <w:r w:rsidRPr="00EE6E73">
        <w:rPr>
          <w:rFonts w:eastAsia="Batang"/>
          <w:i/>
          <w:iCs/>
        </w:rPr>
        <w:t>-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proofErr w:type="spellStart"/>
      <w:r w:rsidRPr="00EE6E73">
        <w:rPr>
          <w:rFonts w:eastAsia="Batang"/>
          <w:i/>
          <w:iCs/>
        </w:rPr>
        <w:t>inactivePosSRS-TimeAlignmentTimer</w:t>
      </w:r>
      <w:proofErr w:type="spellEnd"/>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proofErr w:type="spellStart"/>
      <w:r w:rsidRPr="00EE6E73">
        <w:rPr>
          <w:i/>
          <w:iCs/>
        </w:rPr>
        <w:t>inactivePosSRS-ValidityAreaTAT</w:t>
      </w:r>
      <w:proofErr w:type="spellEnd"/>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proofErr w:type="spellStart"/>
      <w:r w:rsidRPr="00EE6E73">
        <w:rPr>
          <w:i/>
        </w:rPr>
        <w:t>suspendConfig</w:t>
      </w:r>
      <w:proofErr w:type="spellEnd"/>
      <w:r w:rsidRPr="00EE6E73">
        <w:t>;</w:t>
      </w:r>
    </w:p>
    <w:p w14:paraId="2E8D9392" w14:textId="77777777" w:rsidR="00394471" w:rsidRPr="00EE6E73" w:rsidRDefault="00394471" w:rsidP="00394471">
      <w:pPr>
        <w:pStyle w:val="B2"/>
      </w:pPr>
      <w:r w:rsidRPr="00EE6E73">
        <w:t>2&gt;</w:t>
      </w:r>
      <w:r w:rsidRPr="00EE6E73">
        <w:tab/>
        <w:t xml:space="preserve">discard any current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proofErr w:type="spellStart"/>
      <w:r w:rsidR="00397807" w:rsidRPr="00EE6E73">
        <w:rPr>
          <w:i/>
          <w:iCs/>
        </w:rPr>
        <w:t>appLayerIdleInactiveConfig</w:t>
      </w:r>
      <w:proofErr w:type="spellEnd"/>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proofErr w:type="spellStart"/>
      <w:r w:rsidRPr="00EE6E73">
        <w:rPr>
          <w:rFonts w:eastAsia="Batang"/>
          <w:i/>
        </w:rPr>
        <w:t>masterCellGroup</w:t>
      </w:r>
      <w:proofErr w:type="spellEnd"/>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proofErr w:type="spellStart"/>
      <w:r w:rsidRPr="00EE6E73">
        <w:rPr>
          <w:rFonts w:eastAsia="Batang"/>
          <w:i/>
        </w:rPr>
        <w:t>radioBearerConfig</w:t>
      </w:r>
      <w:proofErr w:type="spellEnd"/>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w:t>
      </w:r>
      <w:r w:rsidRPr="00EE6E73">
        <w:rPr>
          <w:i/>
        </w:rPr>
        <w:t xml:space="preserve"> RRCResumeRequest1</w:t>
      </w:r>
      <w:r w:rsidRPr="00EE6E73">
        <w:t xml:space="preserve"> or </w:t>
      </w:r>
      <w:proofErr w:type="spellStart"/>
      <w:r w:rsidRPr="00EE6E73">
        <w:rPr>
          <w:i/>
        </w:rPr>
        <w:t>RRCSetupRequest</w:t>
      </w:r>
      <w:proofErr w:type="spellEnd"/>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2011904F" w:rsidR="00394471" w:rsidRPr="00EE6E73" w:rsidRDefault="00AE6F6C" w:rsidP="00AE6F6C">
      <w:pPr>
        <w:pStyle w:val="B2"/>
      </w:pPr>
      <w:r w:rsidRPr="00EE6E73">
        <w:t>2&gt;</w:t>
      </w:r>
      <w:r w:rsidRPr="00EE6E73">
        <w:tab/>
        <w:t>stop relay (re)selection procedure if any for L2 U2N Remote UE</w:t>
      </w:r>
      <w:ins w:id="718" w:author="CR#5429r3" w:date="2025-09-23T11:07:00Z" w16du:dateUtc="2025-09-23T09:07:00Z">
        <w:r w:rsidR="00147E6B" w:rsidRPr="004A5FDF">
          <w:t xml:space="preserve"> or L2 Intermediate U2N Relay UE</w:t>
        </w:r>
      </w:ins>
      <w:r w:rsidRPr="00EE6E73">
        <w:t>;</w:t>
      </w:r>
    </w:p>
    <w:p w14:paraId="2176A8D6" w14:textId="77777777"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449F1683" w14:textId="162FC7CC" w:rsidR="00AE6F6C" w:rsidRPr="00EE6E73" w:rsidRDefault="00AE6F6C" w:rsidP="00F747EB">
      <w:pPr>
        <w:pStyle w:val="B1"/>
      </w:pPr>
      <w:r w:rsidRPr="00EE6E73">
        <w:t>1&gt;</w:t>
      </w:r>
      <w:r w:rsidRPr="00EE6E73">
        <w:tab/>
        <w:t xml:space="preserve">perform the L2 U2N Remote UE </w:t>
      </w:r>
      <w:ins w:id="719" w:author="CR#5429r3" w:date="2025-09-23T11:07:00Z" w16du:dateUtc="2025-09-23T09:07:00Z">
        <w:r w:rsidR="00147E6B" w:rsidRPr="004A5FDF">
          <w:t>or L2 Intermediate U2N Relay UE</w:t>
        </w:r>
        <w:r w:rsidR="00147E6B" w:rsidRPr="00D839FF">
          <w:t xml:space="preserve"> </w:t>
        </w:r>
      </w:ins>
      <w:r w:rsidRPr="00EE6E73">
        <w:t xml:space="preserve">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w:t>
      </w:r>
      <w:proofErr w:type="spellStart"/>
      <w:r w:rsidRPr="00EE6E73">
        <w:t>sidelink</w:t>
      </w:r>
      <w:proofErr w:type="spellEnd"/>
      <w:r w:rsidRPr="00EE6E73">
        <w:t xml:space="preserve"> dedicated configuration procedure </w:t>
      </w:r>
      <w:r w:rsidRPr="00EE6E73">
        <w:rPr>
          <w:rFonts w:eastAsia="Batang"/>
        </w:rPr>
        <w:t>in accordance with the received</w:t>
      </w:r>
      <w:r w:rsidRPr="00EE6E73">
        <w:t xml:space="preserve"> </w:t>
      </w:r>
      <w:proofErr w:type="spellStart"/>
      <w:r w:rsidRPr="00EE6E73">
        <w:rPr>
          <w:i/>
        </w:rPr>
        <w:t>sl-ConfigDedicatedNR</w:t>
      </w:r>
      <w:proofErr w:type="spellEnd"/>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current registered SNPN identity is included in </w:t>
      </w:r>
      <w:proofErr w:type="spellStart"/>
      <w:r w:rsidRPr="00EE6E73">
        <w:rPr>
          <w:i/>
        </w:rPr>
        <w:t>snpn-IdentityList</w:t>
      </w:r>
      <w:proofErr w:type="spellEnd"/>
      <w:r w:rsidRPr="00EE6E73">
        <w:t xml:space="preserve"> stored in </w:t>
      </w:r>
      <w:proofErr w:type="spellStart"/>
      <w:r w:rsidRPr="00EE6E73">
        <w:rPr>
          <w:i/>
        </w:rPr>
        <w:t>VarRLF</w:t>
      </w:r>
      <w:proofErr w:type="spellEnd"/>
      <w:r w:rsidRPr="00EE6E73">
        <w:rPr>
          <w:i/>
        </w:rPr>
        <w:t>-Report</w:t>
      </w:r>
      <w:r w:rsidRPr="00EE6E73">
        <w:t>:</w:t>
      </w:r>
    </w:p>
    <w:p w14:paraId="30FE598A" w14:textId="3EDF5F5B"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365FC200" w14:textId="77777777" w:rsidR="00867B46" w:rsidRPr="00175737" w:rsidRDefault="00AB2111" w:rsidP="00867B46">
      <w:pPr>
        <w:pStyle w:val="B3"/>
        <w:rPr>
          <w:ins w:id="720" w:author="CR#5446r4" w:date="2025-09-24T10:45:00Z" w16du:dateUtc="2025-09-24T08:45:00Z"/>
        </w:rPr>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proofErr w:type="spellStart"/>
      <w:r w:rsidRPr="00EE6E73">
        <w:rPr>
          <w:i/>
          <w:iCs/>
        </w:rPr>
        <w:t>choCellId</w:t>
      </w:r>
      <w:proofErr w:type="spellEnd"/>
      <w:r w:rsidRPr="00EE6E73">
        <w:t xml:space="preserve"> in </w:t>
      </w:r>
      <w:proofErr w:type="spellStart"/>
      <w:r w:rsidRPr="00EE6E73">
        <w:rPr>
          <w:i/>
        </w:rPr>
        <w:t>VarRLF</w:t>
      </w:r>
      <w:proofErr w:type="spellEnd"/>
      <w:r w:rsidRPr="00EE6E73">
        <w:rPr>
          <w:i/>
        </w:rPr>
        <w:t>-Report</w:t>
      </w:r>
      <w:r w:rsidRPr="00EE6E73">
        <w:t xml:space="preserve"> is set</w:t>
      </w:r>
      <w:ins w:id="721" w:author="CR#5446r4" w:date="2025-09-24T10:45:00Z" w16du:dateUtc="2025-09-24T08:45:00Z">
        <w:r w:rsidR="00867B46" w:rsidRPr="00175737">
          <w:rPr>
            <w:rFonts w:eastAsia="DengXian"/>
          </w:rPr>
          <w:t>; or</w:t>
        </w:r>
      </w:ins>
      <w:del w:id="722" w:author="CR#5446r4" w:date="2025-09-24T10:45:00Z" w16du:dateUtc="2025-09-24T08:45:00Z">
        <w:r w:rsidRPr="00EE6E73" w:rsidDel="00867B46">
          <w:delText>:</w:delText>
        </w:r>
      </w:del>
    </w:p>
    <w:p w14:paraId="0FA16010" w14:textId="12A23EB6" w:rsidR="00AB2111" w:rsidRPr="00EE6E73" w:rsidRDefault="00867B46" w:rsidP="00867B46">
      <w:pPr>
        <w:pStyle w:val="B3"/>
      </w:pPr>
      <w:ins w:id="723" w:author="CR#5446r4" w:date="2025-09-24T10:45:00Z" w16du:dateUtc="2025-09-24T08:45:00Z">
        <w:r w:rsidRPr="00175737">
          <w:t>3&gt;</w:t>
        </w:r>
        <w:r w:rsidRPr="00175737">
          <w:tab/>
          <w:t xml:space="preserve">if the UE supports </w:t>
        </w:r>
        <w:r w:rsidRPr="00175737">
          <w:rPr>
            <w:rFonts w:eastAsia="DengXian"/>
          </w:rPr>
          <w:t>RLF-Report for MCG LTM cell switch</w:t>
        </w:r>
        <w:r w:rsidRPr="00175737">
          <w:t xml:space="preserve"> and if </w:t>
        </w:r>
        <w:proofErr w:type="spellStart"/>
        <w:r w:rsidRPr="00175737">
          <w:rPr>
            <w:rFonts w:eastAsia="DengXian"/>
            <w:i/>
            <w:iCs/>
          </w:rPr>
          <w:t>ltm-Recovery</w:t>
        </w:r>
        <w:r w:rsidRPr="00175737">
          <w:rPr>
            <w:i/>
            <w:iCs/>
          </w:rPr>
          <w:t>CellId</w:t>
        </w:r>
        <w:proofErr w:type="spellEnd"/>
        <w:r w:rsidRPr="00175737">
          <w:t xml:space="preserve"> in </w:t>
        </w:r>
        <w:proofErr w:type="spellStart"/>
        <w:r w:rsidRPr="00175737">
          <w:rPr>
            <w:i/>
          </w:rPr>
          <w:t>VarRLF</w:t>
        </w:r>
        <w:proofErr w:type="spellEnd"/>
        <w:r w:rsidRPr="00175737">
          <w:rPr>
            <w:i/>
          </w:rPr>
          <w:t>-Report</w:t>
        </w:r>
        <w:r w:rsidRPr="00175737">
          <w:t xml:space="preserve"> is set:</w:t>
        </w:r>
      </w:ins>
    </w:p>
    <w:p w14:paraId="3CEF098C" w14:textId="09D573D6" w:rsidR="00AB2111" w:rsidRPr="00EE6E73" w:rsidRDefault="00AB2111" w:rsidP="00AB2111">
      <w:pPr>
        <w:pStyle w:val="B4"/>
      </w:pPr>
      <w:r w:rsidRPr="00EE6E73">
        <w:t>4&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radio link failure or </w:t>
      </w:r>
      <w:ins w:id="724" w:author="CR#5446r4" w:date="2025-09-24T10:45:00Z" w16du:dateUtc="2025-09-24T08:45:00Z">
        <w:r w:rsidR="00867B46" w:rsidRPr="00175737">
          <w:t>reconfiguration with sync</w:t>
        </w:r>
      </w:ins>
      <w:del w:id="725" w:author="CR#5446r4" w:date="2025-09-24T10:45:00Z" w16du:dateUtc="2025-09-24T08:45:00Z">
        <w:r w:rsidRPr="00EE6E73" w:rsidDel="00867B46">
          <w:delText>handover</w:delText>
        </w:r>
      </w:del>
      <w:r w:rsidRPr="00EE6E73">
        <w:t xml:space="preserve"> failure experienced in the </w:t>
      </w:r>
      <w:proofErr w:type="spellStart"/>
      <w:r w:rsidRPr="00EE6E73">
        <w:rPr>
          <w:i/>
          <w:iCs/>
        </w:rPr>
        <w:t>failedPCellId</w:t>
      </w:r>
      <w:proofErr w:type="spellEnd"/>
      <w:r w:rsidRPr="00EE6E73">
        <w:t xml:space="preserve"> stored in </w:t>
      </w:r>
      <w:proofErr w:type="spellStart"/>
      <w:r w:rsidRPr="00EE6E73">
        <w:rPr>
          <w:i/>
        </w:rPr>
        <w:t>VarRLF</w:t>
      </w:r>
      <w:proofErr w:type="spellEnd"/>
      <w:r w:rsidRPr="00EE6E73">
        <w:rPr>
          <w:i/>
        </w:rPr>
        <w:t>-Report</w:t>
      </w:r>
      <w:r w:rsidRPr="00EE6E73">
        <w:t>;</w:t>
      </w:r>
    </w:p>
    <w:p w14:paraId="394E217E" w14:textId="77777777" w:rsidR="00AB2111" w:rsidRPr="00EE6E73" w:rsidRDefault="00AB2111" w:rsidP="00AB2111">
      <w:pPr>
        <w:pStyle w:val="B3"/>
      </w:pPr>
      <w:r w:rsidRPr="00EE6E73">
        <w:t>3&gt;</w:t>
      </w:r>
      <w:r w:rsidRPr="00EE6E73">
        <w:tab/>
        <w:t>else:</w:t>
      </w:r>
    </w:p>
    <w:p w14:paraId="28BDC093" w14:textId="4DD943F9" w:rsidR="00D445D9" w:rsidRPr="00EE6E73" w:rsidRDefault="00AB2111" w:rsidP="000830BB">
      <w:pPr>
        <w:pStyle w:val="B4"/>
      </w:pPr>
      <w:r w:rsidRPr="00EE6E73">
        <w:t>4</w:t>
      </w:r>
      <w:r w:rsidR="00D445D9" w:rsidRPr="00EE6E73">
        <w:t>&gt;</w:t>
      </w:r>
      <w:r w:rsidR="00D445D9" w:rsidRPr="00EE6E73">
        <w:tab/>
        <w:t xml:space="preserve">set </w:t>
      </w:r>
      <w:proofErr w:type="spellStart"/>
      <w:r w:rsidR="00D445D9" w:rsidRPr="00EE6E73">
        <w:rPr>
          <w:i/>
          <w:iCs/>
        </w:rPr>
        <w:t>timeUntilReconnection</w:t>
      </w:r>
      <w:proofErr w:type="spellEnd"/>
      <w:r w:rsidR="00D445D9" w:rsidRPr="00EE6E73">
        <w:t xml:space="preserve"> in </w:t>
      </w:r>
      <w:proofErr w:type="spellStart"/>
      <w:r w:rsidR="00D445D9" w:rsidRPr="00EE6E73">
        <w:rPr>
          <w:i/>
        </w:rPr>
        <w:t>VarRLF</w:t>
      </w:r>
      <w:proofErr w:type="spellEnd"/>
      <w:r w:rsidR="00D445D9" w:rsidRPr="00EE6E73">
        <w:rPr>
          <w:i/>
        </w:rPr>
        <w:t>-Report</w:t>
      </w:r>
      <w:r w:rsidR="00D445D9" w:rsidRPr="00EE6E73">
        <w:t xml:space="preserve"> to the time that elapsed since the last radio link failure or </w:t>
      </w:r>
      <w:ins w:id="726" w:author="CR#5446r4" w:date="2025-09-24T10:45:00Z" w16du:dateUtc="2025-09-24T08:45:00Z">
        <w:r w:rsidR="00867B46" w:rsidRPr="00175737">
          <w:t>reconfiguration with sync</w:t>
        </w:r>
      </w:ins>
      <w:del w:id="727" w:author="CR#5446r4" w:date="2025-09-24T10:45:00Z" w16du:dateUtc="2025-09-24T08:45:00Z">
        <w:r w:rsidR="00D445D9" w:rsidRPr="00EE6E73" w:rsidDel="00867B46">
          <w:delText>handover</w:delText>
        </w:r>
      </w:del>
      <w:r w:rsidR="00D445D9" w:rsidRPr="00EE6E73">
        <w:t xml:space="preserve"> failure;</w:t>
      </w:r>
    </w:p>
    <w:p w14:paraId="12919F25" w14:textId="77777777" w:rsidR="00D445D9" w:rsidRPr="00EE6E73" w:rsidRDefault="00D445D9" w:rsidP="00D445D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to the global cell identity and the tracking area code of the </w:t>
      </w:r>
      <w:proofErr w:type="spellStart"/>
      <w:r w:rsidRPr="00EE6E73">
        <w:t>PCell</w:t>
      </w:r>
      <w:proofErr w:type="spellEnd"/>
      <w:r w:rsidRPr="00EE6E73">
        <w:t>;</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to the global cell identity and the tracking area code of the </w:t>
      </w:r>
      <w:proofErr w:type="spellStart"/>
      <w:r w:rsidRPr="00EE6E73">
        <w:t>PCell</w:t>
      </w:r>
      <w:proofErr w:type="spellEnd"/>
      <w:r w:rsidRPr="00EE6E73">
        <w:t>;</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5E9088AC" w14:textId="77777777" w:rsidR="00397807" w:rsidRPr="00EE6E73" w:rsidRDefault="00397807" w:rsidP="0039780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proofErr w:type="spellStart"/>
      <w:r w:rsidRPr="00EE6E73">
        <w:rPr>
          <w:i/>
        </w:rPr>
        <w:t>RRCSetupComplete</w:t>
      </w:r>
      <w:proofErr w:type="spellEnd"/>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SetupRequest</w:t>
      </w:r>
      <w:proofErr w:type="spellEnd"/>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proofErr w:type="spellStart"/>
      <w:r w:rsidRPr="00EE6E73">
        <w:rPr>
          <w:i/>
          <w:iCs/>
        </w:rPr>
        <w:t>selectedPLMN</w:t>
      </w:r>
      <w:proofErr w:type="spellEnd"/>
      <w:r w:rsidRPr="00EE6E73">
        <w:rPr>
          <w:i/>
          <w:iCs/>
        </w:rPr>
        <w:t xml:space="preserve">-Identity </w:t>
      </w:r>
      <w:r w:rsidRPr="00EE6E73">
        <w:t xml:space="preserve">from the </w:t>
      </w:r>
      <w:proofErr w:type="spellStart"/>
      <w:r w:rsidRPr="00EE6E73">
        <w:rPr>
          <w:i/>
          <w:iCs/>
        </w:rPr>
        <w:t>npn-IdentityInfoList</w:t>
      </w:r>
      <w:proofErr w:type="spellEnd"/>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proofErr w:type="spellStart"/>
      <w:r w:rsidRPr="00EE6E73">
        <w:rPr>
          <w:i/>
        </w:rPr>
        <w:t>selectedPLMN</w:t>
      </w:r>
      <w:proofErr w:type="spellEnd"/>
      <w:r w:rsidRPr="00EE6E73">
        <w:rPr>
          <w:i/>
        </w:rPr>
        <w:t>-Identity</w:t>
      </w:r>
      <w:r w:rsidRPr="00EE6E73">
        <w:t xml:space="preserve"> to the PLMN selected by upper layers from the </w:t>
      </w:r>
      <w:proofErr w:type="spellStart"/>
      <w:r w:rsidRPr="00EE6E73">
        <w:rPr>
          <w:i/>
        </w:rPr>
        <w:t>plmn-Identity</w:t>
      </w:r>
      <w:r w:rsidR="00525702" w:rsidRPr="00EE6E73">
        <w:rPr>
          <w:rFonts w:eastAsia="SimSun"/>
          <w:i/>
        </w:rPr>
        <w:t>Info</w:t>
      </w:r>
      <w:r w:rsidRPr="00EE6E73">
        <w:rPr>
          <w:i/>
        </w:rPr>
        <w:t>List</w:t>
      </w:r>
      <w:proofErr w:type="spellEnd"/>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proofErr w:type="spellStart"/>
      <w:r w:rsidRPr="00EE6E73">
        <w:rPr>
          <w:i/>
        </w:rPr>
        <w:t>registeredAMF</w:t>
      </w:r>
      <w:proofErr w:type="spellEnd"/>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proofErr w:type="spellStart"/>
      <w:r w:rsidRPr="00EE6E73">
        <w:rPr>
          <w:i/>
        </w:rPr>
        <w:t>plmnIdentity</w:t>
      </w:r>
      <w:proofErr w:type="spellEnd"/>
      <w:r w:rsidRPr="00EE6E73">
        <w:t xml:space="preserve"> in the </w:t>
      </w:r>
      <w:proofErr w:type="spellStart"/>
      <w:r w:rsidRPr="00EE6E73">
        <w:rPr>
          <w:i/>
        </w:rPr>
        <w:t>registeredAMF</w:t>
      </w:r>
      <w:proofErr w:type="spellEnd"/>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proofErr w:type="spellStart"/>
      <w:r w:rsidRPr="00EE6E73">
        <w:rPr>
          <w:i/>
        </w:rPr>
        <w:t>amf</w:t>
      </w:r>
      <w:proofErr w:type="spellEnd"/>
      <w:r w:rsidRPr="00EE6E73">
        <w:rPr>
          <w:i/>
        </w:rPr>
        <w:t>-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proofErr w:type="spellStart"/>
      <w:r w:rsidRPr="00EE6E73">
        <w:rPr>
          <w:i/>
        </w:rPr>
        <w:t>guami</w:t>
      </w:r>
      <w:proofErr w:type="spellEnd"/>
      <w:r w:rsidRPr="00EE6E73">
        <w:rPr>
          <w:i/>
        </w:rPr>
        <w:t>-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proofErr w:type="spellStart"/>
      <w:r w:rsidRPr="00EE6E73">
        <w:rPr>
          <w:i/>
        </w:rPr>
        <w:t>onboardingRequest</w:t>
      </w:r>
      <w:proofErr w:type="spellEnd"/>
      <w:r w:rsidRPr="00EE6E73">
        <w:t>;</w:t>
      </w:r>
    </w:p>
    <w:p w14:paraId="0BCC5409" w14:textId="77777777" w:rsidR="00394471" w:rsidRPr="00EE6E73" w:rsidRDefault="00394471" w:rsidP="00394471">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proofErr w:type="spellStart"/>
      <w:r w:rsidRPr="00EE6E73">
        <w:rPr>
          <w:i/>
        </w:rPr>
        <w:t>iab-NodeIndication</w:t>
      </w:r>
      <w:proofErr w:type="spellEnd"/>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proofErr w:type="spellStart"/>
      <w:r w:rsidRPr="00EE6E73">
        <w:rPr>
          <w:i/>
          <w:iCs/>
        </w:rPr>
        <w:t>mobileIAB-NodeIndication</w:t>
      </w:r>
      <w:proofErr w:type="spellEnd"/>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proofErr w:type="spellStart"/>
      <w:r w:rsidRPr="00EE6E73">
        <w:rPr>
          <w:i/>
        </w:rPr>
        <w:t>ncr-NodeIndication</w:t>
      </w:r>
      <w:proofErr w:type="spellEnd"/>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proofErr w:type="spellStart"/>
      <w:r w:rsidRPr="00EE6E73">
        <w:rPr>
          <w:i/>
        </w:rPr>
        <w:t>idleModeMeasurementsNR</w:t>
      </w:r>
      <w:proofErr w:type="spellEnd"/>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w:t>
      </w:r>
      <w:proofErr w:type="spellStart"/>
      <w:r w:rsidRPr="00EE6E73">
        <w:rPr>
          <w:rFonts w:eastAsia="SimSun"/>
        </w:rPr>
        <w:t>PCell</w:t>
      </w:r>
      <w:proofErr w:type="spellEnd"/>
      <w:r w:rsidRPr="00EE6E73">
        <w:rPr>
          <w:rFonts w:eastAsia="SimSun"/>
        </w:rPr>
        <w:t xml:space="preserve"> available in </w:t>
      </w:r>
      <w:proofErr w:type="spellStart"/>
      <w:r w:rsidRPr="00EE6E73">
        <w:rPr>
          <w:rFonts w:eastAsia="SimSun"/>
          <w:i/>
        </w:rPr>
        <w:t>Var</w:t>
      </w:r>
      <w:r w:rsidRPr="00EE6E73">
        <w:rPr>
          <w:rFonts w:eastAsia="SimSun"/>
          <w:i/>
          <w:noProof/>
        </w:rPr>
        <w:t>MeasIdleReport</w:t>
      </w:r>
      <w:proofErr w:type="spellEnd"/>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proofErr w:type="spellStart"/>
      <w:r w:rsidRPr="00EE6E73">
        <w:rPr>
          <w:rFonts w:eastAsia="SimSun"/>
          <w:i/>
        </w:rPr>
        <w:t>idleModeMeasurementsEUTRA</w:t>
      </w:r>
      <w:proofErr w:type="spellEnd"/>
      <w:r w:rsidRPr="00EE6E73">
        <w:rPr>
          <w:rFonts w:eastAsia="SimSun"/>
        </w:rPr>
        <w:t xml:space="preserve"> and the UE has E-UTRA idle/inactive measurement information available in </w:t>
      </w:r>
      <w:proofErr w:type="spellStart"/>
      <w:r w:rsidRPr="00EE6E73">
        <w:rPr>
          <w:rFonts w:eastAsia="SimSun"/>
          <w:i/>
        </w:rPr>
        <w:t>Var</w:t>
      </w:r>
      <w:r w:rsidRPr="00EE6E73">
        <w:rPr>
          <w:rFonts w:eastAsia="SimSun"/>
          <w:i/>
          <w:noProof/>
        </w:rPr>
        <w:t>MeasIdleReport</w:t>
      </w:r>
      <w:proofErr w:type="spellEnd"/>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proofErr w:type="spellStart"/>
      <w:r w:rsidRPr="00EE6E73">
        <w:rPr>
          <w:i/>
        </w:rPr>
        <w:t>idleMeasAvailable</w:t>
      </w:r>
      <w:proofErr w:type="spellEnd"/>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proofErr w:type="spellStart"/>
      <w:r w:rsidRPr="00EE6E73">
        <w:rPr>
          <w:i/>
        </w:rPr>
        <w:t>reselectionMeasurementsNR</w:t>
      </w:r>
      <w:proofErr w:type="spellEnd"/>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lang w:eastAsia="ko-KR"/>
        </w:rPr>
        <w:t xml:space="preserve"> is present in </w:t>
      </w:r>
      <w:proofErr w:type="spellStart"/>
      <w:r w:rsidRPr="00EE6E73">
        <w:rPr>
          <w:rFonts w:eastAsia="Malgun Gothic"/>
          <w:i/>
          <w:iCs/>
          <w:lang w:eastAsia="ko-KR"/>
        </w:rPr>
        <w:t>VarMeasReselectionConfig</w:t>
      </w:r>
      <w:proofErr w:type="spellEnd"/>
      <w:r w:rsidRPr="00EE6E73">
        <w:rPr>
          <w:rFonts w:eastAsia="Malgun Gothic"/>
          <w:lang w:eastAsia="ko-KR"/>
        </w:rPr>
        <w:t xml:space="preserve"> and the UE has NR reselection measurements available for any frequency listed in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MeasReselectionConfig</w:t>
      </w:r>
      <w:proofErr w:type="spellEnd"/>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s not present in </w:t>
      </w:r>
      <w:proofErr w:type="spellStart"/>
      <w:r w:rsidRPr="00EE6E73">
        <w:rPr>
          <w:rFonts w:eastAsia="Malgun Gothic"/>
          <w:i/>
          <w:iCs/>
          <w:lang w:eastAsia="ko-KR"/>
        </w:rPr>
        <w:t>VarMeasReselectionConfig</w:t>
      </w:r>
      <w:proofErr w:type="spellEnd"/>
      <w:r w:rsidRPr="00EE6E73">
        <w:rPr>
          <w:rFonts w:eastAsia="Malgun Gothic"/>
          <w:i/>
          <w:iCs/>
          <w:lang w:eastAsia="ko-KR"/>
        </w:rPr>
        <w:t xml:space="preserve">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1B15A069" w14:textId="607E1597" w:rsidR="00AB2111" w:rsidRPr="00EE6E73" w:rsidRDefault="00AB2111" w:rsidP="00AB2111">
      <w:pPr>
        <w:pStyle w:val="B2"/>
      </w:pPr>
      <w:bookmarkStart w:id="728" w:name="_Hlk97820459"/>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proofErr w:type="spellStart"/>
      <w:r w:rsidR="007E5E8D" w:rsidRPr="00EE6E73">
        <w:rPr>
          <w:i/>
          <w:iCs/>
        </w:rPr>
        <w:t>VarLogMeasReport</w:t>
      </w:r>
      <w:proofErr w:type="spellEnd"/>
      <w:r w:rsidR="007E5E8D" w:rsidRPr="00EE6E73">
        <w:t xml:space="preserve"> or in </w:t>
      </w:r>
      <w:proofErr w:type="spellStart"/>
      <w:r w:rsidR="007E5E8D" w:rsidRPr="00EE6E73">
        <w:rPr>
          <w:i/>
          <w:iCs/>
        </w:rPr>
        <w:t>VarLogMeasReport</w:t>
      </w:r>
      <w:proofErr w:type="spellEnd"/>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bookmarkEnd w:id="72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AB2111" w:rsidRPr="00EE6E73">
        <w:t xml:space="preserve">or </w:t>
      </w:r>
      <w:proofErr w:type="spellStart"/>
      <w:r w:rsidR="00AB2111" w:rsidRPr="00EE6E73">
        <w:rPr>
          <w:rFonts w:eastAsia="DengXian"/>
          <w:i/>
        </w:rPr>
        <w:t>VarConnEstFailReportList</w:t>
      </w:r>
      <w:proofErr w:type="spellEnd"/>
      <w:r w:rsidR="00AB2111"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AB2111" w:rsidRPr="00EE6E73">
        <w:rPr>
          <w:i/>
        </w:rPr>
        <w:t xml:space="preserve"> </w:t>
      </w:r>
      <w:bookmarkStart w:id="729" w:name="_Hlk97820545"/>
      <w:r w:rsidR="00AB2111" w:rsidRPr="00EE6E73">
        <w:t>or</w:t>
      </w:r>
      <w:r w:rsidR="00641AF8" w:rsidRPr="00EE6E73">
        <w:t xml:space="preserve"> in at least one of the entries of</w:t>
      </w:r>
      <w:r w:rsidR="00AB2111" w:rsidRPr="00EE6E73">
        <w:t xml:space="preserve"> </w:t>
      </w:r>
      <w:proofErr w:type="spellStart"/>
      <w:r w:rsidR="00AB2111" w:rsidRPr="00EE6E73">
        <w:rPr>
          <w:rFonts w:eastAsia="DengXian"/>
          <w:i/>
        </w:rPr>
        <w:t>VarConnEstFailReportList</w:t>
      </w:r>
      <w:bookmarkEnd w:id="729"/>
      <w:proofErr w:type="spellEnd"/>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i/>
        </w:rPr>
        <w:t>VarConnEstFailReport</w:t>
      </w:r>
      <w:proofErr w:type="spellEnd"/>
      <w:r w:rsidRPr="00EE6E73">
        <w:t xml:space="preserve"> or </w:t>
      </w:r>
      <w:proofErr w:type="spellStart"/>
      <w:r w:rsidRPr="00EE6E73">
        <w:rPr>
          <w:rFonts w:eastAsia="DengXian"/>
          <w:i/>
        </w:rPr>
        <w:t>VarConnEstFailReportList</w:t>
      </w:r>
      <w:proofErr w:type="spellEnd"/>
      <w:r w:rsidRPr="00EE6E73">
        <w:rPr>
          <w:rFonts w:eastAsia="DengXian"/>
        </w:rPr>
        <w:t xml:space="preserve"> and if the current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proofErr w:type="spellStart"/>
      <w:r w:rsidRPr="00EE6E73">
        <w:rPr>
          <w:i/>
        </w:rPr>
        <w:t>VarConnEstFailReport</w:t>
      </w:r>
      <w:proofErr w:type="spellEnd"/>
      <w:r w:rsidRPr="00EE6E73">
        <w:rPr>
          <w:i/>
        </w:rPr>
        <w:t xml:space="preserve"> </w:t>
      </w:r>
      <w:r w:rsidRPr="00EE6E73">
        <w:rPr>
          <w:iCs/>
        </w:rPr>
        <w:t>or</w:t>
      </w:r>
      <w:r w:rsidRPr="00EE6E73">
        <w:rPr>
          <w:rFonts w:eastAsia="DengXian"/>
        </w:rPr>
        <w:t xml:space="preserve">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RLF</w:t>
      </w:r>
      <w:proofErr w:type="spellEnd"/>
      <w:r w:rsidRPr="00EE6E73">
        <w:rPr>
          <w:rFonts w:eastAsia="SimSun"/>
          <w:i/>
          <w:iCs/>
        </w:rPr>
        <w:t>-Report</w:t>
      </w:r>
      <w:r w:rsidRPr="00EE6E73">
        <w:t>:</w:t>
      </w:r>
    </w:p>
    <w:p w14:paraId="09275540" w14:textId="77777777"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52B39F98" w14:textId="77777777" w:rsidR="00AB2111" w:rsidRPr="00EE6E73" w:rsidRDefault="00AB2111" w:rsidP="00AB211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5375BB4F" w14:textId="77777777" w:rsidR="009E7D38" w:rsidRPr="00EE6E73" w:rsidRDefault="009E7D38" w:rsidP="009E7D38">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0E19A10F"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proofErr w:type="spellStart"/>
      <w:r w:rsidR="00977D3C" w:rsidRPr="00EE6E73">
        <w:rPr>
          <w:i/>
          <w:iCs/>
        </w:rPr>
        <w:t>measConfigReportAppLayerAvailable</w:t>
      </w:r>
      <w:proofErr w:type="spellEnd"/>
      <w:r w:rsidR="00977D3C" w:rsidRPr="00EE6E73">
        <w:t xml:space="preserve"> in the </w:t>
      </w:r>
      <w:proofErr w:type="spellStart"/>
      <w:r w:rsidR="00977D3C" w:rsidRPr="00EE6E73">
        <w:rPr>
          <w:i/>
          <w:iCs/>
        </w:rPr>
        <w:t>RRCSetupComplete</w:t>
      </w:r>
      <w:proofErr w:type="spellEnd"/>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proofErr w:type="spellStart"/>
      <w:r w:rsidRPr="00EE6E73">
        <w:rPr>
          <w:i/>
        </w:rPr>
        <w:t>UECapabilityInformation</w:t>
      </w:r>
      <w:proofErr w:type="spellEnd"/>
      <w:r w:rsidR="00D438BE" w:rsidRPr="00EE6E73">
        <w:rPr>
          <w:iCs/>
        </w:rPr>
        <w:t xml:space="preserve"> according to the network indication </w:t>
      </w:r>
      <w:proofErr w:type="spellStart"/>
      <w:r w:rsidR="00D438BE" w:rsidRPr="00EE6E73">
        <w:rPr>
          <w:i/>
        </w:rPr>
        <w:t>rrc-SegAllowed</w:t>
      </w:r>
      <w:proofErr w:type="spellEnd"/>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proofErr w:type="spellStart"/>
      <w:r w:rsidRPr="00EE6E73">
        <w:rPr>
          <w:i/>
          <w:iCs/>
        </w:rPr>
        <w:t>ul</w:t>
      </w:r>
      <w:proofErr w:type="spellEnd"/>
      <w:r w:rsidRPr="00EE6E73">
        <w:rPr>
          <w:i/>
          <w:iCs/>
        </w:rPr>
        <w:t>-RRC-Segmentation</w:t>
      </w:r>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proofErr w:type="spellStart"/>
      <w:r w:rsidRPr="00EE6E73">
        <w:rPr>
          <w:i/>
        </w:rPr>
        <w:t>UECapabilityInformation</w:t>
      </w:r>
      <w:proofErr w:type="spellEnd"/>
      <w:r w:rsidRPr="00EE6E73">
        <w:rPr>
          <w:rFonts w:eastAsiaTheme="minorEastAsia"/>
          <w:iCs/>
        </w:rPr>
        <w:t xml:space="preserve"> according to the network indication </w:t>
      </w:r>
      <w:proofErr w:type="spellStart"/>
      <w:r w:rsidRPr="00EE6E73">
        <w:rPr>
          <w:i/>
          <w:iCs/>
        </w:rPr>
        <w:t>rrc-MaxCapaSegAllowed</w:t>
      </w:r>
      <w:proofErr w:type="spellEnd"/>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proofErr w:type="spellStart"/>
      <w:r w:rsidRPr="00EE6E73">
        <w:rPr>
          <w:rFonts w:eastAsiaTheme="minorEastAsia"/>
          <w:i/>
          <w:iCs/>
        </w:rPr>
        <w:t>ul</w:t>
      </w:r>
      <w:proofErr w:type="spellEnd"/>
      <w:r w:rsidRPr="00EE6E73">
        <w:rPr>
          <w:rFonts w:eastAsiaTheme="minorEastAsia"/>
          <w:i/>
          <w:iCs/>
        </w:rPr>
        <w:t>-RRC-</w:t>
      </w:r>
      <w:proofErr w:type="spellStart"/>
      <w:r w:rsidRPr="00EE6E73">
        <w:rPr>
          <w:rFonts w:eastAsiaTheme="minorEastAsia"/>
          <w:i/>
          <w:iCs/>
        </w:rPr>
        <w:t>MaxCapaSegments</w:t>
      </w:r>
      <w:proofErr w:type="spellEnd"/>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proofErr w:type="spellStart"/>
      <w:r w:rsidRPr="00EE6E73">
        <w:rPr>
          <w:rFonts w:eastAsiaTheme="minorEastAsia"/>
          <w:i/>
          <w:lang w:eastAsia="ko-KR"/>
        </w:rPr>
        <w:t>RRCSetup</w:t>
      </w:r>
      <w:proofErr w:type="spellEnd"/>
      <w:r w:rsidRPr="00EE6E73">
        <w:rPr>
          <w:rFonts w:eastAsiaTheme="minorEastAsia"/>
          <w:lang w:eastAsia="ko-KR"/>
        </w:rPr>
        <w:t xml:space="preserve"> is received in response to an </w:t>
      </w:r>
      <w:proofErr w:type="spellStart"/>
      <w:r w:rsidRPr="00EE6E73">
        <w:rPr>
          <w:rFonts w:eastAsiaTheme="minorEastAsia"/>
          <w:i/>
          <w:lang w:eastAsia="ko-KR"/>
        </w:rPr>
        <w:t>RRCResumeRequest</w:t>
      </w:r>
      <w:proofErr w:type="spellEnd"/>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proofErr w:type="spellStart"/>
      <w:r w:rsidRPr="00EE6E73">
        <w:rPr>
          <w:rFonts w:eastAsiaTheme="minorEastAsia"/>
          <w:i/>
          <w:lang w:eastAsia="ko-KR"/>
        </w:rPr>
        <w:t>RRCSetupRequest</w:t>
      </w:r>
      <w:proofErr w:type="spellEnd"/>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proofErr w:type="spellStart"/>
      <w:r w:rsidRPr="00EE6E73">
        <w:rPr>
          <w:i/>
          <w:iCs/>
        </w:rPr>
        <w:t>mobilityStat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Setup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proofErr w:type="spellStart"/>
      <w:r w:rsidRPr="00EE6E73">
        <w:rPr>
          <w:i/>
        </w:rPr>
        <w:t>RRCSetupComplete</w:t>
      </w:r>
      <w:proofErr w:type="spellEnd"/>
      <w:r w:rsidRPr="00EE6E73">
        <w:t xml:space="preserve"> message to lower layers for transmission, upon which the procedure ends.</w:t>
      </w:r>
    </w:p>
    <w:p w14:paraId="18ACA07A" w14:textId="3C11C51E" w:rsidR="00BC2872" w:rsidRPr="00EE6E73" w:rsidRDefault="00BC2872" w:rsidP="00BC2872">
      <w:pPr>
        <w:pStyle w:val="NO"/>
      </w:pPr>
      <w:bookmarkStart w:id="730" w:name="_Toc60776749"/>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Setup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D96FDF8" w14:textId="77777777" w:rsidR="00394471" w:rsidRPr="00EE6E73" w:rsidRDefault="00394471" w:rsidP="00394471">
      <w:pPr>
        <w:pStyle w:val="Heading4"/>
      </w:pPr>
      <w:bookmarkStart w:id="731" w:name="_Toc193445461"/>
      <w:bookmarkStart w:id="732" w:name="_Toc193451266"/>
      <w:bookmarkStart w:id="733" w:name="_Toc193462531"/>
      <w:bookmarkStart w:id="734" w:name="_Toc201294818"/>
      <w:r w:rsidRPr="00EE6E73">
        <w:t>5.3.3.5</w:t>
      </w:r>
      <w:r w:rsidRPr="00EE6E73">
        <w:tab/>
        <w:t xml:space="preserve">Reception of the </w:t>
      </w:r>
      <w:proofErr w:type="spellStart"/>
      <w:r w:rsidRPr="00EE6E73">
        <w:rPr>
          <w:i/>
        </w:rPr>
        <w:t>RRCReject</w:t>
      </w:r>
      <w:proofErr w:type="spellEnd"/>
      <w:r w:rsidRPr="00EE6E73">
        <w:rPr>
          <w:i/>
        </w:rPr>
        <w:t xml:space="preserve"> </w:t>
      </w:r>
      <w:r w:rsidRPr="00EE6E73">
        <w:t>by the UE</w:t>
      </w:r>
      <w:bookmarkEnd w:id="730"/>
      <w:bookmarkEnd w:id="731"/>
      <w:bookmarkEnd w:id="732"/>
      <w:bookmarkEnd w:id="733"/>
      <w:bookmarkEnd w:id="73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735" w:name="_Toc60776750"/>
      <w:bookmarkStart w:id="736" w:name="_Toc193445462"/>
      <w:bookmarkStart w:id="737" w:name="_Toc193451267"/>
      <w:bookmarkStart w:id="738" w:name="_Toc193462532"/>
      <w:bookmarkStart w:id="73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735"/>
      <w:bookmarkEnd w:id="736"/>
      <w:bookmarkEnd w:id="737"/>
      <w:bookmarkEnd w:id="738"/>
      <w:bookmarkEnd w:id="73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073EB8"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w:t>
      </w:r>
      <w:ins w:id="740" w:author="CR#5429r3" w:date="2025-09-23T11:08:00Z" w16du:dateUtc="2025-09-23T09:08:00Z">
        <w:r w:rsidR="00147E6B" w:rsidRPr="004A5FDF">
          <w:t xml:space="preserve">or </w:t>
        </w:r>
        <w:r w:rsidR="00147E6B">
          <w:t xml:space="preserve">by a </w:t>
        </w:r>
        <w:r w:rsidR="00147E6B" w:rsidRPr="004A5FDF">
          <w:t>L2 Intermediate U2N Relay UE</w:t>
        </w:r>
        <w:r w:rsidR="00147E6B">
          <w:t>,</w:t>
        </w:r>
        <w:r w:rsidR="00147E6B" w:rsidRPr="00D27FD2">
          <w:t xml:space="preserve"> </w:t>
        </w:r>
      </w:ins>
      <w:r w:rsidRPr="00EE6E73">
        <w:t>occurs while T300 is running; or</w:t>
      </w:r>
    </w:p>
    <w:p w14:paraId="08C5E88D" w14:textId="26EA0072"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ins w:id="741" w:author="CR#5429r3" w:date="2025-09-23T11:08:00Z" w16du:dateUtc="2025-09-23T09:08:00Z">
        <w:r w:rsidR="00147E6B" w:rsidRPr="00EE2444">
          <w:t>or L2 Intermediate U2N Relay UE</w:t>
        </w:r>
        <w:r w:rsidR="00147E6B" w:rsidRPr="00EE6E73">
          <w:t xml:space="preserve"> </w:t>
        </w:r>
      </w:ins>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742" w:name="_Toc60776751"/>
      <w:bookmarkStart w:id="743" w:name="_Toc193445463"/>
      <w:bookmarkStart w:id="744" w:name="_Toc193451268"/>
      <w:bookmarkStart w:id="745" w:name="_Toc193462533"/>
      <w:bookmarkStart w:id="746" w:name="_Toc201294820"/>
      <w:r w:rsidRPr="00EE6E73">
        <w:t>5.3.3.7</w:t>
      </w:r>
      <w:r w:rsidRPr="00EE6E73">
        <w:tab/>
        <w:t>T300 expiry</w:t>
      </w:r>
      <w:bookmarkEnd w:id="742"/>
      <w:bookmarkEnd w:id="743"/>
      <w:bookmarkEnd w:id="744"/>
      <w:bookmarkEnd w:id="745"/>
      <w:bookmarkEnd w:id="746"/>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proofErr w:type="spellStart"/>
      <w:r w:rsidRPr="00EE6E73">
        <w:rPr>
          <w:i/>
        </w:rPr>
        <w:t>connEstFailCount</w:t>
      </w:r>
      <w:proofErr w:type="spellEnd"/>
      <w:r w:rsidRPr="00EE6E73">
        <w:t xml:space="preserve"> times on the same cell for which </w:t>
      </w:r>
      <w:proofErr w:type="spellStart"/>
      <w:r w:rsidRPr="00EE6E73">
        <w:rPr>
          <w:i/>
        </w:rPr>
        <w:t>connEstFailureControl</w:t>
      </w:r>
      <w:proofErr w:type="spellEnd"/>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proofErr w:type="spellStart"/>
      <w:r w:rsidRPr="00EE6E73">
        <w:rPr>
          <w:i/>
        </w:rPr>
        <w:t>connEstFailOffsetValidity</w:t>
      </w:r>
      <w:proofErr w:type="spellEnd"/>
      <w:r w:rsidRPr="00EE6E73">
        <w:t>:</w:t>
      </w:r>
    </w:p>
    <w:p w14:paraId="7CBFA48A" w14:textId="77777777" w:rsidR="00394471" w:rsidRPr="00EE6E73" w:rsidRDefault="00394471" w:rsidP="00394471">
      <w:pPr>
        <w:pStyle w:val="B4"/>
      </w:pPr>
      <w:r w:rsidRPr="00EE6E73">
        <w:t>4&gt;</w:t>
      </w:r>
      <w:r w:rsidRPr="00EE6E73">
        <w:tab/>
        <w:t xml:space="preserve">use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during </w:t>
      </w:r>
      <w:proofErr w:type="spellStart"/>
      <w:r w:rsidRPr="00EE6E73">
        <w:rPr>
          <w:i/>
        </w:rPr>
        <w:t>connEstFailOffsetValidity</w:t>
      </w:r>
      <w:proofErr w:type="spellEnd"/>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proofErr w:type="spellStart"/>
      <w:r w:rsidR="00641AF8" w:rsidRPr="00EE6E73">
        <w:rPr>
          <w:i/>
          <w:iCs/>
        </w:rPr>
        <w:t>measResultFailed</w:t>
      </w:r>
      <w:r w:rsidR="00641AF8" w:rsidRPr="00EE6E73">
        <w:rPr>
          <w:i/>
        </w:rPr>
        <w:t>Cell</w:t>
      </w:r>
      <w:proofErr w:type="spellEnd"/>
      <w:r w:rsidR="00641AF8" w:rsidRPr="00EE6E73">
        <w:rPr>
          <w:rFonts w:eastAsia="DengXian"/>
        </w:rPr>
        <w:t xml:space="preserve"> in </w:t>
      </w:r>
      <w:proofErr w:type="spellStart"/>
      <w:r w:rsidR="00641AF8" w:rsidRPr="00EE6E73">
        <w:rPr>
          <w:rFonts w:eastAsia="DengXian"/>
          <w:i/>
        </w:rPr>
        <w:t>VarConnEstFailReport</w:t>
      </w:r>
      <w:proofErr w:type="spellEnd"/>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proofErr w:type="spellStart"/>
      <w:r w:rsidR="00641AF8" w:rsidRPr="00EE6E73">
        <w:rPr>
          <w:i/>
          <w:iCs/>
        </w:rPr>
        <w:t>VarConnEstFailReport</w:t>
      </w:r>
      <w:proofErr w:type="spellEnd"/>
      <w:r w:rsidR="00641AF8" w:rsidRPr="00EE6E73">
        <w:t xml:space="preserve"> as a new entry </w:t>
      </w:r>
      <w:r w:rsidR="00641AF8" w:rsidRPr="00EE6E73">
        <w:rPr>
          <w:rFonts w:eastAsia="DengXian"/>
        </w:rPr>
        <w:t xml:space="preserve">in the </w:t>
      </w:r>
      <w:proofErr w:type="spellStart"/>
      <w:r w:rsidR="00641AF8" w:rsidRPr="00EE6E73">
        <w:rPr>
          <w:rFonts w:eastAsia="DengXian"/>
          <w:i/>
          <w:iCs/>
        </w:rPr>
        <w:t>VarConnEstFailReportList</w:t>
      </w:r>
      <w:proofErr w:type="spellEnd"/>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i/>
          <w:iCs/>
        </w:rPr>
        <w:t xml:space="preserve"> </w:t>
      </w:r>
      <w:r w:rsidRPr="00EE6E73">
        <w:rPr>
          <w:rFonts w:eastAsia="DengXian"/>
        </w:rPr>
        <w:t xml:space="preserve">stored in </w:t>
      </w:r>
      <w:r w:rsidR="00B638A2" w:rsidRPr="00EE6E73">
        <w:t xml:space="preserve">any entry of </w:t>
      </w:r>
      <w:proofErr w:type="spellStart"/>
      <w:r w:rsidRPr="00EE6E73">
        <w:rPr>
          <w:rFonts w:eastAsia="DengXian"/>
          <w:i/>
        </w:rPr>
        <w:t>VarConnEstFailReportList</w:t>
      </w:r>
      <w:r w:rsidR="009E7D38" w:rsidRPr="00EE6E73">
        <w:rPr>
          <w:rFonts w:eastAsia="DengXian"/>
          <w:iCs/>
        </w:rPr>
        <w:t>;or</w:t>
      </w:r>
      <w:proofErr w:type="spellEnd"/>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proofErr w:type="spellStart"/>
      <w:r w:rsidRPr="00EE6E73">
        <w:rPr>
          <w:i/>
        </w:rPr>
        <w:t>VarConnEstFailReport</w:t>
      </w:r>
      <w:proofErr w:type="spellEnd"/>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proofErr w:type="spellStart"/>
      <w:r w:rsidR="00394471" w:rsidRPr="00EE6E73">
        <w:rPr>
          <w:i/>
        </w:rPr>
        <w:t>plmn</w:t>
      </w:r>
      <w:proofErr w:type="spellEnd"/>
      <w:r w:rsidRPr="00EE6E73">
        <w:rPr>
          <w:i/>
        </w:rPr>
        <w:t>-Identity</w:t>
      </w:r>
      <w:r w:rsidRPr="00EE6E73">
        <w:t xml:space="preserve"> in </w:t>
      </w:r>
      <w:proofErr w:type="spellStart"/>
      <w:r w:rsidR="00317559" w:rsidRPr="00EE6E73">
        <w:rPr>
          <w:rFonts w:eastAsia="DengXian"/>
          <w:i/>
          <w:iCs/>
        </w:rPr>
        <w:t>networkIdentity</w:t>
      </w:r>
      <w:proofErr w:type="spellEnd"/>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00317559"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proofErr w:type="spellStart"/>
      <w:r w:rsidRPr="00EE6E73">
        <w:rPr>
          <w:i/>
        </w:rPr>
        <w:t>commonLocationInfo</w:t>
      </w:r>
      <w:proofErr w:type="spellEnd"/>
      <w:r w:rsidRPr="00EE6E73">
        <w:rPr>
          <w:i/>
        </w:rPr>
        <w:t xml:space="preserve">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proofErr w:type="spellStart"/>
      <w:r w:rsidRPr="00EE6E73">
        <w:rPr>
          <w:i/>
        </w:rPr>
        <w:t>bt-LocationInfo</w:t>
      </w:r>
      <w:proofErr w:type="spellEnd"/>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proofErr w:type="spellStart"/>
      <w:r w:rsidRPr="00EE6E73">
        <w:rPr>
          <w:i/>
        </w:rPr>
        <w:t>wlan-LocationInfo</w:t>
      </w:r>
      <w:proofErr w:type="spellEnd"/>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w:t>
      </w:r>
      <w:proofErr w:type="spellStart"/>
      <w:r w:rsidRPr="00EE6E73">
        <w:rPr>
          <w:i/>
        </w:rPr>
        <w:t>LocationInfo</w:t>
      </w:r>
      <w:proofErr w:type="spellEnd"/>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easurementInformation</w:t>
      </w:r>
      <w:proofErr w:type="spellEnd"/>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otionInformation</w:t>
      </w:r>
      <w:proofErr w:type="spellEnd"/>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proofErr w:type="spellStart"/>
      <w:r w:rsidRPr="00EE6E73">
        <w:rPr>
          <w:i/>
        </w:rPr>
        <w:t>locationInfo</w:t>
      </w:r>
      <w:proofErr w:type="spellEnd"/>
      <w:r w:rsidRPr="00EE6E73">
        <w:rPr>
          <w:i/>
        </w:rPr>
        <w:t xml:space="preserve"> </w:t>
      </w:r>
      <w:r w:rsidRPr="00EE6E73">
        <w:rPr>
          <w:iCs/>
        </w:rPr>
        <w:t xml:space="preserve">available for inclusion in the </w:t>
      </w:r>
      <w:proofErr w:type="spellStart"/>
      <w:r w:rsidRPr="00EE6E73">
        <w:rPr>
          <w:rFonts w:eastAsia="DengXian"/>
          <w:i/>
        </w:rPr>
        <w:t>VarConnEstFailReport</w:t>
      </w:r>
      <w:proofErr w:type="spellEnd"/>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proofErr w:type="spellStart"/>
      <w:r w:rsidRPr="00EE6E73">
        <w:rPr>
          <w:i/>
        </w:rPr>
        <w:t>numberOfConnFail</w:t>
      </w:r>
      <w:proofErr w:type="spellEnd"/>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proofErr w:type="spellStart"/>
      <w:r w:rsidRPr="00EE6E73">
        <w:rPr>
          <w:i/>
          <w:iCs/>
        </w:rPr>
        <w:t>VarConnEstFailReport</w:t>
      </w:r>
      <w:proofErr w:type="spellEnd"/>
      <w:r w:rsidR="00395D37" w:rsidRPr="00EE6E73">
        <w:rPr>
          <w:iCs/>
        </w:rPr>
        <w:t xml:space="preserve"> and the UE variable </w:t>
      </w:r>
      <w:proofErr w:type="spellStart"/>
      <w:r w:rsidR="00395D37" w:rsidRPr="00EE6E73">
        <w:rPr>
          <w:i/>
          <w:iCs/>
        </w:rPr>
        <w:t>VarConnEstFailReportList</w:t>
      </w:r>
      <w:proofErr w:type="spellEnd"/>
      <w:r w:rsidRPr="00EE6E73">
        <w:t>, 48 hours after the last connection establishment failure is detected.</w:t>
      </w:r>
    </w:p>
    <w:p w14:paraId="24694AF8" w14:textId="17E30EDF"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ins w:id="747" w:author="CR#5429r3" w:date="2025-09-23T11:08:00Z" w16du:dateUtc="2025-09-23T09:08:00Z">
        <w:r w:rsidR="00147E6B">
          <w:t xml:space="preserve"> with its child UE(s)</w:t>
        </w:r>
      </w:ins>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w:t>
      </w:r>
      <w:ins w:id="748" w:author="CR#5429r3" w:date="2025-09-23T11:08:00Z" w16du:dateUtc="2025-09-23T09:08:00Z">
        <w:r w:rsidR="00147E6B">
          <w:t xml:space="preserve"> or </w:t>
        </w:r>
        <w:r w:rsidR="00147E6B" w:rsidRPr="006D0C02">
          <w:t xml:space="preserve">to the </w:t>
        </w:r>
        <w:r w:rsidR="00147E6B">
          <w:t>child UE(s)</w:t>
        </w:r>
      </w:ins>
      <w:r w:rsidRPr="00EE6E73">
        <w:t xml:space="preserve"> in accordance with </w:t>
      </w:r>
      <w:r w:rsidR="003050BB" w:rsidRPr="00EE6E73">
        <w:t>5.8.9.10</w:t>
      </w:r>
      <w:r w:rsidRPr="00EE6E73">
        <w:t>.</w:t>
      </w:r>
    </w:p>
    <w:p w14:paraId="766DCE07" w14:textId="77777777" w:rsidR="00394471" w:rsidRPr="00EE6E73" w:rsidRDefault="00394471" w:rsidP="00394471">
      <w:pPr>
        <w:pStyle w:val="Heading4"/>
      </w:pPr>
      <w:bookmarkStart w:id="749" w:name="_Toc60776752"/>
      <w:bookmarkStart w:id="750" w:name="_Toc193445464"/>
      <w:bookmarkStart w:id="751" w:name="_Toc193451269"/>
      <w:bookmarkStart w:id="752" w:name="_Toc193462534"/>
      <w:bookmarkStart w:id="753" w:name="_Toc201294821"/>
      <w:r w:rsidRPr="00EE6E73">
        <w:t>5.3.3.8</w:t>
      </w:r>
      <w:r w:rsidRPr="00EE6E73">
        <w:tab/>
        <w:t>Abortion of RRC connection establishment</w:t>
      </w:r>
      <w:bookmarkEnd w:id="749"/>
      <w:bookmarkEnd w:id="750"/>
      <w:bookmarkEnd w:id="751"/>
      <w:bookmarkEnd w:id="752"/>
      <w:bookmarkEnd w:id="753"/>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085F1522" w:rsidR="00984519" w:rsidRPr="00EE6E73" w:rsidRDefault="00984519" w:rsidP="00984519">
      <w:r w:rsidRPr="00EE6E73">
        <w:t>The L2 U2N Relay UE either indicates to upper layers (to trigger PC5 unicast link release</w:t>
      </w:r>
      <w:ins w:id="754" w:author="CR#5429r3" w:date="2025-09-23T11:09:00Z" w16du:dateUtc="2025-09-23T09:09:00Z">
        <w:r w:rsidR="00147E6B">
          <w:t xml:space="preserve"> with its child UE(s)</w:t>
        </w:r>
      </w:ins>
      <w:r w:rsidRPr="00EE6E73">
        <w:t xml:space="preserve">) or sends </w:t>
      </w:r>
      <w:proofErr w:type="spellStart"/>
      <w:r w:rsidR="00F523B3" w:rsidRPr="00EE6E73">
        <w:rPr>
          <w:i/>
        </w:rPr>
        <w:t>NotificationMessageSidelink</w:t>
      </w:r>
      <w:proofErr w:type="spellEnd"/>
      <w:r w:rsidRPr="00EE6E73">
        <w:t xml:space="preserve"> message to the connected L2 U2N Remote UE(s)</w:t>
      </w:r>
      <w:ins w:id="755" w:author="CR#5429r3" w:date="2025-09-23T11:09:00Z" w16du:dateUtc="2025-09-23T09:09:00Z">
        <w:r w:rsidR="00147E6B">
          <w:t xml:space="preserve"> or </w:t>
        </w:r>
        <w:r w:rsidR="00147E6B" w:rsidRPr="006D0C02">
          <w:t xml:space="preserve">to the </w:t>
        </w:r>
        <w:r w:rsidR="00147E6B">
          <w:t>child UE(s)</w:t>
        </w:r>
      </w:ins>
      <w:r w:rsidRPr="00EE6E73">
        <w:t xml:space="preserve"> in accordance with 5.8.9.10.</w:t>
      </w:r>
    </w:p>
    <w:p w14:paraId="7A5DED60" w14:textId="47ECEE8A" w:rsidR="00984519" w:rsidRPr="00EE6E73" w:rsidRDefault="00984519" w:rsidP="00A12BD9">
      <w:pPr>
        <w:rPr>
          <w:noProof/>
        </w:rPr>
      </w:pPr>
      <w:r w:rsidRPr="00EE6E73">
        <w:t xml:space="preserve">The L2 U2N Remote UE </w:t>
      </w:r>
      <w:ins w:id="756" w:author="CR#5429r3" w:date="2025-09-23T11:09:00Z" w16du:dateUtc="2025-09-23T09:09:00Z">
        <w:r w:rsidR="00147E6B">
          <w:t xml:space="preserve">or the </w:t>
        </w:r>
        <w:r w:rsidR="00147E6B" w:rsidRPr="0089597C">
          <w:t xml:space="preserve">L2 First U2N Relay UE or L2 Intermediate U2N Relay UE </w:t>
        </w:r>
      </w:ins>
      <w:r w:rsidRPr="00EE6E73">
        <w:t xml:space="preserve">indicates to upper layers to trigger PC5 unicast link release with its connected </w:t>
      </w:r>
      <w:ins w:id="757" w:author="CR#5429r3" w:date="2025-09-23T11:09:00Z" w16du:dateUtc="2025-09-23T09:09:00Z">
        <w:r w:rsidR="00147E6B">
          <w:t xml:space="preserve">parent </w:t>
        </w:r>
      </w:ins>
      <w:r w:rsidRPr="00EE6E73">
        <w:t>L2 U2N Relay UE.</w:t>
      </w:r>
    </w:p>
    <w:p w14:paraId="50CD1ADF" w14:textId="77777777" w:rsidR="00394471" w:rsidRPr="00EE6E73" w:rsidRDefault="00394471" w:rsidP="00394471">
      <w:pPr>
        <w:pStyle w:val="Heading3"/>
        <w:rPr>
          <w:rFonts w:eastAsia="MS Mincho"/>
        </w:rPr>
      </w:pPr>
      <w:bookmarkStart w:id="758" w:name="_Toc60776753"/>
      <w:bookmarkStart w:id="759" w:name="_Toc193445465"/>
      <w:bookmarkStart w:id="760" w:name="_Toc193451270"/>
      <w:bookmarkStart w:id="761" w:name="_Toc193462535"/>
      <w:bookmarkStart w:id="762"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758"/>
      <w:bookmarkEnd w:id="759"/>
      <w:bookmarkEnd w:id="760"/>
      <w:bookmarkEnd w:id="761"/>
      <w:bookmarkEnd w:id="762"/>
    </w:p>
    <w:p w14:paraId="678CB234" w14:textId="77777777" w:rsidR="00394471" w:rsidRPr="00EE6E73" w:rsidRDefault="00394471" w:rsidP="00394471">
      <w:pPr>
        <w:pStyle w:val="Heading4"/>
      </w:pPr>
      <w:bookmarkStart w:id="763" w:name="_Toc60776754"/>
      <w:bookmarkStart w:id="764" w:name="_Toc193445466"/>
      <w:bookmarkStart w:id="765" w:name="_Toc193451271"/>
      <w:bookmarkStart w:id="766" w:name="_Toc193462536"/>
      <w:bookmarkStart w:id="767" w:name="_Toc201294823"/>
      <w:r w:rsidRPr="00EE6E73">
        <w:t>5.3.4.1</w:t>
      </w:r>
      <w:r w:rsidRPr="00EE6E73">
        <w:tab/>
        <w:t>General</w:t>
      </w:r>
      <w:bookmarkEnd w:id="763"/>
      <w:bookmarkEnd w:id="764"/>
      <w:bookmarkEnd w:id="765"/>
      <w:bookmarkEnd w:id="766"/>
      <w:bookmarkEnd w:id="767"/>
    </w:p>
    <w:p w14:paraId="1B9D62E3" w14:textId="77777777" w:rsidR="00394471" w:rsidRPr="00EE6E73" w:rsidRDefault="00394471" w:rsidP="00394471">
      <w:pPr>
        <w:pStyle w:val="TH"/>
      </w:pPr>
      <w:r w:rsidRPr="00EE6E73">
        <w:rPr>
          <w:noProof/>
        </w:rPr>
        <w:object w:dxaOrig="3870" w:dyaOrig="2130" w14:anchorId="66DACBDB">
          <v:shape id="_x0000_i1034" type="#_x0000_t75" style="width:192.75pt;height:106.5pt" o:ole="">
            <v:imagedata r:id="rId31" o:title=""/>
          </v:shape>
          <o:OLEObject Type="Embed" ProgID="Mscgen.Chart" ShapeID="_x0000_i1034" DrawAspect="Content" ObjectID="_1820256830" r:id="rId32"/>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5" type="#_x0000_t75" style="width:192.75pt;height:106.5pt" o:ole="">
            <v:imagedata r:id="rId33" o:title=""/>
          </v:shape>
          <o:OLEObject Type="Embed" ProgID="Mscgen.Chart" ShapeID="_x0000_i1035" DrawAspect="Content" ObjectID="_1820256831" r:id="rId34"/>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768" w:name="_Toc60776755"/>
      <w:bookmarkStart w:id="769" w:name="_Toc193445467"/>
      <w:bookmarkStart w:id="770" w:name="_Toc193451272"/>
      <w:bookmarkStart w:id="771" w:name="_Toc193462537"/>
      <w:bookmarkStart w:id="772" w:name="_Toc201294824"/>
      <w:r w:rsidRPr="00EE6E73">
        <w:t>5.3.4.2</w:t>
      </w:r>
      <w:r w:rsidRPr="00EE6E73">
        <w:tab/>
        <w:t>Initiation</w:t>
      </w:r>
      <w:bookmarkEnd w:id="768"/>
      <w:bookmarkEnd w:id="769"/>
      <w:bookmarkEnd w:id="770"/>
      <w:bookmarkEnd w:id="771"/>
      <w:bookmarkEnd w:id="772"/>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773" w:name="_Toc60776756"/>
      <w:bookmarkStart w:id="774" w:name="_Toc193445468"/>
      <w:bookmarkStart w:id="775" w:name="_Toc193451273"/>
      <w:bookmarkStart w:id="776" w:name="_Toc193462538"/>
      <w:bookmarkStart w:id="777" w:name="_Toc201294825"/>
      <w:r w:rsidRPr="00EE6E73">
        <w:t>5.3.4.3</w:t>
      </w:r>
      <w:r w:rsidRPr="00EE6E73">
        <w:tab/>
        <w:t xml:space="preserve">Reception of the </w:t>
      </w:r>
      <w:proofErr w:type="spellStart"/>
      <w:r w:rsidRPr="00EE6E73">
        <w:rPr>
          <w:i/>
        </w:rPr>
        <w:t>SecurityModeCommand</w:t>
      </w:r>
      <w:proofErr w:type="spellEnd"/>
      <w:r w:rsidRPr="00EE6E73">
        <w:rPr>
          <w:i/>
        </w:rPr>
        <w:t xml:space="preserve"> </w:t>
      </w:r>
      <w:r w:rsidRPr="00EE6E73">
        <w:t>by the UE</w:t>
      </w:r>
      <w:bookmarkEnd w:id="773"/>
      <w:bookmarkEnd w:id="774"/>
      <w:bookmarkEnd w:id="775"/>
      <w:bookmarkEnd w:id="776"/>
      <w:bookmarkEnd w:id="777"/>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as specified in TS 33.501 [11];</w:t>
      </w:r>
    </w:p>
    <w:p w14:paraId="25C4903E"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rPr>
        <w:t>SecurityModeCommand</w:t>
      </w:r>
      <w:proofErr w:type="spellEnd"/>
      <w:r w:rsidRPr="00EE6E73">
        <w:t xml:space="preserve"> message, using the algorithm indicated by the </w:t>
      </w:r>
      <w:proofErr w:type="spellStart"/>
      <w:r w:rsidRPr="00EE6E73">
        <w:rPr>
          <w:i/>
        </w:rPr>
        <w:t>integrityProtAlgorithm</w:t>
      </w:r>
      <w:proofErr w:type="spellEnd"/>
      <w:r w:rsidRPr="00EE6E73">
        <w:t xml:space="preserve"> as included in the </w:t>
      </w:r>
      <w:proofErr w:type="spellStart"/>
      <w:r w:rsidRPr="00EE6E73">
        <w:rPr>
          <w:i/>
        </w:rPr>
        <w:t>SecurityModeCommand</w:t>
      </w:r>
      <w:proofErr w:type="spellEnd"/>
      <w:r w:rsidRPr="00EE6E73">
        <w:rPr>
          <w:i/>
        </w:rPr>
        <w:t xml:space="preserve"> </w:t>
      </w:r>
      <w:r w:rsidRPr="00EE6E73">
        <w:t xml:space="preserve">message and the </w:t>
      </w:r>
      <w:proofErr w:type="spellStart"/>
      <w:r w:rsidRPr="00EE6E73">
        <w:t>K</w:t>
      </w:r>
      <w:r w:rsidRPr="00EE6E73">
        <w:rPr>
          <w:vertAlign w:val="subscript"/>
        </w:rPr>
        <w:t>RRCint</w:t>
      </w:r>
      <w:proofErr w:type="spellEnd"/>
      <w:r w:rsidRPr="00EE6E73">
        <w:t xml:space="preserve"> key;</w:t>
      </w:r>
    </w:p>
    <w:p w14:paraId="70D26913" w14:textId="77777777" w:rsidR="00394471" w:rsidRPr="00EE6E73" w:rsidRDefault="00394471" w:rsidP="00394471">
      <w:pPr>
        <w:pStyle w:val="B1"/>
      </w:pPr>
      <w:r w:rsidRPr="00EE6E73">
        <w:t>1&gt;</w:t>
      </w:r>
      <w:r w:rsidRPr="00EE6E73">
        <w:tab/>
        <w:t xml:space="preserve">if the </w:t>
      </w:r>
      <w:proofErr w:type="spellStart"/>
      <w:r w:rsidRPr="00EE6E73">
        <w:rPr>
          <w:i/>
        </w:rPr>
        <w:t>SecurityModeCommand</w:t>
      </w:r>
      <w:proofErr w:type="spellEnd"/>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sociated with the </w:t>
      </w:r>
      <w:proofErr w:type="spellStart"/>
      <w:r w:rsidRPr="00EE6E73">
        <w:rPr>
          <w:i/>
        </w:rPr>
        <w:t>ciphering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DBC6F5B"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UP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1108B740" w14:textId="77777777" w:rsidR="00394471" w:rsidRPr="00EE6E73" w:rsidRDefault="00394471" w:rsidP="00394471">
      <w:pPr>
        <w:pStyle w:val="B2"/>
      </w:pPr>
      <w:r w:rsidRPr="00EE6E73">
        <w:t>2&gt;</w:t>
      </w:r>
      <w:r w:rsidRPr="00EE6E73">
        <w:tab/>
        <w:t xml:space="preserve">configure lower layers to apply SRB integrity protection using the indicat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w:t>
      </w:r>
      <w:proofErr w:type="spellStart"/>
      <w:r w:rsidRPr="00EE6E73">
        <w:rPr>
          <w:i/>
        </w:rPr>
        <w:t>SecurityModeComplete</w:t>
      </w:r>
      <w:proofErr w:type="spellEnd"/>
      <w:r w:rsidRPr="00EE6E73">
        <w:t xml:space="preserve"> message;</w:t>
      </w:r>
    </w:p>
    <w:p w14:paraId="166AC6C7" w14:textId="77777777" w:rsidR="00394471" w:rsidRPr="00EE6E73" w:rsidRDefault="00394471" w:rsidP="00394471">
      <w:pPr>
        <w:pStyle w:val="B2"/>
      </w:pPr>
      <w:r w:rsidRPr="00EE6E73">
        <w:t>2&gt;</w:t>
      </w:r>
      <w:r w:rsidRPr="00EE6E73">
        <w:tab/>
        <w:t xml:space="preserve">configure lower layers to apply SRB ciphering using the indicated algorithm, the </w:t>
      </w:r>
      <w:proofErr w:type="spellStart"/>
      <w:r w:rsidRPr="00EE6E73">
        <w:t>K</w:t>
      </w:r>
      <w:r w:rsidRPr="00EE6E73">
        <w:rPr>
          <w:vertAlign w:val="subscript"/>
        </w:rPr>
        <w:t>RRCenc</w:t>
      </w:r>
      <w:proofErr w:type="spellEnd"/>
      <w:r w:rsidRPr="00EE6E73">
        <w:t xml:space="preserve"> </w:t>
      </w:r>
      <w:proofErr w:type="spellStart"/>
      <w:r w:rsidRPr="00EE6E73">
        <w:t>keyafter</w:t>
      </w:r>
      <w:proofErr w:type="spellEnd"/>
      <w:r w:rsidRPr="00EE6E73">
        <w:t xml:space="preserve"> completing the procedure, i.e. ciphering shall be applied to all subsequent messages received and sent by the UE, except for the </w:t>
      </w:r>
      <w:proofErr w:type="spellStart"/>
      <w:r w:rsidRPr="00EE6E73">
        <w:rPr>
          <w:i/>
        </w:rPr>
        <w:t>SecurityModeComplete</w:t>
      </w:r>
      <w:proofErr w:type="spellEnd"/>
      <w:r w:rsidRPr="00EE6E73">
        <w:t xml:space="preserve"> message which is sent </w:t>
      </w:r>
      <w:proofErr w:type="spellStart"/>
      <w:r w:rsidRPr="00EE6E73">
        <w:t>unciphered</w:t>
      </w:r>
      <w:proofErr w:type="spellEnd"/>
      <w:r w:rsidRPr="00EE6E73">
        <w:t>;</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proofErr w:type="spellStart"/>
      <w:r w:rsidRPr="00EE6E73">
        <w:rPr>
          <w:i/>
        </w:rPr>
        <w:t>SecurityModeComplete</w:t>
      </w:r>
      <w:proofErr w:type="spellEnd"/>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proofErr w:type="spellStart"/>
      <w:r w:rsidRPr="00EE6E73">
        <w:rPr>
          <w:i/>
        </w:rPr>
        <w:t>SecurityModeCommand</w:t>
      </w:r>
      <w:proofErr w:type="spellEnd"/>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proofErr w:type="spellStart"/>
      <w:r w:rsidRPr="00EE6E73">
        <w:rPr>
          <w:i/>
        </w:rPr>
        <w:t>SecurityModeFailure</w:t>
      </w:r>
      <w:proofErr w:type="spellEnd"/>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778" w:name="_Toc60776757"/>
      <w:bookmarkStart w:id="779" w:name="_Toc193445469"/>
      <w:bookmarkStart w:id="780" w:name="_Toc193451274"/>
      <w:bookmarkStart w:id="781" w:name="_Toc193462539"/>
      <w:bookmarkStart w:id="782" w:name="_Toc201294826"/>
      <w:r w:rsidRPr="00EE6E73">
        <w:rPr>
          <w:rFonts w:eastAsia="MS Mincho"/>
        </w:rPr>
        <w:t>5.3.5</w:t>
      </w:r>
      <w:r w:rsidRPr="00EE6E73">
        <w:rPr>
          <w:rFonts w:eastAsia="MS Mincho"/>
        </w:rPr>
        <w:tab/>
        <w:t>RRC reconfiguration</w:t>
      </w:r>
      <w:bookmarkEnd w:id="778"/>
      <w:bookmarkEnd w:id="779"/>
      <w:bookmarkEnd w:id="780"/>
      <w:bookmarkEnd w:id="781"/>
      <w:bookmarkEnd w:id="782"/>
    </w:p>
    <w:p w14:paraId="6C2AE0FE" w14:textId="77777777" w:rsidR="00394471" w:rsidRPr="00EE6E73" w:rsidRDefault="00394471" w:rsidP="00394471">
      <w:pPr>
        <w:pStyle w:val="Heading4"/>
        <w:rPr>
          <w:rFonts w:eastAsia="MS Mincho"/>
        </w:rPr>
      </w:pPr>
      <w:bookmarkStart w:id="783" w:name="_Toc60776758"/>
      <w:bookmarkStart w:id="784" w:name="_Toc193445470"/>
      <w:bookmarkStart w:id="785" w:name="_Toc193451275"/>
      <w:bookmarkStart w:id="786" w:name="_Toc193462540"/>
      <w:bookmarkStart w:id="787" w:name="_Toc201294827"/>
      <w:r w:rsidRPr="00EE6E73">
        <w:rPr>
          <w:rFonts w:eastAsia="MS Mincho"/>
        </w:rPr>
        <w:t>5.3.5.1</w:t>
      </w:r>
      <w:r w:rsidRPr="00EE6E73">
        <w:rPr>
          <w:rFonts w:eastAsia="MS Mincho"/>
        </w:rPr>
        <w:tab/>
        <w:t>General</w:t>
      </w:r>
      <w:bookmarkEnd w:id="783"/>
      <w:bookmarkEnd w:id="784"/>
      <w:bookmarkEnd w:id="785"/>
      <w:bookmarkEnd w:id="786"/>
      <w:bookmarkEnd w:id="787"/>
    </w:p>
    <w:p w14:paraId="44064E4F" w14:textId="77777777" w:rsidR="00394471" w:rsidRPr="00EE6E73" w:rsidRDefault="00394471" w:rsidP="00394471">
      <w:pPr>
        <w:pStyle w:val="TH"/>
      </w:pPr>
      <w:r w:rsidRPr="00EE6E73">
        <w:rPr>
          <w:noProof/>
        </w:rPr>
        <w:object w:dxaOrig="4485" w:dyaOrig="2130" w14:anchorId="0591A51F">
          <v:shape id="_x0000_i1036" type="#_x0000_t75" style="width:224.45pt;height:106.5pt" o:ole="">
            <v:imagedata r:id="rId35" o:title=""/>
          </v:shape>
          <o:OLEObject Type="Embed" ProgID="Mscgen.Chart" ShapeID="_x0000_i1036" DrawAspect="Content" ObjectID="_1820256832" r:id="rId36"/>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7" type="#_x0000_t75" style="width:230.25pt;height:109.5pt" o:ole="">
            <v:imagedata r:id="rId37" o:title=""/>
          </v:shape>
          <o:OLEObject Type="Embed" ProgID="Mscgen.Chart" ShapeID="_x0000_i1037" DrawAspect="Content" ObjectID="_1820256833" r:id="rId38"/>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w:t>
      </w:r>
      <w:proofErr w:type="spellStart"/>
      <w:r w:rsidR="001E5272" w:rsidRPr="00EE6E73">
        <w:rPr>
          <w:rFonts w:eastAsia="SimSun"/>
        </w:rPr>
        <w:t>Uu</w:t>
      </w:r>
      <w:proofErr w:type="spellEnd"/>
      <w:r w:rsidR="001E5272" w:rsidRPr="00EE6E73">
        <w:rPr>
          <w:rFonts w:eastAsia="SimSun"/>
        </w:rPr>
        <w:t xml:space="preserve"> Relay RLC channels/PC5 Relay RLC channels</w:t>
      </w:r>
      <w:r w:rsidRPr="00EE6E73">
        <w:t xml:space="preserve">, to perform reconfiguration with sync, to setup/modify/release measurements, to add/modify/release </w:t>
      </w:r>
      <w:proofErr w:type="spellStart"/>
      <w:r w:rsidRPr="00EE6E73">
        <w:t>SCells</w:t>
      </w:r>
      <w:proofErr w:type="spellEnd"/>
      <w:r w:rsidRPr="00EE6E73">
        <w:t xml:space="preserve">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w:t>
      </w:r>
      <w:proofErr w:type="spellStart"/>
      <w:r w:rsidRPr="00EE6E73">
        <w:t>PCell</w:t>
      </w:r>
      <w:proofErr w:type="spellEnd"/>
      <w:r w:rsidRPr="00EE6E73">
        <w:t>/</w:t>
      </w:r>
      <w:proofErr w:type="spellStart"/>
      <w:r w:rsidRPr="00EE6E73">
        <w:t>PSCell</w:t>
      </w:r>
      <w:proofErr w:type="spellEnd"/>
      <w:r w:rsidRPr="00EE6E73">
        <w:t xml:space="preserve">,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 xml:space="preserve">reconfiguration with sync but without security key refresh, involving RA to the </w:t>
      </w:r>
      <w:proofErr w:type="spellStart"/>
      <w:r w:rsidRPr="00EE6E73">
        <w:t>PCell</w:t>
      </w:r>
      <w:proofErr w:type="spellEnd"/>
      <w:r w:rsidRPr="00EE6E73">
        <w:t>/</w:t>
      </w:r>
      <w:proofErr w:type="spellStart"/>
      <w:r w:rsidRPr="00EE6E73">
        <w:t>PSCell</w:t>
      </w:r>
      <w:proofErr w:type="spellEnd"/>
      <w:r w:rsidRPr="00EE6E73">
        <w:t>,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 xml:space="preserve">reconfiguration with sync for DAPS and security key refresh, involving RA to the target </w:t>
      </w:r>
      <w:proofErr w:type="spellStart"/>
      <w:r w:rsidRPr="00EE6E73">
        <w:t>PCell</w:t>
      </w:r>
      <w:proofErr w:type="spellEnd"/>
      <w:r w:rsidRPr="00EE6E73">
        <w:t>,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 xml:space="preserve">for DAPS bearer: establishment of RLC for the target </w:t>
      </w:r>
      <w:proofErr w:type="spellStart"/>
      <w:r w:rsidRPr="00EE6E73">
        <w:t>PCell</w:t>
      </w:r>
      <w:proofErr w:type="spellEnd"/>
      <w:r w:rsidRPr="00EE6E73">
        <w:t xml:space="preserve">, refresh of security and reconfiguration of PDCP to add the ciphering function, the integrity protection function and ROHC function of the target </w:t>
      </w:r>
      <w:proofErr w:type="spellStart"/>
      <w:r w:rsidRPr="00EE6E73">
        <w:t>PCell</w:t>
      </w:r>
      <w:proofErr w:type="spellEnd"/>
      <w:r w:rsidRPr="00EE6E73">
        <w:t>;</w:t>
      </w:r>
    </w:p>
    <w:p w14:paraId="7519E32F" w14:textId="77777777" w:rsidR="00394471" w:rsidRPr="00EE6E73" w:rsidRDefault="00394471" w:rsidP="00394471">
      <w:pPr>
        <w:pStyle w:val="B2"/>
      </w:pPr>
      <w:r w:rsidRPr="00EE6E73">
        <w:t>-</w:t>
      </w:r>
      <w:r w:rsidRPr="00EE6E73">
        <w:tab/>
        <w:t xml:space="preserve">for SRB: refresh of security and establishment of RLC and PDCP for the target </w:t>
      </w:r>
      <w:proofErr w:type="spellStart"/>
      <w:r w:rsidRPr="00EE6E73">
        <w:t>PCell</w:t>
      </w:r>
      <w:proofErr w:type="spellEnd"/>
      <w:r w:rsidRPr="00EE6E73">
        <w:t>;</w:t>
      </w:r>
    </w:p>
    <w:p w14:paraId="7D2D72D7" w14:textId="5CA17D72" w:rsidR="00394471" w:rsidRPr="00EE6E73" w:rsidRDefault="00394471" w:rsidP="00394471">
      <w:pPr>
        <w:pStyle w:val="B1"/>
      </w:pPr>
      <w:r w:rsidRPr="00EE6E73">
        <w:t>-</w:t>
      </w:r>
      <w:r w:rsidRPr="00EE6E73">
        <w:tab/>
        <w:t xml:space="preserve">reconfiguration with sync for DAPS but without security key refresh, involving RA to the target </w:t>
      </w:r>
      <w:proofErr w:type="spellStart"/>
      <w:r w:rsidRPr="00EE6E73">
        <w:t>PCell</w:t>
      </w:r>
      <w:proofErr w:type="spellEnd"/>
      <w:r w:rsidRPr="00EE6E73">
        <w:t>,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 xml:space="preserve">for DAPS bearer: establishment of RLC for target </w:t>
      </w:r>
      <w:proofErr w:type="spellStart"/>
      <w:r w:rsidRPr="00EE6E73">
        <w:t>PCell</w:t>
      </w:r>
      <w:proofErr w:type="spellEnd"/>
      <w:r w:rsidRPr="00EE6E73">
        <w:t xml:space="preserve">, reconfiguration of PDCP to add the ciphering function, the integrity protection function and ROHC function of the target </w:t>
      </w:r>
      <w:proofErr w:type="spellStart"/>
      <w:r w:rsidRPr="00EE6E73">
        <w:t>PCell</w:t>
      </w:r>
      <w:proofErr w:type="spellEnd"/>
      <w:r w:rsidRPr="00EE6E73">
        <w:t>;</w:t>
      </w:r>
    </w:p>
    <w:p w14:paraId="513DFEFA" w14:textId="77777777" w:rsidR="00394471" w:rsidRPr="00EE6E73" w:rsidRDefault="00394471" w:rsidP="00394471">
      <w:pPr>
        <w:pStyle w:val="B2"/>
      </w:pPr>
      <w:r w:rsidRPr="00EE6E73">
        <w:t>-</w:t>
      </w:r>
      <w:r w:rsidRPr="00EE6E73">
        <w:tab/>
        <w:t xml:space="preserve">for SRB: establishment of RLC and PDCP for the target </w:t>
      </w:r>
      <w:proofErr w:type="spellStart"/>
      <w:r w:rsidRPr="00EE6E73">
        <w:t>PCell</w:t>
      </w:r>
      <w:proofErr w:type="spellEnd"/>
      <w:r w:rsidRPr="00EE6E73">
        <w:t>.</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B912151" w:rsidR="00B4120F" w:rsidRPr="00EE6E73" w:rsidRDefault="00BB10EB" w:rsidP="00BB10EB">
      <w:pPr>
        <w:pStyle w:val="B1"/>
      </w:pPr>
      <w:r w:rsidRPr="00EE6E73">
        <w:t>-</w:t>
      </w:r>
      <w:r w:rsidRPr="00EE6E73">
        <w:tab/>
        <w:t>reconfiguration with sync for LTM cell switch</w:t>
      </w:r>
      <w:del w:id="788" w:author="CR#5443r2" w:date="2025-09-24T08:55:00Z" w16du:dateUtc="2025-09-24T06:55:00Z">
        <w:r w:rsidRPr="00EE6E73" w:rsidDel="009709C7">
          <w:delText xml:space="preserve"> (without security key refresh)</w:delText>
        </w:r>
      </w:del>
      <w:r w:rsidRPr="00EE6E73">
        <w:t>, and</w:t>
      </w:r>
    </w:p>
    <w:p w14:paraId="03F641E4" w14:textId="77777777" w:rsidR="009709C7" w:rsidRDefault="00BB10EB" w:rsidP="009709C7">
      <w:pPr>
        <w:pStyle w:val="B2"/>
        <w:rPr>
          <w:ins w:id="789" w:author="CR#5443r2" w:date="2025-09-24T08:55:00Z" w16du:dateUtc="2025-09-24T06:55:00Z"/>
        </w:rPr>
      </w:pPr>
      <w:r w:rsidRPr="00EE6E73">
        <w:t>-</w:t>
      </w:r>
      <w:r w:rsidRPr="00EE6E73">
        <w:tab/>
      </w:r>
      <w:ins w:id="790" w:author="CR#5443r2" w:date="2025-09-24T08:55:00Z" w16du:dateUtc="2025-09-24T06:55:00Z">
        <w:r w:rsidR="009709C7">
          <w:t>depending on a network indication, involving or not involving security key refresh;</w:t>
        </w:r>
      </w:ins>
    </w:p>
    <w:p w14:paraId="1DF12A52" w14:textId="194A7E61" w:rsidR="00BB10EB" w:rsidRPr="00EE6E73" w:rsidRDefault="009709C7" w:rsidP="009709C7">
      <w:pPr>
        <w:pStyle w:val="B2"/>
      </w:pPr>
      <w:ins w:id="791" w:author="CR#5443r2" w:date="2025-09-24T08:55:00Z" w16du:dateUtc="2025-09-24T06:55:00Z">
        <w:r>
          <w:t>-</w:t>
        </w:r>
        <w:r>
          <w:tab/>
        </w:r>
      </w:ins>
      <w:r w:rsidR="00BB10EB" w:rsidRPr="00EE6E73">
        <w:t xml:space="preserve">involving or not involving RA to the target LTM candidate </w:t>
      </w:r>
      <w:proofErr w:type="spellStart"/>
      <w:r w:rsidR="00BB10EB" w:rsidRPr="00EE6E73">
        <w:t>SpCell</w:t>
      </w:r>
      <w:proofErr w:type="spellEnd"/>
      <w:r w:rsidR="00BB10EB" w:rsidRPr="00EE6E73">
        <w:t xml:space="preserve">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351B04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792" w:author="CR#5443r2" w:date="2025-09-24T08:56:00Z" w16du:dateUtc="2025-09-24T06:56:00Z">
        <w:r w:rsidR="009709C7">
          <w:t>and PDCP data recovery (for AM DRB), or re-establishment of RLC and re-establishment of PDCP</w:t>
        </w:r>
      </w:ins>
      <w:del w:id="793" w:author="CR#5443r2" w:date="2025-09-24T08:56:00Z" w16du:dateUtc="2025-09-24T06:56:00Z">
        <w:r w:rsidRPr="00EE6E73" w:rsidDel="009709C7">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w:t>
      </w:r>
      <w:proofErr w:type="spellStart"/>
      <w:r w:rsidRPr="00EE6E73">
        <w:t>K</w:t>
      </w:r>
      <w:r w:rsidRPr="00EE6E73">
        <w:rPr>
          <w:vertAlign w:val="subscript"/>
        </w:rPr>
        <w:t>gNB</w:t>
      </w:r>
      <w:proofErr w:type="spellEnd"/>
      <w:r w:rsidRPr="00EE6E73">
        <w:t xml:space="preserve"> or SRB3, to reconfigure SDAP for DRBs associated with S-</w:t>
      </w:r>
      <w:proofErr w:type="spellStart"/>
      <w:r w:rsidRPr="00EE6E73">
        <w:t>K</w:t>
      </w:r>
      <w:r w:rsidRPr="00EE6E73">
        <w:rPr>
          <w:vertAlign w:val="subscript"/>
        </w:rPr>
        <w:t>gNB</w:t>
      </w:r>
      <w:proofErr w:type="spellEnd"/>
      <w:r w:rsidRPr="00EE6E73">
        <w:t xml:space="preserve"> in NGEN-DC and NR-DC, to add/modify/release conditional </w:t>
      </w:r>
      <w:proofErr w:type="spellStart"/>
      <w:r w:rsidRPr="00EE6E73">
        <w:t>PSCell</w:t>
      </w:r>
      <w:proofErr w:type="spellEnd"/>
      <w:r w:rsidRPr="00EE6E73">
        <w:t xml:space="preserve">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proofErr w:type="spellStart"/>
      <w:r w:rsidRPr="00EE6E73">
        <w:rPr>
          <w:i/>
        </w:rPr>
        <w:t>measConfig</w:t>
      </w:r>
      <w:proofErr w:type="spellEnd"/>
      <w:r w:rsidRPr="00EE6E73">
        <w:t xml:space="preserve">, </w:t>
      </w:r>
      <w:proofErr w:type="spellStart"/>
      <w:r w:rsidRPr="00EE6E73">
        <w:rPr>
          <w:i/>
        </w:rPr>
        <w:t>radioBearerConfig</w:t>
      </w:r>
      <w:proofErr w:type="spellEnd"/>
      <w:r w:rsidRPr="00EE6E73">
        <w:rPr>
          <w:i/>
        </w:rPr>
        <w:t xml:space="preserve">, </w:t>
      </w:r>
      <w:proofErr w:type="spellStart"/>
      <w:r w:rsidRPr="00EE6E73">
        <w:rPr>
          <w:i/>
        </w:rPr>
        <w:t>conditionalReconfiguration</w:t>
      </w:r>
      <w:proofErr w:type="spellEnd"/>
      <w:r w:rsidRPr="00EE6E73">
        <w:rPr>
          <w:i/>
        </w:rPr>
        <w:t xml:space="preserve">, </w:t>
      </w:r>
      <w:proofErr w:type="spellStart"/>
      <w:r w:rsidR="000168BF" w:rsidRPr="00EE6E73">
        <w:rPr>
          <w:i/>
        </w:rPr>
        <w:t>ltm</w:t>
      </w:r>
      <w:proofErr w:type="spellEnd"/>
      <w:r w:rsidR="000168BF" w:rsidRPr="00EE6E73">
        <w:rPr>
          <w:i/>
        </w:rPr>
        <w:t>-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proofErr w:type="spellStart"/>
      <w:r w:rsidR="00426811" w:rsidRPr="00EE6E73">
        <w:rPr>
          <w:i/>
          <w:iCs/>
        </w:rPr>
        <w:t>iab</w:t>
      </w:r>
      <w:proofErr w:type="spellEnd"/>
      <w:r w:rsidR="00426811" w:rsidRPr="00EE6E73">
        <w:rPr>
          <w:i/>
          <w:iCs/>
        </w:rPr>
        <w:t>-IP-</w:t>
      </w:r>
      <w:proofErr w:type="spellStart"/>
      <w:r w:rsidR="00426811" w:rsidRPr="00EE6E73">
        <w:rPr>
          <w:i/>
          <w:iCs/>
        </w:rPr>
        <w:t>AddressConfiguration</w:t>
      </w:r>
      <w:r w:rsidR="00426811" w:rsidRPr="00EE6E73">
        <w:rPr>
          <w:rFonts w:eastAsia="SimSun"/>
          <w:i/>
          <w:iCs/>
        </w:rPr>
        <w:t>List</w:t>
      </w:r>
      <w:proofErr w:type="spellEnd"/>
      <w:r w:rsidR="00426811" w:rsidRPr="00EE6E73">
        <w:rPr>
          <w:rFonts w:eastAsia="SimSun"/>
          <w:i/>
          <w:iCs/>
        </w:rPr>
        <w:t>,</w:t>
      </w:r>
      <w:r w:rsidR="00426811" w:rsidRPr="00EE6E73">
        <w:rPr>
          <w:i/>
        </w:rPr>
        <w:t xml:space="preserve"> </w:t>
      </w:r>
      <w:proofErr w:type="spellStart"/>
      <w:r w:rsidRPr="00EE6E73">
        <w:rPr>
          <w:i/>
        </w:rPr>
        <w:t>otherConfig</w:t>
      </w:r>
      <w:proofErr w:type="spellEnd"/>
      <w:r w:rsidR="00977D3C" w:rsidRPr="00EE6E73">
        <w:rPr>
          <w:i/>
        </w:rPr>
        <w:t xml:space="preserve">, </w:t>
      </w:r>
      <w:proofErr w:type="spellStart"/>
      <w:r w:rsidR="00977D3C" w:rsidRPr="00EE6E73">
        <w:rPr>
          <w:i/>
        </w:rPr>
        <w:t>appLayerMeasConfig</w:t>
      </w:r>
      <w:proofErr w:type="spellEnd"/>
      <w:r w:rsidRPr="00EE6E73">
        <w:t xml:space="preserve"> and/or </w:t>
      </w:r>
      <w:proofErr w:type="spellStart"/>
      <w:r w:rsidRPr="00EE6E73">
        <w:rPr>
          <w:i/>
        </w:rPr>
        <w:t>secondaryCellGroup</w:t>
      </w:r>
      <w:proofErr w:type="spellEnd"/>
      <w:r w:rsidRPr="00EE6E73">
        <w:t xml:space="preserve"> are included in </w:t>
      </w:r>
      <w:proofErr w:type="spellStart"/>
      <w:r w:rsidRPr="00EE6E73">
        <w:rPr>
          <w:i/>
        </w:rPr>
        <w:t>RRCReconfiguration</w:t>
      </w:r>
      <w:proofErr w:type="spellEnd"/>
      <w:r w:rsidRPr="00EE6E73">
        <w:t xml:space="preserve"> received via SRB3</w:t>
      </w:r>
      <w:r w:rsidR="005E6CB4" w:rsidRPr="00EE6E73">
        <w:t xml:space="preserve">, except when </w:t>
      </w:r>
      <w:proofErr w:type="spellStart"/>
      <w:r w:rsidR="005E6CB4" w:rsidRPr="00EE6E73">
        <w:rPr>
          <w:i/>
          <w:iCs/>
        </w:rPr>
        <w:t>RRCReconfiguration</w:t>
      </w:r>
      <w:proofErr w:type="spellEnd"/>
      <w:r w:rsidR="005E6CB4" w:rsidRPr="00EE6E73">
        <w:t xml:space="preserve"> is received within </w:t>
      </w:r>
      <w:proofErr w:type="spellStart"/>
      <w:r w:rsidR="005E6CB4" w:rsidRPr="00EE6E73">
        <w:rPr>
          <w:i/>
          <w:iCs/>
        </w:rPr>
        <w:t>DLInformationTransferMRDC</w:t>
      </w:r>
      <w:proofErr w:type="spellEnd"/>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proofErr w:type="spellStart"/>
      <w:r w:rsidRPr="00EE6E73">
        <w:rPr>
          <w:i/>
        </w:rPr>
        <w:t>RRCReconfiguration</w:t>
      </w:r>
      <w:proofErr w:type="spellEnd"/>
      <w:r w:rsidR="006F3927" w:rsidRPr="00EE6E73">
        <w:rPr>
          <w:iCs/>
        </w:rPr>
        <w:t xml:space="preserve"> message</w:t>
      </w:r>
      <w:r w:rsidRPr="00EE6E73">
        <w:t xml:space="preserve">, before a field name, or before an IE name, refers to the </w:t>
      </w:r>
      <w:proofErr w:type="spellStart"/>
      <w:r w:rsidRPr="00EE6E73">
        <w:rPr>
          <w:i/>
        </w:rPr>
        <w:t>RRCReconfiguration</w:t>
      </w:r>
      <w:proofErr w:type="spellEnd"/>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proofErr w:type="spellStart"/>
      <w:r w:rsidR="006F3927" w:rsidRPr="00EE6E73">
        <w:rPr>
          <w:i/>
        </w:rPr>
        <w:t>RRCReconfiguration</w:t>
      </w:r>
      <w:proofErr w:type="spellEnd"/>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794" w:name="_Toc60776759"/>
      <w:bookmarkStart w:id="795" w:name="_Toc193445471"/>
      <w:bookmarkStart w:id="796" w:name="_Toc193451276"/>
      <w:bookmarkStart w:id="797" w:name="_Toc193462541"/>
      <w:bookmarkStart w:id="798" w:name="_Toc201294828"/>
      <w:r w:rsidRPr="00EE6E73">
        <w:rPr>
          <w:rFonts w:eastAsia="MS Mincho"/>
        </w:rPr>
        <w:t>5.3.5.2</w:t>
      </w:r>
      <w:r w:rsidRPr="00EE6E73">
        <w:rPr>
          <w:rFonts w:eastAsia="MS Mincho"/>
        </w:rPr>
        <w:tab/>
        <w:t>Initiation</w:t>
      </w:r>
      <w:bookmarkEnd w:id="794"/>
      <w:bookmarkEnd w:id="795"/>
      <w:bookmarkEnd w:id="796"/>
      <w:bookmarkEnd w:id="797"/>
      <w:bookmarkEnd w:id="798"/>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B588390"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proofErr w:type="spellStart"/>
      <w:r w:rsidRPr="00EE6E73">
        <w:rPr>
          <w:rFonts w:eastAsia="SimSun"/>
        </w:rPr>
        <w:t>Uu</w:t>
      </w:r>
      <w:proofErr w:type="spellEnd"/>
      <w:r w:rsidRPr="00EE6E73">
        <w:rPr>
          <w:rFonts w:eastAsia="SimSun"/>
        </w:rPr>
        <w:t xml:space="preserve">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w:t>
      </w:r>
      <w:bookmarkStart w:id="799" w:name="_Hlk205766624"/>
      <w:ins w:id="800" w:author="CR#5429r3" w:date="2025-09-23T11:09:00Z" w16du:dateUtc="2025-09-23T09:09:00Z">
        <w:r w:rsidR="00147E6B" w:rsidRPr="003F68E8">
          <w:rPr>
            <w:rFonts w:eastAsiaTheme="minorEastAsia"/>
            <w:color w:val="000000" w:themeColor="text1"/>
          </w:rPr>
          <w:t>in case of single hop</w:t>
        </w:r>
        <w:bookmarkEnd w:id="799"/>
        <w:r w:rsidR="00147E6B" w:rsidRPr="003F68E8">
          <w:rPr>
            <w:rFonts w:eastAsiaTheme="minorEastAsia"/>
            <w:color w:val="000000" w:themeColor="text1"/>
          </w:rPr>
          <w:t xml:space="preserve"> </w:t>
        </w:r>
        <w:r w:rsidR="00147E6B">
          <w:rPr>
            <w:rFonts w:eastAsia="SimSun"/>
          </w:rPr>
          <w:t xml:space="preserve">or for </w:t>
        </w:r>
        <w:r w:rsidR="00147E6B" w:rsidRPr="00777AA3">
          <w:rPr>
            <w:rFonts w:eastAsia="SimSun"/>
          </w:rPr>
          <w:t xml:space="preserve">L2 Last </w:t>
        </w:r>
        <w:r w:rsidR="00147E6B" w:rsidRPr="00EA1AAB">
          <w:rPr>
            <w:rFonts w:eastAsia="SimSun"/>
          </w:rPr>
          <w:t xml:space="preserve">U2N </w:t>
        </w:r>
        <w:r w:rsidR="00147E6B" w:rsidRPr="00777AA3">
          <w:rPr>
            <w:rFonts w:eastAsia="SimSun"/>
          </w:rPr>
          <w:t>Relay UE</w:t>
        </w:r>
        <w:r w:rsidR="00147E6B" w:rsidRPr="00EE6E73">
          <w:t xml:space="preserve"> </w:t>
        </w:r>
      </w:ins>
      <w:r w:rsidRPr="00EE6E73">
        <w:t>is performed only when AS security has been activated</w:t>
      </w:r>
      <w:r w:rsidR="001E5272" w:rsidRPr="00EE6E73">
        <w:rPr>
          <w:rFonts w:eastAsia="SimSun"/>
        </w:rPr>
        <w:t>, and the establishment of PC5 Relay RLC channels for L2 U2N Remote UE</w:t>
      </w:r>
      <w:ins w:id="801" w:author="CR#5429r3" w:date="2025-09-23T11:10:00Z" w16du:dateUtc="2025-09-23T09:10:00Z">
        <w:r w:rsidR="00147E6B" w:rsidRPr="00147E6B">
          <w:rPr>
            <w:rFonts w:eastAsia="SimSun"/>
          </w:rPr>
          <w:t xml:space="preserve"> </w:t>
        </w:r>
        <w:r w:rsidR="00147E6B" w:rsidRPr="00EA1AAB">
          <w:rPr>
            <w:rFonts w:eastAsia="SimSun"/>
          </w:rPr>
          <w:t xml:space="preserve">or </w:t>
        </w:r>
        <w:r w:rsidR="00147E6B">
          <w:rPr>
            <w:rFonts w:eastAsia="SimSun"/>
          </w:rPr>
          <w:t xml:space="preserve">for </w:t>
        </w:r>
        <w:r w:rsidR="00147E6B" w:rsidRPr="00EA1AAB">
          <w:rPr>
            <w:rFonts w:eastAsia="SimSun"/>
          </w:rPr>
          <w:t>L2 Intermediate U2N Relay UE</w:t>
        </w:r>
      </w:ins>
      <w:r w:rsidR="001E5272" w:rsidRPr="00EE6E73">
        <w:rPr>
          <w:rFonts w:eastAsia="SimSun"/>
        </w:rPr>
        <w:t xml:space="preserv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 xml:space="preserve">the addition of Secondary Cell Group and </w:t>
      </w:r>
      <w:proofErr w:type="spellStart"/>
      <w:r w:rsidRPr="00EE6E73">
        <w:t>SCells</w:t>
      </w:r>
      <w:proofErr w:type="spellEnd"/>
      <w:r w:rsidRPr="00EE6E73">
        <w:t xml:space="preserve"> is performed only when AS security has been activated;</w:t>
      </w:r>
    </w:p>
    <w:p w14:paraId="788C2221" w14:textId="7563AFE0"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secondaryCellGroup</w:t>
      </w:r>
      <w:proofErr w:type="spellEnd"/>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masterCellGroup</w:t>
      </w:r>
      <w:proofErr w:type="spellEnd"/>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proofErr w:type="spellStart"/>
      <w:r w:rsidRPr="00EE6E73">
        <w:rPr>
          <w:i/>
          <w:iCs/>
        </w:rPr>
        <w:t>conditionalReconfiguration</w:t>
      </w:r>
      <w:proofErr w:type="spellEnd"/>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proofErr w:type="spellStart"/>
      <w:r w:rsidRPr="00EE6E73">
        <w:rPr>
          <w:i/>
        </w:rPr>
        <w:t>conditionalReconfiguration</w:t>
      </w:r>
      <w:proofErr w:type="spellEnd"/>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MCG is included only when AS security has been activated, and SRB2 with at least one DRB are setup and not suspended;</w:t>
      </w:r>
    </w:p>
    <w:p w14:paraId="375F8AA5" w14:textId="7C2DAA9D"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w:t>
      </w:r>
      <w:ins w:id="802" w:author="CR#5443r2" w:date="2025-09-24T08:56:00Z" w16du:dateUtc="2025-09-24T06:56:00Z">
        <w:r w:rsidR="009709C7">
          <w:t xml:space="preserve">or </w:t>
        </w:r>
        <w:proofErr w:type="spellStart"/>
        <w:r w:rsidR="009709C7" w:rsidRPr="00FE114A">
          <w:rPr>
            <w:i/>
            <w:iCs/>
          </w:rPr>
          <w:t>ltm-ConfigNRDC</w:t>
        </w:r>
        <w:proofErr w:type="spellEnd"/>
        <w:r w:rsidR="009709C7">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803" w:name="_Toc60776760"/>
      <w:bookmarkStart w:id="804" w:name="_Toc193445472"/>
      <w:bookmarkStart w:id="805" w:name="_Toc193451277"/>
      <w:bookmarkStart w:id="806" w:name="_Toc193462542"/>
      <w:bookmarkStart w:id="807"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803"/>
      <w:bookmarkEnd w:id="804"/>
      <w:bookmarkEnd w:id="805"/>
      <w:bookmarkEnd w:id="806"/>
      <w:bookmarkEnd w:id="807"/>
    </w:p>
    <w:p w14:paraId="7B2616C1" w14:textId="34BF7BAB" w:rsidR="00394471" w:rsidRPr="00EE6E73" w:rsidRDefault="00394471" w:rsidP="00394471">
      <w:r w:rsidRPr="00EE6E73">
        <w:t xml:space="preserve">The UE shall perform the following actions upon reception of the </w:t>
      </w:r>
      <w:proofErr w:type="spellStart"/>
      <w:r w:rsidRPr="00EE6E73">
        <w:rPr>
          <w:i/>
        </w:rPr>
        <w:t>RRCReconfiguration</w:t>
      </w:r>
      <w:proofErr w:type="spellEnd"/>
      <w:r w:rsidRPr="00EE6E73">
        <w:rPr>
          <w:i/>
        </w:rPr>
        <w:t>,</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proofErr w:type="spellStart"/>
      <w:r w:rsidR="000D3664" w:rsidRPr="00EE6E73">
        <w:rPr>
          <w:i/>
          <w:iCs/>
        </w:rPr>
        <w:t>condReconfigList</w:t>
      </w:r>
      <w:proofErr w:type="spellEnd"/>
      <w:r w:rsidR="000D3664" w:rsidRPr="00EE6E73">
        <w:t xml:space="preserve"> </w:t>
      </w:r>
      <w:r w:rsidRPr="00EE6E73">
        <w:t xml:space="preserve">within </w:t>
      </w:r>
      <w:r w:rsidR="004F27CE" w:rsidRPr="00EE6E73">
        <w:t xml:space="preserve">the MCG and the SCG </w:t>
      </w:r>
      <w:proofErr w:type="spellStart"/>
      <w:r w:rsidRPr="00EE6E73">
        <w:rPr>
          <w:i/>
          <w:iCs/>
        </w:rPr>
        <w:t>VarConditionalReconfig</w:t>
      </w:r>
      <w:proofErr w:type="spellEnd"/>
      <w:r w:rsidR="000D3664" w:rsidRPr="00EE6E73">
        <w:t xml:space="preserve"> except for the entries in which </w:t>
      </w:r>
      <w:proofErr w:type="spellStart"/>
      <w:r w:rsidR="000D3664" w:rsidRPr="00EE6E73">
        <w:rPr>
          <w:i/>
          <w:iCs/>
        </w:rPr>
        <w:t>subsequentCondReconfig</w:t>
      </w:r>
      <w:proofErr w:type="spellEnd"/>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r w:rsidRPr="00EE6E73">
        <w:rPr>
          <w:i/>
        </w:rPr>
        <w:t>daps-</w:t>
      </w:r>
      <w:proofErr w:type="spellStart"/>
      <w:r w:rsidRPr="00EE6E73">
        <w:rPr>
          <w:i/>
        </w:rPr>
        <w:t>SourceRelease</w:t>
      </w:r>
      <w:proofErr w:type="spellEnd"/>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87D3BDF"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576EB007"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4C63EA76"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proofErr w:type="spellStart"/>
      <w:r w:rsidRPr="00EE6E73">
        <w:rPr>
          <w:i/>
        </w:rPr>
        <w:t>RRCReconfiguration</w:t>
      </w:r>
      <w:proofErr w:type="spellEnd"/>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proofErr w:type="spellStart"/>
      <w:r w:rsidRPr="00EE6E73">
        <w:rPr>
          <w:rFonts w:eastAsia="MS Mincho"/>
          <w:i/>
        </w:rPr>
        <w:t>musim-CapRestriction</w:t>
      </w:r>
      <w:proofErr w:type="spellEnd"/>
      <w:r w:rsidRPr="00EE6E73">
        <w:rPr>
          <w:rFonts w:eastAsia="MS Mincho"/>
        </w:rPr>
        <w:t xml:space="preserve"> included in the last transmission of </w:t>
      </w:r>
      <w:proofErr w:type="spellStart"/>
      <w:r w:rsidRPr="00EE6E73">
        <w:rPr>
          <w:i/>
          <w:iCs/>
          <w:szCs w:val="18"/>
        </w:rPr>
        <w:t>UEAssistanceInformation</w:t>
      </w:r>
      <w:proofErr w:type="spellEnd"/>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proofErr w:type="spellStart"/>
      <w:r w:rsidRPr="00EE6E73">
        <w:rPr>
          <w:rFonts w:eastAsia="MS Mincho"/>
          <w:i/>
        </w:rPr>
        <w:t>RRCReconfiguration</w:t>
      </w:r>
      <w:proofErr w:type="spellEnd"/>
      <w:r w:rsidRPr="00EE6E73">
        <w:rPr>
          <w:rFonts w:eastAsia="MS Mincho"/>
          <w:i/>
        </w:rPr>
        <w:t xml:space="preserve"> </w:t>
      </w:r>
      <w:r w:rsidRPr="00EE6E73">
        <w:rPr>
          <w:rFonts w:eastAsia="MS Mincho"/>
        </w:rPr>
        <w:t xml:space="preserve">does not include the </w:t>
      </w:r>
      <w:proofErr w:type="spellStart"/>
      <w:r w:rsidRPr="00EE6E73">
        <w:rPr>
          <w:i/>
        </w:rPr>
        <w:t>fullConfig</w:t>
      </w:r>
      <w:proofErr w:type="spellEnd"/>
      <w:r w:rsidRPr="00EE6E73">
        <w:rPr>
          <w:i/>
        </w:rPr>
        <w:t xml:space="preserve">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proofErr w:type="spellStart"/>
      <w:r w:rsidRPr="00EE6E73">
        <w:rPr>
          <w:i/>
        </w:rPr>
        <w:t>RRCReconfiguration</w:t>
      </w:r>
      <w:proofErr w:type="spellEnd"/>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 xml:space="preserve">if the </w:t>
      </w:r>
      <w:proofErr w:type="spellStart"/>
      <w:r w:rsidRPr="00EE6E73">
        <w:t>RRCReconfiguration</w:t>
      </w:r>
      <w:proofErr w:type="spellEnd"/>
      <w:r w:rsidRPr="00EE6E73">
        <w:t xml:space="preserve"> includes the </w:t>
      </w:r>
      <w:proofErr w:type="spellStart"/>
      <w:r w:rsidRPr="00EE6E73">
        <w:t>fullConfig</w:t>
      </w:r>
      <w:proofErr w:type="spellEnd"/>
      <w:r w:rsidRPr="00EE6E73">
        <w:t>:</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3C976D61" w14:textId="77777777" w:rsidR="009709C7" w:rsidRDefault="00394471" w:rsidP="009709C7">
      <w:pPr>
        <w:pStyle w:val="B1"/>
        <w:rPr>
          <w:ins w:id="808" w:author="CR#5443r2" w:date="2025-09-24T08:57:00Z" w16du:dateUtc="2025-09-24T06:57: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184BF0D7" w14:textId="77777777" w:rsidR="009709C7" w:rsidRPr="00EB6221" w:rsidRDefault="009709C7" w:rsidP="009709C7">
      <w:pPr>
        <w:pStyle w:val="B2"/>
        <w:rPr>
          <w:ins w:id="809" w:author="CR#5443r2" w:date="2025-09-24T08:57:00Z" w16du:dateUtc="2025-09-24T06:57:00Z"/>
          <w:rFonts w:eastAsia="Batang"/>
          <w:noProof/>
          <w:lang w:eastAsia="en-US"/>
        </w:rPr>
      </w:pPr>
      <w:ins w:id="810" w:author="CR#5443r2" w:date="2025-09-24T08:57:00Z" w16du:dateUtc="2025-09-24T06:57: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ins>
    </w:p>
    <w:p w14:paraId="34633056" w14:textId="77777777" w:rsidR="009709C7" w:rsidRPr="00EB6221" w:rsidRDefault="009709C7" w:rsidP="009709C7">
      <w:pPr>
        <w:pStyle w:val="B3"/>
        <w:rPr>
          <w:ins w:id="811" w:author="CR#5443r2" w:date="2025-09-24T08:57:00Z" w16du:dateUtc="2025-09-24T06:57:00Z"/>
          <w:rFonts w:eastAsia="Batang"/>
          <w:noProof/>
          <w:lang w:eastAsia="en-US"/>
        </w:rPr>
      </w:pPr>
      <w:ins w:id="812" w:author="CR#5443r2" w:date="2025-09-24T08:57:00Z" w16du:dateUtc="2025-09-24T06:57:00Z">
        <w:r>
          <w:rPr>
            <w:rFonts w:eastAsia="Batang"/>
            <w:noProof/>
            <w:lang w:eastAsia="en-US"/>
          </w:rPr>
          <w:t>3</w:t>
        </w:r>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w:t>
        </w:r>
        <w:r w:rsidRPr="000D3669">
          <w:rPr>
            <w:rFonts w:eastAsia="Batang"/>
            <w:i/>
            <w:iCs/>
            <w:noProof/>
            <w:lang w:eastAsia="en-US"/>
          </w:rPr>
          <w:t>release</w:t>
        </w:r>
        <w:r w:rsidRPr="00EB6221">
          <w:rPr>
            <w:rFonts w:eastAsia="Batang"/>
            <w:noProof/>
            <w:lang w:eastAsia="en-US"/>
          </w:rPr>
          <w:t>:</w:t>
        </w:r>
      </w:ins>
    </w:p>
    <w:p w14:paraId="5C4230FA" w14:textId="77777777" w:rsidR="009709C7" w:rsidRPr="00EB6221" w:rsidRDefault="009709C7" w:rsidP="009709C7">
      <w:pPr>
        <w:pStyle w:val="B4"/>
        <w:rPr>
          <w:ins w:id="813" w:author="CR#5443r2" w:date="2025-09-24T08:57:00Z" w16du:dateUtc="2025-09-24T06:57:00Z"/>
          <w:rFonts w:eastAsia="Batang"/>
          <w:noProof/>
          <w:lang w:eastAsia="en-US"/>
        </w:rPr>
      </w:pPr>
      <w:ins w:id="814" w:author="CR#5443r2" w:date="2025-09-24T08:57:00Z" w16du:dateUtc="2025-09-24T06:57:00Z">
        <w:r>
          <w:rPr>
            <w:rFonts w:eastAsia="Batang"/>
            <w:noProof/>
            <w:lang w:eastAsia="en-US"/>
          </w:rPr>
          <w:t>4</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0984168C" w14:textId="725DC993" w:rsidR="00394471" w:rsidRPr="00EE6E73" w:rsidRDefault="009709C7">
      <w:pPr>
        <w:pStyle w:val="B2"/>
        <w:rPr>
          <w:rFonts w:eastAsia="Batang"/>
          <w:noProof/>
          <w:lang w:eastAsia="en-US"/>
        </w:rPr>
        <w:pPrChange w:id="815" w:author="CR#5443r2" w:date="2025-09-24T08:57:00Z" w16du:dateUtc="2025-09-24T06:57:00Z">
          <w:pPr>
            <w:pStyle w:val="B1"/>
          </w:pPr>
        </w:pPrChange>
      </w:pPr>
      <w:ins w:id="816" w:author="CR#5443r2" w:date="2025-09-24T08:57:00Z" w16du:dateUtc="2025-09-24T06:57:00Z">
        <w:r w:rsidRPr="00EB6221">
          <w:rPr>
            <w:rFonts w:eastAsia="Batang"/>
            <w:noProof/>
            <w:lang w:eastAsia="en-US"/>
          </w:rPr>
          <w:t>2&gt;</w:t>
        </w:r>
        <w:r>
          <w:rPr>
            <w:rFonts w:eastAsia="Batang"/>
            <w:noProof/>
            <w:lang w:eastAsia="en-US"/>
          </w:rPr>
          <w:tab/>
        </w:r>
        <w:r w:rsidRPr="00EB6221">
          <w:rPr>
            <w:rFonts w:eastAsia="Batang"/>
            <w:noProof/>
            <w:lang w:eastAsia="en-US"/>
          </w:rPr>
          <w:t>else</w:t>
        </w:r>
        <w:r>
          <w:rPr>
            <w:rFonts w:eastAsia="Batang"/>
            <w:noProof/>
            <w:lang w:eastAsia="en-US"/>
          </w:rPr>
          <w:t xml:space="preserve"> if </w:t>
        </w:r>
        <w:r w:rsidRPr="00EB6221">
          <w:rPr>
            <w:rFonts w:eastAsia="Batang"/>
            <w:noProof/>
            <w:lang w:eastAsia="en-US"/>
          </w:rPr>
          <w:t xml:space="preserve">this </w:t>
        </w:r>
        <w:r w:rsidRPr="00EB6221">
          <w:rPr>
            <w:rFonts w:eastAsia="Batang"/>
            <w:i/>
            <w:iCs/>
            <w:noProof/>
            <w:lang w:eastAsia="en-US"/>
          </w:rPr>
          <w:t>RRCReconfiguration</w:t>
        </w:r>
        <w:r w:rsidRPr="00EB6221">
          <w:rPr>
            <w:rFonts w:eastAsia="Batang"/>
            <w:noProof/>
            <w:lang w:eastAsia="en-US"/>
          </w:rPr>
          <w:t xml:space="preserve"> message is </w:t>
        </w:r>
        <w:r>
          <w:rPr>
            <w:rFonts w:eastAsia="Batang"/>
            <w:noProof/>
            <w:lang w:eastAsia="en-US"/>
          </w:rPr>
          <w:t xml:space="preserve">not </w:t>
        </w:r>
        <w:r w:rsidRPr="00EB6221">
          <w:rPr>
            <w:rFonts w:eastAsia="Batang"/>
            <w:noProof/>
            <w:lang w:eastAsia="en-US"/>
          </w:rPr>
          <w:t>applied due to an LTM cell switch execution procedure:</w:t>
        </w:r>
      </w:ins>
    </w:p>
    <w:p w14:paraId="2B61A957" w14:textId="3A56A877" w:rsidR="00394471" w:rsidRPr="00EE6E73" w:rsidRDefault="009709C7">
      <w:pPr>
        <w:pStyle w:val="B3"/>
        <w:rPr>
          <w:rFonts w:eastAsia="Batang"/>
          <w:noProof/>
        </w:rPr>
        <w:pPrChange w:id="817" w:author="CR#5443r2" w:date="2025-09-24T08:57:00Z" w16du:dateUtc="2025-09-24T06:57:00Z">
          <w:pPr>
            <w:pStyle w:val="B2"/>
          </w:pPr>
        </w:pPrChange>
      </w:pPr>
      <w:ins w:id="818" w:author="CR#5443r2" w:date="2025-09-24T08:57:00Z" w16du:dateUtc="2025-09-24T06:57:00Z">
        <w:r>
          <w:rPr>
            <w:rFonts w:eastAsia="Batang"/>
            <w:noProof/>
          </w:rPr>
          <w:t>3</w:t>
        </w:r>
      </w:ins>
      <w:del w:id="819" w:author="CR#5443r2" w:date="2025-09-24T08:57:00Z" w16du:dateUtc="2025-09-24T06:57:00Z">
        <w:r w:rsidR="00394471" w:rsidRPr="00EE6E73" w:rsidDel="009709C7">
          <w:rPr>
            <w:rFonts w:eastAsia="Batang"/>
            <w:noProof/>
          </w:rPr>
          <w:delText>2</w:delText>
        </w:r>
      </w:del>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rdc-SecondaryCellGroupConfig</w:t>
      </w:r>
      <w:proofErr w:type="spellEnd"/>
      <w:r w:rsidRPr="00EE6E73">
        <w:rPr>
          <w:i/>
        </w:rPr>
        <w:t>:</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radioBearerConfig</w:t>
      </w:r>
      <w:proofErr w:type="spellEnd"/>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easConfig</w:t>
      </w:r>
      <w:proofErr w:type="spellEnd"/>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NAS-MessageList</w:t>
      </w:r>
      <w:proofErr w:type="spellEnd"/>
      <w:r w:rsidRPr="00EE6E73">
        <w:t>:</w:t>
      </w:r>
    </w:p>
    <w:p w14:paraId="679F44CE" w14:textId="77777777" w:rsidR="00394471" w:rsidRPr="00EE6E73" w:rsidRDefault="00394471" w:rsidP="00394471">
      <w:pPr>
        <w:pStyle w:val="B2"/>
      </w:pPr>
      <w:r w:rsidRPr="00EE6E73">
        <w:t>2&gt;</w:t>
      </w:r>
      <w:r w:rsidRPr="00EE6E73">
        <w:tab/>
        <w:t xml:space="preserve">forward each element of the </w:t>
      </w:r>
      <w:proofErr w:type="spellStart"/>
      <w:r w:rsidRPr="00EE6E73">
        <w:rPr>
          <w:i/>
        </w:rPr>
        <w:t>dedicatedNAS-MessageList</w:t>
      </w:r>
      <w:proofErr w:type="spellEnd"/>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proofErr w:type="spellStart"/>
      <w:r w:rsidRPr="00EE6E73">
        <w:rPr>
          <w:i/>
          <w:iCs/>
        </w:rPr>
        <w:t>RRCReconfiguration</w:t>
      </w:r>
      <w:proofErr w:type="spellEnd"/>
      <w:r w:rsidRPr="00EE6E73">
        <w:t xml:space="preserve"> is associated to the MCG and includes </w:t>
      </w:r>
      <w:proofErr w:type="spellStart"/>
      <w:r w:rsidRPr="00EE6E73">
        <w:rPr>
          <w:i/>
          <w:iCs/>
        </w:rPr>
        <w:t>reconfigurationWithSync</w:t>
      </w:r>
      <w:proofErr w:type="spellEnd"/>
      <w:r w:rsidRPr="00EE6E73">
        <w:t xml:space="preserve"> in </w:t>
      </w:r>
      <w:proofErr w:type="spellStart"/>
      <w:r w:rsidRPr="00EE6E73">
        <w:rPr>
          <w:i/>
          <w:iCs/>
        </w:rPr>
        <w:t>spCellConfig</w:t>
      </w:r>
      <w:proofErr w:type="spellEnd"/>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w:t>
      </w:r>
      <w:proofErr w:type="spellStart"/>
      <w:r w:rsidRPr="00EE6E73">
        <w:t>SpCell</w:t>
      </w:r>
      <w:proofErr w:type="spellEnd"/>
      <w:r w:rsidRPr="00EE6E73">
        <w:t xml:space="preserve"> is completed.</w:t>
      </w:r>
    </w:p>
    <w:p w14:paraId="6CCFFFD8"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SystemInformationDelivery</w:t>
      </w:r>
      <w:proofErr w:type="spellEnd"/>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osSysInfoDelivery</w:t>
      </w:r>
      <w:proofErr w:type="spellEnd"/>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w:t>
      </w:r>
      <w:proofErr w:type="spellStart"/>
      <w:r w:rsidRPr="00EE6E73">
        <w:t>posSIB</w:t>
      </w:r>
      <w:proofErr w:type="spellEnd"/>
      <w:r w:rsidRPr="00EE6E73">
        <w:t xml:space="preserve">(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otherConfig</w:t>
      </w:r>
      <w:proofErr w:type="spellEnd"/>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t>:</w:t>
      </w:r>
    </w:p>
    <w:p w14:paraId="4A93D15B" w14:textId="77777777" w:rsidR="00394471" w:rsidRPr="00EE6E73" w:rsidRDefault="00394471" w:rsidP="00394471">
      <w:pPr>
        <w:pStyle w:val="B2"/>
        <w:rPr>
          <w:sz w:val="16"/>
        </w:rPr>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ReleaseList</w:t>
      </w:r>
      <w:proofErr w:type="spellEnd"/>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conditionalReconfiguration</w:t>
      </w:r>
      <w:proofErr w:type="spellEnd"/>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w:t>
      </w:r>
    </w:p>
    <w:p w14:paraId="3CA56CD3"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6BE3AF4" w14:textId="06B80004"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7BD120DB" w14:textId="6903077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lang w:eastAsia="en-GB"/>
        </w:rPr>
        <w:t>onDemandSIB</w:t>
      </w:r>
      <w:proofErr w:type="spellEnd"/>
      <w:r w:rsidRPr="00EE6E73">
        <w:rPr>
          <w:i/>
          <w:iCs/>
          <w:lang w:eastAsia="en-GB"/>
        </w:rPr>
        <w:t>-Request</w:t>
      </w:r>
      <w:r w:rsidRPr="00EE6E73">
        <w:t>:</w:t>
      </w:r>
    </w:p>
    <w:p w14:paraId="055CF202" w14:textId="77777777" w:rsidR="00AC58D1" w:rsidRPr="00EE6E73" w:rsidRDefault="00AC58D1" w:rsidP="00AC58D1">
      <w:pPr>
        <w:pStyle w:val="B2"/>
      </w:pPr>
      <w:r w:rsidRPr="00EE6E73">
        <w:t>2&gt;</w:t>
      </w:r>
      <w:r w:rsidRPr="00EE6E73">
        <w:tab/>
        <w:t xml:space="preserve">if </w:t>
      </w:r>
      <w:proofErr w:type="spellStart"/>
      <w:r w:rsidRPr="00EE6E73">
        <w:rPr>
          <w:i/>
          <w:iCs/>
          <w:lang w:eastAsia="en-GB"/>
        </w:rPr>
        <w:t>onDemandSIB</w:t>
      </w:r>
      <w:proofErr w:type="spellEnd"/>
      <w:r w:rsidRPr="00EE6E73">
        <w:rPr>
          <w:i/>
          <w:iCs/>
          <w:lang w:eastAsia="en-GB"/>
        </w:rPr>
        <w:t>-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 xml:space="preserve">consider itself to be configured to request SIB(s) or </w:t>
      </w:r>
      <w:proofErr w:type="spellStart"/>
      <w:r w:rsidRPr="00EE6E73">
        <w:rPr>
          <w:lang w:eastAsia="x-none"/>
        </w:rPr>
        <w:t>posSIB</w:t>
      </w:r>
      <w:proofErr w:type="spellEnd"/>
      <w:r w:rsidRPr="00EE6E73">
        <w:rPr>
          <w:lang w:eastAsia="x-none"/>
        </w:rPr>
        <w:t>(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 xml:space="preserve">consider itself not to be configured to request SIB(s) or </w:t>
      </w:r>
      <w:proofErr w:type="spellStart"/>
      <w:r w:rsidRPr="00EE6E73">
        <w:t>posSIB</w:t>
      </w:r>
      <w:proofErr w:type="spellEnd"/>
      <w:r w:rsidRPr="00EE6E73">
        <w:t>(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ConfigDedicatedNR</w:t>
      </w:r>
      <w:proofErr w:type="spellEnd"/>
      <w:r w:rsidRPr="00EE6E73">
        <w:t>:</w:t>
      </w:r>
    </w:p>
    <w:p w14:paraId="39BD5B52"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proofErr w:type="spellStart"/>
      <w:r w:rsidRPr="00EE6E73">
        <w:rPr>
          <w:i/>
        </w:rPr>
        <w:t>sl-ConfigDedicatedNR</w:t>
      </w:r>
      <w:proofErr w:type="spellEnd"/>
      <w:r w:rsidRPr="00EE6E73">
        <w:t xml:space="preserve"> was received embedded within an E-UTRA </w:t>
      </w:r>
      <w:proofErr w:type="spellStart"/>
      <w:r w:rsidRPr="00EE6E73">
        <w:rPr>
          <w:i/>
          <w:iCs/>
        </w:rPr>
        <w:t>RRCConnectionReconfiguration</w:t>
      </w:r>
      <w:proofErr w:type="spellEnd"/>
      <w:r w:rsidRPr="00EE6E73">
        <w:t xml:space="preserve"> message, the UE does not build an NR </w:t>
      </w:r>
      <w:proofErr w:type="spellStart"/>
      <w:r w:rsidRPr="00EE6E73">
        <w:rPr>
          <w:i/>
          <w:iCs/>
        </w:rPr>
        <w:t>RRCReconfigurationComplete</w:t>
      </w:r>
      <w:proofErr w:type="spellEnd"/>
      <w:r w:rsidRPr="00EE6E73">
        <w:t xml:space="preserve"> message for the received </w:t>
      </w:r>
      <w:proofErr w:type="spellStart"/>
      <w:r w:rsidRPr="00EE6E73">
        <w:rPr>
          <w:i/>
          <w:iCs/>
        </w:rPr>
        <w:t>sl-ConfigDedicatedNR</w:t>
      </w:r>
      <w:proofErr w:type="spellEnd"/>
      <w:r w:rsidRPr="00EE6E73">
        <w:t>.</w:t>
      </w:r>
    </w:p>
    <w:p w14:paraId="02FC2B2A" w14:textId="18252EF2"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agingDelivery</w:t>
      </w:r>
      <w:proofErr w:type="spellEnd"/>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w:t>
      </w:r>
      <w:proofErr w:type="spellEnd"/>
      <w:r w:rsidRPr="00EE6E73">
        <w:rPr>
          <w:i/>
        </w:rPr>
        <w:t>-</w:t>
      </w:r>
      <w:proofErr w:type="spellStart"/>
      <w:r w:rsidRPr="00EE6E73">
        <w:rPr>
          <w:i/>
        </w:rPr>
        <w:t>ConfigDedicatedEUTRA</w:t>
      </w:r>
      <w:proofErr w:type="spellEnd"/>
      <w:r w:rsidRPr="00EE6E73">
        <w:rPr>
          <w:i/>
        </w:rPr>
        <w:t>-Info</w:t>
      </w:r>
      <w:r w:rsidRPr="00EE6E73">
        <w:t>:</w:t>
      </w:r>
    </w:p>
    <w:p w14:paraId="69E79244" w14:textId="77777777" w:rsidR="00B001B7" w:rsidRPr="00EE6E73" w:rsidRDefault="00394471" w:rsidP="00B001B7">
      <w:pPr>
        <w:pStyle w:val="B2"/>
      </w:pPr>
      <w:r w:rsidRPr="00EE6E73">
        <w:t>2&gt;</w:t>
      </w:r>
      <w:r w:rsidRPr="00EE6E73">
        <w:tab/>
        <w:t xml:space="preserve">perform related procedures for V2X </w:t>
      </w:r>
      <w:proofErr w:type="spellStart"/>
      <w:r w:rsidRPr="00EE6E73">
        <w:t>sidelink</w:t>
      </w:r>
      <w:proofErr w:type="spellEnd"/>
      <w:r w:rsidRPr="00EE6E73">
        <w:t xml:space="preserve">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usim-GapConfig</w:t>
      </w:r>
      <w:proofErr w:type="spellEnd"/>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appLayerMeasConfig</w:t>
      </w:r>
      <w:proofErr w:type="spellEnd"/>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19CEBA4B" w14:textId="0AC3B81C" w:rsidR="00397807" w:rsidRPr="00EE6E73" w:rsidRDefault="00397807" w:rsidP="00397807">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proofErr w:type="spellStart"/>
      <w:r w:rsidRPr="00EE6E73">
        <w:rPr>
          <w:i/>
        </w:rPr>
        <w:t>measConfigAppLayerId</w:t>
      </w:r>
      <w:proofErr w:type="spellEnd"/>
      <w:r w:rsidRPr="00EE6E73">
        <w:rPr>
          <w:iCs/>
        </w:rPr>
        <w:t>;</w:t>
      </w:r>
    </w:p>
    <w:p w14:paraId="068F314F" w14:textId="03EB4F51" w:rsidR="00397807" w:rsidRPr="00EE6E73" w:rsidRDefault="00397807" w:rsidP="0039780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configuration</w:t>
      </w:r>
      <w:proofErr w:type="spellEnd"/>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proofErr w:type="spellStart"/>
      <w:r w:rsidRPr="00EE6E73">
        <w:rPr>
          <w:i/>
          <w:iCs/>
        </w:rPr>
        <w:t>RRCReconfigurationComplete</w:t>
      </w:r>
      <w:proofErr w:type="spellEnd"/>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proofErr w:type="spellStart"/>
      <w:r w:rsidR="00977D3C" w:rsidRPr="00EE6E73">
        <w:rPr>
          <w:i/>
        </w:rPr>
        <w:t>measConfigAppLayerId</w:t>
      </w:r>
      <w:proofErr w:type="spellEnd"/>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proofErr w:type="spellStart"/>
      <w:r w:rsidR="00977D3C" w:rsidRPr="00EE6E73">
        <w:rPr>
          <w:i/>
        </w:rPr>
        <w:t>measConfigAppLayerId</w:t>
      </w:r>
      <w:proofErr w:type="spellEnd"/>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w:t>
      </w:r>
    </w:p>
    <w:p w14:paraId="342C61C8" w14:textId="77777777" w:rsidR="000D7C2E" w:rsidRPr="00EE6E73" w:rsidRDefault="000D7C2E" w:rsidP="000D7C2E">
      <w:pPr>
        <w:pStyle w:val="B2"/>
      </w:pPr>
      <w:r w:rsidRPr="00EE6E73">
        <w:t>2&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lang w:eastAsia="en-US"/>
        </w:rPr>
        <w:t>RRCReconfiguration</w:t>
      </w:r>
      <w:proofErr w:type="spellEnd"/>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proofErr w:type="spellStart"/>
      <w:r w:rsidRPr="00EE6E73">
        <w:rPr>
          <w:rFonts w:eastAsia="SimSun"/>
          <w:i/>
          <w:iCs/>
          <w:lang w:eastAsia="en-US"/>
        </w:rPr>
        <w:t>sl-IndirectPathAddChange</w:t>
      </w:r>
      <w:proofErr w:type="spellEnd"/>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37DFC3DA"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r w:rsidRPr="00EE6E73">
        <w:rPr>
          <w:rFonts w:eastAsia="SimSun"/>
          <w:i/>
          <w:iCs/>
          <w:lang w:eastAsia="en-US"/>
        </w:rPr>
        <w:t>n3c-IndirectPathAddChange</w:t>
      </w:r>
      <w:ins w:id="820" w:author="CR#5373r2" w:date="2025-09-21T00:50:00Z" w16du:dateUtc="2025-09-20T22:50:00Z">
        <w:r w:rsidR="008457D3">
          <w:rPr>
            <w:rFonts w:hint="eastAsia"/>
            <w:i/>
            <w:iCs/>
            <w:lang w:val="en-US"/>
          </w:rPr>
          <w:t xml:space="preserve"> </w:t>
        </w:r>
        <w:r w:rsidR="008457D3">
          <w:rPr>
            <w:rFonts w:hint="eastAsia"/>
            <w:lang w:val="en-US"/>
          </w:rPr>
          <w:t>or</w:t>
        </w:r>
        <w:r w:rsidR="008457D3">
          <w:t xml:space="preserve"> </w:t>
        </w:r>
        <w:r w:rsidR="008457D3">
          <w:rPr>
            <w:rFonts w:eastAsia="Malgun Gothic" w:hint="eastAsia"/>
            <w:i/>
            <w:iCs/>
            <w:lang w:val="en-US"/>
          </w:rPr>
          <w:t>n</w:t>
        </w:r>
        <w:r w:rsidR="008457D3">
          <w:rPr>
            <w:rFonts w:eastAsia="Malgun Gothic" w:hint="eastAsia"/>
            <w:i/>
            <w:iCs/>
          </w:rPr>
          <w:t>3</w:t>
        </w:r>
        <w:r w:rsidR="008457D3">
          <w:rPr>
            <w:rFonts w:eastAsia="Malgun Gothic" w:hint="eastAsia"/>
            <w:i/>
            <w:iCs/>
            <w:lang w:val="en-US"/>
          </w:rPr>
          <w:t>c</w:t>
        </w:r>
        <w:r w:rsidR="008457D3">
          <w:rPr>
            <w:rFonts w:eastAsia="Malgun Gothic" w:hint="eastAsia"/>
            <w:i/>
            <w:iCs/>
          </w:rPr>
          <w:t>-</w:t>
        </w:r>
        <w:r w:rsidR="008457D3">
          <w:rPr>
            <w:rFonts w:eastAsia="Malgun Gothic" w:hint="eastAsia"/>
            <w:i/>
            <w:iCs/>
            <w:lang w:val="en-US"/>
          </w:rPr>
          <w:t>Ext</w:t>
        </w:r>
        <w:proofErr w:type="spellStart"/>
        <w:r w:rsidR="008457D3">
          <w:rPr>
            <w:rFonts w:eastAsia="Malgun Gothic" w:hint="eastAsia"/>
            <w:i/>
            <w:iCs/>
          </w:rPr>
          <w:t>IndirectPath</w:t>
        </w:r>
        <w:r w:rsidR="008457D3">
          <w:rPr>
            <w:rFonts w:hint="eastAsia"/>
            <w:i/>
            <w:iCs/>
          </w:rPr>
          <w:t>Add</w:t>
        </w:r>
        <w:proofErr w:type="spellEnd"/>
        <w:r w:rsidR="008457D3">
          <w:rPr>
            <w:rFonts w:hint="eastAsia"/>
            <w:i/>
            <w:iCs/>
            <w:lang w:val="en-US"/>
          </w:rPr>
          <w:t>Change</w:t>
        </w:r>
      </w:ins>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RRCReconfiguration</w:t>
      </w:r>
      <w:proofErr w:type="spellEnd"/>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proofErr w:type="spellStart"/>
      <w:r w:rsidRPr="00EE6E73">
        <w:rPr>
          <w:i/>
          <w:iCs/>
        </w:rPr>
        <w:t>ltm</w:t>
      </w:r>
      <w:proofErr w:type="spellEnd"/>
      <w:r w:rsidRPr="00EE6E73">
        <w:rPr>
          <w:i/>
          <w:iCs/>
        </w:rPr>
        <w:t>-Config</w:t>
      </w:r>
      <w:r w:rsidRPr="00EE6E73">
        <w:t>:</w:t>
      </w:r>
    </w:p>
    <w:p w14:paraId="3AF45C5B" w14:textId="4A50960C" w:rsidR="000168BF" w:rsidRPr="00EE6E73" w:rsidRDefault="000168BF" w:rsidP="000168BF">
      <w:pPr>
        <w:pStyle w:val="B2"/>
      </w:pPr>
      <w:r w:rsidRPr="00EE6E73">
        <w:t>2&gt;</w:t>
      </w:r>
      <w:r w:rsidRPr="00EE6E73">
        <w:tab/>
        <w:t xml:space="preserve">if the </w:t>
      </w:r>
      <w:proofErr w:type="spellStart"/>
      <w:r w:rsidRPr="00EE6E73">
        <w:rPr>
          <w:i/>
          <w:iCs/>
        </w:rPr>
        <w:t>ltm</w:t>
      </w:r>
      <w:proofErr w:type="spellEnd"/>
      <w:r w:rsidRPr="00EE6E73">
        <w:rPr>
          <w:i/>
          <w:iCs/>
        </w:rPr>
        <w:t>-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5F791CF6" w14:textId="77777777" w:rsidR="009709C7" w:rsidRDefault="000168BF" w:rsidP="009709C7">
      <w:pPr>
        <w:pStyle w:val="B3"/>
        <w:rPr>
          <w:ins w:id="821" w:author="CR#5443r2" w:date="2025-09-24T08:58:00Z" w16du:dateUtc="2025-09-24T06:58:00Z"/>
        </w:rPr>
      </w:pPr>
      <w:r w:rsidRPr="00EE6E73">
        <w:t>3&gt;</w:t>
      </w:r>
      <w:r w:rsidRPr="00EE6E73">
        <w:tab/>
        <w:t xml:space="preserve">perform the LTM configuration release procedure as specified in clause </w:t>
      </w:r>
      <w:r w:rsidR="00273CFA" w:rsidRPr="00EE6E73">
        <w:t>5.3.5.18</w:t>
      </w:r>
      <w:r w:rsidRPr="00EE6E73">
        <w:t>.7;</w:t>
      </w:r>
    </w:p>
    <w:p w14:paraId="4458FC15" w14:textId="65B0A339" w:rsidR="009709C7" w:rsidRDefault="009709C7" w:rsidP="009709C7">
      <w:pPr>
        <w:pStyle w:val="B1"/>
        <w:ind w:left="284" w:firstLine="0"/>
        <w:rPr>
          <w:ins w:id="822" w:author="CR#5443r2" w:date="2025-09-24T08:58:00Z" w16du:dateUtc="2025-09-24T06:58:00Z"/>
        </w:rPr>
      </w:pPr>
      <w:ins w:id="823" w:author="CR#5443r2" w:date="2025-09-24T08:58:00Z" w16du:dateUtc="2025-09-24T06:58:00Z">
        <w:r>
          <w:t>1&gt;</w:t>
        </w:r>
        <w:r>
          <w:tab/>
          <w:t xml:space="preserve">if the </w:t>
        </w:r>
        <w:proofErr w:type="spellStart"/>
        <w:r>
          <w:rPr>
            <w:i/>
            <w:iCs/>
          </w:rPr>
          <w:t>RRCReconfiguration</w:t>
        </w:r>
        <w:proofErr w:type="spellEnd"/>
        <w:r>
          <w:t xml:space="preserve"> message includes the </w:t>
        </w:r>
        <w:proofErr w:type="spellStart"/>
        <w:r>
          <w:rPr>
            <w:i/>
            <w:iCs/>
          </w:rPr>
          <w:t>ltm-ConfigNRDC</w:t>
        </w:r>
        <w:proofErr w:type="spellEnd"/>
        <w:r>
          <w:t>:</w:t>
        </w:r>
      </w:ins>
    </w:p>
    <w:p w14:paraId="24CB8EFE" w14:textId="77777777" w:rsidR="009709C7" w:rsidRDefault="009709C7" w:rsidP="009709C7">
      <w:pPr>
        <w:pStyle w:val="B2"/>
        <w:rPr>
          <w:ins w:id="824" w:author="CR#5443r2" w:date="2025-09-24T08:58:00Z" w16du:dateUtc="2025-09-24T06:58:00Z"/>
        </w:rPr>
      </w:pPr>
      <w:ins w:id="825" w:author="CR#5443r2" w:date="2025-09-24T08:58:00Z" w16du:dateUtc="2025-09-24T06:58:00Z">
        <w:r>
          <w:t>2&gt;</w:t>
        </w:r>
        <w:r>
          <w:tab/>
          <w:t xml:space="preserve">if the </w:t>
        </w:r>
        <w:proofErr w:type="spellStart"/>
        <w:r>
          <w:rPr>
            <w:i/>
            <w:iCs/>
          </w:rPr>
          <w:t>ltm-ConfigNRDC</w:t>
        </w:r>
        <w:proofErr w:type="spellEnd"/>
        <w:r>
          <w:t xml:space="preserve"> is set to </w:t>
        </w:r>
        <w:r>
          <w:rPr>
            <w:i/>
            <w:iCs/>
          </w:rPr>
          <w:t>setup</w:t>
        </w:r>
        <w:r>
          <w:t>:</w:t>
        </w:r>
      </w:ins>
    </w:p>
    <w:p w14:paraId="30396630" w14:textId="77777777" w:rsidR="009709C7" w:rsidRPr="00C44215" w:rsidRDefault="009709C7" w:rsidP="009709C7">
      <w:pPr>
        <w:pStyle w:val="B3"/>
        <w:rPr>
          <w:ins w:id="826" w:author="CR#5443r2" w:date="2025-09-24T08:58:00Z" w16du:dateUtc="2025-09-24T06:58:00Z"/>
        </w:rPr>
      </w:pPr>
      <w:ins w:id="827" w:author="CR#5443r2" w:date="2025-09-24T08:58:00Z" w16du:dateUtc="2025-09-24T06:58:00Z">
        <w:r>
          <w:t>3&gt;</w:t>
        </w:r>
        <w:r>
          <w:tab/>
          <w:t xml:space="preserve">if </w:t>
        </w:r>
        <w:proofErr w:type="spellStart"/>
        <w:r w:rsidRPr="00C44215">
          <w:rPr>
            <w:i/>
            <w:iCs/>
          </w:rPr>
          <w:t>ltm-ConfigNRDC</w:t>
        </w:r>
        <w:proofErr w:type="spellEnd"/>
        <w:r>
          <w:t xml:space="preserve"> includes </w:t>
        </w:r>
        <w:proofErr w:type="spellStart"/>
        <w:r>
          <w:rPr>
            <w:i/>
            <w:iCs/>
          </w:rPr>
          <w:t>ltm-ConfigurationSCG</w:t>
        </w:r>
        <w:proofErr w:type="spellEnd"/>
        <w:r>
          <w:t>:</w:t>
        </w:r>
      </w:ins>
    </w:p>
    <w:p w14:paraId="251216F5" w14:textId="77777777" w:rsidR="009709C7" w:rsidRDefault="009709C7" w:rsidP="009709C7">
      <w:pPr>
        <w:pStyle w:val="B4"/>
        <w:rPr>
          <w:ins w:id="828" w:author="CR#5443r2" w:date="2025-09-24T08:58:00Z" w16du:dateUtc="2025-09-24T06:58:00Z"/>
        </w:rPr>
      </w:pPr>
      <w:ins w:id="829" w:author="CR#5443r2" w:date="2025-09-24T08:58:00Z" w16du:dateUtc="2025-09-24T06:58:00Z">
        <w:r>
          <w:t>4&gt;</w:t>
        </w:r>
        <w:r>
          <w:tab/>
          <w:t>perform the LTM configuration procedure as specified in clause 5.3.5.18.1;</w:t>
        </w:r>
      </w:ins>
    </w:p>
    <w:p w14:paraId="42076E79" w14:textId="77777777" w:rsidR="009709C7" w:rsidRDefault="009709C7" w:rsidP="009709C7">
      <w:pPr>
        <w:pStyle w:val="B3"/>
        <w:rPr>
          <w:ins w:id="830" w:author="CR#5443r2" w:date="2025-09-24T08:58:00Z" w16du:dateUtc="2025-09-24T06:58:00Z"/>
        </w:rPr>
      </w:pPr>
      <w:ins w:id="831" w:author="CR#5443r2" w:date="2025-09-24T08:58:00Z" w16du:dateUtc="2025-09-24T06:58:00Z">
        <w:r>
          <w:t>3&gt;</w:t>
        </w:r>
        <w:r>
          <w:tab/>
          <w:t xml:space="preserve">if </w:t>
        </w:r>
        <w:proofErr w:type="spellStart"/>
        <w:r w:rsidRPr="0098450A">
          <w:rPr>
            <w:i/>
            <w:iCs/>
          </w:rPr>
          <w:t>ltm-ConfigNRDC</w:t>
        </w:r>
        <w:proofErr w:type="spellEnd"/>
        <w:r>
          <w:t xml:space="preserve"> includes </w:t>
        </w:r>
        <w:proofErr w:type="spellStart"/>
        <w:r w:rsidRPr="0098450A">
          <w:rPr>
            <w:i/>
            <w:iCs/>
          </w:rPr>
          <w:t>ltm</w:t>
        </w:r>
        <w:proofErr w:type="spellEnd"/>
        <w:r w:rsidRPr="0098450A">
          <w:rPr>
            <w:i/>
            <w:iCs/>
          </w:rPr>
          <w:t>-SK-</w:t>
        </w:r>
        <w:proofErr w:type="spellStart"/>
        <w:r w:rsidRPr="0098450A">
          <w:rPr>
            <w:i/>
            <w:iCs/>
          </w:rPr>
          <w:t>CounterConfigToReleaseList</w:t>
        </w:r>
        <w:proofErr w:type="spellEnd"/>
        <w:r>
          <w:t>:</w:t>
        </w:r>
      </w:ins>
    </w:p>
    <w:p w14:paraId="3225FE03" w14:textId="57FFB93B" w:rsidR="009709C7" w:rsidRDefault="009709C7" w:rsidP="009709C7">
      <w:pPr>
        <w:pStyle w:val="B4"/>
        <w:rPr>
          <w:ins w:id="832" w:author="CR#5443r2" w:date="2025-09-24T08:58:00Z" w16du:dateUtc="2025-09-24T06:58:00Z"/>
        </w:rPr>
      </w:pPr>
      <w:ins w:id="833" w:author="CR#5443r2" w:date="2025-09-24T08:58:00Z" w16du:dateUtc="2025-09-24T06:58:00Z">
        <w:r>
          <w:t>4&gt;</w:t>
        </w:r>
        <w:r>
          <w:tab/>
          <w:t xml:space="preserve">perform the LTM </w:t>
        </w:r>
        <w:proofErr w:type="spellStart"/>
        <w:r>
          <w:t>sk</w:t>
        </w:r>
        <w:proofErr w:type="spellEnd"/>
        <w:r>
          <w:t xml:space="preserve">-Counter configuration release as specified in clause </w:t>
        </w:r>
      </w:ins>
      <w:ins w:id="834" w:author="CR#5443r2" w:date="2025-09-24T10:41:00Z" w16du:dateUtc="2025-09-24T08:41:00Z">
        <w:r w:rsidR="005C71C1">
          <w:t>5.3.5.18.10</w:t>
        </w:r>
      </w:ins>
      <w:ins w:id="835" w:author="CR#5443r2" w:date="2025-09-24T08:58:00Z" w16du:dateUtc="2025-09-24T06:58:00Z">
        <w:r>
          <w:t>;</w:t>
        </w:r>
      </w:ins>
    </w:p>
    <w:p w14:paraId="768E7BB3" w14:textId="77777777" w:rsidR="009709C7" w:rsidRDefault="009709C7" w:rsidP="009709C7">
      <w:pPr>
        <w:pStyle w:val="B3"/>
        <w:rPr>
          <w:ins w:id="836" w:author="CR#5443r2" w:date="2025-09-24T08:58:00Z" w16du:dateUtc="2025-09-24T06:58:00Z"/>
        </w:rPr>
      </w:pPr>
      <w:ins w:id="837" w:author="CR#5443r2" w:date="2025-09-24T08:58:00Z" w16du:dateUtc="2025-09-24T06:58:00Z">
        <w:r>
          <w:t>3&gt;</w:t>
        </w:r>
        <w:r>
          <w:tab/>
          <w:t xml:space="preserve">if </w:t>
        </w:r>
        <w:proofErr w:type="spellStart"/>
        <w:r w:rsidRPr="0098450A">
          <w:rPr>
            <w:i/>
            <w:iCs/>
          </w:rPr>
          <w:t>ltm-ConfigNRDC</w:t>
        </w:r>
        <w:proofErr w:type="spellEnd"/>
        <w:r>
          <w:t xml:space="preserve"> includes </w:t>
        </w:r>
        <w:proofErr w:type="spellStart"/>
        <w:r w:rsidRPr="0098450A">
          <w:rPr>
            <w:i/>
            <w:iCs/>
          </w:rPr>
          <w:t>ltm</w:t>
        </w:r>
        <w:proofErr w:type="spellEnd"/>
        <w:r w:rsidRPr="0098450A">
          <w:rPr>
            <w:i/>
            <w:iCs/>
          </w:rPr>
          <w:t>-SK-</w:t>
        </w:r>
        <w:proofErr w:type="spellStart"/>
        <w:r w:rsidRPr="0098450A">
          <w:rPr>
            <w:i/>
            <w:iCs/>
          </w:rPr>
          <w:t>CounterConfigToAddModList</w:t>
        </w:r>
        <w:proofErr w:type="spellEnd"/>
        <w:r>
          <w:t>:</w:t>
        </w:r>
      </w:ins>
    </w:p>
    <w:p w14:paraId="532C6E39" w14:textId="10447730" w:rsidR="009709C7" w:rsidRDefault="009709C7" w:rsidP="009709C7">
      <w:pPr>
        <w:pStyle w:val="B4"/>
        <w:rPr>
          <w:ins w:id="838" w:author="CR#5443r2" w:date="2025-09-24T08:58:00Z" w16du:dateUtc="2025-09-24T06:58:00Z"/>
        </w:rPr>
      </w:pPr>
      <w:ins w:id="839" w:author="CR#5443r2" w:date="2025-09-24T08:58:00Z" w16du:dateUtc="2025-09-24T06:58:00Z">
        <w:r>
          <w:t>4&gt;</w:t>
        </w:r>
        <w:r>
          <w:tab/>
          <w:t xml:space="preserve">perform the LTM </w:t>
        </w:r>
        <w:proofErr w:type="spellStart"/>
        <w:r>
          <w:t>sk</w:t>
        </w:r>
        <w:proofErr w:type="spellEnd"/>
        <w:r>
          <w:t xml:space="preserve">-Counter configuration addition/modification as specified in clause </w:t>
        </w:r>
      </w:ins>
      <w:ins w:id="840" w:author="CR#5443r2" w:date="2025-09-24T10:41:00Z" w16du:dateUtc="2025-09-24T08:41:00Z">
        <w:r w:rsidR="005C71C1">
          <w:t>5.3.5.18.9</w:t>
        </w:r>
      </w:ins>
      <w:ins w:id="841" w:author="CR#5443r2" w:date="2025-09-24T08:58:00Z" w16du:dateUtc="2025-09-24T06:58:00Z">
        <w:r>
          <w:t>;</w:t>
        </w:r>
      </w:ins>
    </w:p>
    <w:p w14:paraId="6A8D65A2" w14:textId="77777777" w:rsidR="009709C7" w:rsidRDefault="009709C7" w:rsidP="009709C7">
      <w:pPr>
        <w:pStyle w:val="B2"/>
        <w:rPr>
          <w:ins w:id="842" w:author="CR#5443r2" w:date="2025-09-24T08:58:00Z" w16du:dateUtc="2025-09-24T06:58:00Z"/>
        </w:rPr>
      </w:pPr>
      <w:ins w:id="843" w:author="CR#5443r2" w:date="2025-09-24T08:58:00Z" w16du:dateUtc="2025-09-24T06:58:00Z">
        <w:r>
          <w:t>2&gt;</w:t>
        </w:r>
        <w:r>
          <w:tab/>
          <w:t>else:</w:t>
        </w:r>
      </w:ins>
    </w:p>
    <w:p w14:paraId="1FB50F4E" w14:textId="4D80EB64" w:rsidR="00A8067E" w:rsidRPr="00EE6E73" w:rsidRDefault="009709C7" w:rsidP="009709C7">
      <w:pPr>
        <w:pStyle w:val="B3"/>
        <w:rPr>
          <w:rFonts w:eastAsia="SimSun"/>
          <w:lang w:eastAsia="en-US"/>
        </w:rPr>
      </w:pPr>
      <w:ins w:id="844" w:author="CR#5443r2" w:date="2025-09-24T08:58:00Z" w16du:dateUtc="2025-09-24T06:58:00Z">
        <w:r>
          <w:t>3&gt;</w:t>
        </w:r>
        <w:r>
          <w:tab/>
          <w:t>perform the LTM configuration release procedure as specified in clause 5.3.5.18.7;</w:t>
        </w:r>
      </w:ins>
    </w:p>
    <w:p w14:paraId="5DC650CA" w14:textId="13EF52F0" w:rsidR="006A275C" w:rsidRPr="00EE6E73" w:rsidRDefault="006A275C" w:rsidP="006A275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004B3D18" w:rsidRPr="007448F2">
        <w:rPr>
          <w:i/>
          <w:iCs/>
        </w:rPr>
        <w:t>srs-PosResourceSetAggBW-CombinationList</w:t>
      </w:r>
      <w:proofErr w:type="spellEnd"/>
      <w:r w:rsidRPr="00EE6E73">
        <w:t>:</w:t>
      </w:r>
    </w:p>
    <w:p w14:paraId="1C163DAF" w14:textId="5F4D7ABC" w:rsidR="006A275C" w:rsidRPr="00EE6E73" w:rsidRDefault="006A275C" w:rsidP="006A275C">
      <w:pPr>
        <w:pStyle w:val="B2"/>
      </w:pPr>
      <w:r w:rsidRPr="00EE6E73">
        <w:t>2&gt;</w:t>
      </w:r>
      <w:r w:rsidRPr="00EE6E73">
        <w:tab/>
        <w:t xml:space="preserve">if </w:t>
      </w:r>
      <w:proofErr w:type="spellStart"/>
      <w:r w:rsidR="004B3D18" w:rsidRPr="007448F2">
        <w:rPr>
          <w:i/>
          <w:iCs/>
        </w:rPr>
        <w:t>srs-PosResourceSetAggBW-CombinationList</w:t>
      </w:r>
      <w:proofErr w:type="spellEnd"/>
      <w:r w:rsidRPr="00EE6E73">
        <w:t xml:space="preserve"> is set to </w:t>
      </w:r>
      <w:r w:rsidRPr="00EE6E73">
        <w:rPr>
          <w:i/>
        </w:rPr>
        <w:t>setup</w:t>
      </w:r>
      <w:r w:rsidRPr="00EE6E73">
        <w:t>:</w:t>
      </w:r>
    </w:p>
    <w:p w14:paraId="1C49366C" w14:textId="3A6A5BF5"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004B3D18">
        <w:rPr>
          <w:i/>
          <w:iCs/>
        </w:rPr>
        <w:t>SRS</w:t>
      </w:r>
      <w:r w:rsidRPr="00EE6E73">
        <w:rPr>
          <w:i/>
          <w:iCs/>
        </w:rPr>
        <w:t>-</w:t>
      </w:r>
      <w:proofErr w:type="spellStart"/>
      <w:r w:rsidRPr="00EE6E73">
        <w:rPr>
          <w:i/>
          <w:iCs/>
        </w:rPr>
        <w:t>PosResourceSetLinkedForAggBW</w:t>
      </w:r>
      <w:proofErr w:type="spellEnd"/>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1D56A1CB" w:rsidR="006A275C" w:rsidRPr="00EE6E73" w:rsidRDefault="006A275C" w:rsidP="00220546">
      <w:pPr>
        <w:pStyle w:val="B3"/>
      </w:pPr>
      <w:r w:rsidRPr="00EE6E73">
        <w:t>3&gt;</w:t>
      </w:r>
      <w:r w:rsidRPr="00EE6E73">
        <w:tab/>
        <w:t xml:space="preserve">release all the configuration of </w:t>
      </w:r>
      <w:r w:rsidR="004B3D18">
        <w:rPr>
          <w:i/>
          <w:iCs/>
        </w:rPr>
        <w:t>SRS</w:t>
      </w:r>
      <w:r w:rsidRPr="00EE6E73">
        <w:rPr>
          <w:i/>
          <w:iCs/>
        </w:rPr>
        <w:t>-</w:t>
      </w:r>
      <w:proofErr w:type="spellStart"/>
      <w:r w:rsidRPr="00EE6E73">
        <w:rPr>
          <w:i/>
          <w:iCs/>
        </w:rPr>
        <w:t>PosResourceSetLinkedForAggBW</w:t>
      </w:r>
      <w:proofErr w:type="spellEnd"/>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w:t>
      </w:r>
      <w:proofErr w:type="spellStart"/>
      <w:r w:rsidRPr="00EE6E73">
        <w:rPr>
          <w:i/>
        </w:rPr>
        <w:t>RRCReconfigurationComplete</w:t>
      </w:r>
      <w:proofErr w:type="spellEnd"/>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w:t>
      </w:r>
      <w:proofErr w:type="spellEnd"/>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65C781C8"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MoreCarrier</w:t>
      </w:r>
      <w:proofErr w:type="spellEnd"/>
      <w:r w:rsidRPr="00EE6E73">
        <w:t>:</w:t>
      </w:r>
    </w:p>
    <w:p w14:paraId="0E46C13D"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w:t>
      </w:r>
      <w:proofErr w:type="spellEnd"/>
      <w:r w:rsidRPr="00EE6E73">
        <w:t>:</w:t>
      </w:r>
    </w:p>
    <w:p w14:paraId="5822C1BB"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SCG serving cell configured with SUL carrier, if any, within the </w:t>
      </w:r>
      <w:proofErr w:type="spellStart"/>
      <w:r w:rsidRPr="00EE6E73">
        <w:rPr>
          <w:i/>
        </w:rPr>
        <w:t>uplinkTxDirectCurrentList</w:t>
      </w:r>
      <w:proofErr w:type="spellEnd"/>
      <w:r w:rsidRPr="00EE6E73">
        <w:t>;</w:t>
      </w:r>
    </w:p>
    <w:p w14:paraId="7B536A01"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MoreCarrier</w:t>
      </w:r>
      <w:proofErr w:type="spellEnd"/>
      <w:r w:rsidRPr="00EE6E73">
        <w:t>:</w:t>
      </w:r>
    </w:p>
    <w:p w14:paraId="1770EC22"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proofErr w:type="spellStart"/>
      <w:r w:rsidRPr="00EE6E73">
        <w:rPr>
          <w:i/>
        </w:rPr>
        <w:t>reportUplinkTxDirectCurrentTwoCarrier</w:t>
      </w:r>
      <w:proofErr w:type="spellEnd"/>
      <w:r w:rsidRPr="00EE6E73">
        <w:t xml:space="preserve"> </w:t>
      </w:r>
      <w:r w:rsidR="00DC558C" w:rsidRPr="00EE6E73">
        <w:t xml:space="preserve">or </w:t>
      </w:r>
      <w:proofErr w:type="spellStart"/>
      <w:r w:rsidR="00DC558C" w:rsidRPr="00EE6E73">
        <w:rPr>
          <w:i/>
        </w:rPr>
        <w:t>reportUplinkTxDirectCurrentMoreCarrier</w:t>
      </w:r>
      <w:proofErr w:type="spellEnd"/>
      <w:r w:rsidR="00DC558C" w:rsidRPr="00EE6E73">
        <w:t xml:space="preserve"> </w:t>
      </w:r>
      <w:r w:rsidRPr="00EE6E73">
        <w:t xml:space="preserve">is received in </w:t>
      </w:r>
      <w:r w:rsidR="00DC558C" w:rsidRPr="00EE6E73">
        <w:t xml:space="preserve">both </w:t>
      </w:r>
      <w:proofErr w:type="spellStart"/>
      <w:r w:rsidRPr="00EE6E73">
        <w:rPr>
          <w:i/>
        </w:rPr>
        <w:t>masterCellGroup</w:t>
      </w:r>
      <w:proofErr w:type="spellEnd"/>
      <w:r w:rsidRPr="00EE6E73">
        <w:t xml:space="preserve"> </w:t>
      </w:r>
      <w:r w:rsidR="00DC558C" w:rsidRPr="00EE6E73">
        <w:t xml:space="preserve">and </w:t>
      </w:r>
      <w:r w:rsidRPr="00EE6E73">
        <w:t xml:space="preserve">in </w:t>
      </w:r>
      <w:proofErr w:type="spellStart"/>
      <w:r w:rsidRPr="00EE6E73">
        <w:rPr>
          <w:i/>
        </w:rPr>
        <w:t>secondaryCellGroup</w:t>
      </w:r>
      <w:proofErr w:type="spellEnd"/>
      <w:r w:rsidRPr="00EE6E73">
        <w:t>.</w:t>
      </w:r>
      <w:r w:rsidR="00DC558C" w:rsidRPr="00EE6E73">
        <w:t xml:space="preserve"> Network only configures at most one of </w:t>
      </w:r>
      <w:proofErr w:type="spellStart"/>
      <w:r w:rsidR="00DC558C" w:rsidRPr="00EE6E73">
        <w:rPr>
          <w:i/>
        </w:rPr>
        <w:t>reportUplinkTxDirectCurrent</w:t>
      </w:r>
      <w:proofErr w:type="spellEnd"/>
      <w:r w:rsidR="00DC558C" w:rsidRPr="00EE6E73">
        <w:rPr>
          <w:i/>
        </w:rPr>
        <w:t xml:space="preserve">, </w:t>
      </w:r>
      <w:proofErr w:type="spellStart"/>
      <w:r w:rsidR="00DC558C" w:rsidRPr="00EE6E73">
        <w:rPr>
          <w:i/>
        </w:rPr>
        <w:t>reportUplinkTxDirectCurrentTwoCarrier</w:t>
      </w:r>
      <w:proofErr w:type="spellEnd"/>
      <w:r w:rsidR="00DC558C" w:rsidRPr="00EE6E73">
        <w:t xml:space="preserve"> or </w:t>
      </w:r>
      <w:proofErr w:type="spellStart"/>
      <w:r w:rsidR="00DC558C" w:rsidRPr="00EE6E73">
        <w:rPr>
          <w:i/>
        </w:rPr>
        <w:t>reportUplinkTxDirectCurrentMoreCarrier</w:t>
      </w:r>
      <w:proofErr w:type="spellEnd"/>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5651BDF6"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proofErr w:type="spellStart"/>
      <w:r w:rsidRPr="00EE6E73">
        <w:rPr>
          <w:i/>
        </w:rPr>
        <w:t>RRCReconfigurationComplete</w:t>
      </w:r>
      <w:proofErr w:type="spellEnd"/>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w:t>
      </w:r>
      <w:r w:rsidR="009D78BF" w:rsidRPr="00EE6E73">
        <w:t xml:space="preserve"> and the </w:t>
      </w:r>
      <w:proofErr w:type="spellStart"/>
      <w:r w:rsidR="009D78BF" w:rsidRPr="00EE6E73">
        <w:rPr>
          <w:i/>
        </w:rPr>
        <w:t>RRCReconfiguration</w:t>
      </w:r>
      <w:proofErr w:type="spellEnd"/>
      <w:r w:rsidR="009D78BF" w:rsidRPr="00EE6E73">
        <w:t xml:space="preserve"> message does not include the </w:t>
      </w:r>
      <w:proofErr w:type="spellStart"/>
      <w:r w:rsidR="009D78BF" w:rsidRPr="00EE6E73">
        <w:rPr>
          <w:i/>
        </w:rPr>
        <w:t>reconfigurationWithSync</w:t>
      </w:r>
      <w:proofErr w:type="spellEnd"/>
      <w:r w:rsidR="009D78BF" w:rsidRPr="00EE6E73">
        <w:t xml:space="preserve"> in the </w:t>
      </w:r>
      <w:proofErr w:type="spellStart"/>
      <w:r w:rsidR="009D78BF" w:rsidRPr="00EE6E73">
        <w:rPr>
          <w:i/>
        </w:rPr>
        <w:t>masterCellGroup</w:t>
      </w:r>
      <w:proofErr w:type="spellEnd"/>
      <w:r w:rsidRPr="00EE6E73">
        <w:t>:</w:t>
      </w:r>
    </w:p>
    <w:p w14:paraId="1FDF97A1" w14:textId="77777777" w:rsidR="000168BF" w:rsidRPr="00EE6E73" w:rsidRDefault="0056095E" w:rsidP="000168BF">
      <w:pPr>
        <w:pStyle w:val="B4"/>
      </w:pPr>
      <w:r w:rsidRPr="00EE6E73">
        <w:t>4&gt;</w:t>
      </w:r>
      <w:r w:rsidRPr="00EE6E73">
        <w:tab/>
        <w:t xml:space="preserve">include in the </w:t>
      </w:r>
      <w:proofErr w:type="spellStart"/>
      <w:r w:rsidRPr="00EE6E73">
        <w:rPr>
          <w:i/>
        </w:rPr>
        <w:t>selectedCondRRCReconfig</w:t>
      </w:r>
      <w:proofErr w:type="spellEnd"/>
      <w:r w:rsidRPr="00EE6E73">
        <w:t xml:space="preserve"> the </w:t>
      </w:r>
      <w:proofErr w:type="spellStart"/>
      <w:r w:rsidRPr="00EE6E73">
        <w:rPr>
          <w:i/>
        </w:rPr>
        <w:t>condReconfigId</w:t>
      </w:r>
      <w:proofErr w:type="spellEnd"/>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proofErr w:type="spellStart"/>
      <w:r w:rsidRPr="00EE6E73">
        <w:rPr>
          <w:i/>
        </w:rPr>
        <w:t>selectedSK</w:t>
      </w:r>
      <w:proofErr w:type="spellEnd"/>
      <w:r w:rsidRPr="00EE6E73">
        <w:rPr>
          <w:i/>
        </w:rPr>
        <w:t xml:space="preserve">-Counter </w:t>
      </w:r>
      <w:r w:rsidRPr="00EE6E73">
        <w:rPr>
          <w:iCs/>
        </w:rPr>
        <w:t xml:space="preserve">and </w:t>
      </w:r>
      <w:r w:rsidRPr="00EE6E73">
        <w:t xml:space="preserve">set its value </w:t>
      </w:r>
      <w:r w:rsidRPr="00EE6E73">
        <w:rPr>
          <w:iCs/>
        </w:rPr>
        <w:t xml:space="preserve">to </w:t>
      </w:r>
      <w:r w:rsidRPr="00EE6E73">
        <w:t xml:space="preserve">the selected </w:t>
      </w:r>
      <w:proofErr w:type="spellStart"/>
      <w:r w:rsidRPr="00EE6E73">
        <w:rPr>
          <w:i/>
          <w:iCs/>
        </w:rPr>
        <w:t>sk</w:t>
      </w:r>
      <w:proofErr w:type="spellEnd"/>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 and</w:t>
      </w:r>
      <w:r w:rsidRPr="00EE6E73">
        <w:rPr>
          <w:i/>
        </w:rPr>
        <w:t xml:space="preserve"> </w:t>
      </w:r>
      <w:proofErr w:type="spellStart"/>
      <w:r w:rsidRPr="00EE6E73">
        <w:rPr>
          <w:i/>
        </w:rPr>
        <w:t>condExecutionCondPSCell</w:t>
      </w:r>
      <w:proofErr w:type="spellEnd"/>
      <w:r w:rsidRPr="00EE6E73">
        <w:rPr>
          <w:i/>
        </w:rPr>
        <w:t xml:space="preserve"> </w:t>
      </w:r>
      <w:r w:rsidRPr="00EE6E73">
        <w:t xml:space="preserve">is configured for the selected </w:t>
      </w:r>
      <w:proofErr w:type="spellStart"/>
      <w:r w:rsidRPr="00EE6E73">
        <w:t>PSCell</w:t>
      </w:r>
      <w:proofErr w:type="spellEnd"/>
      <w:r w:rsidRPr="00EE6E73">
        <w:t>:</w:t>
      </w:r>
    </w:p>
    <w:p w14:paraId="7BE06486" w14:textId="263843BC" w:rsidR="0056095E" w:rsidRPr="00EE6E73" w:rsidRDefault="000168BF" w:rsidP="000168BF">
      <w:pPr>
        <w:pStyle w:val="B4"/>
      </w:pPr>
      <w:r w:rsidRPr="00EE6E73">
        <w:t>4&gt;</w:t>
      </w:r>
      <w:r w:rsidRPr="00EE6E73">
        <w:tab/>
        <w:t xml:space="preserve">include in the </w:t>
      </w:r>
      <w:proofErr w:type="spellStart"/>
      <w:r w:rsidRPr="00EE6E73">
        <w:rPr>
          <w:i/>
        </w:rPr>
        <w:t>selectedPSCellForCHO-WithSCG</w:t>
      </w:r>
      <w:proofErr w:type="spellEnd"/>
      <w:r w:rsidRPr="00EE6E73">
        <w:t xml:space="preserve"> and set it to the information of the selected </w:t>
      </w:r>
      <w:proofErr w:type="spellStart"/>
      <w:r w:rsidRPr="00EE6E73">
        <w:t>PSCell</w:t>
      </w:r>
      <w:proofErr w:type="spellEnd"/>
      <w:r w:rsidRPr="00EE6E73">
        <w:t>;</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LogMeasReport</w:t>
      </w:r>
      <w:proofErr w:type="spellEnd"/>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the </w:t>
      </w:r>
      <w:proofErr w:type="spellStart"/>
      <w:r w:rsidRPr="00EE6E73">
        <w:rPr>
          <w:rFonts w:eastAsia="SimSun"/>
          <w:i/>
        </w:rPr>
        <w:t>VarLogMeasReport</w:t>
      </w:r>
      <w:proofErr w:type="spellEnd"/>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proofErr w:type="spellStart"/>
      <w:r w:rsidR="00394471" w:rsidRPr="00EE6E73">
        <w:rPr>
          <w:i/>
        </w:rPr>
        <w:t>logMeas</w:t>
      </w:r>
      <w:r w:rsidR="00394471" w:rsidRPr="00EE6E73">
        <w:rPr>
          <w:rFonts w:eastAsia="SimSun"/>
          <w:i/>
        </w:rPr>
        <w:t>Available</w:t>
      </w:r>
      <w:proofErr w:type="spellEnd"/>
      <w:r w:rsidR="00394471" w:rsidRPr="00EE6E73">
        <w:rPr>
          <w:rFonts w:eastAsia="SimSun"/>
        </w:rPr>
        <w:t xml:space="preserve"> 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iCs/>
        </w:rPr>
        <w:t>RRCReconfigurationComplete</w:t>
      </w:r>
      <w:proofErr w:type="spellEnd"/>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proofErr w:type="spellStart"/>
      <w:r w:rsidR="005575C5" w:rsidRPr="00EE6E73">
        <w:rPr>
          <w:i/>
          <w:iCs/>
        </w:rPr>
        <w:t>VarLogMeasReport</w:t>
      </w:r>
      <w:proofErr w:type="spellEnd"/>
      <w:r w:rsidR="005575C5" w:rsidRPr="00EE6E73">
        <w:t xml:space="preserve"> or in </w:t>
      </w:r>
      <w:proofErr w:type="spellStart"/>
      <w:r w:rsidR="005575C5" w:rsidRPr="00EE6E73">
        <w:rPr>
          <w:i/>
          <w:iCs/>
        </w:rPr>
        <w:t>VarLogMeasReport</w:t>
      </w:r>
      <w:proofErr w:type="spellEnd"/>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 </w:t>
      </w:r>
      <w:proofErr w:type="spellStart"/>
      <w:r w:rsidRPr="00EE6E73">
        <w:rPr>
          <w:i/>
        </w:rPr>
        <w:t>RRCReconfigurationComplete</w:t>
      </w:r>
      <w:proofErr w:type="spellEnd"/>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proofErr w:type="spellStart"/>
      <w:r w:rsidR="00394471" w:rsidRPr="00EE6E73">
        <w:rPr>
          <w:i/>
        </w:rPr>
        <w:t>VarConnEstFailReport</w:t>
      </w:r>
      <w:proofErr w:type="spellEnd"/>
      <w:r w:rsidR="00AB2111" w:rsidRPr="00EE6E73">
        <w:t xml:space="preserve"> or </w:t>
      </w:r>
      <w:proofErr w:type="spellStart"/>
      <w:r w:rsidR="00AB2111" w:rsidRPr="00EE6E73">
        <w:rPr>
          <w:rFonts w:eastAsia="DengXian"/>
          <w:i/>
        </w:rPr>
        <w:t>VarConnEstFailReportList</w:t>
      </w:r>
      <w:proofErr w:type="spellEnd"/>
      <w:r w:rsidR="00394471" w:rsidRPr="00EE6E73">
        <w:t xml:space="preserve"> and if the RPLMN is equal to</w:t>
      </w:r>
      <w:r w:rsidR="00394471" w:rsidRPr="00EE6E73">
        <w:rPr>
          <w:i/>
        </w:rPr>
        <w:t xml:space="preserve"> </w:t>
      </w:r>
      <w:proofErr w:type="spellStart"/>
      <w:r w:rsidR="00394471" w:rsidRPr="00EE6E73">
        <w:rPr>
          <w:i/>
        </w:rPr>
        <w:t>plmn</w:t>
      </w:r>
      <w:proofErr w:type="spellEnd"/>
      <w:r w:rsidR="00394471" w:rsidRPr="00EE6E73">
        <w:rPr>
          <w:i/>
        </w:rPr>
        <w:t>-Identity</w:t>
      </w:r>
      <w:r w:rsidR="00394471" w:rsidRPr="00EE6E73">
        <w:t xml:space="preserve"> stored in </w:t>
      </w:r>
      <w:proofErr w:type="spellStart"/>
      <w:r w:rsidR="00394471" w:rsidRPr="00EE6E73">
        <w:rPr>
          <w:i/>
        </w:rPr>
        <w:t>VarConnEstFailReport</w:t>
      </w:r>
      <w:proofErr w:type="spellEnd"/>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proofErr w:type="spellStart"/>
      <w:r w:rsidR="00AB2111" w:rsidRPr="00EE6E73">
        <w:rPr>
          <w:rFonts w:eastAsia="DengXian"/>
          <w:i/>
        </w:rPr>
        <w:t>VarConnEstFailReportList</w:t>
      </w:r>
      <w:proofErr w:type="spellEnd"/>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proofErr w:type="spellStart"/>
      <w:r w:rsidR="00317559" w:rsidRPr="00EE6E73">
        <w:rPr>
          <w:rFonts w:eastAsia="DengXian"/>
          <w:i/>
          <w:iCs/>
        </w:rPr>
        <w:t>networkIdentity</w:t>
      </w:r>
      <w:proofErr w:type="spellEnd"/>
      <w:r w:rsidR="005575C5"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connEstFailInfoAvailable</w:t>
      </w:r>
      <w:proofErr w:type="spellEnd"/>
      <w:r w:rsidR="00394471" w:rsidRPr="00EE6E73">
        <w:t xml:space="preserve"> </w:t>
      </w:r>
      <w:r w:rsidR="00394471" w:rsidRPr="00EE6E73">
        <w:rPr>
          <w:rFonts w:eastAsia="SimSun"/>
        </w:rPr>
        <w:t xml:space="preserve">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iCs/>
        </w:rPr>
        <w:t>VarRLF</w:t>
      </w:r>
      <w:proofErr w:type="spellEnd"/>
      <w:r w:rsidR="00394471" w:rsidRPr="00EE6E73">
        <w:rPr>
          <w:i/>
          <w:iCs/>
        </w:rPr>
        <w:t>-Report</w:t>
      </w:r>
      <w:r w:rsidR="00394471" w:rsidRPr="00EE6E73">
        <w:t xml:space="preserve"> and if the RPLMN is included in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RLF</w:t>
      </w:r>
      <w:proofErr w:type="spellEnd"/>
      <w:r w:rsidR="00394471" w:rsidRPr="00EE6E73">
        <w:rPr>
          <w:i/>
          <w:iCs/>
        </w:rPr>
        <w:t>-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rPr>
        <w:t>VarRLF</w:t>
      </w:r>
      <w:proofErr w:type="spellEnd"/>
      <w:r w:rsidR="00394471" w:rsidRPr="00EE6E73">
        <w:rPr>
          <w:i/>
        </w:rPr>
        <w:t>-Report</w:t>
      </w:r>
      <w:r w:rsidR="00394471" w:rsidRPr="00EE6E73">
        <w:t xml:space="preserve"> of TS 36.331 [10] and if the UE is capable of cross-RAT RLF reporting and if the RPLMN is included in</w:t>
      </w:r>
      <w:r w:rsidR="00394471" w:rsidRPr="00EE6E73">
        <w:rPr>
          <w:i/>
        </w:rPr>
        <w:t xml:space="preserve"> </w:t>
      </w:r>
      <w:proofErr w:type="spellStart"/>
      <w:r w:rsidR="00394471" w:rsidRPr="00EE6E73">
        <w:rPr>
          <w:i/>
        </w:rPr>
        <w:t>plmn-IdentityList</w:t>
      </w:r>
      <w:proofErr w:type="spellEnd"/>
      <w:r w:rsidR="00394471" w:rsidRPr="00EE6E73">
        <w:t xml:space="preserve"> stored in </w:t>
      </w:r>
      <w:proofErr w:type="spellStart"/>
      <w:r w:rsidR="00394471" w:rsidRPr="00EE6E73">
        <w:rPr>
          <w:i/>
        </w:rPr>
        <w:t>VarRLF</w:t>
      </w:r>
      <w:proofErr w:type="spellEnd"/>
      <w:r w:rsidR="00394471" w:rsidRPr="00EE6E73">
        <w:rPr>
          <w:i/>
        </w:rPr>
        <w:t xml:space="preserve">-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rlf-InfoAvailable</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configurationComplete</w:t>
      </w:r>
      <w:proofErr w:type="spellEnd"/>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00006B47" w:rsidRPr="00EE6E73">
        <w:t>:</w:t>
      </w:r>
    </w:p>
    <w:p w14:paraId="08782E32" w14:textId="49268059" w:rsidR="00AB2111" w:rsidRPr="00EE6E73" w:rsidRDefault="00006B47" w:rsidP="00696D75">
      <w:pPr>
        <w:pStyle w:val="B4"/>
      </w:pPr>
      <w:r w:rsidRPr="00EE6E73">
        <w:t>4</w:t>
      </w:r>
      <w:r w:rsidR="00AB2111" w:rsidRPr="00EE6E73">
        <w:t>&gt;</w:t>
      </w:r>
      <w:r w:rsidR="00AB2111" w:rsidRPr="00EE6E73">
        <w:tab/>
        <w:t xml:space="preserve">if the applied </w:t>
      </w:r>
      <w:proofErr w:type="spellStart"/>
      <w:r w:rsidR="00AB2111" w:rsidRPr="00EE6E73">
        <w:rPr>
          <w:i/>
          <w:iCs/>
        </w:rPr>
        <w:t>RRCReconfiguration</w:t>
      </w:r>
      <w:proofErr w:type="spellEnd"/>
      <w:r w:rsidR="00AB2111" w:rsidRPr="00EE6E73">
        <w:t xml:space="preserve"> is not due to a conditional reconfiguration execution upon cell selection performed while timer T311 was running, as defined in 5.3.7.3</w:t>
      </w:r>
      <w:ins w:id="845" w:author="CR#5446r4" w:date="2025-09-24T10:47:00Z" w16du:dateUtc="2025-09-24T08:47:00Z">
        <w:r w:rsidR="00867B46" w:rsidRPr="00175737">
          <w:t xml:space="preserve">, and the applied </w:t>
        </w:r>
        <w:proofErr w:type="spellStart"/>
        <w:r w:rsidR="00867B46" w:rsidRPr="00175737">
          <w:rPr>
            <w:i/>
            <w:iCs/>
          </w:rPr>
          <w:t>RRCReconfiguration</w:t>
        </w:r>
        <w:proofErr w:type="spellEnd"/>
        <w:r w:rsidR="00867B46" w:rsidRPr="00175737">
          <w:t xml:space="preserve"> is not due to an LTM cell switch execution upon cell selection performed while timer T311 was running, as defined in 5.3.7.3</w:t>
        </w:r>
      </w:ins>
      <w:r w:rsidRPr="00EE6E73">
        <w:t>; or</w:t>
      </w:r>
    </w:p>
    <w:p w14:paraId="4BB37BA8" w14:textId="77777777" w:rsidR="00006B47" w:rsidRPr="00EE6E73" w:rsidRDefault="00006B47" w:rsidP="00006B47">
      <w:pPr>
        <w:pStyle w:val="B4"/>
      </w:pPr>
      <w:r w:rsidRPr="00EE6E73">
        <w:t>4&gt;</w:t>
      </w:r>
      <w:r w:rsidRPr="00EE6E73">
        <w:tab/>
        <w:t xml:space="preserve">if the applied </w:t>
      </w:r>
      <w:proofErr w:type="spellStart"/>
      <w:r w:rsidRPr="00EE6E73">
        <w:rPr>
          <w:i/>
          <w:iCs/>
        </w:rPr>
        <w:t>RRCReconfiguration</w:t>
      </w:r>
      <w:proofErr w:type="spellEnd"/>
      <w:r w:rsidRPr="00EE6E73">
        <w:t xml:space="preserve"> is not received when T316 was running:</w:t>
      </w:r>
    </w:p>
    <w:p w14:paraId="0590DBF4" w14:textId="44AD7AD6"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proofErr w:type="spellStart"/>
      <w:r w:rsidR="00AB2111" w:rsidRPr="00EE6E73">
        <w:rPr>
          <w:rFonts w:eastAsia="Malgun Gothic"/>
          <w:i/>
          <w:lang w:eastAsia="ko-KR"/>
        </w:rPr>
        <w:t>reconfigurationWithSync</w:t>
      </w:r>
      <w:proofErr w:type="spellEnd"/>
      <w:r w:rsidR="00AB2111" w:rsidRPr="00EE6E73">
        <w:rPr>
          <w:rFonts w:eastAsia="Malgun Gothic"/>
          <w:lang w:eastAsia="ko-KR"/>
        </w:rPr>
        <w:t xml:space="preserve"> in </w:t>
      </w:r>
      <w:proofErr w:type="spellStart"/>
      <w:r w:rsidR="00AB2111" w:rsidRPr="00EE6E73">
        <w:rPr>
          <w:rFonts w:eastAsia="Malgun Gothic"/>
          <w:i/>
          <w:lang w:eastAsia="ko-KR"/>
        </w:rPr>
        <w:t>spCellConfig</w:t>
      </w:r>
      <w:proofErr w:type="spellEnd"/>
      <w:r w:rsidR="00AB2111" w:rsidRPr="00EE6E73">
        <w:rPr>
          <w:rFonts w:eastAsia="Malgun Gothic"/>
          <w:lang w:eastAsia="ko-KR"/>
        </w:rPr>
        <w:t xml:space="preserve"> of the MCG</w:t>
      </w:r>
      <w:ins w:id="846" w:author="CR#5446r4" w:date="2025-09-24T10:47:00Z" w16du:dateUtc="2025-09-24T08:47:00Z">
        <w:r w:rsidR="00867B46" w:rsidRPr="00175737">
          <w:rPr>
            <w:rFonts w:eastAsia="Malgun Gothic"/>
            <w:lang w:eastAsia="ko-KR"/>
          </w:rPr>
          <w:t>, or upon an indication from lower layer that the LTM cell switch execution has been successfully completed</w:t>
        </w:r>
      </w:ins>
      <w:r w:rsidR="00AB2111" w:rsidRPr="00EE6E73">
        <w:t>;</w:t>
      </w:r>
    </w:p>
    <w:p w14:paraId="340538FE" w14:textId="77777777" w:rsidR="00006B47" w:rsidRPr="00EE6E73" w:rsidRDefault="00006B47" w:rsidP="00006B47">
      <w:pPr>
        <w:pStyle w:val="B4"/>
      </w:pPr>
      <w:r w:rsidRPr="00EE6E73">
        <w:t>4&gt;</w:t>
      </w:r>
      <w:r w:rsidRPr="00EE6E73">
        <w:tab/>
        <w:t xml:space="preserve">if applied </w:t>
      </w:r>
      <w:proofErr w:type="spellStart"/>
      <w:r w:rsidRPr="00EE6E73">
        <w:rPr>
          <w:i/>
          <w:iCs/>
        </w:rPr>
        <w:t>RRCReconfiguration</w:t>
      </w:r>
      <w:proofErr w:type="spellEnd"/>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and </w:t>
      </w:r>
      <w:r w:rsidRPr="00EE6E73">
        <w:rPr>
          <w:i/>
          <w:iCs/>
        </w:rPr>
        <w:t>thresholdPercentageT304</w:t>
      </w:r>
      <w:r w:rsidRPr="00EE6E73">
        <w:t xml:space="preserve"> if configured by the target </w:t>
      </w:r>
      <w:proofErr w:type="spellStart"/>
      <w:r w:rsidRPr="00EE6E73">
        <w:t>PCell</w:t>
      </w:r>
      <w:proofErr w:type="spellEnd"/>
      <w:r w:rsidRPr="00EE6E73">
        <w:t>;</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1D243359" w14:textId="34DAB14D" w:rsidR="00AB2111" w:rsidRPr="00EE6E73" w:rsidRDefault="00AB2111" w:rsidP="00F10BD4">
      <w:pPr>
        <w:pStyle w:val="B4"/>
      </w:pPr>
      <w:r w:rsidRPr="00EE6E73">
        <w:t>4&gt;</w:t>
      </w:r>
      <w:r w:rsidRPr="00EE6E73">
        <w:tab/>
        <w:t xml:space="preserve">include </w:t>
      </w:r>
      <w:proofErr w:type="spellStart"/>
      <w:r w:rsidRPr="00EE6E73">
        <w:rPr>
          <w:i/>
        </w:rPr>
        <w:t>successHO-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Cell</w:t>
      </w:r>
      <w:proofErr w:type="spellEnd"/>
      <w:r w:rsidRPr="00EE6E73">
        <w:t>, if available;</w:t>
      </w:r>
    </w:p>
    <w:p w14:paraId="4DD92E15" w14:textId="68F8BD31"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17D37350"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4EF90965" w14:textId="77777777" w:rsidR="00D6446A" w:rsidRPr="00537C00" w:rsidRDefault="00D6446A" w:rsidP="00D6446A">
      <w:pPr>
        <w:pStyle w:val="B3"/>
        <w:rPr>
          <w:ins w:id="847" w:author="CR#5437r3" w:date="2025-09-23T15:08:00Z" w16du:dateUtc="2025-09-23T13:08:00Z"/>
        </w:rPr>
      </w:pPr>
      <w:ins w:id="848" w:author="CR#5437r3" w:date="2025-09-23T15:08:00Z" w16du:dateUtc="2025-09-23T13:08:00Z">
        <w:r w:rsidRPr="00537C00">
          <w:t>3&gt;</w:t>
        </w:r>
        <w:r w:rsidRPr="00537C00">
          <w:tab/>
          <w:t xml:space="preserve">if the </w:t>
        </w:r>
        <w:proofErr w:type="spellStart"/>
        <w:r w:rsidRPr="00537C00">
          <w:rPr>
            <w:i/>
            <w:iCs/>
          </w:rPr>
          <w:t>RRCReconfiguration</w:t>
        </w:r>
        <w:proofErr w:type="spellEnd"/>
        <w:r w:rsidRPr="00537C00">
          <w:rPr>
            <w:i/>
            <w:iCs/>
          </w:rPr>
          <w:t xml:space="preserve"> </w:t>
        </w:r>
        <w:r w:rsidRPr="00537C00">
          <w:t xml:space="preserve">includes </w:t>
        </w:r>
        <w:proofErr w:type="spellStart"/>
        <w:r w:rsidRPr="00537C00">
          <w:rPr>
            <w:i/>
            <w:iCs/>
          </w:rPr>
          <w:t>retainLoggedMeasurements</w:t>
        </w:r>
        <w:proofErr w:type="spellEnd"/>
        <w:r w:rsidRPr="00537C00">
          <w:t>:</w:t>
        </w:r>
      </w:ins>
    </w:p>
    <w:p w14:paraId="42EA52EA" w14:textId="77777777" w:rsidR="00D6446A" w:rsidRPr="00537C00" w:rsidRDefault="00D6446A" w:rsidP="00D6446A">
      <w:pPr>
        <w:pStyle w:val="B4"/>
        <w:rPr>
          <w:ins w:id="849" w:author="CR#5437r3" w:date="2025-09-23T15:08:00Z" w16du:dateUtc="2025-09-23T13:08:00Z"/>
        </w:rPr>
      </w:pPr>
      <w:ins w:id="850" w:author="CR#5437r3" w:date="2025-09-23T15:08:00Z" w16du:dateUtc="2025-09-23T13:08:00Z">
        <w:r w:rsidRPr="00537C00">
          <w:t>4&gt;</w:t>
        </w:r>
        <w:r w:rsidRPr="00537C00">
          <w:tab/>
          <w:t xml:space="preserve">if the UE has logged measurement entries available in </w:t>
        </w:r>
        <w:proofErr w:type="spellStart"/>
        <w:r w:rsidRPr="00537C00">
          <w:rPr>
            <w:i/>
            <w:iCs/>
          </w:rPr>
          <w:t>VarCSI-LogMeasReport</w:t>
        </w:r>
        <w:proofErr w:type="spellEnd"/>
        <w:r w:rsidRPr="00537C00">
          <w:t>:</w:t>
        </w:r>
      </w:ins>
    </w:p>
    <w:p w14:paraId="327BB213" w14:textId="77777777" w:rsidR="00D6446A" w:rsidRPr="00537C00" w:rsidRDefault="00D6446A" w:rsidP="00D6446A">
      <w:pPr>
        <w:pStyle w:val="B5"/>
        <w:rPr>
          <w:ins w:id="851" w:author="CR#5437r3" w:date="2025-09-23T15:08:00Z" w16du:dateUtc="2025-09-23T13:08:00Z"/>
          <w:iCs/>
        </w:rPr>
      </w:pPr>
      <w:ins w:id="852" w:author="CR#5437r3" w:date="2025-09-23T15:08:00Z" w16du:dateUtc="2025-09-23T13:08:00Z">
        <w:r w:rsidRPr="00537C00">
          <w:t>5&gt;</w:t>
        </w:r>
        <w:r w:rsidRPr="00537C00">
          <w:tab/>
          <w:t xml:space="preserve">include </w:t>
        </w:r>
        <w:proofErr w:type="spellStart"/>
        <w:r w:rsidRPr="00537C00">
          <w:rPr>
            <w:i/>
            <w:iCs/>
          </w:rPr>
          <w:t>csi-LogMeasAvailable</w:t>
        </w:r>
        <w:proofErr w:type="spellEnd"/>
        <w:r w:rsidRPr="00537C00">
          <w:t xml:space="preserve"> in </w:t>
        </w:r>
        <w:r w:rsidRPr="00537C00">
          <w:rPr>
            <w:iCs/>
          </w:rPr>
          <w:t xml:space="preserve">the </w:t>
        </w:r>
        <w:proofErr w:type="spellStart"/>
        <w:r w:rsidRPr="00537C00">
          <w:rPr>
            <w:i/>
          </w:rPr>
          <w:t>RRCReconfigurationComplete</w:t>
        </w:r>
        <w:proofErr w:type="spellEnd"/>
        <w:r w:rsidRPr="00537C00">
          <w:rPr>
            <w:iCs/>
          </w:rPr>
          <w:t xml:space="preserve"> message;</w:t>
        </w:r>
      </w:ins>
    </w:p>
    <w:p w14:paraId="4E6B5F4A" w14:textId="77777777" w:rsidR="00D6446A" w:rsidRPr="00537C00" w:rsidRDefault="00D6446A" w:rsidP="00D6446A">
      <w:pPr>
        <w:pStyle w:val="B3"/>
        <w:rPr>
          <w:ins w:id="853" w:author="CR#5437r3" w:date="2025-09-23T15:08:00Z" w16du:dateUtc="2025-09-23T13:08:00Z"/>
        </w:rPr>
      </w:pPr>
      <w:ins w:id="854" w:author="CR#5437r3" w:date="2025-09-23T15:08:00Z" w16du:dateUtc="2025-09-23T13:08:00Z">
        <w:r w:rsidRPr="00537C00">
          <w:t>3&gt;</w:t>
        </w:r>
        <w:r w:rsidRPr="00537C00">
          <w:tab/>
          <w:t>else:</w:t>
        </w:r>
      </w:ins>
    </w:p>
    <w:p w14:paraId="0833724D" w14:textId="77777777" w:rsidR="00D6446A" w:rsidRPr="00537C00" w:rsidRDefault="00D6446A" w:rsidP="00D6446A">
      <w:pPr>
        <w:pStyle w:val="B4"/>
        <w:rPr>
          <w:ins w:id="855" w:author="CR#5437r3" w:date="2025-09-23T15:08:00Z" w16du:dateUtc="2025-09-23T13:08:00Z"/>
        </w:rPr>
      </w:pPr>
      <w:ins w:id="856" w:author="CR#5437r3" w:date="2025-09-23T15:08:00Z" w16du:dateUtc="2025-09-23T13:08:00Z">
        <w:r w:rsidRPr="00537C00">
          <w:t>4&gt;</w:t>
        </w:r>
        <w:r w:rsidRPr="00537C00">
          <w:tab/>
          <w:t xml:space="preserve">discard the logged measurement entries included in </w:t>
        </w:r>
        <w:proofErr w:type="spellStart"/>
        <w:r w:rsidRPr="00537C00">
          <w:rPr>
            <w:i/>
            <w:iCs/>
          </w:rPr>
          <w:t>VarCSI-LogMeasReport</w:t>
        </w:r>
        <w:proofErr w:type="spellEnd"/>
        <w:r w:rsidRPr="00537C00">
          <w:rPr>
            <w:i/>
            <w:iCs/>
          </w:rPr>
          <w:t>,</w:t>
        </w:r>
        <w:r w:rsidRPr="00537C00">
          <w:t xml:space="preserve"> if any;</w:t>
        </w:r>
      </w:ins>
    </w:p>
    <w:p w14:paraId="737BBF31" w14:textId="631DBB9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was received via SRB1, but not within </w:t>
      </w:r>
      <w:proofErr w:type="spellStart"/>
      <w:r w:rsidRPr="00EE6E73">
        <w:rPr>
          <w:i/>
        </w:rPr>
        <w:t>mrdc-SecondaryCellGroup</w:t>
      </w:r>
      <w:proofErr w:type="spellEnd"/>
      <w:r w:rsidRPr="00EE6E73">
        <w:t xml:space="preserve"> or E-UTRA </w:t>
      </w:r>
      <w:proofErr w:type="spellStart"/>
      <w:r w:rsidRPr="00EE6E73">
        <w:rPr>
          <w:i/>
        </w:rPr>
        <w:t>RRCConnectionReconfiguration</w:t>
      </w:r>
      <w:proofErr w:type="spellEnd"/>
      <w:r w:rsidR="005E6CB4" w:rsidRPr="00EE6E73">
        <w:t xml:space="preserve"> </w:t>
      </w:r>
      <w:r w:rsidR="005E6CB4" w:rsidRPr="00EE6E73">
        <w:rPr>
          <w:iCs/>
        </w:rPr>
        <w:t>or E-UTRA</w:t>
      </w:r>
      <w:r w:rsidR="005E6CB4" w:rsidRPr="00EE6E73">
        <w:rPr>
          <w:i/>
        </w:rPr>
        <w:t xml:space="preserve"> </w:t>
      </w:r>
      <w:proofErr w:type="spellStart"/>
      <w:r w:rsidR="005E6CB4" w:rsidRPr="00EE6E73">
        <w:rPr>
          <w:i/>
        </w:rPr>
        <w:t>RRCConnectionResume</w:t>
      </w:r>
      <w:proofErr w:type="spellEnd"/>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 or</w:t>
      </w:r>
    </w:p>
    <w:p w14:paraId="0D4C2C22" w14:textId="5FDDCAE7" w:rsidR="00A8677C" w:rsidRPr="00EE6E73" w:rsidRDefault="00394471" w:rsidP="00B4120F">
      <w:pPr>
        <w:pStyle w:val="B4"/>
      </w:pPr>
      <w:r w:rsidRPr="00EE6E73">
        <w:t>4&gt;</w:t>
      </w:r>
      <w:r w:rsidRPr="00EE6E73">
        <w:tab/>
        <w:t xml:space="preserve">if the </w:t>
      </w:r>
      <w:proofErr w:type="spellStart"/>
      <w:r w:rsidRPr="00EE6E73">
        <w:rPr>
          <w:i/>
        </w:rPr>
        <w:t>NeedForGapsInfoNR</w:t>
      </w:r>
      <w:proofErr w:type="spellEnd"/>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needForInterruptionConfigNR</w:t>
      </w:r>
      <w:proofErr w:type="spellEnd"/>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proofErr w:type="spellStart"/>
      <w:r w:rsidRPr="00EE6E73">
        <w:rPr>
          <w:i/>
          <w:iCs/>
        </w:rPr>
        <w:t>needForInterruptionConfigNR</w:t>
      </w:r>
      <w:proofErr w:type="spellEnd"/>
      <w:r w:rsidRPr="00EE6E73">
        <w:t xml:space="preserve"> is enabled and the </w:t>
      </w:r>
      <w:proofErr w:type="spellStart"/>
      <w:r w:rsidRPr="00EE6E73">
        <w:rPr>
          <w:i/>
        </w:rPr>
        <w:t>NeedForInterruptionInfoNR</w:t>
      </w:r>
      <w:proofErr w:type="spellEnd"/>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proofErr w:type="spellStart"/>
      <w:r w:rsidRPr="00EE6E73">
        <w:rPr>
          <w:i/>
        </w:rPr>
        <w:t>NeedForGapsInfoNR</w:t>
      </w:r>
      <w:proofErr w:type="spellEnd"/>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proofErr w:type="spellStart"/>
      <w:r w:rsidRPr="00EE6E73">
        <w:rPr>
          <w:i/>
        </w:rPr>
        <w:t>intraFreq-needForGap</w:t>
      </w:r>
      <w:proofErr w:type="spellEnd"/>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proofErr w:type="spellStart"/>
      <w:r w:rsidRPr="00EE6E73">
        <w:rPr>
          <w:i/>
        </w:rPr>
        <w:t>requestedTargetBandFilterNR</w:t>
      </w:r>
      <w:proofErr w:type="spellEnd"/>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proofErr w:type="spellStart"/>
      <w:r w:rsidR="00394471" w:rsidRPr="00EE6E73">
        <w:rPr>
          <w:i/>
        </w:rPr>
        <w:t>requestedTargetBandFilterNR</w:t>
      </w:r>
      <w:proofErr w:type="spellEnd"/>
      <w:r w:rsidR="00394471" w:rsidRPr="00EE6E73">
        <w:t xml:space="preserve">, include an entry in </w:t>
      </w:r>
      <w:proofErr w:type="spellStart"/>
      <w:r w:rsidR="00394471" w:rsidRPr="00EE6E73">
        <w:rPr>
          <w:i/>
        </w:rPr>
        <w:t>interFreq-needForGap</w:t>
      </w:r>
      <w:proofErr w:type="spellEnd"/>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proofErr w:type="spellStart"/>
      <w:r w:rsidR="00394471" w:rsidRPr="00EE6E73">
        <w:rPr>
          <w:i/>
        </w:rPr>
        <w:t>interFreq-needForGap</w:t>
      </w:r>
      <w:proofErr w:type="spellEnd"/>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proofErr w:type="spellStart"/>
      <w:r w:rsidRPr="00EE6E73">
        <w:rPr>
          <w:i/>
          <w:iCs/>
        </w:rPr>
        <w:t>needForInterruptionConfigNR</w:t>
      </w:r>
      <w:proofErr w:type="spellEnd"/>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7097315C" w14:textId="48DD60C2" w:rsidR="00F436DA" w:rsidRPr="00EE6E73" w:rsidRDefault="00A8677C" w:rsidP="00B4120F">
      <w:pPr>
        <w:pStyle w:val="B7"/>
      </w:pPr>
      <w:r w:rsidRPr="00EE6E73">
        <w:t xml:space="preserve">7&gt; for each entry in </w:t>
      </w:r>
      <w:proofErr w:type="spellStart"/>
      <w:r w:rsidRPr="00EE6E73">
        <w:rPr>
          <w:i/>
          <w:iCs/>
        </w:rPr>
        <w:t>intraFreq-needForInterruption</w:t>
      </w:r>
      <w:proofErr w:type="spellEnd"/>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018B0887" w14:textId="77E6B2C7" w:rsidR="00F436DA" w:rsidRPr="00EE6E73" w:rsidRDefault="00A8677C" w:rsidP="00B4120F">
      <w:pPr>
        <w:pStyle w:val="B7"/>
      </w:pPr>
      <w:r w:rsidRPr="00EE6E73">
        <w:t xml:space="preserve">7&gt; for each entry in </w:t>
      </w:r>
      <w:proofErr w:type="spellStart"/>
      <w:r w:rsidRPr="00EE6E73">
        <w:rPr>
          <w:i/>
          <w:iCs/>
        </w:rPr>
        <w:t>interFreq-needForInterruption</w:t>
      </w:r>
      <w:proofErr w:type="spellEnd"/>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 or</w:t>
      </w:r>
    </w:p>
    <w:p w14:paraId="6560EFA3" w14:textId="6E3B502E"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NR</w:t>
      </w:r>
      <w:proofErr w:type="spellEnd"/>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 or</w:t>
      </w:r>
    </w:p>
    <w:p w14:paraId="48EC6A71" w14:textId="1386DC15"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EUTRA</w:t>
      </w:r>
      <w:proofErr w:type="spellEnd"/>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 for each supported E-UTRA band included in </w:t>
      </w:r>
      <w:proofErr w:type="spellStart"/>
      <w:r w:rsidRPr="00EE6E73">
        <w:rPr>
          <w:i/>
        </w:rPr>
        <w:t>requestedTargetBandFilterNCSG</w:t>
      </w:r>
      <w:proofErr w:type="spellEnd"/>
      <w:r w:rsidRPr="00EE6E73">
        <w:rPr>
          <w:i/>
        </w:rPr>
        <w:t>-EUTRA</w:t>
      </w:r>
      <w:r w:rsidRPr="00EE6E73">
        <w:t xml:space="preserve">, include an entry in </w:t>
      </w:r>
      <w:proofErr w:type="spellStart"/>
      <w:r w:rsidRPr="00EE6E73">
        <w:rPr>
          <w:i/>
        </w:rPr>
        <w:t>needForNCSG</w:t>
      </w:r>
      <w:proofErr w:type="spellEnd"/>
      <w:r w:rsidRPr="00EE6E73">
        <w:rPr>
          <w:i/>
        </w:rPr>
        <w:t>-EUTRA</w:t>
      </w:r>
      <w:r w:rsidRPr="00EE6E73">
        <w:t xml:space="preserve"> and set the NCSG requirement information for that band; otherwise, include an entry for each supported E-UTRA band in </w:t>
      </w:r>
      <w:proofErr w:type="spellStart"/>
      <w:r w:rsidRPr="00EE6E73">
        <w:rPr>
          <w:i/>
        </w:rPr>
        <w:t>needForNCSG</w:t>
      </w:r>
      <w:proofErr w:type="spellEnd"/>
      <w:r w:rsidRPr="00EE6E73">
        <w:rPr>
          <w:i/>
        </w:rPr>
        <w:t>-EUTRA</w:t>
      </w:r>
      <w:r w:rsidRPr="00EE6E73">
        <w:t xml:space="preserve"> and set the corresponding NCSG requirement information;</w:t>
      </w:r>
    </w:p>
    <w:p w14:paraId="22B59FF3" w14:textId="77777777" w:rsidR="00867B46" w:rsidRPr="00175737" w:rsidRDefault="00867B46" w:rsidP="00867B46">
      <w:pPr>
        <w:pStyle w:val="B3"/>
        <w:rPr>
          <w:ins w:id="857" w:author="CR#5446r4" w:date="2025-09-24T10:47:00Z" w16du:dateUtc="2025-09-24T08:47:00Z"/>
          <w:iCs/>
        </w:rPr>
      </w:pPr>
      <w:ins w:id="858" w:author="CR#5446r4" w:date="2025-09-24T10:47:00Z" w16du:dateUtc="2025-09-24T08:47:00Z">
        <w:r w:rsidRPr="00175737">
          <w:t>3&gt;</w:t>
        </w:r>
        <w:r w:rsidRPr="00175737">
          <w:tab/>
          <w:t xml:space="preserve">if the UE supports </w:t>
        </w:r>
        <w:r w:rsidRPr="00175737">
          <w:rPr>
            <w:rFonts w:eastAsia="DengXian"/>
          </w:rPr>
          <w:t>successful handover report for MCG LTM cell switch</w:t>
        </w:r>
        <w:r w:rsidRPr="00175737">
          <w:t xml:space="preserve"> and if the UE has successful handover information available in </w:t>
        </w:r>
        <w:proofErr w:type="spellStart"/>
        <w:r w:rsidRPr="00175737">
          <w:rPr>
            <w:i/>
          </w:rPr>
          <w:t>VarSuccessHO</w:t>
        </w:r>
        <w:proofErr w:type="spellEnd"/>
        <w:r w:rsidRPr="00175737">
          <w:rPr>
            <w:i/>
          </w:rPr>
          <w:t xml:space="preserve">-Report </w:t>
        </w:r>
        <w:r w:rsidRPr="00175737">
          <w:t>and if the RPLMN is included in</w:t>
        </w:r>
        <w:r w:rsidRPr="00175737">
          <w:rPr>
            <w:i/>
          </w:rPr>
          <w:t xml:space="preserve"> </w:t>
        </w:r>
        <w:proofErr w:type="spellStart"/>
        <w:r w:rsidRPr="00175737">
          <w:rPr>
            <w:i/>
          </w:rPr>
          <w:t>plmn-IdentityList</w:t>
        </w:r>
        <w:proofErr w:type="spellEnd"/>
        <w:r w:rsidRPr="00175737">
          <w:t xml:space="preserve"> stored in </w:t>
        </w:r>
        <w:proofErr w:type="spellStart"/>
        <w:r w:rsidRPr="00175737">
          <w:rPr>
            <w:i/>
          </w:rPr>
          <w:t>VarSuccessHO</w:t>
        </w:r>
        <w:proofErr w:type="spellEnd"/>
        <w:r w:rsidRPr="00175737">
          <w:rPr>
            <w:i/>
          </w:rPr>
          <w:t>-Report</w:t>
        </w:r>
        <w:r w:rsidRPr="00175737">
          <w:rPr>
            <w:iCs/>
          </w:rPr>
          <w:t>; or</w:t>
        </w:r>
      </w:ins>
    </w:p>
    <w:p w14:paraId="2CC5E7F3" w14:textId="77777777" w:rsidR="00867B46" w:rsidRPr="00175737" w:rsidRDefault="00867B46" w:rsidP="00867B46">
      <w:pPr>
        <w:pStyle w:val="B3"/>
        <w:rPr>
          <w:ins w:id="859" w:author="CR#5446r4" w:date="2025-09-24T10:47:00Z" w16du:dateUtc="2025-09-24T08:47:00Z"/>
          <w:rFonts w:eastAsia="DengXian"/>
        </w:rPr>
      </w:pPr>
      <w:ins w:id="860" w:author="CR#5446r4" w:date="2025-09-24T10:47:00Z" w16du:dateUtc="2025-09-24T08:47:00Z">
        <w:r w:rsidRPr="00175737">
          <w:t>3&gt;</w:t>
        </w:r>
        <w:r w:rsidRPr="00175737">
          <w:tab/>
          <w:t xml:space="preserve">if the UE supports </w:t>
        </w:r>
        <w:r w:rsidRPr="00175737">
          <w:rPr>
            <w:rFonts w:eastAsia="DengXian"/>
          </w:rPr>
          <w:t>successful handover report for MCG LTM cell switch</w:t>
        </w:r>
        <w:r w:rsidRPr="00175737">
          <w:t xml:space="preserve"> and if the UE has successful handover information available in </w:t>
        </w:r>
        <w:proofErr w:type="spellStart"/>
        <w:r w:rsidRPr="00175737">
          <w:rPr>
            <w:i/>
          </w:rPr>
          <w:t>VarSuccessHO</w:t>
        </w:r>
        <w:proofErr w:type="spellEnd"/>
        <w:r w:rsidRPr="00175737">
          <w:rPr>
            <w:i/>
          </w:rPr>
          <w:t xml:space="preserve">-Report </w:t>
        </w:r>
        <w:r w:rsidRPr="00175737">
          <w:t xml:space="preserve">and if </w:t>
        </w:r>
        <w:r w:rsidRPr="00175737">
          <w:rPr>
            <w:rFonts w:eastAsia="SimSun"/>
          </w:rPr>
          <w:t xml:space="preserve">the current registered SNPN identity is included in </w:t>
        </w:r>
        <w:proofErr w:type="spellStart"/>
        <w:r w:rsidRPr="00175737">
          <w:rPr>
            <w:rFonts w:eastAsia="SimSun"/>
            <w:i/>
            <w:iCs/>
          </w:rPr>
          <w:t>snpn-IdentityList</w:t>
        </w:r>
        <w:proofErr w:type="spellEnd"/>
        <w:r w:rsidRPr="00175737">
          <w:rPr>
            <w:rFonts w:eastAsia="SimSun"/>
          </w:rPr>
          <w:t xml:space="preserve"> stored in the </w:t>
        </w:r>
        <w:proofErr w:type="spellStart"/>
        <w:r w:rsidRPr="00175737">
          <w:rPr>
            <w:rFonts w:eastAsia="SimSun"/>
            <w:i/>
            <w:iCs/>
          </w:rPr>
          <w:t>VarSuccessHO</w:t>
        </w:r>
        <w:proofErr w:type="spellEnd"/>
        <w:r w:rsidRPr="00175737">
          <w:rPr>
            <w:rFonts w:eastAsia="SimSun"/>
            <w:i/>
            <w:iCs/>
          </w:rPr>
          <w:t>-Report</w:t>
        </w:r>
        <w:r w:rsidRPr="00175737">
          <w:t>:</w:t>
        </w:r>
      </w:ins>
    </w:p>
    <w:p w14:paraId="3F60115F" w14:textId="77777777" w:rsidR="00867B46" w:rsidRPr="00175737" w:rsidRDefault="00867B46" w:rsidP="00867B46">
      <w:pPr>
        <w:pStyle w:val="B4"/>
        <w:rPr>
          <w:ins w:id="861" w:author="CR#5446r4" w:date="2025-09-24T10:47:00Z" w16du:dateUtc="2025-09-24T08:47:00Z"/>
          <w:rFonts w:eastAsia="SimSun"/>
          <w:lang w:eastAsia="en-US"/>
        </w:rPr>
      </w:pPr>
      <w:ins w:id="862" w:author="CR#5446r4" w:date="2025-09-24T10:47:00Z" w16du:dateUtc="2025-09-24T08:47:00Z">
        <w:r w:rsidRPr="00175737">
          <w:t>4&gt;</w:t>
        </w:r>
        <w:r w:rsidRPr="00175737">
          <w:tab/>
          <w:t xml:space="preserve">include </w:t>
        </w:r>
        <w:proofErr w:type="spellStart"/>
        <w:r w:rsidRPr="00175737">
          <w:rPr>
            <w:i/>
          </w:rPr>
          <w:t>successHO-InfoAvailable</w:t>
        </w:r>
        <w:proofErr w:type="spellEnd"/>
        <w:r w:rsidRPr="00175737">
          <w:rPr>
            <w:rFonts w:eastAsia="SimSun"/>
          </w:rPr>
          <w:t xml:space="preserve"> </w:t>
        </w:r>
        <w:r w:rsidRPr="00175737">
          <w:rPr>
            <w:rFonts w:eastAsia="SimSun"/>
            <w:iCs/>
          </w:rPr>
          <w:t xml:space="preserve">in the </w:t>
        </w:r>
        <w:proofErr w:type="spellStart"/>
        <w:r w:rsidRPr="00175737">
          <w:rPr>
            <w:i/>
          </w:rPr>
          <w:t>RRCReconfigurationComplete</w:t>
        </w:r>
        <w:proofErr w:type="spellEnd"/>
        <w:r w:rsidRPr="00175737">
          <w:t xml:space="preserve"> message;</w:t>
        </w:r>
      </w:ins>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proofErr w:type="spellStart"/>
      <w:r w:rsidRPr="00EE6E73">
        <w:rPr>
          <w:rFonts w:eastAsia="SimSun"/>
          <w:i/>
          <w:iCs/>
          <w:lang w:eastAsia="en-US"/>
        </w:rPr>
        <w:t>flightPathUpdateDistanceThr</w:t>
      </w:r>
      <w:proofErr w:type="spellEnd"/>
      <w:r w:rsidRPr="00EE6E73">
        <w:rPr>
          <w:rFonts w:eastAsia="SimSun"/>
          <w:lang w:eastAsia="en-US"/>
        </w:rPr>
        <w:t xml:space="preserve"> nor </w:t>
      </w:r>
      <w:proofErr w:type="spellStart"/>
      <w:r w:rsidRPr="00EE6E73">
        <w:rPr>
          <w:rFonts w:eastAsia="SimSun"/>
          <w:i/>
          <w:iCs/>
          <w:lang w:eastAsia="en-US"/>
        </w:rPr>
        <w:t>flightPathUpdateTimeThr</w:t>
      </w:r>
      <w:proofErr w:type="spellEnd"/>
      <w:r w:rsidRPr="00EE6E73">
        <w:rPr>
          <w:rFonts w:eastAsia="SimSun"/>
          <w:lang w:eastAsia="en-US"/>
        </w:rPr>
        <w:t xml:space="preserve"> is configured, it is up to UE implementation whether to include </w:t>
      </w:r>
      <w:proofErr w:type="spellStart"/>
      <w:r w:rsidRPr="00EE6E73">
        <w:rPr>
          <w:rFonts w:eastAsia="SimSun"/>
          <w:i/>
          <w:iCs/>
          <w:lang w:eastAsia="en-US"/>
        </w:rPr>
        <w:t>flightPathInfoAvailable</w:t>
      </w:r>
      <w:proofErr w:type="spellEnd"/>
      <w:r w:rsidRPr="00EE6E73">
        <w:rPr>
          <w:rFonts w:eastAsia="SimSun"/>
          <w:i/>
          <w:iCs/>
          <w:lang w:eastAsia="en-US"/>
        </w:rPr>
        <w:t xml:space="preserv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proofErr w:type="spellStart"/>
      <w:r w:rsidRPr="00EE6E73">
        <w:rPr>
          <w:i/>
          <w:iCs/>
        </w:rPr>
        <w:t>measConfigReportAppLayerAvailable</w:t>
      </w:r>
      <w:proofErr w:type="spellEnd"/>
      <w:r w:rsidRPr="00EE6E73">
        <w:t>;</w:t>
      </w:r>
    </w:p>
    <w:p w14:paraId="64DE057D" w14:textId="77777777" w:rsidR="006F3927" w:rsidRPr="00EE6E73" w:rsidRDefault="006F3927" w:rsidP="006F3927">
      <w:pPr>
        <w:pStyle w:val="B2"/>
      </w:pPr>
      <w:r w:rsidRPr="00EE6E73">
        <w:t>2&gt;</w:t>
      </w:r>
      <w:r w:rsidRPr="00EE6E73">
        <w:tab/>
        <w:t xml:space="preserve">if this </w:t>
      </w:r>
      <w:proofErr w:type="spellStart"/>
      <w:r w:rsidRPr="00EE6E73">
        <w:rPr>
          <w:i/>
          <w:iCs/>
        </w:rPr>
        <w:t>RRCReconfiguration</w:t>
      </w:r>
      <w:proofErr w:type="spellEnd"/>
      <w:r w:rsidRPr="00EE6E73">
        <w:t xml:space="preserve"> message is applied due to an LTM cell switch execution procedure according to clause 5.3.5.18.6:</w:t>
      </w:r>
    </w:p>
    <w:p w14:paraId="30EDF52A" w14:textId="77777777" w:rsidR="00DC5C08" w:rsidRDefault="006F3927" w:rsidP="00DC5C08">
      <w:pPr>
        <w:pStyle w:val="B3"/>
        <w:rPr>
          <w:ins w:id="863" w:author="CR#5443r2" w:date="2025-09-24T09:00:00Z" w16du:dateUtc="2025-09-24T07:00:00Z"/>
        </w:rPr>
      </w:pPr>
      <w:r w:rsidRPr="00EE6E73">
        <w:t>3&gt;</w:t>
      </w:r>
      <w:r w:rsidRPr="00EE6E73">
        <w:tab/>
        <w:t xml:space="preserve">include in the </w:t>
      </w:r>
      <w:proofErr w:type="spellStart"/>
      <w:r w:rsidRPr="00EE6E73">
        <w:rPr>
          <w:i/>
          <w:iCs/>
        </w:rPr>
        <w:t>appliedLTM-CandidateId</w:t>
      </w:r>
      <w:proofErr w:type="spellEnd"/>
      <w:r w:rsidRPr="00EE6E73">
        <w:t xml:space="preserve"> the </w:t>
      </w:r>
      <w:r w:rsidRPr="00EE6E73">
        <w:rPr>
          <w:i/>
          <w:iCs/>
        </w:rPr>
        <w:t>LTM-</w:t>
      </w:r>
      <w:proofErr w:type="spellStart"/>
      <w:r w:rsidRPr="00EE6E73">
        <w:rPr>
          <w:i/>
          <w:iCs/>
        </w:rPr>
        <w:t>CandidateId</w:t>
      </w:r>
      <w:proofErr w:type="spellEnd"/>
      <w:r w:rsidRPr="00EE6E73">
        <w:t xml:space="preserve"> of the applied LTM candidate configuration;</w:t>
      </w:r>
    </w:p>
    <w:p w14:paraId="33E31564" w14:textId="77777777" w:rsidR="00DC5C08" w:rsidRDefault="00DC5C08" w:rsidP="00DC5C08">
      <w:pPr>
        <w:pStyle w:val="B3"/>
        <w:rPr>
          <w:ins w:id="864" w:author="CR#5443r2" w:date="2025-09-24T09:00:00Z" w16du:dateUtc="2025-09-24T07:00:00Z"/>
        </w:rPr>
      </w:pPr>
      <w:ins w:id="865" w:author="CR#5443r2" w:date="2025-09-24T09:00:00Z" w16du:dateUtc="2025-09-24T07:00:00Z">
        <w:r>
          <w:t>3&gt;</w:t>
        </w:r>
        <w:r>
          <w:tab/>
          <w:t>if this</w:t>
        </w:r>
        <w:r>
          <w:rPr>
            <w:i/>
          </w:rPr>
          <w:t xml:space="preserve"> </w:t>
        </w:r>
        <w:proofErr w:type="spellStart"/>
        <w:r>
          <w:rPr>
            <w:i/>
          </w:rPr>
          <w:t>RRCReconfiguration</w:t>
        </w:r>
        <w:proofErr w:type="spellEnd"/>
        <w:r>
          <w:t xml:space="preserve"> message was received via SRB1 but not within the </w:t>
        </w:r>
        <w:r>
          <w:rPr>
            <w:i/>
            <w:iCs/>
          </w:rPr>
          <w:t>nr-SCG</w:t>
        </w:r>
        <w:r>
          <w:t xml:space="preserve"> within </w:t>
        </w:r>
        <w:proofErr w:type="spellStart"/>
        <w:r>
          <w:rPr>
            <w:i/>
            <w:iCs/>
          </w:rPr>
          <w:t>mrdc-SecondaryCellGroup</w:t>
        </w:r>
        <w:proofErr w:type="spellEnd"/>
        <w:r>
          <w:t>:</w:t>
        </w:r>
      </w:ins>
    </w:p>
    <w:p w14:paraId="29B85B98" w14:textId="77777777" w:rsidR="00DC5C08" w:rsidRDefault="00DC5C08" w:rsidP="00DC5C08">
      <w:pPr>
        <w:pStyle w:val="B4"/>
        <w:rPr>
          <w:ins w:id="866" w:author="CR#5443r2" w:date="2025-09-24T15:53:00Z" w16du:dateUtc="2025-09-24T13:53:00Z"/>
        </w:rPr>
      </w:pPr>
      <w:ins w:id="867" w:author="CR#5443r2" w:date="2025-09-24T09:00:00Z" w16du:dateUtc="2025-09-24T07:00:00Z">
        <w:r>
          <w:t>4&gt;</w:t>
        </w:r>
        <w:r>
          <w:tab/>
          <w:t xml:space="preserve">if a new </w:t>
        </w:r>
        <w:proofErr w:type="spellStart"/>
        <w:r>
          <w:rPr>
            <w:i/>
            <w:iCs/>
          </w:rPr>
          <w:t>sk</w:t>
        </w:r>
        <w:proofErr w:type="spellEnd"/>
        <w:r>
          <w:rPr>
            <w:i/>
          </w:rPr>
          <w:t xml:space="preserve">-Counter </w:t>
        </w:r>
        <w:r>
          <w:t xml:space="preserve">value has been selected due to the LTM cell switch execution procedure </w:t>
        </w:r>
        <w:r w:rsidRPr="003D38D2">
          <w:t>as specified in 5.3.5.18.6</w:t>
        </w:r>
        <w:r>
          <w:t>:</w:t>
        </w:r>
      </w:ins>
    </w:p>
    <w:p w14:paraId="17910597" w14:textId="04789FF2" w:rsidR="00402930" w:rsidRDefault="00402930">
      <w:pPr>
        <w:pStyle w:val="B5"/>
        <w:rPr>
          <w:ins w:id="868" w:author="CR#5443r2" w:date="2025-09-24T09:00:00Z" w16du:dateUtc="2025-09-24T07:00:00Z"/>
        </w:rPr>
        <w:pPrChange w:id="869" w:author="CR#5443r2" w:date="2025-09-24T15:53:00Z" w16du:dateUtc="2025-09-24T13:53:00Z">
          <w:pPr>
            <w:pStyle w:val="B4"/>
          </w:pPr>
        </w:pPrChange>
      </w:pPr>
      <w:ins w:id="870" w:author="CR#5443r2" w:date="2025-09-24T15:53:00Z" w16du:dateUtc="2025-09-24T13:53:00Z">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ins>
    </w:p>
    <w:p w14:paraId="73388AC4" w14:textId="77777777" w:rsidR="00402930" w:rsidRDefault="00402930" w:rsidP="00402930">
      <w:pPr>
        <w:pStyle w:val="B2"/>
        <w:rPr>
          <w:ins w:id="871" w:author="CR#5481" w:date="2025-09-24T15:52:00Z" w16du:dateUtc="2025-09-24T13:52:00Z"/>
        </w:rPr>
      </w:pPr>
      <w:ins w:id="872" w:author="CR#5481" w:date="2025-09-24T15:52:00Z" w16du:dateUtc="2025-09-24T13:52:00Z">
        <w:r>
          <w:t>2&gt;</w:t>
        </w:r>
        <w:r>
          <w:tab/>
          <w:t xml:space="preserve">if the UE is configured in this </w:t>
        </w:r>
        <w:proofErr w:type="spellStart"/>
        <w:r w:rsidRPr="003D222A">
          <w:rPr>
            <w:i/>
            <w:iCs/>
          </w:rPr>
          <w:t>RRCReconfiguration</w:t>
        </w:r>
        <w:proofErr w:type="spellEnd"/>
        <w:r>
          <w:t xml:space="preserve"> message to provide location information for assisted SMTC configuration in RRC_CONNECTED state:</w:t>
        </w:r>
      </w:ins>
    </w:p>
    <w:p w14:paraId="2D5E7663" w14:textId="5B30709F" w:rsidR="00397807" w:rsidRPr="00EE6E73" w:rsidRDefault="00402930" w:rsidP="00402930">
      <w:pPr>
        <w:pStyle w:val="B3"/>
      </w:pPr>
      <w:ins w:id="873" w:author="CR#5481" w:date="2025-09-24T15:52:00Z" w16du:dateUtc="2025-09-24T13:52:00Z">
        <w:r>
          <w:t>3&gt;</w:t>
        </w:r>
        <w:r>
          <w:tab/>
          <w:t xml:space="preserve">include </w:t>
        </w:r>
        <w:proofErr w:type="spellStart"/>
        <w:r>
          <w:t>referenceLocationReport</w:t>
        </w:r>
        <w:proofErr w:type="spellEnd"/>
        <w:r>
          <w:t>;</w:t>
        </w:r>
      </w:ins>
    </w:p>
    <w:p w14:paraId="0EAAF124" w14:textId="77777777" w:rsidR="00D6446A" w:rsidRDefault="00D6446A" w:rsidP="00D6446A">
      <w:pPr>
        <w:pStyle w:val="B2"/>
        <w:rPr>
          <w:ins w:id="874" w:author="CR#5437r3" w:date="2025-09-23T15:09:00Z" w16du:dateUtc="2025-09-23T13:09:00Z"/>
        </w:rPr>
      </w:pPr>
      <w:ins w:id="875" w:author="CR#5437r3" w:date="2025-09-23T15:09:00Z" w16du:dateUtc="2025-09-23T13:09:00Z">
        <w:r w:rsidRPr="00537C00">
          <w:t>2&gt;</w:t>
        </w:r>
        <w:r w:rsidRPr="00537C00">
          <w:tab/>
        </w:r>
        <w:r>
          <w:t>if, for at least one</w:t>
        </w:r>
        <w:r w:rsidRPr="00537C00">
          <w:t xml:space="preserve"> serving cell</w:t>
        </w:r>
        <w:r>
          <w:t xml:space="preserve">, the </w:t>
        </w:r>
        <w:proofErr w:type="spellStart"/>
        <w:r w:rsidRPr="0006280E">
          <w:rPr>
            <w:i/>
            <w:iCs/>
          </w:rPr>
          <w:t>RRCReconfiguration</w:t>
        </w:r>
        <w:proofErr w:type="spellEnd"/>
        <w:r>
          <w:t xml:space="preserve"> message includes in </w:t>
        </w:r>
        <w:proofErr w:type="spellStart"/>
        <w:r w:rsidRPr="0006280E">
          <w:rPr>
            <w:i/>
            <w:iCs/>
          </w:rPr>
          <w:t>csi-ReportConfigToAddModList</w:t>
        </w:r>
        <w:proofErr w:type="spellEnd"/>
        <w:r w:rsidRPr="00537C00">
          <w:t xml:space="preserve"> at least one </w:t>
        </w:r>
        <w:r w:rsidRPr="00537C00">
          <w:rPr>
            <w:i/>
          </w:rPr>
          <w:t>CSI-</w:t>
        </w:r>
        <w:proofErr w:type="spellStart"/>
        <w:r w:rsidRPr="00537C00">
          <w:rPr>
            <w:i/>
          </w:rPr>
          <w:t>ReportConfig</w:t>
        </w:r>
        <w:proofErr w:type="spellEnd"/>
        <w:r w:rsidRPr="00537C00">
          <w:t xml:space="preserve"> </w:t>
        </w:r>
        <w:r>
          <w:t xml:space="preserve">including </w:t>
        </w:r>
        <w:proofErr w:type="spellStart"/>
        <w:r w:rsidRPr="00966D65">
          <w:rPr>
            <w:i/>
            <w:iCs/>
          </w:rPr>
          <w:t>csi-InferencePrediction</w:t>
        </w:r>
        <w:proofErr w:type="spellEnd"/>
        <w:r>
          <w:t xml:space="preserve">, or </w:t>
        </w:r>
        <w:r w:rsidRPr="00537C00">
          <w:t xml:space="preserve">including </w:t>
        </w:r>
        <w:r>
          <w:rPr>
            <w:i/>
            <w:iCs/>
          </w:rPr>
          <w:t>reportQuantity-r19</w:t>
        </w:r>
        <w:r>
          <w:t xml:space="preserve"> set to </w:t>
        </w:r>
        <w:r w:rsidRPr="00CC75EA">
          <w:rPr>
            <w:i/>
            <w:iCs/>
          </w:rPr>
          <w:t>p-</w:t>
        </w:r>
        <w:r>
          <w:rPr>
            <w:i/>
            <w:iCs/>
          </w:rPr>
          <w:t>CRI</w:t>
        </w:r>
        <w:r w:rsidRPr="00CC75EA">
          <w:rPr>
            <w:i/>
            <w:iCs/>
          </w:rPr>
          <w:t>-r19</w:t>
        </w:r>
        <w:r>
          <w:t xml:space="preserve"> or </w:t>
        </w:r>
        <w:r w:rsidRPr="00CC75EA">
          <w:rPr>
            <w:i/>
            <w:iCs/>
          </w:rPr>
          <w:t>p-</w:t>
        </w:r>
        <w:r>
          <w:rPr>
            <w:i/>
            <w:iCs/>
          </w:rPr>
          <w:t>SSB</w:t>
        </w:r>
        <w:r w:rsidRPr="00CC75EA">
          <w:rPr>
            <w:i/>
            <w:iCs/>
          </w:rPr>
          <w:t>-</w:t>
        </w:r>
        <w:r>
          <w:rPr>
            <w:i/>
            <w:iCs/>
          </w:rPr>
          <w:t>I</w:t>
        </w:r>
        <w:r w:rsidRPr="00CC75EA">
          <w:rPr>
            <w:i/>
            <w:iCs/>
          </w:rPr>
          <w:t>ndex-r19</w:t>
        </w:r>
        <w:r>
          <w:t xml:space="preserve"> or </w:t>
        </w:r>
        <w:r w:rsidRPr="00CC75EA">
          <w:rPr>
            <w:i/>
            <w:iCs/>
          </w:rPr>
          <w:t>p-</w:t>
        </w:r>
        <w:r>
          <w:rPr>
            <w:i/>
            <w:iCs/>
          </w:rPr>
          <w:t>CRI</w:t>
        </w:r>
        <w:r w:rsidRPr="00CC75EA">
          <w:rPr>
            <w:i/>
            <w:iCs/>
          </w:rPr>
          <w:t>-RSRP-r19</w:t>
        </w:r>
        <w:r>
          <w:t xml:space="preserve"> or </w:t>
        </w:r>
        <w:r w:rsidRPr="00CC75EA">
          <w:rPr>
            <w:i/>
            <w:iCs/>
          </w:rPr>
          <w:t>p-</w:t>
        </w:r>
        <w:r>
          <w:rPr>
            <w:i/>
            <w:iCs/>
          </w:rPr>
          <w:t>SSB</w:t>
        </w:r>
        <w:r w:rsidRPr="00CC75EA">
          <w:rPr>
            <w:i/>
            <w:iCs/>
          </w:rPr>
          <w:t>-</w:t>
        </w:r>
        <w:r>
          <w:rPr>
            <w:i/>
            <w:iCs/>
          </w:rPr>
          <w:t>I</w:t>
        </w:r>
        <w:r w:rsidRPr="00CC75EA">
          <w:rPr>
            <w:i/>
            <w:iCs/>
          </w:rPr>
          <w:t>ndex-RSRP-r19</w:t>
        </w:r>
        <w:r>
          <w:t>; or</w:t>
        </w:r>
      </w:ins>
    </w:p>
    <w:p w14:paraId="4EF1B49D" w14:textId="77777777" w:rsidR="00D6446A" w:rsidRDefault="00D6446A" w:rsidP="00D6446A">
      <w:pPr>
        <w:pStyle w:val="B2"/>
        <w:rPr>
          <w:ins w:id="876" w:author="CR#5437r3" w:date="2025-09-23T15:09:00Z" w16du:dateUtc="2025-09-23T13:09:00Z"/>
          <w:i/>
          <w:iCs/>
        </w:rPr>
      </w:pPr>
      <w:ins w:id="877" w:author="CR#5437r3" w:date="2025-09-23T15:09:00Z" w16du:dateUtc="2025-09-23T13:09:00Z">
        <w:r w:rsidRPr="00537C00">
          <w:t>2&gt;</w:t>
        </w:r>
        <w:r w:rsidRPr="00537C00">
          <w:tab/>
        </w:r>
        <w:r>
          <w:t xml:space="preserve">if the </w:t>
        </w:r>
        <w:proofErr w:type="spellStart"/>
        <w:r w:rsidRPr="0006280E">
          <w:rPr>
            <w:i/>
            <w:iCs/>
          </w:rPr>
          <w:t>RRCReconfiguration</w:t>
        </w:r>
        <w:proofErr w:type="spellEnd"/>
        <w:r>
          <w:t xml:space="preserve"> message includes at least one</w:t>
        </w:r>
        <w:r w:rsidRPr="00537C00">
          <w:t xml:space="preserve"> </w:t>
        </w:r>
        <w:r>
          <w:t xml:space="preserve">entry in </w:t>
        </w:r>
        <w:proofErr w:type="spellStart"/>
        <w:r>
          <w:rPr>
            <w:i/>
            <w:iCs/>
          </w:rPr>
          <w:t>applicabilityConfigList</w:t>
        </w:r>
        <w:proofErr w:type="spellEnd"/>
        <w:r>
          <w:t xml:space="preserve"> within </w:t>
        </w:r>
        <w:proofErr w:type="spellStart"/>
        <w:r>
          <w:rPr>
            <w:i/>
            <w:iCs/>
          </w:rPr>
          <w:t>applicabilityReportConfig</w:t>
        </w:r>
        <w:proofErr w:type="spellEnd"/>
        <w:r w:rsidRPr="0006280E">
          <w:t>; or</w:t>
        </w:r>
      </w:ins>
    </w:p>
    <w:p w14:paraId="29AAD044" w14:textId="77777777" w:rsidR="00D6446A" w:rsidRDefault="00D6446A" w:rsidP="00D6446A">
      <w:pPr>
        <w:pStyle w:val="B2"/>
        <w:rPr>
          <w:ins w:id="878" w:author="CR#5437r3" w:date="2025-09-23T15:09:00Z" w16du:dateUtc="2025-09-23T13:09:00Z"/>
        </w:rPr>
      </w:pPr>
      <w:ins w:id="879" w:author="CR#5437r3" w:date="2025-09-23T15:09:00Z" w16du:dateUtc="2025-09-23T13:09:00Z">
        <w:r w:rsidRPr="00537C00">
          <w:t>2&gt;</w:t>
        </w:r>
        <w:r w:rsidRPr="00537C00">
          <w:tab/>
        </w:r>
        <w:r>
          <w:t xml:space="preserve">if, for at least one serving cell, the UE is configured with at least one </w:t>
        </w:r>
        <w:proofErr w:type="spellStart"/>
        <w:r w:rsidRPr="0006280E">
          <w:rPr>
            <w:i/>
            <w:iCs/>
          </w:rPr>
          <w:t>reportConfigId</w:t>
        </w:r>
        <w:proofErr w:type="spellEnd"/>
        <w:r w:rsidRPr="00D74A4A">
          <w:t xml:space="preserve"> associated to a </w:t>
        </w:r>
        <w:r w:rsidRPr="0006280E">
          <w:rPr>
            <w:i/>
            <w:iCs/>
          </w:rPr>
          <w:t>CSI-</w:t>
        </w:r>
        <w:proofErr w:type="spellStart"/>
        <w:r w:rsidRPr="0006280E">
          <w:rPr>
            <w:i/>
            <w:iCs/>
          </w:rPr>
          <w:t>ReportConfig</w:t>
        </w:r>
        <w:proofErr w:type="spellEnd"/>
        <w:r w:rsidRPr="00D74A4A">
          <w:t xml:space="preserve"> including</w:t>
        </w:r>
        <w:r>
          <w:t xml:space="preserve"> </w:t>
        </w:r>
        <w:proofErr w:type="spellStart"/>
        <w:r w:rsidRPr="00B61C0D">
          <w:rPr>
            <w:i/>
            <w:iCs/>
          </w:rPr>
          <w:t>csi-InferencePrediction</w:t>
        </w:r>
        <w:proofErr w:type="spellEnd"/>
        <w:r>
          <w:t>, or including</w:t>
        </w:r>
        <w:r w:rsidRPr="00D74A4A">
          <w:t xml:space="preserve"> </w:t>
        </w:r>
        <w:r w:rsidRPr="0006280E">
          <w:rPr>
            <w:i/>
            <w:iCs/>
          </w:rPr>
          <w:t>reportQuantity-r19</w:t>
        </w:r>
        <w:r w:rsidRPr="00D74A4A">
          <w:t xml:space="preserve"> set to </w:t>
        </w:r>
        <w:r w:rsidRPr="0006280E">
          <w:rPr>
            <w:i/>
            <w:iCs/>
          </w:rPr>
          <w:t>p-</w:t>
        </w:r>
        <w:r>
          <w:rPr>
            <w:i/>
            <w:iCs/>
          </w:rPr>
          <w:t>CRI</w:t>
        </w:r>
        <w:r w:rsidRPr="0006280E">
          <w:rPr>
            <w:i/>
            <w:iCs/>
          </w:rPr>
          <w:t>-r19</w:t>
        </w:r>
        <w:r w:rsidRPr="00D74A4A">
          <w:t xml:space="preserve"> or </w:t>
        </w:r>
        <w:r w:rsidRPr="0006280E">
          <w:rPr>
            <w:i/>
            <w:iCs/>
          </w:rPr>
          <w:t>p-</w:t>
        </w:r>
        <w:r>
          <w:rPr>
            <w:i/>
            <w:iCs/>
          </w:rPr>
          <w:t>SSB</w:t>
        </w:r>
        <w:r w:rsidRPr="00CC75EA">
          <w:rPr>
            <w:i/>
            <w:iCs/>
          </w:rPr>
          <w:t>-</w:t>
        </w:r>
        <w:r>
          <w:rPr>
            <w:i/>
            <w:iCs/>
          </w:rPr>
          <w:t>I</w:t>
        </w:r>
        <w:r w:rsidRPr="00CC75EA">
          <w:rPr>
            <w:i/>
            <w:iCs/>
          </w:rPr>
          <w:t>ndex</w:t>
        </w:r>
        <w:r w:rsidRPr="0006280E">
          <w:rPr>
            <w:i/>
            <w:iCs/>
          </w:rPr>
          <w:t>-r19</w:t>
        </w:r>
        <w:r w:rsidRPr="00D74A4A">
          <w:t xml:space="preserve"> or </w:t>
        </w:r>
        <w:r w:rsidRPr="0006280E">
          <w:rPr>
            <w:i/>
            <w:iCs/>
          </w:rPr>
          <w:t>p-</w:t>
        </w:r>
        <w:r>
          <w:rPr>
            <w:i/>
            <w:iCs/>
          </w:rPr>
          <w:t>CRI</w:t>
        </w:r>
        <w:r w:rsidRPr="0006280E">
          <w:rPr>
            <w:i/>
            <w:iCs/>
          </w:rPr>
          <w:t>-RSRP-r19</w:t>
        </w:r>
        <w:r w:rsidRPr="00D74A4A">
          <w:t xml:space="preserve"> or </w:t>
        </w:r>
        <w:r w:rsidRPr="0006280E">
          <w:rPr>
            <w:i/>
            <w:iCs/>
          </w:rPr>
          <w:t>p-</w:t>
        </w:r>
        <w:r>
          <w:rPr>
            <w:i/>
            <w:iCs/>
          </w:rPr>
          <w:t>SSB</w:t>
        </w:r>
        <w:r w:rsidRPr="00CC75EA">
          <w:rPr>
            <w:i/>
            <w:iCs/>
          </w:rPr>
          <w:t>-</w:t>
        </w:r>
        <w:r>
          <w:rPr>
            <w:i/>
            <w:iCs/>
          </w:rPr>
          <w:t>I</w:t>
        </w:r>
        <w:r w:rsidRPr="00CC75EA">
          <w:rPr>
            <w:i/>
            <w:iCs/>
          </w:rPr>
          <w:t>ndex</w:t>
        </w:r>
        <w:r w:rsidRPr="0006280E">
          <w:rPr>
            <w:i/>
            <w:iCs/>
          </w:rPr>
          <w:t>-RSRP-r19</w:t>
        </w:r>
        <w:r w:rsidRPr="00D74A4A">
          <w:t xml:space="preserve">, for which the applicability </w:t>
        </w:r>
        <w:r>
          <w:t>status</w:t>
        </w:r>
        <w:r w:rsidRPr="00D74A4A">
          <w:t xml:space="preserve"> has changed</w:t>
        </w:r>
        <w:r w:rsidRPr="000A5813">
          <w:rPr>
            <w:rFonts w:eastAsia="MS Mincho"/>
          </w:rPr>
          <w:t xml:space="preserve"> </w:t>
        </w:r>
        <w:r w:rsidRPr="00537C00">
          <w:rPr>
            <w:rFonts w:eastAsia="MS Mincho"/>
          </w:rPr>
          <w:t xml:space="preserve">since the last transmission of a message containing </w:t>
        </w:r>
        <w:proofErr w:type="spellStart"/>
        <w:r w:rsidRPr="00537C00">
          <w:rPr>
            <w:rFonts w:eastAsia="MS Mincho"/>
            <w:i/>
            <w:iCs/>
          </w:rPr>
          <w:t>applicabilityReportList</w:t>
        </w:r>
        <w:proofErr w:type="spellEnd"/>
        <w:r w:rsidRPr="00537C00">
          <w:rPr>
            <w:rFonts w:eastAsia="MS Mincho"/>
          </w:rPr>
          <w:t xml:space="preserve"> (either</w:t>
        </w:r>
        <w:r>
          <w:rPr>
            <w:rFonts w:eastAsia="MS Mincho"/>
          </w:rPr>
          <w:t xml:space="preserve"> in</w:t>
        </w:r>
        <w:r w:rsidRPr="00537C00">
          <w:rPr>
            <w:rFonts w:eastAsia="MS Mincho"/>
          </w:rPr>
          <w:t xml:space="preserve"> </w:t>
        </w:r>
        <w:proofErr w:type="spellStart"/>
        <w:r w:rsidRPr="00537C00">
          <w:rPr>
            <w:i/>
          </w:rPr>
          <w:t>RRCReconfigurationComplete</w:t>
        </w:r>
        <w:proofErr w:type="spellEnd"/>
        <w:r w:rsidRPr="00537C00">
          <w:t xml:space="preserve"> or </w:t>
        </w:r>
        <w:proofErr w:type="spellStart"/>
        <w:r w:rsidRPr="00537C00">
          <w:rPr>
            <w:i/>
            <w:iCs/>
          </w:rPr>
          <w:t>UEAssistanceInformation</w:t>
        </w:r>
        <w:proofErr w:type="spellEnd"/>
        <w:r w:rsidRPr="00537C00">
          <w:t>)</w:t>
        </w:r>
        <w:r>
          <w:t>; or</w:t>
        </w:r>
      </w:ins>
    </w:p>
    <w:p w14:paraId="19048364" w14:textId="77777777" w:rsidR="00D6446A" w:rsidRPr="003160A3" w:rsidRDefault="00D6446A" w:rsidP="00D6446A">
      <w:pPr>
        <w:pStyle w:val="B2"/>
        <w:rPr>
          <w:ins w:id="880" w:author="CR#5437r3" w:date="2025-09-23T15:09:00Z" w16du:dateUtc="2025-09-23T13:09:00Z"/>
        </w:rPr>
      </w:pPr>
      <w:ins w:id="881" w:author="CR#5437r3" w:date="2025-09-23T15:09:00Z" w16du:dateUtc="2025-09-23T13:09:00Z">
        <w:r w:rsidRPr="00537C00">
          <w:t>2&gt;</w:t>
        </w:r>
        <w:r w:rsidRPr="00537C00">
          <w:tab/>
        </w:r>
        <w:r>
          <w:t xml:space="preserve">if the UE is configured with at least one entry in </w:t>
        </w:r>
        <w:proofErr w:type="spellStart"/>
        <w:r w:rsidRPr="0006280E">
          <w:rPr>
            <w:i/>
            <w:iCs/>
          </w:rPr>
          <w:t>applicabilitySetConfigList</w:t>
        </w:r>
        <w:proofErr w:type="spellEnd"/>
        <w:r>
          <w:t xml:space="preserve"> for which </w:t>
        </w:r>
        <w:r w:rsidRPr="00D74A4A">
          <w:t xml:space="preserve">the applicability </w:t>
        </w:r>
        <w:r>
          <w:t>status</w:t>
        </w:r>
        <w:r w:rsidRPr="00D74A4A">
          <w:t xml:space="preserve"> has changed</w:t>
        </w:r>
        <w:r w:rsidRPr="000A5813">
          <w:rPr>
            <w:rFonts w:eastAsia="MS Mincho"/>
          </w:rPr>
          <w:t xml:space="preserve"> </w:t>
        </w:r>
        <w:r w:rsidRPr="00537C00">
          <w:rPr>
            <w:rFonts w:eastAsia="MS Mincho"/>
          </w:rPr>
          <w:t xml:space="preserve">since the last transmission of a message containing </w:t>
        </w:r>
        <w:proofErr w:type="spellStart"/>
        <w:r w:rsidRPr="00537C00">
          <w:rPr>
            <w:rFonts w:eastAsia="MS Mincho"/>
            <w:i/>
            <w:iCs/>
          </w:rPr>
          <w:t>applicabilityReportList</w:t>
        </w:r>
        <w:proofErr w:type="spellEnd"/>
        <w:r w:rsidRPr="00537C00">
          <w:rPr>
            <w:rFonts w:eastAsia="MS Mincho"/>
          </w:rPr>
          <w:t xml:space="preserve"> (either</w:t>
        </w:r>
        <w:r>
          <w:rPr>
            <w:rFonts w:eastAsia="MS Mincho"/>
          </w:rPr>
          <w:t xml:space="preserve"> in</w:t>
        </w:r>
        <w:r w:rsidRPr="00537C00">
          <w:rPr>
            <w:rFonts w:eastAsia="MS Mincho"/>
          </w:rPr>
          <w:t xml:space="preserve"> </w:t>
        </w:r>
        <w:proofErr w:type="spellStart"/>
        <w:r w:rsidRPr="00537C00">
          <w:rPr>
            <w:i/>
          </w:rPr>
          <w:t>RRCReconfigurationComplete</w:t>
        </w:r>
        <w:proofErr w:type="spellEnd"/>
        <w:r w:rsidRPr="00537C00">
          <w:t xml:space="preserve"> or </w:t>
        </w:r>
        <w:proofErr w:type="spellStart"/>
        <w:r w:rsidRPr="00537C00">
          <w:rPr>
            <w:i/>
            <w:iCs/>
          </w:rPr>
          <w:t>UEAssistanceInformation</w:t>
        </w:r>
        <w:proofErr w:type="spellEnd"/>
        <w:r w:rsidRPr="00537C00">
          <w:t>)</w:t>
        </w:r>
        <w:r w:rsidRPr="00AF1D09">
          <w:t>:</w:t>
        </w:r>
      </w:ins>
    </w:p>
    <w:p w14:paraId="5D316021" w14:textId="77777777" w:rsidR="00D6446A" w:rsidRPr="00537C00" w:rsidRDefault="00D6446A" w:rsidP="00D6446A">
      <w:pPr>
        <w:pStyle w:val="B3"/>
        <w:rPr>
          <w:ins w:id="882" w:author="CR#5437r3" w:date="2025-09-23T15:09:00Z" w16du:dateUtc="2025-09-23T13:09:00Z"/>
        </w:rPr>
      </w:pPr>
      <w:ins w:id="883" w:author="CR#5437r3" w:date="2025-09-23T15:09:00Z" w16du:dateUtc="2025-09-23T13:09:00Z">
        <w:r>
          <w:t>3</w:t>
        </w:r>
        <w:r w:rsidRPr="00537C00">
          <w:t>&gt;</w:t>
        </w:r>
        <w:r w:rsidRPr="00537C00">
          <w:tab/>
        </w:r>
        <w:r>
          <w:t xml:space="preserve">for each serving cell associated with any of the configurations above, </w:t>
        </w:r>
        <w:r w:rsidRPr="00537C00">
          <w:t xml:space="preserve">include an entry in the </w:t>
        </w:r>
        <w:proofErr w:type="spellStart"/>
        <w:r w:rsidRPr="00537C00">
          <w:rPr>
            <w:i/>
          </w:rPr>
          <w:t>applicabilityReportList</w:t>
        </w:r>
        <w:proofErr w:type="spellEnd"/>
        <w:r w:rsidRPr="00537C00">
          <w:t xml:space="preserve"> and set the content as follows:</w:t>
        </w:r>
      </w:ins>
    </w:p>
    <w:p w14:paraId="4A41B2CC" w14:textId="77777777" w:rsidR="00D6446A" w:rsidRPr="00537C00" w:rsidRDefault="00D6446A" w:rsidP="00D6446A">
      <w:pPr>
        <w:pStyle w:val="B4"/>
        <w:rPr>
          <w:ins w:id="884" w:author="CR#5437r3" w:date="2025-09-23T15:09:00Z" w16du:dateUtc="2025-09-23T13:09:00Z"/>
          <w:rFonts w:eastAsia="Yu Mincho"/>
        </w:rPr>
      </w:pPr>
      <w:ins w:id="885" w:author="CR#5437r3" w:date="2025-09-23T15:09:00Z" w16du:dateUtc="2025-09-23T13:09:00Z">
        <w:r>
          <w:t>4</w:t>
        </w:r>
        <w:r w:rsidRPr="00537C00">
          <w:t>&gt;</w:t>
        </w:r>
        <w:r w:rsidRPr="00537C00">
          <w:tab/>
        </w:r>
        <w:r w:rsidRPr="00537C00">
          <w:rPr>
            <w:rFonts w:eastAsia="Yu Mincho"/>
          </w:rPr>
          <w:t xml:space="preserve">set the </w:t>
        </w:r>
        <w:proofErr w:type="spellStart"/>
        <w:r w:rsidRPr="00537C00">
          <w:rPr>
            <w:rFonts w:eastAsia="Yu Mincho"/>
            <w:i/>
            <w:iCs/>
          </w:rPr>
          <w:t>applicabilityCellId</w:t>
        </w:r>
        <w:proofErr w:type="spellEnd"/>
        <w:r w:rsidRPr="00537C00">
          <w:rPr>
            <w:rFonts w:eastAsia="Yu Mincho"/>
          </w:rPr>
          <w:t xml:space="preserve"> to the serving cell index of the cell;</w:t>
        </w:r>
      </w:ins>
    </w:p>
    <w:p w14:paraId="557509A9" w14:textId="77777777" w:rsidR="00D6446A" w:rsidRPr="00537C00" w:rsidRDefault="00D6446A" w:rsidP="00D6446A">
      <w:pPr>
        <w:pStyle w:val="B4"/>
        <w:rPr>
          <w:ins w:id="886" w:author="CR#5437r3" w:date="2025-09-23T15:09:00Z" w16du:dateUtc="2025-09-23T13:09:00Z"/>
        </w:rPr>
      </w:pPr>
      <w:ins w:id="887" w:author="CR#5437r3" w:date="2025-09-23T15:09:00Z" w16du:dateUtc="2025-09-23T13:09:00Z">
        <w:r>
          <w:t>4</w:t>
        </w:r>
        <w:r w:rsidRPr="00537C00">
          <w:t>&gt;</w:t>
        </w:r>
        <w:r w:rsidRPr="00537C00">
          <w:tab/>
          <w:t xml:space="preserve">for each configured </w:t>
        </w:r>
        <w:proofErr w:type="spellStart"/>
        <w:r w:rsidRPr="00AF1D09">
          <w:rPr>
            <w:i/>
            <w:iCs/>
          </w:rPr>
          <w:t>reportConfigId</w:t>
        </w:r>
        <w:proofErr w:type="spellEnd"/>
        <w:r w:rsidRPr="00537C00">
          <w:t xml:space="preserve"> associated to a </w:t>
        </w:r>
        <w:r w:rsidRPr="00AF1D09">
          <w:rPr>
            <w:i/>
            <w:iCs/>
          </w:rPr>
          <w:t>CSI-</w:t>
        </w:r>
        <w:proofErr w:type="spellStart"/>
        <w:r w:rsidRPr="00AF1D09">
          <w:rPr>
            <w:i/>
            <w:iCs/>
          </w:rPr>
          <w:t>ReportConfig</w:t>
        </w:r>
        <w:proofErr w:type="spellEnd"/>
        <w:r w:rsidRPr="00537C00">
          <w:t xml:space="preserve"> including </w:t>
        </w:r>
        <w:proofErr w:type="spellStart"/>
        <w:r w:rsidRPr="00AF1D09">
          <w:rPr>
            <w:i/>
            <w:iCs/>
          </w:rPr>
          <w:t>csi-InferencePrediction</w:t>
        </w:r>
        <w:proofErr w:type="spellEnd"/>
        <w:r>
          <w:t xml:space="preserve">, or </w:t>
        </w:r>
        <w:r w:rsidRPr="00537C00">
          <w:t xml:space="preserve">including </w:t>
        </w:r>
        <w:r w:rsidRPr="00C073FA">
          <w:rPr>
            <w:i/>
            <w:iCs/>
          </w:rPr>
          <w:t>reportQuantity</w:t>
        </w:r>
        <w:r w:rsidRPr="00C073FA">
          <w:rPr>
            <w:i/>
          </w:rPr>
          <w:t>-r19</w:t>
        </w:r>
        <w:r>
          <w:t xml:space="preserve"> set to </w:t>
        </w:r>
        <w:r w:rsidRPr="00AF1D09">
          <w:rPr>
            <w:i/>
            <w:iCs/>
          </w:rPr>
          <w:t>p-</w:t>
        </w:r>
        <w:r>
          <w:rPr>
            <w:i/>
            <w:iCs/>
          </w:rPr>
          <w:t>CRI</w:t>
        </w:r>
        <w:r w:rsidRPr="00AF1D09">
          <w:rPr>
            <w:i/>
            <w:iCs/>
          </w:rPr>
          <w:t>-r19</w:t>
        </w:r>
        <w:r>
          <w:t xml:space="preserve"> or </w:t>
        </w:r>
        <w:r w:rsidRPr="00AF1D09">
          <w:rPr>
            <w:i/>
            <w:iCs/>
          </w:rPr>
          <w:t>p-</w:t>
        </w:r>
        <w:r>
          <w:rPr>
            <w:i/>
            <w:iCs/>
          </w:rPr>
          <w:t>SSB</w:t>
        </w:r>
        <w:r w:rsidRPr="00CC75EA">
          <w:rPr>
            <w:i/>
            <w:iCs/>
          </w:rPr>
          <w:t>-</w:t>
        </w:r>
        <w:r>
          <w:rPr>
            <w:i/>
            <w:iCs/>
          </w:rPr>
          <w:t>I</w:t>
        </w:r>
        <w:r w:rsidRPr="00CC75EA">
          <w:rPr>
            <w:i/>
            <w:iCs/>
          </w:rPr>
          <w:t>ndex</w:t>
        </w:r>
        <w:r w:rsidRPr="00AF1D09">
          <w:rPr>
            <w:i/>
            <w:iCs/>
          </w:rPr>
          <w:t>-r19</w:t>
        </w:r>
        <w:r>
          <w:t xml:space="preserve"> or </w:t>
        </w:r>
        <w:r w:rsidRPr="00AF1D09">
          <w:rPr>
            <w:i/>
            <w:iCs/>
          </w:rPr>
          <w:t>p-</w:t>
        </w:r>
        <w:r>
          <w:rPr>
            <w:i/>
            <w:iCs/>
          </w:rPr>
          <w:t>CRI</w:t>
        </w:r>
        <w:r w:rsidRPr="00AF1D09">
          <w:rPr>
            <w:i/>
            <w:iCs/>
          </w:rPr>
          <w:t>-RSRP-r19</w:t>
        </w:r>
        <w:r>
          <w:t xml:space="preserve"> or </w:t>
        </w:r>
        <w:r w:rsidRPr="00AF1D09">
          <w:rPr>
            <w:i/>
            <w:iCs/>
          </w:rPr>
          <w:t>p-</w:t>
        </w:r>
        <w:r>
          <w:rPr>
            <w:i/>
            <w:iCs/>
          </w:rPr>
          <w:t>SSB</w:t>
        </w:r>
        <w:r w:rsidRPr="00CC75EA">
          <w:rPr>
            <w:i/>
            <w:iCs/>
          </w:rPr>
          <w:t>-</w:t>
        </w:r>
        <w:r>
          <w:rPr>
            <w:i/>
            <w:iCs/>
          </w:rPr>
          <w:t>I</w:t>
        </w:r>
        <w:r w:rsidRPr="00CC75EA">
          <w:rPr>
            <w:i/>
            <w:iCs/>
          </w:rPr>
          <w:t>ndex</w:t>
        </w:r>
        <w:r w:rsidRPr="00AF1D09">
          <w:rPr>
            <w:i/>
            <w:iCs/>
          </w:rPr>
          <w:t>-RSRP-r19</w:t>
        </w:r>
        <w:r>
          <w:t xml:space="preserve">, that is included in the </w:t>
        </w:r>
        <w:proofErr w:type="spellStart"/>
        <w:r w:rsidRPr="0006280E">
          <w:rPr>
            <w:i/>
            <w:iCs/>
          </w:rPr>
          <w:t>RRCReconfiguration</w:t>
        </w:r>
        <w:proofErr w:type="spellEnd"/>
        <w:r>
          <w:t xml:space="preserve"> message or for which the applicability status</w:t>
        </w:r>
        <w:r w:rsidRPr="00D74A4A">
          <w:t xml:space="preserve"> has changed</w:t>
        </w:r>
        <w:r w:rsidRPr="000A5813">
          <w:rPr>
            <w:rFonts w:eastAsia="MS Mincho"/>
          </w:rPr>
          <w:t xml:space="preserve"> </w:t>
        </w:r>
        <w:r w:rsidRPr="00537C00">
          <w:rPr>
            <w:rFonts w:eastAsia="MS Mincho"/>
          </w:rPr>
          <w:t xml:space="preserve">since the last transmission of a message containing </w:t>
        </w:r>
        <w:proofErr w:type="spellStart"/>
        <w:r w:rsidRPr="00537C00">
          <w:rPr>
            <w:rFonts w:eastAsia="MS Mincho"/>
            <w:i/>
            <w:iCs/>
          </w:rPr>
          <w:t>applicabilityReportList</w:t>
        </w:r>
        <w:proofErr w:type="spellEnd"/>
        <w:r w:rsidRPr="00537C00">
          <w:rPr>
            <w:rFonts w:eastAsia="MS Mincho"/>
          </w:rPr>
          <w:t xml:space="preserve"> (either </w:t>
        </w:r>
        <w:proofErr w:type="spellStart"/>
        <w:r w:rsidRPr="00537C00">
          <w:rPr>
            <w:i/>
          </w:rPr>
          <w:t>RRCReconfigurationComplete</w:t>
        </w:r>
        <w:proofErr w:type="spellEnd"/>
        <w:r w:rsidRPr="00537C00">
          <w:t xml:space="preserve"> or </w:t>
        </w:r>
        <w:proofErr w:type="spellStart"/>
        <w:r w:rsidRPr="00537C00">
          <w:rPr>
            <w:i/>
            <w:iCs/>
          </w:rPr>
          <w:t>UEAssistanceInformation</w:t>
        </w:r>
        <w:proofErr w:type="spellEnd"/>
        <w:r w:rsidRPr="00537C00">
          <w:t>):</w:t>
        </w:r>
      </w:ins>
    </w:p>
    <w:p w14:paraId="0600722A" w14:textId="77777777" w:rsidR="00D6446A" w:rsidRPr="00537C00" w:rsidRDefault="00D6446A" w:rsidP="00D6446A">
      <w:pPr>
        <w:pStyle w:val="B5"/>
        <w:rPr>
          <w:ins w:id="888" w:author="CR#5437r3" w:date="2025-09-23T15:09:00Z" w16du:dateUtc="2025-09-23T13:09:00Z"/>
        </w:rPr>
      </w:pPr>
      <w:ins w:id="889" w:author="CR#5437r3" w:date="2025-09-23T15:09:00Z" w16du:dateUtc="2025-09-23T13:09:00Z">
        <w:r>
          <w:t>5</w:t>
        </w:r>
        <w:r w:rsidRPr="00537C00">
          <w:t>&gt;</w:t>
        </w:r>
        <w:r w:rsidRPr="00537C00">
          <w:tab/>
          <w:t xml:space="preserve">include an entry in the </w:t>
        </w:r>
        <w:proofErr w:type="spellStart"/>
        <w:r w:rsidRPr="00537C00">
          <w:rPr>
            <w:i/>
            <w:iCs/>
          </w:rPr>
          <w:t>applicability</w:t>
        </w:r>
        <w:r>
          <w:rPr>
            <w:i/>
            <w:iCs/>
          </w:rPr>
          <w:t>Info</w:t>
        </w:r>
        <w:r w:rsidRPr="00537C00">
          <w:rPr>
            <w:i/>
            <w:iCs/>
          </w:rPr>
          <w:t>ReportList</w:t>
        </w:r>
        <w:proofErr w:type="spellEnd"/>
        <w:r w:rsidRPr="00537C00">
          <w:t xml:space="preserve"> and set the content as follows:</w:t>
        </w:r>
      </w:ins>
    </w:p>
    <w:p w14:paraId="5A285999" w14:textId="77777777" w:rsidR="00D6446A" w:rsidRPr="00537C00" w:rsidRDefault="00D6446A" w:rsidP="00D6446A">
      <w:pPr>
        <w:pStyle w:val="B6"/>
        <w:rPr>
          <w:ins w:id="890" w:author="CR#5437r3" w:date="2025-09-23T15:09:00Z" w16du:dateUtc="2025-09-23T13:09:00Z"/>
          <w:rFonts w:eastAsia="Yu Mincho"/>
        </w:rPr>
      </w:pPr>
      <w:ins w:id="891" w:author="CR#5437r3" w:date="2025-09-23T15:09:00Z" w16du:dateUtc="2025-09-23T13:09:00Z">
        <w:r>
          <w:t>6</w:t>
        </w:r>
        <w:r w:rsidRPr="00537C00">
          <w:t>&gt;</w:t>
        </w:r>
        <w:r w:rsidRPr="00537C00">
          <w:tab/>
        </w:r>
        <w:r w:rsidRPr="00537C00">
          <w:rPr>
            <w:rFonts w:eastAsia="Yu Mincho"/>
          </w:rPr>
          <w:t>set the</w:t>
        </w:r>
        <w:r w:rsidRPr="00035CE4">
          <w:rPr>
            <w:rFonts w:eastAsia="Yu Mincho"/>
          </w:rPr>
          <w:t xml:space="preserve"> </w:t>
        </w:r>
        <w:proofErr w:type="spellStart"/>
        <w:r w:rsidRPr="009330E8">
          <w:rPr>
            <w:rFonts w:eastAsia="Yu Mincho"/>
            <w:i/>
          </w:rPr>
          <w:t>csi-ReportConfigId</w:t>
        </w:r>
        <w:proofErr w:type="spellEnd"/>
        <w:r>
          <w:rPr>
            <w:rFonts w:eastAsia="Yu Mincho"/>
          </w:rPr>
          <w:t xml:space="preserve"> within</w:t>
        </w:r>
        <w:r w:rsidRPr="00537C00">
          <w:rPr>
            <w:rFonts w:eastAsia="Yu Mincho"/>
          </w:rPr>
          <w:t xml:space="preserve"> </w:t>
        </w:r>
        <w:proofErr w:type="spellStart"/>
        <w:r w:rsidRPr="00AF1D09">
          <w:rPr>
            <w:rFonts w:eastAsia="Yu Mincho"/>
            <w:i/>
            <w:iCs/>
          </w:rPr>
          <w:t>applicability</w:t>
        </w:r>
        <w:r>
          <w:rPr>
            <w:rFonts w:eastAsia="Yu Mincho"/>
            <w:i/>
            <w:iCs/>
          </w:rPr>
          <w:t>InfoReport</w:t>
        </w:r>
        <w:r w:rsidRPr="00AF1D09">
          <w:rPr>
            <w:rFonts w:eastAsia="Yu Mincho"/>
            <w:i/>
            <w:iCs/>
          </w:rPr>
          <w:t>Id</w:t>
        </w:r>
        <w:proofErr w:type="spellEnd"/>
        <w:r w:rsidRPr="00537C00">
          <w:rPr>
            <w:rFonts w:eastAsia="Yu Mincho"/>
          </w:rPr>
          <w:t xml:space="preserve"> to the corresponding </w:t>
        </w:r>
        <w:proofErr w:type="spellStart"/>
        <w:r w:rsidRPr="00AF1D09">
          <w:rPr>
            <w:rFonts w:eastAsia="Yu Mincho"/>
            <w:i/>
            <w:iCs/>
          </w:rPr>
          <w:t>reportConfigId</w:t>
        </w:r>
        <w:proofErr w:type="spellEnd"/>
        <w:r w:rsidRPr="00537C00">
          <w:rPr>
            <w:rFonts w:eastAsia="Yu Mincho"/>
          </w:rPr>
          <w:t>;</w:t>
        </w:r>
      </w:ins>
    </w:p>
    <w:p w14:paraId="59022017" w14:textId="77777777" w:rsidR="00D6446A" w:rsidRPr="00537C00" w:rsidRDefault="00D6446A" w:rsidP="00D6446A">
      <w:pPr>
        <w:pStyle w:val="B6"/>
        <w:rPr>
          <w:ins w:id="892" w:author="CR#5437r3" w:date="2025-09-23T15:09:00Z" w16du:dateUtc="2025-09-23T13:09:00Z"/>
        </w:rPr>
      </w:pPr>
      <w:ins w:id="893" w:author="CR#5437r3" w:date="2025-09-23T15:09:00Z" w16du:dateUtc="2025-09-23T13:09:00Z">
        <w:r>
          <w:t>6</w:t>
        </w:r>
        <w:r w:rsidRPr="00537C00">
          <w:t>&gt;</w:t>
        </w:r>
        <w:r w:rsidRPr="00537C00">
          <w:tab/>
          <w:t xml:space="preserve">set the </w:t>
        </w:r>
        <w:proofErr w:type="spellStart"/>
        <w:r w:rsidRPr="00537C00">
          <w:rPr>
            <w:i/>
            <w:iCs/>
          </w:rPr>
          <w:t>applicabilityStatus</w:t>
        </w:r>
        <w:proofErr w:type="spellEnd"/>
        <w:r w:rsidRPr="00537C00">
          <w:t xml:space="preserve"> to the applicability status of the configuration corresponding to the </w:t>
        </w:r>
        <w:proofErr w:type="spellStart"/>
        <w:r w:rsidRPr="00537C00">
          <w:rPr>
            <w:i/>
            <w:iCs/>
          </w:rPr>
          <w:t>applicability</w:t>
        </w:r>
        <w:r>
          <w:rPr>
            <w:i/>
            <w:iCs/>
          </w:rPr>
          <w:t>Info</w:t>
        </w:r>
        <w:r w:rsidRPr="00537C00">
          <w:rPr>
            <w:i/>
            <w:iCs/>
          </w:rPr>
          <w:t>ReportId</w:t>
        </w:r>
        <w:proofErr w:type="spellEnd"/>
        <w:r w:rsidRPr="00537C00">
          <w:t>;</w:t>
        </w:r>
      </w:ins>
    </w:p>
    <w:p w14:paraId="41960692" w14:textId="77777777" w:rsidR="00D6446A" w:rsidRPr="00537C00" w:rsidRDefault="00D6446A" w:rsidP="00D6446A">
      <w:pPr>
        <w:pStyle w:val="B6"/>
        <w:rPr>
          <w:ins w:id="894" w:author="CR#5437r3" w:date="2025-09-23T15:09:00Z" w16du:dateUtc="2025-09-23T13:09:00Z"/>
          <w:rFonts w:eastAsia="MS Mincho"/>
        </w:rPr>
      </w:pPr>
      <w:ins w:id="895" w:author="CR#5437r3" w:date="2025-09-23T15:09:00Z" w16du:dateUtc="2025-09-23T13:09:00Z">
        <w:r>
          <w:t>6</w:t>
        </w:r>
        <w:r w:rsidRPr="00537C00">
          <w:t>&gt;</w:t>
        </w:r>
        <w:r w:rsidRPr="00537C00">
          <w:tab/>
          <w:t xml:space="preserve">if the </w:t>
        </w:r>
        <w:proofErr w:type="spellStart"/>
        <w:r w:rsidRPr="00AF1D09">
          <w:rPr>
            <w:i/>
            <w:iCs/>
          </w:rPr>
          <w:t>applicabilityStatus</w:t>
        </w:r>
        <w:proofErr w:type="spellEnd"/>
        <w:r w:rsidRPr="00537C00">
          <w:t xml:space="preserve"> is set to inapplicable</w:t>
        </w:r>
        <w:r w:rsidRPr="00537C00">
          <w:rPr>
            <w:rFonts w:eastAsia="MS Mincho"/>
          </w:rPr>
          <w:t>:</w:t>
        </w:r>
      </w:ins>
    </w:p>
    <w:p w14:paraId="3386DE50" w14:textId="77777777" w:rsidR="00D6446A" w:rsidRDefault="00D6446A" w:rsidP="00D6446A">
      <w:pPr>
        <w:pStyle w:val="B7"/>
        <w:rPr>
          <w:ins w:id="896" w:author="CR#5437r3" w:date="2025-09-23T15:09:00Z" w16du:dateUtc="2025-09-23T13:09:00Z"/>
          <w:i/>
          <w:iCs/>
        </w:rPr>
      </w:pPr>
      <w:ins w:id="897" w:author="CR#5437r3" w:date="2025-09-23T15:09:00Z" w16du:dateUtc="2025-09-23T13:09:00Z">
        <w:r>
          <w:t>7</w:t>
        </w:r>
        <w:r w:rsidRPr="00537C00">
          <w:t>&gt;</w:t>
        </w:r>
        <w:r w:rsidRPr="00537C00">
          <w:tab/>
        </w:r>
        <w:r>
          <w:t>if the UE prefers to release the</w:t>
        </w:r>
        <w:r w:rsidRPr="00537C00">
          <w:t xml:space="preserve"> </w:t>
        </w:r>
        <w:r>
          <w:t xml:space="preserve">concerned </w:t>
        </w:r>
        <w:r w:rsidRPr="003A63F7">
          <w:rPr>
            <w:i/>
            <w:iCs/>
          </w:rPr>
          <w:t>CSI-</w:t>
        </w:r>
        <w:proofErr w:type="spellStart"/>
        <w:r w:rsidRPr="003A63F7">
          <w:rPr>
            <w:i/>
            <w:iCs/>
          </w:rPr>
          <w:t>ReportConfig</w:t>
        </w:r>
        <w:proofErr w:type="spellEnd"/>
        <w:r>
          <w:t xml:space="preserve">, include </w:t>
        </w:r>
        <w:proofErr w:type="spellStart"/>
        <w:r>
          <w:rPr>
            <w:i/>
            <w:iCs/>
          </w:rPr>
          <w:t>releaseConfigurationPreference</w:t>
        </w:r>
        <w:proofErr w:type="spellEnd"/>
        <w:r w:rsidRPr="00537C00">
          <w:t>;</w:t>
        </w:r>
      </w:ins>
    </w:p>
    <w:p w14:paraId="580B83A5" w14:textId="77777777" w:rsidR="00D6446A" w:rsidRPr="00537C00" w:rsidRDefault="00D6446A" w:rsidP="00D6446A">
      <w:pPr>
        <w:pStyle w:val="B4"/>
        <w:rPr>
          <w:ins w:id="898" w:author="CR#5437r3" w:date="2025-09-23T15:09:00Z" w16du:dateUtc="2025-09-23T13:09:00Z"/>
        </w:rPr>
      </w:pPr>
      <w:ins w:id="899" w:author="CR#5437r3" w:date="2025-09-23T15:09:00Z" w16du:dateUtc="2025-09-23T13:09:00Z">
        <w:r>
          <w:t>4</w:t>
        </w:r>
        <w:r w:rsidRPr="00537C00">
          <w:t>&gt;</w:t>
        </w:r>
        <w:r w:rsidRPr="00537C00">
          <w:tab/>
          <w:t xml:space="preserve">for each </w:t>
        </w:r>
        <w:r>
          <w:t xml:space="preserve">entry within </w:t>
        </w:r>
        <w:proofErr w:type="spellStart"/>
        <w:r>
          <w:rPr>
            <w:i/>
            <w:iCs/>
          </w:rPr>
          <w:t>applicabilitySetConfigList</w:t>
        </w:r>
        <w:proofErr w:type="spellEnd"/>
        <w:r>
          <w:t xml:space="preserve"> associated with the concerned serving cell, that is included in the </w:t>
        </w:r>
        <w:proofErr w:type="spellStart"/>
        <w:r w:rsidRPr="00B61C0D">
          <w:rPr>
            <w:i/>
            <w:iCs/>
          </w:rPr>
          <w:t>RRCReconfiguration</w:t>
        </w:r>
        <w:proofErr w:type="spellEnd"/>
        <w:r>
          <w:t xml:space="preserve"> message or for which the applicability status</w:t>
        </w:r>
        <w:r w:rsidRPr="00D74A4A">
          <w:t xml:space="preserve"> has changed</w:t>
        </w:r>
        <w:r w:rsidRPr="000A5813">
          <w:rPr>
            <w:rFonts w:eastAsia="MS Mincho"/>
          </w:rPr>
          <w:t xml:space="preserve"> </w:t>
        </w:r>
        <w:r w:rsidRPr="00537C00">
          <w:rPr>
            <w:rFonts w:eastAsia="MS Mincho"/>
          </w:rPr>
          <w:t xml:space="preserve">since the last transmission of a message containing </w:t>
        </w:r>
        <w:proofErr w:type="spellStart"/>
        <w:r w:rsidRPr="00537C00">
          <w:rPr>
            <w:rFonts w:eastAsia="MS Mincho"/>
            <w:i/>
            <w:iCs/>
          </w:rPr>
          <w:t>applicabilityReportList</w:t>
        </w:r>
        <w:proofErr w:type="spellEnd"/>
        <w:r w:rsidRPr="00537C00">
          <w:rPr>
            <w:rFonts w:eastAsia="MS Mincho"/>
          </w:rPr>
          <w:t xml:space="preserve"> (either </w:t>
        </w:r>
        <w:proofErr w:type="spellStart"/>
        <w:r w:rsidRPr="00537C00">
          <w:rPr>
            <w:i/>
          </w:rPr>
          <w:t>RRCReconfigurationComplete</w:t>
        </w:r>
        <w:proofErr w:type="spellEnd"/>
        <w:r w:rsidRPr="00537C00">
          <w:t xml:space="preserve"> or </w:t>
        </w:r>
        <w:proofErr w:type="spellStart"/>
        <w:r w:rsidRPr="00537C00">
          <w:rPr>
            <w:i/>
            <w:iCs/>
          </w:rPr>
          <w:t>UEAssistanceInformation</w:t>
        </w:r>
        <w:proofErr w:type="spellEnd"/>
        <w:r w:rsidRPr="00537C00">
          <w:t>):</w:t>
        </w:r>
      </w:ins>
    </w:p>
    <w:p w14:paraId="4CC62FF3" w14:textId="77777777" w:rsidR="00D6446A" w:rsidRPr="00537C00" w:rsidRDefault="00D6446A" w:rsidP="00D6446A">
      <w:pPr>
        <w:pStyle w:val="B5"/>
        <w:rPr>
          <w:ins w:id="900" w:author="CR#5437r3" w:date="2025-09-23T15:09:00Z" w16du:dateUtc="2025-09-23T13:09:00Z"/>
        </w:rPr>
      </w:pPr>
      <w:ins w:id="901" w:author="CR#5437r3" w:date="2025-09-23T15:09:00Z" w16du:dateUtc="2025-09-23T13:09:00Z">
        <w:r>
          <w:t>5</w:t>
        </w:r>
        <w:r w:rsidRPr="00537C00">
          <w:t>&gt;</w:t>
        </w:r>
        <w:r w:rsidRPr="00537C00">
          <w:tab/>
          <w:t xml:space="preserve">include an entry in the </w:t>
        </w:r>
        <w:proofErr w:type="spellStart"/>
        <w:r w:rsidRPr="00537C00">
          <w:rPr>
            <w:i/>
            <w:iCs/>
          </w:rPr>
          <w:t>applicabilit</w:t>
        </w:r>
        <w:r>
          <w:rPr>
            <w:i/>
            <w:iCs/>
          </w:rPr>
          <w:t>yInfo</w:t>
        </w:r>
        <w:r w:rsidRPr="00537C00">
          <w:rPr>
            <w:i/>
            <w:iCs/>
          </w:rPr>
          <w:t>ReportList</w:t>
        </w:r>
        <w:proofErr w:type="spellEnd"/>
        <w:r w:rsidRPr="00537C00">
          <w:t xml:space="preserve"> and set the content as follows:</w:t>
        </w:r>
      </w:ins>
    </w:p>
    <w:p w14:paraId="6A2A6367" w14:textId="77777777" w:rsidR="00D6446A" w:rsidRPr="00537C00" w:rsidRDefault="00D6446A" w:rsidP="00D6446A">
      <w:pPr>
        <w:pStyle w:val="B6"/>
        <w:rPr>
          <w:ins w:id="902" w:author="CR#5437r3" w:date="2025-09-23T15:09:00Z" w16du:dateUtc="2025-09-23T13:09:00Z"/>
          <w:rFonts w:eastAsia="Yu Mincho"/>
        </w:rPr>
      </w:pPr>
      <w:ins w:id="903" w:author="CR#5437r3" w:date="2025-09-23T15:09:00Z" w16du:dateUtc="2025-09-23T13:09:00Z">
        <w:r>
          <w:t>6</w:t>
        </w:r>
        <w:r w:rsidRPr="00537C00">
          <w:t>&gt;</w:t>
        </w:r>
        <w:r w:rsidRPr="00537C00">
          <w:tab/>
        </w:r>
        <w:r w:rsidRPr="00537C00">
          <w:rPr>
            <w:rFonts w:eastAsia="Yu Mincho"/>
          </w:rPr>
          <w:t xml:space="preserve">set the </w:t>
        </w:r>
        <w:proofErr w:type="spellStart"/>
        <w:r w:rsidRPr="009330E8">
          <w:rPr>
            <w:rFonts w:eastAsia="Yu Mincho"/>
            <w:i/>
          </w:rPr>
          <w:t>applicabilitySetId</w:t>
        </w:r>
        <w:proofErr w:type="spellEnd"/>
        <w:r>
          <w:rPr>
            <w:rFonts w:eastAsia="Yu Mincho"/>
          </w:rPr>
          <w:t xml:space="preserve"> within</w:t>
        </w:r>
        <w:r w:rsidRPr="00537C00">
          <w:rPr>
            <w:rFonts w:eastAsia="Yu Mincho"/>
          </w:rPr>
          <w:t xml:space="preserve"> </w:t>
        </w:r>
        <w:proofErr w:type="spellStart"/>
        <w:r w:rsidRPr="00AF1D09">
          <w:rPr>
            <w:rFonts w:eastAsia="Yu Mincho"/>
            <w:i/>
            <w:iCs/>
          </w:rPr>
          <w:t>applicability</w:t>
        </w:r>
        <w:r>
          <w:rPr>
            <w:rFonts w:eastAsia="Yu Mincho"/>
            <w:i/>
            <w:iCs/>
          </w:rPr>
          <w:t>Info</w:t>
        </w:r>
        <w:r w:rsidRPr="00AF1D09">
          <w:rPr>
            <w:rFonts w:eastAsia="Yu Mincho"/>
            <w:i/>
            <w:iCs/>
          </w:rPr>
          <w:t>Repor</w:t>
        </w:r>
        <w:r>
          <w:rPr>
            <w:rFonts w:eastAsia="Yu Mincho"/>
            <w:i/>
            <w:iCs/>
          </w:rPr>
          <w:t>t</w:t>
        </w:r>
        <w:r w:rsidRPr="00AF1D09">
          <w:rPr>
            <w:rFonts w:eastAsia="Yu Mincho"/>
            <w:i/>
            <w:iCs/>
          </w:rPr>
          <w:t>Id</w:t>
        </w:r>
        <w:proofErr w:type="spellEnd"/>
        <w:r w:rsidRPr="00537C00">
          <w:rPr>
            <w:rFonts w:eastAsia="Yu Mincho"/>
          </w:rPr>
          <w:t xml:space="preserve"> to the corresponding </w:t>
        </w:r>
        <w:proofErr w:type="spellStart"/>
        <w:r w:rsidRPr="00AF1D09">
          <w:rPr>
            <w:rFonts w:eastAsia="Yu Mincho"/>
            <w:i/>
            <w:iCs/>
          </w:rPr>
          <w:t>applicabilitySetConfigId</w:t>
        </w:r>
        <w:proofErr w:type="spellEnd"/>
        <w:r w:rsidRPr="00537C00">
          <w:rPr>
            <w:rFonts w:eastAsia="Yu Mincho"/>
          </w:rPr>
          <w:t>;</w:t>
        </w:r>
      </w:ins>
    </w:p>
    <w:p w14:paraId="7734565C" w14:textId="77777777" w:rsidR="00D6446A" w:rsidRPr="00537C00" w:rsidRDefault="00D6446A" w:rsidP="00D6446A">
      <w:pPr>
        <w:pStyle w:val="B6"/>
        <w:rPr>
          <w:ins w:id="904" w:author="CR#5437r3" w:date="2025-09-23T15:09:00Z" w16du:dateUtc="2025-09-23T13:09:00Z"/>
        </w:rPr>
      </w:pPr>
      <w:ins w:id="905" w:author="CR#5437r3" w:date="2025-09-23T15:09:00Z" w16du:dateUtc="2025-09-23T13:09:00Z">
        <w:r>
          <w:t>6</w:t>
        </w:r>
        <w:r w:rsidRPr="00537C00">
          <w:t>&gt;</w:t>
        </w:r>
        <w:r w:rsidRPr="00537C00">
          <w:tab/>
          <w:t xml:space="preserve">set the </w:t>
        </w:r>
        <w:proofErr w:type="spellStart"/>
        <w:r w:rsidRPr="00537C00">
          <w:rPr>
            <w:i/>
            <w:iCs/>
          </w:rPr>
          <w:t>applicabilityStatus</w:t>
        </w:r>
        <w:proofErr w:type="spellEnd"/>
        <w:r w:rsidRPr="00537C00">
          <w:t xml:space="preserve"> to the applicability status of the configuration corresponding to the </w:t>
        </w:r>
        <w:proofErr w:type="spellStart"/>
        <w:r w:rsidRPr="00537C00">
          <w:rPr>
            <w:i/>
            <w:iCs/>
          </w:rPr>
          <w:t>applicability</w:t>
        </w:r>
        <w:r>
          <w:rPr>
            <w:i/>
            <w:iCs/>
          </w:rPr>
          <w:t>Info</w:t>
        </w:r>
        <w:r w:rsidRPr="00537C00">
          <w:rPr>
            <w:i/>
            <w:iCs/>
          </w:rPr>
          <w:t>ReportId</w:t>
        </w:r>
        <w:proofErr w:type="spellEnd"/>
        <w:r w:rsidRPr="00537C00">
          <w:t>;</w:t>
        </w:r>
      </w:ins>
    </w:p>
    <w:p w14:paraId="2DE1EF80" w14:textId="77777777" w:rsidR="00D6446A" w:rsidRPr="00537C00" w:rsidRDefault="00D6446A" w:rsidP="00D6446A">
      <w:pPr>
        <w:pStyle w:val="B6"/>
        <w:rPr>
          <w:ins w:id="906" w:author="CR#5437r3" w:date="2025-09-23T15:09:00Z" w16du:dateUtc="2025-09-23T13:09:00Z"/>
          <w:rFonts w:eastAsia="MS Mincho"/>
        </w:rPr>
      </w:pPr>
      <w:ins w:id="907" w:author="CR#5437r3" w:date="2025-09-23T15:09:00Z" w16du:dateUtc="2025-09-23T13:09:00Z">
        <w:r>
          <w:t>6</w:t>
        </w:r>
        <w:r w:rsidRPr="00537C00">
          <w:t>&gt;</w:t>
        </w:r>
        <w:r w:rsidRPr="00537C00">
          <w:tab/>
          <w:t xml:space="preserve">if the </w:t>
        </w:r>
        <w:proofErr w:type="spellStart"/>
        <w:r w:rsidRPr="00AF1D09">
          <w:rPr>
            <w:i/>
            <w:iCs/>
          </w:rPr>
          <w:t>applicabilityStatus</w:t>
        </w:r>
        <w:proofErr w:type="spellEnd"/>
        <w:r w:rsidRPr="00537C00">
          <w:t xml:space="preserve"> is set to inapplicable</w:t>
        </w:r>
        <w:r w:rsidRPr="00537C00">
          <w:rPr>
            <w:rFonts w:eastAsia="MS Mincho"/>
          </w:rPr>
          <w:t>:</w:t>
        </w:r>
      </w:ins>
    </w:p>
    <w:p w14:paraId="4FADC084" w14:textId="77777777" w:rsidR="00D6446A" w:rsidRDefault="00D6446A" w:rsidP="00D6446A">
      <w:pPr>
        <w:pStyle w:val="B7"/>
        <w:rPr>
          <w:ins w:id="908" w:author="CR#5437r3" w:date="2025-09-23T15:09:00Z" w16du:dateUtc="2025-09-23T13:09:00Z"/>
        </w:rPr>
      </w:pPr>
      <w:ins w:id="909" w:author="CR#5437r3" w:date="2025-09-23T15:09:00Z" w16du:dateUtc="2025-09-23T13:09:00Z">
        <w:r>
          <w:t>7</w:t>
        </w:r>
        <w:r w:rsidRPr="00537C00">
          <w:t>&gt;</w:t>
        </w:r>
        <w:r w:rsidRPr="00537C00">
          <w:tab/>
        </w:r>
        <w:r>
          <w:t>if the UE prefers to release the</w:t>
        </w:r>
        <w:r w:rsidRPr="00537C00">
          <w:t xml:space="preserve"> </w:t>
        </w:r>
        <w:r>
          <w:t xml:space="preserve">concerned </w:t>
        </w:r>
        <w:proofErr w:type="spellStart"/>
        <w:r w:rsidRPr="00AF1D09">
          <w:rPr>
            <w:i/>
            <w:iCs/>
          </w:rPr>
          <w:t>ApplicabilitySetConfig</w:t>
        </w:r>
        <w:proofErr w:type="spellEnd"/>
        <w:r>
          <w:t>, include</w:t>
        </w:r>
        <w:r w:rsidRPr="00537C00">
          <w:t xml:space="preserve"> </w:t>
        </w:r>
        <w:proofErr w:type="spellStart"/>
        <w:r>
          <w:rPr>
            <w:i/>
            <w:iCs/>
          </w:rPr>
          <w:t>releaseConfigurationPreference</w:t>
        </w:r>
        <w:proofErr w:type="spellEnd"/>
        <w:r w:rsidRPr="00537C00">
          <w:t>;</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w:t>
      </w:r>
      <w:proofErr w:type="spellStart"/>
      <w:r w:rsidRPr="00EE6E73">
        <w:rPr>
          <w:i/>
        </w:rPr>
        <w:t>SecondaryCellGroupConfig</w:t>
      </w:r>
      <w:proofErr w:type="spellEnd"/>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via E-UTRA RRC message </w:t>
      </w:r>
      <w:proofErr w:type="spellStart"/>
      <w:r w:rsidRPr="00EE6E73">
        <w:rPr>
          <w:i/>
          <w:iCs/>
        </w:rPr>
        <w:t>RRCConnectionReconfiguration</w:t>
      </w:r>
      <w:proofErr w:type="spellEnd"/>
      <w:r w:rsidRPr="00EE6E73">
        <w:t xml:space="preserve"> within </w:t>
      </w:r>
      <w:proofErr w:type="spellStart"/>
      <w:r w:rsidRPr="00EE6E73">
        <w:rPr>
          <w:i/>
          <w:iCs/>
        </w:rPr>
        <w:t>MobilityFromNRCommand</w:t>
      </w:r>
      <w:proofErr w:type="spellEnd"/>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56095E" w:rsidRPr="00EE6E73">
        <w:t xml:space="preserve"> which is configured via </w:t>
      </w:r>
      <w:proofErr w:type="spellStart"/>
      <w:r w:rsidR="0056095E" w:rsidRPr="00EE6E73">
        <w:rPr>
          <w:i/>
        </w:rPr>
        <w:t>conditionalReconfiguration</w:t>
      </w:r>
      <w:proofErr w:type="spellEnd"/>
      <w:r w:rsidR="0056095E" w:rsidRPr="00EE6E73">
        <w:t xml:space="preserve"> contained in </w:t>
      </w:r>
      <w:r w:rsidR="0056095E" w:rsidRPr="00EE6E73">
        <w:rPr>
          <w:i/>
        </w:rPr>
        <w:t>nr-</w:t>
      </w:r>
      <w:proofErr w:type="spellStart"/>
      <w:r w:rsidR="0056095E" w:rsidRPr="00EE6E73">
        <w:rPr>
          <w:i/>
        </w:rPr>
        <w:t>SecondaryCellGroupConfig</w:t>
      </w:r>
      <w:proofErr w:type="spellEnd"/>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w:t>
      </w:r>
      <w:proofErr w:type="spellStart"/>
      <w:r w:rsidRPr="00EE6E73">
        <w:rPr>
          <w:i/>
        </w:rPr>
        <w:t>RRCReconfigurationComplete</w:t>
      </w:r>
      <w:proofErr w:type="spellEnd"/>
      <w:r w:rsidRPr="00EE6E73">
        <w:t xml:space="preserve"> message via the E-UTRA MCG embedded in E-UTRA RRC message </w:t>
      </w:r>
      <w:proofErr w:type="spellStart"/>
      <w:r w:rsidRPr="00EE6E73">
        <w:rPr>
          <w:i/>
        </w:rPr>
        <w:t>ULInformationTransferMRDC</w:t>
      </w:r>
      <w:proofErr w:type="spellEnd"/>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proofErr w:type="spellStart"/>
      <w:r w:rsidRPr="00EE6E73">
        <w:rPr>
          <w:rFonts w:eastAsia="Yu Mincho"/>
          <w:i/>
          <w:iCs/>
        </w:rPr>
        <w:t>RRCReconfiguration</w:t>
      </w:r>
      <w:proofErr w:type="spellEnd"/>
      <w:r w:rsidRPr="00EE6E73">
        <w:rPr>
          <w:rFonts w:eastAsia="Yu Mincho"/>
        </w:rPr>
        <w:t xml:space="preserve"> message was included in E-UTRA </w:t>
      </w:r>
      <w:proofErr w:type="spellStart"/>
      <w:r w:rsidRPr="00EE6E73">
        <w:rPr>
          <w:rFonts w:eastAsia="Yu Mincho"/>
          <w:i/>
          <w:iCs/>
        </w:rPr>
        <w:t>RRCConnectionResume</w:t>
      </w:r>
      <w:proofErr w:type="spellEnd"/>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proofErr w:type="spellStart"/>
      <w:r w:rsidRPr="00EE6E73">
        <w:rPr>
          <w:rFonts w:eastAsia="Yu Mincho"/>
          <w:i/>
          <w:iCs/>
        </w:rPr>
        <w:t>RRCReconfigurationComplete</w:t>
      </w:r>
      <w:proofErr w:type="spellEnd"/>
      <w:r w:rsidRPr="00EE6E73">
        <w:rPr>
          <w:rFonts w:eastAsia="Yu Mincho"/>
        </w:rPr>
        <w:t xml:space="preserve"> message via E-UTRA embedded in E-UTRA RRC message </w:t>
      </w:r>
      <w:proofErr w:type="spellStart"/>
      <w:r w:rsidRPr="00EE6E73">
        <w:rPr>
          <w:rFonts w:eastAsia="Yu Mincho"/>
          <w:i/>
          <w:iCs/>
        </w:rPr>
        <w:t>RRCConnectionResumeComplete</w:t>
      </w:r>
      <w:proofErr w:type="spellEnd"/>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E-UTRA message </w:t>
      </w:r>
      <w:r w:rsidR="00820CB0" w:rsidRPr="00EE6E73">
        <w:t>(</w:t>
      </w:r>
      <w:proofErr w:type="spellStart"/>
      <w:r w:rsidR="00820CB0" w:rsidRPr="00EE6E73">
        <w:rPr>
          <w:i/>
        </w:rPr>
        <w:t>RRCConnectionReconfiguration</w:t>
      </w:r>
      <w:proofErr w:type="spellEnd"/>
      <w:r w:rsidR="00820CB0" w:rsidRPr="00EE6E73" w:rsidDel="00ED30C1">
        <w:t xml:space="preserve"> </w:t>
      </w:r>
      <w:r w:rsidR="005B3738" w:rsidRPr="00EE6E73">
        <w:t xml:space="preserve">or </w:t>
      </w:r>
      <w:proofErr w:type="spellStart"/>
      <w:r w:rsidR="005B3738" w:rsidRPr="00EE6E73">
        <w:rPr>
          <w:i/>
        </w:rPr>
        <w:t>RRCConnectionResume</w:t>
      </w:r>
      <w:proofErr w:type="spellEnd"/>
      <w:r w:rsidR="00820CB0" w:rsidRPr="00EE6E73">
        <w:rPr>
          <w:iCs/>
        </w:rPr>
        <w:t>)</w:t>
      </w:r>
      <w:r w:rsidR="005B3738" w:rsidRPr="00EE6E73">
        <w:t xml:space="preserve"> </w:t>
      </w:r>
      <w:r w:rsidRPr="00EE6E73">
        <w:t xml:space="preserve">containing the </w:t>
      </w:r>
      <w:proofErr w:type="spellStart"/>
      <w:r w:rsidRPr="00EE6E73">
        <w:rPr>
          <w:i/>
        </w:rPr>
        <w:t>RRCReconfiguration</w:t>
      </w:r>
      <w:proofErr w:type="spellEnd"/>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 xml:space="preserve">initiate the Random Access procedure on the </w:t>
      </w:r>
      <w:proofErr w:type="spellStart"/>
      <w:r w:rsidRPr="00EE6E73">
        <w:t>PSCell</w:t>
      </w:r>
      <w:proofErr w:type="spellEnd"/>
      <w:r w:rsidRPr="00EE6E73">
        <w:t>,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proofErr w:type="spellStart"/>
      <w:r w:rsidRPr="00EE6E73">
        <w:rPr>
          <w:i/>
        </w:rPr>
        <w:t>RRCReconfiguration</w:t>
      </w:r>
      <w:proofErr w:type="spellEnd"/>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proofErr w:type="spellStart"/>
      <w:r w:rsidRPr="00EE6E73">
        <w:rPr>
          <w:i/>
        </w:rPr>
        <w:t>RRCConnectionReconfiguration</w:t>
      </w:r>
      <w:proofErr w:type="spellEnd"/>
      <w:r w:rsidRPr="00EE6E73">
        <w:t xml:space="preserve"> or </w:t>
      </w:r>
      <w:proofErr w:type="spellStart"/>
      <w:r w:rsidRPr="00EE6E73">
        <w:rPr>
          <w:i/>
        </w:rPr>
        <w:t>RRCConnectionResume</w:t>
      </w:r>
      <w:proofErr w:type="spellEnd"/>
      <w:r w:rsidRPr="00EE6E73">
        <w:t xml:space="preserve"> message containing the </w:t>
      </w:r>
      <w:proofErr w:type="spellStart"/>
      <w:r w:rsidRPr="00EE6E73">
        <w:rPr>
          <w:i/>
        </w:rPr>
        <w:t>RRCReconfiguration</w:t>
      </w:r>
      <w:proofErr w:type="spellEnd"/>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within </w:t>
      </w:r>
      <w:r w:rsidRPr="00EE6E73">
        <w:rPr>
          <w:i/>
          <w:iCs/>
        </w:rPr>
        <w:t>nr-</w:t>
      </w:r>
      <w:proofErr w:type="spellStart"/>
      <w:r w:rsidRPr="00EE6E73">
        <w:rPr>
          <w:i/>
          <w:iCs/>
        </w:rPr>
        <w:t>SecondaryCellGroupConfig</w:t>
      </w:r>
      <w:proofErr w:type="spellEnd"/>
      <w:r w:rsidRPr="00EE6E73">
        <w:t xml:space="preserve"> in </w:t>
      </w:r>
      <w:proofErr w:type="spellStart"/>
      <w:r w:rsidRPr="00EE6E73">
        <w:rPr>
          <w:i/>
          <w:iCs/>
        </w:rPr>
        <w:t>RRCConnectionReconfiguration</w:t>
      </w:r>
      <w:proofErr w:type="spellEnd"/>
      <w:r w:rsidRPr="00EE6E73">
        <w:t xml:space="preserve"> message received via SRB3 within </w:t>
      </w:r>
      <w:proofErr w:type="spellStart"/>
      <w:r w:rsidRPr="00EE6E73">
        <w:rPr>
          <w:i/>
          <w:iCs/>
        </w:rPr>
        <w:t>DLInformationTransferMRDC</w:t>
      </w:r>
      <w:proofErr w:type="spellEnd"/>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ConnectionReconfiguration</w:t>
      </w:r>
      <w:proofErr w:type="spellEnd"/>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Random Access procedure on the </w:t>
      </w:r>
      <w:proofErr w:type="spellStart"/>
      <w:r w:rsidR="00394471" w:rsidRPr="00EE6E73">
        <w:t>SpCell</w:t>
      </w:r>
      <w:proofErr w:type="spellEnd"/>
      <w:r w:rsidR="00394471" w:rsidRPr="00EE6E73">
        <w:t>,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proofErr w:type="spellStart"/>
      <w:r w:rsidRPr="00EE6E73">
        <w:rPr>
          <w:i/>
          <w:iCs/>
        </w:rPr>
        <w:t>RRCConnectionReconfigurationComplete</w:t>
      </w:r>
      <w:proofErr w:type="spellEnd"/>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proofErr w:type="spellStart"/>
      <w:r w:rsidRPr="00EE6E73">
        <w:rPr>
          <w:i/>
        </w:rPr>
        <w:t>RRCReconfiguration</w:t>
      </w:r>
      <w:proofErr w:type="spellEnd"/>
      <w:r w:rsidRPr="00EE6E73">
        <w:t xml:space="preserve"> was received via SRB3) but not within </w:t>
      </w:r>
      <w:proofErr w:type="spellStart"/>
      <w:r w:rsidRPr="00EE6E73">
        <w:rPr>
          <w:i/>
          <w:iCs/>
        </w:rPr>
        <w:t>DLInformationTransferMRDC</w:t>
      </w:r>
      <w:proofErr w:type="spellEnd"/>
      <w:r w:rsidRPr="00EE6E73">
        <w:t>:</w:t>
      </w:r>
    </w:p>
    <w:p w14:paraId="41D2DDAE"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proofErr w:type="spellStart"/>
      <w:r w:rsidRPr="00EE6E73">
        <w:rPr>
          <w:i/>
        </w:rPr>
        <w:t>RRCReconfiguration</w:t>
      </w:r>
      <w:proofErr w:type="spellEnd"/>
      <w:r w:rsidRPr="00EE6E73">
        <w:t xml:space="preserve"> is received via SRB1 or within </w:t>
      </w:r>
      <w:proofErr w:type="spellStart"/>
      <w:r w:rsidRPr="00EE6E73">
        <w:rPr>
          <w:i/>
          <w:iCs/>
        </w:rPr>
        <w:t>DLInformationTransferMRDC</w:t>
      </w:r>
      <w:proofErr w:type="spellEnd"/>
      <w:r w:rsidRPr="00EE6E73">
        <w:t xml:space="preserve"> via SRB3, the random access is triggered by RRC layer itself as there is not necessarily other UL transmission. In the case </w:t>
      </w:r>
      <w:proofErr w:type="spellStart"/>
      <w:r w:rsidRPr="00EE6E73">
        <w:rPr>
          <w:i/>
        </w:rPr>
        <w:t>RRCReconfiguration</w:t>
      </w:r>
      <w:proofErr w:type="spellEnd"/>
      <w:r w:rsidRPr="00EE6E73">
        <w:t xml:space="preserve"> is received via SRB3 but not within </w:t>
      </w:r>
      <w:proofErr w:type="spellStart"/>
      <w:r w:rsidRPr="00EE6E73">
        <w:rPr>
          <w:i/>
          <w:iCs/>
        </w:rPr>
        <w:t>DLInformationTransferMRDC</w:t>
      </w:r>
      <w:proofErr w:type="spellEnd"/>
      <w:r w:rsidRPr="00EE6E73">
        <w:t xml:space="preserve">, the random access is triggered by the MAC layer due to arrival of </w:t>
      </w:r>
      <w:proofErr w:type="spellStart"/>
      <w:r w:rsidRPr="00EE6E73">
        <w:rPr>
          <w:i/>
        </w:rPr>
        <w:t>RRCReconfigurationComplete</w:t>
      </w:r>
      <w:proofErr w:type="spellEnd"/>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w:t>
      </w:r>
      <w:proofErr w:type="spellStart"/>
      <w:r w:rsidRPr="00EE6E73">
        <w:rPr>
          <w:i/>
        </w:rPr>
        <w:t>RRCReconfiguration</w:t>
      </w:r>
      <w:proofErr w:type="spellEnd"/>
      <w:r w:rsidRPr="00EE6E73">
        <w:t xml:space="preserve"> message was received via SRB1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UE in NR-DC, </w:t>
      </w:r>
      <w:proofErr w:type="spellStart"/>
      <w:r w:rsidRPr="00EE6E73">
        <w:rPr>
          <w:i/>
          <w:iCs/>
        </w:rPr>
        <w:t>mrdc-SecondaryCellGroup</w:t>
      </w:r>
      <w:proofErr w:type="spellEnd"/>
      <w:r w:rsidRPr="00EE6E73">
        <w:t xml:space="preserve"> was received in </w:t>
      </w:r>
      <w:proofErr w:type="spellStart"/>
      <w:r w:rsidRPr="00EE6E73">
        <w:rPr>
          <w:i/>
          <w:iCs/>
        </w:rPr>
        <w:t>RRCReconfiguration</w:t>
      </w:r>
      <w:proofErr w:type="spellEnd"/>
      <w:r w:rsidRPr="00EE6E73">
        <w:t xml:space="preserve"> </w:t>
      </w:r>
      <w:r w:rsidR="005E6CB4" w:rsidRPr="00EE6E73">
        <w:t xml:space="preserve">or </w:t>
      </w:r>
      <w:proofErr w:type="spellStart"/>
      <w:r w:rsidR="005E6CB4" w:rsidRPr="00EE6E73">
        <w:rPr>
          <w:i/>
          <w:iCs/>
        </w:rPr>
        <w:t>RRCResume</w:t>
      </w:r>
      <w:proofErr w:type="spellEnd"/>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proofErr w:type="spellStart"/>
      <w:r w:rsidR="00DB6B82" w:rsidRPr="00EE6E73">
        <w:rPr>
          <w:i/>
        </w:rPr>
        <w:t>conditionalReconfiguration</w:t>
      </w:r>
      <w:proofErr w:type="spellEnd"/>
      <w:r w:rsidR="00DB6B82" w:rsidRPr="00EE6E73">
        <w:t xml:space="preserve"> contained in </w:t>
      </w:r>
      <w:r w:rsidR="00DB6B82" w:rsidRPr="00EE6E73">
        <w:rPr>
          <w:i/>
        </w:rPr>
        <w:t>nr-SCG</w:t>
      </w:r>
      <w:r w:rsidR="00DB6B82" w:rsidRPr="00EE6E73">
        <w:t xml:space="preserve"> within </w:t>
      </w:r>
      <w:proofErr w:type="spellStart"/>
      <w:r w:rsidR="00DB6B82" w:rsidRPr="00EE6E73">
        <w:rPr>
          <w:i/>
        </w:rPr>
        <w:t>mrdc-SecondaryCellGroup</w:t>
      </w:r>
      <w:proofErr w:type="spellEnd"/>
      <w:r w:rsidR="000168BF" w:rsidRPr="00EE6E73">
        <w:t>; or</w:t>
      </w:r>
    </w:p>
    <w:p w14:paraId="73639606" w14:textId="590D0A42" w:rsidR="00394471" w:rsidRPr="00EE6E73" w:rsidRDefault="000168BF"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n LTM cell switch execution</w:t>
      </w:r>
      <w:ins w:id="910" w:author="CR#5443r2" w:date="2025-09-24T09:00:00Z" w16du:dateUtc="2025-09-24T07:00:00Z">
        <w:r w:rsidR="00DC5C08">
          <w:t xml:space="preserve"> and is configured via an </w:t>
        </w:r>
        <w:r w:rsidR="00DC5C08" w:rsidRPr="003352EA">
          <w:rPr>
            <w:i/>
            <w:iCs/>
          </w:rPr>
          <w:t>LTM-Config</w:t>
        </w:r>
        <w:r w:rsidR="00DC5C08">
          <w:t xml:space="preserve"> IE contained in </w:t>
        </w:r>
        <w:r w:rsidR="00DC5C08">
          <w:rPr>
            <w:i/>
          </w:rPr>
          <w:t>nr-SCG</w:t>
        </w:r>
        <w:r w:rsidR="00DC5C08">
          <w:t xml:space="preserve"> within </w:t>
        </w:r>
        <w:proofErr w:type="spellStart"/>
        <w:r w:rsidR="00DC5C08">
          <w:rPr>
            <w:i/>
          </w:rPr>
          <w:t>mrdc-SecondaryCellGroup</w:t>
        </w:r>
      </w:ins>
      <w:proofErr w:type="spellEnd"/>
      <w:r w:rsidR="00394471" w:rsidRPr="00EE6E73">
        <w:t>:</w:t>
      </w:r>
    </w:p>
    <w:p w14:paraId="4E7F5E77" w14:textId="28EC338D" w:rsidR="00394471" w:rsidRPr="00EE6E73" w:rsidRDefault="00394471" w:rsidP="00394471">
      <w:pPr>
        <w:pStyle w:val="B3"/>
      </w:pPr>
      <w:r w:rsidRPr="00EE6E73">
        <w:t>3&gt;</w:t>
      </w:r>
      <w:r w:rsidRPr="00EE6E73">
        <w:tab/>
        <w:t xml:space="preserve">submit the </w:t>
      </w:r>
      <w:proofErr w:type="spellStart"/>
      <w:r w:rsidRPr="00EE6E73">
        <w:rPr>
          <w:i/>
          <w:iCs/>
        </w:rPr>
        <w:t>RRCReconfigurationComplete</w:t>
      </w:r>
      <w:proofErr w:type="spellEnd"/>
      <w:r w:rsidRPr="00EE6E73">
        <w:t xml:space="preserve"> message via </w:t>
      </w:r>
      <w:r w:rsidR="006F3927" w:rsidRPr="00EE6E73">
        <w:rPr>
          <w:i/>
          <w:iCs/>
        </w:rPr>
        <w:t>SRB1</w:t>
      </w:r>
      <w:r w:rsidRPr="00EE6E73">
        <w:t xml:space="preserve"> embedded in NR RRC message </w:t>
      </w:r>
      <w:proofErr w:type="spellStart"/>
      <w:r w:rsidRPr="00EE6E73">
        <w:rPr>
          <w:i/>
          <w:iCs/>
        </w:rPr>
        <w:t>ULInformationTransferMRDC</w:t>
      </w:r>
      <w:proofErr w:type="spellEnd"/>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proofErr w:type="spellStart"/>
      <w:r w:rsidR="00DB6B82" w:rsidRPr="00EE6E73">
        <w:rPr>
          <w:i/>
        </w:rPr>
        <w:t>scg</w:t>
      </w:r>
      <w:proofErr w:type="spellEnd"/>
      <w:r w:rsidR="00DB6B82" w:rsidRPr="00EE6E73">
        <w:rPr>
          <w:i/>
        </w:rPr>
        <w:t>-State</w:t>
      </w:r>
      <w:r w:rsidR="00DB6B82" w:rsidRPr="00EE6E73">
        <w:t xml:space="preserve"> is not included in the </w:t>
      </w:r>
      <w:proofErr w:type="spellStart"/>
      <w:r w:rsidR="00DB6B82" w:rsidRPr="00EE6E73">
        <w:rPr>
          <w:i/>
        </w:rPr>
        <w:t>RRCReconfiguration</w:t>
      </w:r>
      <w:proofErr w:type="spellEnd"/>
      <w:r w:rsidR="00DB6B82" w:rsidRPr="00EE6E73">
        <w:t xml:space="preserve"> or </w:t>
      </w:r>
      <w:proofErr w:type="spellStart"/>
      <w:r w:rsidR="00DB6B82" w:rsidRPr="00EE6E73">
        <w:rPr>
          <w:i/>
        </w:rPr>
        <w:t>RRCResume</w:t>
      </w:r>
      <w:proofErr w:type="spellEnd"/>
      <w:r w:rsidR="00DB6B82" w:rsidRPr="00EE6E73">
        <w:t xml:space="preserve"> message containing the </w:t>
      </w:r>
      <w:proofErr w:type="spellStart"/>
      <w:r w:rsidR="00DB6B82" w:rsidRPr="00EE6E73">
        <w:rPr>
          <w:i/>
        </w:rPr>
        <w:t>RRCReconfiguration</w:t>
      </w:r>
      <w:proofErr w:type="spellEnd"/>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rPr>
          <w:i/>
          <w:iCs/>
        </w:rPr>
        <w:t>spCellConfig</w:t>
      </w:r>
      <w:proofErr w:type="spellEnd"/>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proofErr w:type="spellStart"/>
      <w:r w:rsidRPr="00EE6E73">
        <w:rPr>
          <w:i/>
          <w:iCs/>
        </w:rPr>
        <w:t>RRCReconfiguration</w:t>
      </w:r>
      <w:proofErr w:type="spellEnd"/>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Random Access procedure on the </w:t>
      </w:r>
      <w:proofErr w:type="spellStart"/>
      <w:r w:rsidR="005B3738" w:rsidRPr="00EE6E73">
        <w:t>PSCell</w:t>
      </w:r>
      <w:proofErr w:type="spellEnd"/>
      <w:r w:rsidR="005B3738" w:rsidRPr="00EE6E73">
        <w:t>,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hen connected to the source </w:t>
      </w:r>
      <w:proofErr w:type="spellStart"/>
      <w:r w:rsidRPr="00EE6E73">
        <w:t>PSCell</w:t>
      </w:r>
      <w:proofErr w:type="spellEnd"/>
      <w:r w:rsidRPr="00EE6E73">
        <w:t xml:space="preserve"> (for </w:t>
      </w:r>
      <w:proofErr w:type="spellStart"/>
      <w:r w:rsidRPr="00EE6E73">
        <w:t>PSCell</w:t>
      </w:r>
      <w:proofErr w:type="spellEnd"/>
      <w:r w:rsidRPr="00EE6E73">
        <w:t xml:space="preserve"> change) or to the </w:t>
      </w:r>
      <w:proofErr w:type="spellStart"/>
      <w:r w:rsidRPr="00EE6E73">
        <w:t>PCell</w:t>
      </w:r>
      <w:proofErr w:type="spellEnd"/>
      <w:r w:rsidRPr="00EE6E73">
        <w:t xml:space="preserve"> (for </w:t>
      </w:r>
      <w:proofErr w:type="spellStart"/>
      <w:r w:rsidRPr="00EE6E73">
        <w:t>PSCell</w:t>
      </w:r>
      <w:proofErr w:type="spellEnd"/>
      <w:r w:rsidRPr="00EE6E73">
        <w:t xml:space="preserve"> addition or change):</w:t>
      </w:r>
    </w:p>
    <w:p w14:paraId="180C30DF" w14:textId="1A387226" w:rsidR="009E7D38" w:rsidRPr="00EE6E73" w:rsidRDefault="009E7D38" w:rsidP="009E7D38">
      <w:pPr>
        <w:pStyle w:val="B5"/>
      </w:pPr>
      <w:r w:rsidRPr="00EE6E73">
        <w:t>5&gt;</w:t>
      </w:r>
      <w:r w:rsidRPr="00EE6E73">
        <w:tab/>
        <w:t xml:space="preserve">perform the actions for the successful </w:t>
      </w:r>
      <w:proofErr w:type="spellStart"/>
      <w:r w:rsidRPr="00EE6E73">
        <w:t>PSCell</w:t>
      </w:r>
      <w:proofErr w:type="spellEnd"/>
      <w:r w:rsidRPr="00EE6E73">
        <w:t xml:space="preserve"> change or addition report determination as specified in clause 5.7.10.</w:t>
      </w:r>
      <w:r w:rsidR="00716CA9" w:rsidRPr="00EE6E73">
        <w:t>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proofErr w:type="spellStart"/>
      <w:r w:rsidRPr="00EE6E73">
        <w:rPr>
          <w:i/>
        </w:rPr>
        <w:t>RRCReconfiguration</w:t>
      </w:r>
      <w:proofErr w:type="spellEnd"/>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t xml:space="preserve"> message containing the </w:t>
      </w:r>
      <w:proofErr w:type="spellStart"/>
      <w:r w:rsidRPr="00EE6E73">
        <w:rPr>
          <w:i/>
        </w:rPr>
        <w:t>RRCReconfiguration</w:t>
      </w:r>
      <w:proofErr w:type="spellEnd"/>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proofErr w:type="spellStart"/>
      <w:r w:rsidRPr="00EE6E73">
        <w:rPr>
          <w:i/>
          <w:iCs/>
        </w:rPr>
        <w:t>RRCReconfigurationComplete</w:t>
      </w:r>
      <w:proofErr w:type="spellEnd"/>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proofErr w:type="spellStart"/>
      <w:r w:rsidRPr="00EE6E73">
        <w:rPr>
          <w:i/>
        </w:rPr>
        <w:t>RRCReconfiguration</w:t>
      </w:r>
      <w:proofErr w:type="spellEnd"/>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within </w:t>
      </w:r>
      <w:proofErr w:type="spellStart"/>
      <w:r w:rsidRPr="00EE6E73">
        <w:rPr>
          <w:i/>
          <w:iCs/>
        </w:rPr>
        <w:t>DLInformationTransferMRDC</w:t>
      </w:r>
      <w:proofErr w:type="spellEnd"/>
      <w:r w:rsidRPr="00EE6E73">
        <w:t>:</w:t>
      </w:r>
    </w:p>
    <w:p w14:paraId="2FB0B230" w14:textId="77777777" w:rsidR="00394471" w:rsidRPr="00EE6E73" w:rsidRDefault="00394471" w:rsidP="00394471">
      <w:pPr>
        <w:pStyle w:val="B3"/>
      </w:pPr>
      <w:r w:rsidRPr="00EE6E73">
        <w:t>3&gt;</w:t>
      </w:r>
      <w:r w:rsidRPr="00EE6E73">
        <w:tab/>
        <w:t xml:space="preserve">if the </w:t>
      </w:r>
      <w:proofErr w:type="spellStart"/>
      <w:r w:rsidRPr="00EE6E73">
        <w:rPr>
          <w:i/>
          <w:iCs/>
        </w:rPr>
        <w:t>RRCReconfiguration</w:t>
      </w:r>
      <w:proofErr w:type="spellEnd"/>
      <w:r w:rsidRPr="00EE6E73">
        <w:rPr>
          <w:i/>
          <w:iCs/>
        </w:rPr>
        <w:t xml:space="preserve"> </w:t>
      </w:r>
      <w:r w:rsidRPr="00EE6E73">
        <w:t xml:space="preserve">message was received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Reconfiguration</w:t>
      </w:r>
      <w:proofErr w:type="spellEnd"/>
      <w:r w:rsidRPr="00EE6E73">
        <w:t xml:space="preserve"> message containing the </w:t>
      </w:r>
      <w:proofErr w:type="spellStart"/>
      <w:r w:rsidRPr="00EE6E73">
        <w:rPr>
          <w:i/>
        </w:rPr>
        <w:t>RRCReconfiguration</w:t>
      </w:r>
      <w:proofErr w:type="spellEnd"/>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t>spCellConfig</w:t>
      </w:r>
      <w:proofErr w:type="spellEnd"/>
      <w:r w:rsidR="00394471" w:rsidRPr="00EE6E73">
        <w:t xml:space="preserve">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Random Access procedure on the </w:t>
      </w:r>
      <w:proofErr w:type="spellStart"/>
      <w:r w:rsidR="00394471" w:rsidRPr="00EE6E73">
        <w:t>PSCell</w:t>
      </w:r>
      <w:proofErr w:type="spellEnd"/>
      <w:r w:rsidR="00394471" w:rsidRPr="00EE6E73">
        <w:t>,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 or to the </w:t>
      </w:r>
      <w:proofErr w:type="spellStart"/>
      <w:r w:rsidR="007167F6" w:rsidRPr="00EE6E73">
        <w:t>PCell</w:t>
      </w:r>
      <w:proofErr w:type="spellEnd"/>
      <w:r w:rsidR="007167F6" w:rsidRPr="00EE6E73">
        <w:t xml:space="preserve"> (for </w:t>
      </w:r>
      <w:proofErr w:type="spellStart"/>
      <w:r w:rsidR="007167F6" w:rsidRPr="00EE6E73">
        <w:t>PSCell</w:t>
      </w:r>
      <w:proofErr w:type="spellEnd"/>
      <w:r w:rsidR="007167F6" w:rsidRPr="00EE6E73">
        <w:t xml:space="preserve">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3144047D" w14:textId="77777777" w:rsidR="004F27CE" w:rsidRPr="00EE6E73" w:rsidRDefault="004F27CE" w:rsidP="004F27CE">
      <w:pPr>
        <w:pStyle w:val="B5"/>
      </w:pPr>
      <w:r w:rsidRPr="00EE6E73">
        <w:t>5&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proofErr w:type="spellStart"/>
      <w:r w:rsidRPr="00EE6E73">
        <w:rPr>
          <w:i/>
          <w:iCs/>
        </w:rPr>
        <w:t>successPSCell</w:t>
      </w:r>
      <w:proofErr w:type="spellEnd"/>
      <w:r w:rsidRPr="00EE6E73">
        <w:rPr>
          <w:i/>
          <w:iCs/>
        </w:rPr>
        <w:t>-Config</w:t>
      </w:r>
      <w:r w:rsidR="007167F6" w:rsidRPr="00EE6E73">
        <w:rPr>
          <w:i/>
          <w:iCs/>
        </w:rPr>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Random Access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402E0F8F"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iCs/>
        </w:rPr>
        <w:t>RRCReconfigurationComplete</w:t>
      </w:r>
      <w:proofErr w:type="spellEnd"/>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proofErr w:type="spellStart"/>
      <w:r w:rsidRPr="00EE6E73">
        <w:rPr>
          <w:i/>
        </w:rPr>
        <w:t>RRCReconfiguration</w:t>
      </w:r>
      <w:proofErr w:type="spellEnd"/>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0E4CE3A2" w14:textId="77777777" w:rsidR="005B3738" w:rsidRPr="00EE6E73" w:rsidRDefault="005B3738" w:rsidP="005B3738">
      <w:pPr>
        <w:pStyle w:val="B3"/>
      </w:pPr>
      <w:r w:rsidRPr="00EE6E73">
        <w:t>3&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proofErr w:type="spellStart"/>
      <w:r w:rsidRPr="00EE6E73">
        <w:rPr>
          <w:i/>
          <w:iCs/>
        </w:rPr>
        <w:t>reconfigurationWithSync</w:t>
      </w:r>
      <w:proofErr w:type="spellEnd"/>
      <w:r w:rsidRPr="00EE6E73">
        <w:t xml:space="preserve"> was included in </w:t>
      </w:r>
      <w:proofErr w:type="spellStart"/>
      <w:r w:rsidRPr="00EE6E73">
        <w:rPr>
          <w:i/>
          <w:iCs/>
        </w:rPr>
        <w:t>spCellConfig</w:t>
      </w:r>
      <w:proofErr w:type="spellEnd"/>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proofErr w:type="spellStart"/>
      <w:r w:rsidRPr="00EE6E73">
        <w:rPr>
          <w:i/>
        </w:rPr>
        <w:t>RRCReconfiguration</w:t>
      </w:r>
      <w:proofErr w:type="spellEnd"/>
      <w:r w:rsidRPr="00EE6E73">
        <w:t xml:space="preserve"> message after successful completion of the RRC re-establishment procedure:</w:t>
      </w:r>
    </w:p>
    <w:p w14:paraId="6B8A6D76" w14:textId="792803A0" w:rsidR="00AA2DA8" w:rsidRPr="00EE6E73" w:rsidRDefault="00394471" w:rsidP="00AA2DA8">
      <w:pPr>
        <w:pStyle w:val="B3"/>
      </w:pPr>
      <w:r w:rsidRPr="00EE6E73">
        <w:t>3&gt;</w:t>
      </w:r>
      <w:r w:rsidRPr="00EE6E73">
        <w:tab/>
        <w:t>resume SRB2</w:t>
      </w:r>
      <w:r w:rsidR="00811135" w:rsidRPr="00EE6E73">
        <w:t>, SRB4</w:t>
      </w:r>
      <w:ins w:id="911" w:author="CR#5437r3" w:date="2025-09-23T15:10:00Z" w16du:dateUtc="2025-09-23T13:10:00Z">
        <w:r w:rsidR="00D6446A">
          <w:t>, SRB6</w:t>
        </w:r>
      </w:ins>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w:t>
      </w:r>
      <w:proofErr w:type="spellStart"/>
      <w:r w:rsidR="00984519" w:rsidRPr="00EE6E73">
        <w:t>Uu</w:t>
      </w:r>
      <w:proofErr w:type="spellEnd"/>
      <w:r w:rsidR="00984519" w:rsidRPr="00EE6E73">
        <w:t xml:space="preserve"> Relay RLC channels for L2 U2N Relay UE</w:t>
      </w:r>
      <w:ins w:id="912" w:author="CR#5429r3" w:date="2025-09-23T11:11:00Z" w16du:dateUtc="2025-09-23T09:11:00Z">
        <w:r w:rsidR="00147E6B" w:rsidRPr="00A3157B">
          <w:t xml:space="preserve"> in case of single hop or for L2 Last U2N Relay UE</w:t>
        </w:r>
      </w:ins>
      <w:r w:rsidR="00984519" w:rsidRPr="00EE6E73">
        <w:t xml:space="preserve">, </w:t>
      </w:r>
      <w:r w:rsidRPr="00EE6E73">
        <w:t>that are suspended;</w:t>
      </w:r>
    </w:p>
    <w:p w14:paraId="4E688D60" w14:textId="77777777" w:rsidR="004C777F" w:rsidRPr="00EE6E73" w:rsidRDefault="00AA2DA8" w:rsidP="004C777F">
      <w:pPr>
        <w:pStyle w:val="B1"/>
      </w:pPr>
      <w:r w:rsidRPr="00EE6E73">
        <w:t>1&gt;</w:t>
      </w:r>
      <w:r w:rsidRPr="00EE6E73">
        <w:tab/>
        <w:t xml:space="preserve">if </w:t>
      </w:r>
      <w:proofErr w:type="spellStart"/>
      <w:r w:rsidRPr="00EE6E73">
        <w:rPr>
          <w:i/>
          <w:iCs/>
        </w:rPr>
        <w:t>sl-IndirectPathAddChange</w:t>
      </w:r>
      <w:proofErr w:type="spellEnd"/>
      <w:r w:rsidRPr="00EE6E73">
        <w:t xml:space="preserve"> was included in </w:t>
      </w:r>
      <w:proofErr w:type="spellStart"/>
      <w:r w:rsidRPr="00EE6E73">
        <w:rPr>
          <w:i/>
          <w:iCs/>
        </w:rPr>
        <w:t>RRCReconfiguration</w:t>
      </w:r>
      <w:proofErr w:type="spellEnd"/>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proofErr w:type="spellStart"/>
      <w:r w:rsidR="00AA2DA8" w:rsidRPr="00EE6E73">
        <w:rPr>
          <w:i/>
          <w:iCs/>
        </w:rPr>
        <w:t>pdcp</w:t>
      </w:r>
      <w:proofErr w:type="spellEnd"/>
      <w:r w:rsidR="00AA2DA8" w:rsidRPr="00EE6E73">
        <w:rPr>
          <w:i/>
          <w:iCs/>
        </w:rPr>
        <w:t>-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proofErr w:type="spellStart"/>
      <w:r w:rsidR="00AA2DA8" w:rsidRPr="00EE6E73">
        <w:rPr>
          <w:i/>
          <w:iCs/>
        </w:rPr>
        <w:t>RRCReconfigurationComplete</w:t>
      </w:r>
      <w:proofErr w:type="spellEnd"/>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proofErr w:type="spellStart"/>
      <w:r w:rsidRPr="00EE6E73">
        <w:rPr>
          <w:i/>
          <w:iCs/>
        </w:rPr>
        <w:t>RRCReconfigurationCompleteSidelink</w:t>
      </w:r>
      <w:proofErr w:type="spellEnd"/>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proofErr w:type="spellStart"/>
      <w:r w:rsidRPr="00EE6E73">
        <w:rPr>
          <w:rFonts w:eastAsia="DengXian"/>
          <w:i/>
        </w:rPr>
        <w:t>sl-PathSwitchConfig</w:t>
      </w:r>
      <w:proofErr w:type="spellEnd"/>
      <w:r w:rsidRPr="00EE6E73">
        <w:rPr>
          <w:rFonts w:eastAsia="DengXian"/>
        </w:rPr>
        <w:t xml:space="preserve"> was included in </w:t>
      </w:r>
      <w:proofErr w:type="spellStart"/>
      <w:r w:rsidRPr="00EE6E73">
        <w:rPr>
          <w:rFonts w:eastAsia="DengXian"/>
          <w:i/>
        </w:rPr>
        <w:t>r</w:t>
      </w:r>
      <w:r w:rsidRPr="00EE6E73">
        <w:rPr>
          <w:i/>
        </w:rPr>
        <w:t>econfigurationWithSync</w:t>
      </w:r>
      <w:proofErr w:type="spellEnd"/>
      <w:r w:rsidRPr="00EE6E73">
        <w:t xml:space="preserve"> included in </w:t>
      </w:r>
      <w:proofErr w:type="spellStart"/>
      <w:r w:rsidRPr="00EE6E73">
        <w:rPr>
          <w:i/>
        </w:rPr>
        <w:t>spCellConfig</w:t>
      </w:r>
      <w:proofErr w:type="spellEnd"/>
      <w:r w:rsidRPr="00EE6E73">
        <w:t xml:space="preserve"> of an MCG, and when </w:t>
      </w:r>
      <w:r w:rsidRPr="00EE6E73">
        <w:rPr>
          <w:rFonts w:eastAsia="DengXian"/>
        </w:rPr>
        <w:t xml:space="preserve">successfully sending </w:t>
      </w:r>
      <w:proofErr w:type="spellStart"/>
      <w:r w:rsidRPr="00EE6E73">
        <w:rPr>
          <w:rFonts w:eastAsia="DengXian"/>
          <w:i/>
        </w:rPr>
        <w:t>RRCReconfigurationComplete</w:t>
      </w:r>
      <w:proofErr w:type="spellEnd"/>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Cs/>
        </w:rPr>
        <w:t xml:space="preserve"> within </w:t>
      </w:r>
      <w:proofErr w:type="spellStart"/>
      <w:r w:rsidRPr="00EE6E73">
        <w:rPr>
          <w:rFonts w:eastAsia="DengXian"/>
          <w:i/>
        </w:rPr>
        <w:t>r</w:t>
      </w:r>
      <w:r w:rsidRPr="00EE6E73">
        <w:rPr>
          <w:i/>
        </w:rPr>
        <w:t>econfigurationWithSync</w:t>
      </w:r>
      <w:proofErr w:type="spellEnd"/>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w:t>
      </w:r>
      <w:r w:rsidRPr="00EE6E73">
        <w:rPr>
          <w:iCs/>
        </w:rPr>
        <w:t xml:space="preserve">within </w:t>
      </w:r>
      <w:proofErr w:type="spellStart"/>
      <w:r w:rsidRPr="00EE6E73">
        <w:rPr>
          <w:rFonts w:eastAsia="DengXian"/>
          <w:i/>
        </w:rPr>
        <w:t>r</w:t>
      </w:r>
      <w:r w:rsidRPr="00EE6E73">
        <w:rPr>
          <w:i/>
        </w:rPr>
        <w:t>econfigurationWithSync</w:t>
      </w:r>
      <w:proofErr w:type="spellEnd"/>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proofErr w:type="spellStart"/>
      <w:r w:rsidRPr="00EE6E73">
        <w:rPr>
          <w:i/>
          <w:iCs/>
        </w:rPr>
        <w:t>sl-PathSwitchConfig</w:t>
      </w:r>
      <w:proofErr w:type="spellEnd"/>
      <w:r w:rsidRPr="00EE6E73">
        <w:t xml:space="preserve"> was included in </w:t>
      </w:r>
      <w:proofErr w:type="spellStart"/>
      <w:r w:rsidRPr="00EE6E73">
        <w:rPr>
          <w:i/>
          <w:iCs/>
        </w:rPr>
        <w:t>reconfigurationWithSync</w:t>
      </w:r>
      <w:proofErr w:type="spellEnd"/>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proofErr w:type="spellStart"/>
      <w:r w:rsidRPr="00EE6E73">
        <w:rPr>
          <w:i/>
          <w:iCs/>
        </w:rPr>
        <w:t>sl-</w:t>
      </w:r>
      <w:r w:rsidRPr="00EE6E73">
        <w:rPr>
          <w:rFonts w:eastAsia="DengXian"/>
          <w:i/>
          <w:iCs/>
        </w:rPr>
        <w:t>IndirectPathMaintain</w:t>
      </w:r>
      <w:proofErr w:type="spellEnd"/>
      <w:r w:rsidRPr="00EE6E73">
        <w:rPr>
          <w:rFonts w:eastAsia="DengXian"/>
        </w:rPr>
        <w:t xml:space="preserve"> is not included </w:t>
      </w:r>
      <w:r w:rsidRPr="00EE6E73">
        <w:t xml:space="preserve">in </w:t>
      </w:r>
      <w:proofErr w:type="spellStart"/>
      <w:r w:rsidRPr="00EE6E73">
        <w:rPr>
          <w:i/>
        </w:rPr>
        <w:t>reconfigurationWithSync</w:t>
      </w:r>
      <w:proofErr w:type="spellEnd"/>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proofErr w:type="spellStart"/>
      <w:r w:rsidRPr="00EE6E73">
        <w:rPr>
          <w:i/>
          <w:iCs/>
        </w:rPr>
        <w:t>sl-</w:t>
      </w:r>
      <w:r w:rsidRPr="00EE6E73">
        <w:rPr>
          <w:rFonts w:eastAsia="DengXian"/>
          <w:i/>
        </w:rPr>
        <w:t>IndirectPathMaintain</w:t>
      </w:r>
      <w:proofErr w:type="spellEnd"/>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 xml:space="preserve">stop timer T310 for source </w:t>
      </w:r>
      <w:proofErr w:type="spellStart"/>
      <w:r w:rsidRPr="00EE6E73">
        <w:t>SpCell</w:t>
      </w:r>
      <w:proofErr w:type="spellEnd"/>
      <w:r w:rsidRPr="00EE6E73">
        <w:t xml:space="preserve"> if running;</w:t>
      </w:r>
    </w:p>
    <w:p w14:paraId="3294503A" w14:textId="77777777" w:rsidR="00394471" w:rsidRPr="00EE6E73" w:rsidRDefault="00394471" w:rsidP="00394471">
      <w:pPr>
        <w:pStyle w:val="B2"/>
      </w:pPr>
      <w:r w:rsidRPr="00EE6E73">
        <w:t>2&gt;</w:t>
      </w:r>
      <w:r w:rsidRPr="00EE6E73">
        <w:tab/>
        <w:t xml:space="preserve">apply the parts of the CSI reporting configuration, the scheduling request configuration and the sounding RS configuration that do not require the UE to know the SFN of the respective target </w:t>
      </w:r>
      <w:proofErr w:type="spellStart"/>
      <w:r w:rsidRPr="00EE6E73">
        <w:t>SpCell</w:t>
      </w:r>
      <w:proofErr w:type="spellEnd"/>
      <w:r w:rsidRPr="00EE6E73">
        <w:t>, if any;</w:t>
      </w:r>
    </w:p>
    <w:p w14:paraId="7ED67F7B" w14:textId="77777777" w:rsidR="00394471" w:rsidRPr="00EE6E73" w:rsidRDefault="00394471" w:rsidP="00394471">
      <w:pPr>
        <w:pStyle w:val="B2"/>
      </w:pPr>
      <w:r w:rsidRPr="00EE6E73">
        <w:t>2&gt;</w:t>
      </w:r>
      <w:r w:rsidRPr="00EE6E73">
        <w:tab/>
        <w:t xml:space="preserve">apply the parts of the measurement and the radio resource configuration that require the UE to know the SFN of the respective target </w:t>
      </w:r>
      <w:proofErr w:type="spellStart"/>
      <w:r w:rsidRPr="00EE6E73">
        <w:t>SpCell</w:t>
      </w:r>
      <w:proofErr w:type="spellEnd"/>
      <w:r w:rsidRPr="00EE6E73">
        <w:t xml:space="preserve"> (e.g. measurement gaps, periodic CQI reporting, scheduling request configuration, sounding RS configuration), if any, upon acquiring the SFN of that target </w:t>
      </w:r>
      <w:proofErr w:type="spellStart"/>
      <w:r w:rsidRPr="00EE6E73">
        <w:t>SpCell</w:t>
      </w:r>
      <w:proofErr w:type="spellEnd"/>
      <w:r w:rsidRPr="00EE6E73">
        <w:t>;</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proofErr w:type="spellStart"/>
      <w:r w:rsidRPr="00EE6E73">
        <w:rPr>
          <w:i/>
        </w:rPr>
        <w:t>RRCReconfiguration</w:t>
      </w:r>
      <w:proofErr w:type="spellEnd"/>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proofErr w:type="spellStart"/>
      <w:r w:rsidRPr="00EE6E73">
        <w:rPr>
          <w:i/>
        </w:rPr>
        <w:t>firstActiveDownlinkBWP</w:t>
      </w:r>
      <w:proofErr w:type="spellEnd"/>
      <w:r w:rsidRPr="00EE6E73">
        <w:rPr>
          <w:i/>
        </w:rPr>
        <w:t>-Id</w:t>
      </w:r>
      <w:r w:rsidRPr="00EE6E73">
        <w:t xml:space="preserve"> for the target </w:t>
      </w:r>
      <w:proofErr w:type="spellStart"/>
      <w:r w:rsidRPr="00EE6E73">
        <w:t>SpCell</w:t>
      </w:r>
      <w:proofErr w:type="spellEnd"/>
      <w:r w:rsidRPr="00EE6E73">
        <w:t xml:space="preserve">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xml:space="preserve">, which is scheduled as specified in TS 38.213 [13], of the target </w:t>
      </w:r>
      <w:proofErr w:type="spellStart"/>
      <w:r w:rsidRPr="00EE6E73">
        <w:t>SpCell</w:t>
      </w:r>
      <w:proofErr w:type="spellEnd"/>
      <w:r w:rsidRPr="00EE6E73">
        <w:t xml:space="preserve">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proofErr w:type="spellStart"/>
      <w:r w:rsidRPr="00EE6E73">
        <w:rPr>
          <w:i/>
        </w:rPr>
        <w:t>RRCReconfiguration</w:t>
      </w:r>
      <w:proofErr w:type="spellEnd"/>
      <w:r w:rsidRPr="00EE6E73">
        <w:t xml:space="preserve"> message is applied due to a conditional reconfiguration execution and the </w:t>
      </w:r>
      <w:proofErr w:type="spellStart"/>
      <w:r w:rsidR="006F3927" w:rsidRPr="00EE6E73">
        <w:rPr>
          <w:i/>
        </w:rPr>
        <w:t>RRCReconfiguration</w:t>
      </w:r>
      <w:proofErr w:type="spellEnd"/>
      <w:r w:rsidR="006F3927" w:rsidRPr="00EE6E73">
        <w:t xml:space="preserve"> message is contained in an entry in MCG </w:t>
      </w:r>
      <w:proofErr w:type="spellStart"/>
      <w:r w:rsidR="006F3927" w:rsidRPr="00EE6E73">
        <w:rPr>
          <w:i/>
        </w:rPr>
        <w:t>VarConditionalReconfig</w:t>
      </w:r>
      <w:proofErr w:type="spellEnd"/>
      <w:r w:rsidR="006F3927" w:rsidRPr="00EE6E73">
        <w:rPr>
          <w:iCs/>
        </w:rPr>
        <w:t xml:space="preserve"> that includes the </w:t>
      </w:r>
      <w:proofErr w:type="spellStart"/>
      <w:r w:rsidRPr="00EE6E73">
        <w:rPr>
          <w:i/>
        </w:rPr>
        <w:t>subsequentCondReconfig</w:t>
      </w:r>
      <w:proofErr w:type="spellEnd"/>
      <w:r w:rsidRPr="00EE6E73">
        <w:t>:</w:t>
      </w:r>
    </w:p>
    <w:p w14:paraId="211C8CA2" w14:textId="5C20ABBE" w:rsidR="000D3664" w:rsidRPr="00EE6E73" w:rsidRDefault="000D3664" w:rsidP="000D3664">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MCG </w:t>
      </w:r>
      <w:proofErr w:type="spellStart"/>
      <w:r w:rsidRPr="00EE6E73">
        <w:rPr>
          <w:i/>
          <w:iCs/>
        </w:rPr>
        <w:t>VarConditionalReconfig</w:t>
      </w:r>
      <w:proofErr w:type="spellEnd"/>
      <w:r w:rsidRPr="00EE6E73">
        <w:t>:</w:t>
      </w:r>
    </w:p>
    <w:p w14:paraId="5F4BEF80" w14:textId="4E181E5B" w:rsidR="000D3664" w:rsidRPr="00EE6E73" w:rsidRDefault="000D3664" w:rsidP="000D3664">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rPr>
          <w:i/>
          <w:iCs/>
        </w:rPr>
        <w:t xml:space="preserve"> </w:t>
      </w:r>
      <w:r w:rsidRPr="00EE6E73">
        <w:t xml:space="preserve">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5D7F4F72" w14:textId="77777777" w:rsidR="000D3664" w:rsidRPr="00EE6E73" w:rsidRDefault="000D3664" w:rsidP="000D3664">
      <w:pPr>
        <w:pStyle w:val="B5"/>
      </w:pPr>
      <w:r w:rsidRPr="00EE6E73">
        <w:t>5&gt;</w:t>
      </w:r>
      <w:r w:rsidRPr="00EE6E73">
        <w:tab/>
        <w:t xml:space="preserve">if </w:t>
      </w:r>
      <w:proofErr w:type="spellStart"/>
      <w:r w:rsidRPr="00EE6E73">
        <w:rPr>
          <w:i/>
          <w:iCs/>
        </w:rPr>
        <w:t>subsequentCondExecutionCondSCG</w:t>
      </w:r>
      <w:proofErr w:type="spellEnd"/>
      <w:r w:rsidRPr="00EE6E73">
        <w:t xml:space="preserve"> is included in the entry of the </w:t>
      </w:r>
      <w:proofErr w:type="spellStart"/>
      <w:r w:rsidRPr="00EE6E73">
        <w:rPr>
          <w:i/>
          <w:iCs/>
        </w:rPr>
        <w:t>condExecutionCondToAddModList</w:t>
      </w:r>
      <w:proofErr w:type="spellEnd"/>
      <w:r w:rsidRPr="00EE6E73">
        <w:t>:</w:t>
      </w:r>
    </w:p>
    <w:p w14:paraId="265CDC59" w14:textId="77777777" w:rsidR="006F3927" w:rsidRPr="00EE6E73" w:rsidRDefault="000D3664" w:rsidP="006F3927">
      <w:pPr>
        <w:pStyle w:val="B6"/>
      </w:pPr>
      <w:r w:rsidRPr="00EE6E73">
        <w:t>6&gt;</w:t>
      </w:r>
      <w:r w:rsidRPr="00EE6E73">
        <w:tab/>
        <w:t xml:space="preserve">store in the </w:t>
      </w:r>
      <w:proofErr w:type="spellStart"/>
      <w:r w:rsidRPr="00EE6E73">
        <w:rPr>
          <w:i/>
          <w:iCs/>
        </w:rPr>
        <w:t>condExecutionCondSCG</w:t>
      </w:r>
      <w:proofErr w:type="spellEnd"/>
      <w:r w:rsidRPr="00EE6E73">
        <w:t xml:space="preserve"> in the entry of the </w:t>
      </w:r>
      <w:proofErr w:type="spellStart"/>
      <w:r w:rsidRPr="00EE6E73">
        <w:rPr>
          <w:i/>
          <w:iCs/>
        </w:rPr>
        <w:t>condReconfigList</w:t>
      </w:r>
      <w:proofErr w:type="spellEnd"/>
      <w:r w:rsidRPr="00EE6E73">
        <w:rPr>
          <w:i/>
          <w:iCs/>
        </w:rPr>
        <w:t xml:space="preserve"> </w:t>
      </w:r>
      <w:r w:rsidRPr="00EE6E73">
        <w:t xml:space="preserve">the value of </w:t>
      </w:r>
      <w:proofErr w:type="spellStart"/>
      <w:r w:rsidRPr="00EE6E73">
        <w:rPr>
          <w:i/>
          <w:iCs/>
        </w:rPr>
        <w:t>subsequentCondExecutionCondSCG</w:t>
      </w:r>
      <w:proofErr w:type="spellEnd"/>
      <w:r w:rsidRPr="00EE6E73">
        <w:t xml:space="preserve"> in the entry of the </w:t>
      </w:r>
      <w:proofErr w:type="spellStart"/>
      <w:r w:rsidRPr="00EE6E73">
        <w:rPr>
          <w:i/>
          <w:iCs/>
        </w:rPr>
        <w:t>condExecutionCondToAddModList</w:t>
      </w:r>
      <w:proofErr w:type="spellEnd"/>
      <w:r w:rsidRPr="00EE6E73">
        <w:t>;</w:t>
      </w:r>
    </w:p>
    <w:p w14:paraId="537E05C4" w14:textId="77777777" w:rsidR="006F3927" w:rsidRPr="00EE6E73" w:rsidRDefault="006F3927" w:rsidP="006F3927">
      <w:pPr>
        <w:pStyle w:val="B2"/>
      </w:pPr>
      <w:r w:rsidRPr="00EE6E73">
        <w:t>2&gt;</w:t>
      </w:r>
      <w:r w:rsidRPr="00EE6E73">
        <w:tab/>
        <w:t xml:space="preserve">if the </w:t>
      </w:r>
      <w:proofErr w:type="spellStart"/>
      <w:r w:rsidRPr="00EE6E73">
        <w:rPr>
          <w:i/>
          <w:iCs/>
        </w:rPr>
        <w:t>RRCReconfiguration</w:t>
      </w:r>
      <w:proofErr w:type="spellEnd"/>
      <w:r w:rsidRPr="00EE6E73">
        <w:t xml:space="preserve"> message is applied due to a conditional reconfiguration execution and the </w:t>
      </w:r>
      <w:proofErr w:type="spellStart"/>
      <w:r w:rsidRPr="00EE6E73">
        <w:rPr>
          <w:i/>
          <w:iCs/>
        </w:rPr>
        <w:t>RRCReconfiguration</w:t>
      </w:r>
      <w:proofErr w:type="spellEnd"/>
      <w:r w:rsidRPr="00EE6E73">
        <w:t xml:space="preserve"> message is contained in an entry in SCG </w:t>
      </w:r>
      <w:proofErr w:type="spellStart"/>
      <w:r w:rsidRPr="00EE6E73">
        <w:rPr>
          <w:i/>
          <w:iCs/>
        </w:rPr>
        <w:t>VarConditionalReconfig</w:t>
      </w:r>
      <w:proofErr w:type="spellEnd"/>
      <w:r w:rsidRPr="00EE6E73">
        <w:t xml:space="preserve"> that includes the </w:t>
      </w:r>
      <w:proofErr w:type="spellStart"/>
      <w:r w:rsidRPr="00EE6E73">
        <w:rPr>
          <w:i/>
          <w:iCs/>
        </w:rPr>
        <w:t>subsequentCondReconfig</w:t>
      </w:r>
      <w:proofErr w:type="spellEnd"/>
      <w:r w:rsidRPr="00EE6E73">
        <w:t>:</w:t>
      </w:r>
    </w:p>
    <w:p w14:paraId="24B01C54" w14:textId="77777777" w:rsidR="006F3927" w:rsidRPr="00EE6E73" w:rsidRDefault="006F3927" w:rsidP="006F3927">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SCG </w:t>
      </w:r>
      <w:proofErr w:type="spellStart"/>
      <w:r w:rsidRPr="00EE6E73">
        <w:rPr>
          <w:i/>
          <w:iCs/>
        </w:rPr>
        <w:t>VarConditionalReconfig</w:t>
      </w:r>
      <w:proofErr w:type="spellEnd"/>
      <w:r w:rsidRPr="00EE6E73">
        <w:t>:</w:t>
      </w:r>
    </w:p>
    <w:p w14:paraId="133B7A1E" w14:textId="1FC500BA" w:rsidR="006F3927" w:rsidRPr="00EE6E73" w:rsidRDefault="006F3927" w:rsidP="006F3927">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t xml:space="preserve"> 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6BC87BD4" w14:textId="77777777" w:rsidR="006F3927" w:rsidRPr="00EE6E73" w:rsidRDefault="006F3927" w:rsidP="006F3927">
      <w:pPr>
        <w:pStyle w:val="B5"/>
      </w:pPr>
      <w:r w:rsidRPr="00EE6E73">
        <w:t>5&gt;</w:t>
      </w:r>
      <w:r w:rsidRPr="00EE6E73">
        <w:tab/>
        <w:t xml:space="preserve">if </w:t>
      </w:r>
      <w:proofErr w:type="spellStart"/>
      <w:r w:rsidRPr="00EE6E73">
        <w:rPr>
          <w:i/>
          <w:iCs/>
        </w:rPr>
        <w:t>subsequentCondExecutionCond</w:t>
      </w:r>
      <w:proofErr w:type="spellEnd"/>
      <w:r w:rsidRPr="00EE6E73">
        <w:t xml:space="preserve"> is included in the entry of the </w:t>
      </w:r>
      <w:proofErr w:type="spellStart"/>
      <w:r w:rsidRPr="00EE6E73">
        <w:rPr>
          <w:i/>
          <w:iCs/>
        </w:rPr>
        <w:t>condExecutionCondToAddModList</w:t>
      </w:r>
      <w:proofErr w:type="spellEnd"/>
      <w:r w:rsidRPr="00EE6E73">
        <w:t>:</w:t>
      </w:r>
    </w:p>
    <w:p w14:paraId="7817A133" w14:textId="0543774B" w:rsidR="000D3664" w:rsidRPr="00EE6E73" w:rsidRDefault="006F3927" w:rsidP="006F3927">
      <w:pPr>
        <w:pStyle w:val="B6"/>
      </w:pPr>
      <w:r w:rsidRPr="00EE6E73">
        <w:t>6&gt;</w:t>
      </w:r>
      <w:r w:rsidRPr="00EE6E73">
        <w:tab/>
        <w:t xml:space="preserve">store in the </w:t>
      </w:r>
      <w:proofErr w:type="spellStart"/>
      <w:r w:rsidRPr="00EE6E73">
        <w:rPr>
          <w:i/>
          <w:iCs/>
        </w:rPr>
        <w:t>condExecutionCond</w:t>
      </w:r>
      <w:proofErr w:type="spellEnd"/>
      <w:r w:rsidRPr="00EE6E73">
        <w:t xml:space="preserve"> in the entry of the </w:t>
      </w:r>
      <w:proofErr w:type="spellStart"/>
      <w:r w:rsidRPr="00EE6E73">
        <w:rPr>
          <w:i/>
          <w:iCs/>
        </w:rPr>
        <w:t>condReconfigList</w:t>
      </w:r>
      <w:proofErr w:type="spellEnd"/>
      <w:r w:rsidRPr="00EE6E73">
        <w:t xml:space="preserve"> the value of </w:t>
      </w:r>
      <w:proofErr w:type="spellStart"/>
      <w:r w:rsidRPr="00EE6E73">
        <w:rPr>
          <w:i/>
          <w:iCs/>
        </w:rPr>
        <w:t>subsequentCondExecutionCond</w:t>
      </w:r>
      <w:proofErr w:type="spellEnd"/>
      <w:r w:rsidRPr="00EE6E73">
        <w:t xml:space="preserve"> in the entry of the </w:t>
      </w:r>
      <w:proofErr w:type="spellStart"/>
      <w:r w:rsidRPr="00EE6E73">
        <w:rPr>
          <w:i/>
          <w:iCs/>
        </w:rPr>
        <w:t>condExecutionCondToAddModList</w:t>
      </w:r>
      <w:proofErr w:type="spellEnd"/>
      <w:r w:rsidRPr="00EE6E73">
        <w:t>;</w:t>
      </w:r>
    </w:p>
    <w:p w14:paraId="66D85957" w14:textId="38DA0CCD"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w:t>
      </w:r>
      <w:r w:rsidR="004F27CE" w:rsidRPr="00EE6E73">
        <w:t xml:space="preserve">the MCG and the SCG </w:t>
      </w:r>
      <w:proofErr w:type="spellStart"/>
      <w:r w:rsidRPr="00EE6E73">
        <w:rPr>
          <w:i/>
        </w:rPr>
        <w:t>VarConditionalReconfig</w:t>
      </w:r>
      <w:proofErr w:type="spellEnd"/>
      <w:r w:rsidR="000168BF" w:rsidRPr="00EE6E73">
        <w:t xml:space="preserve"> except for the entries in which </w:t>
      </w:r>
      <w:proofErr w:type="spellStart"/>
      <w:r w:rsidR="000168BF" w:rsidRPr="00EE6E73">
        <w:rPr>
          <w:i/>
          <w:iCs/>
        </w:rPr>
        <w:t>subsequentCondReconfig</w:t>
      </w:r>
      <w:proofErr w:type="spellEnd"/>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proofErr w:type="spellStart"/>
      <w:r w:rsidRPr="00EE6E73">
        <w:rPr>
          <w:i/>
        </w:rPr>
        <w:t>VarConditionalReconfiguration</w:t>
      </w:r>
      <w:proofErr w:type="spellEnd"/>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proofErr w:type="spellStart"/>
      <w:r w:rsidRPr="00EE6E73">
        <w:rPr>
          <w:i/>
        </w:rPr>
        <w:t>measId</w:t>
      </w:r>
      <w:proofErr w:type="spellEnd"/>
      <w:r w:rsidRPr="00EE6E73">
        <w:rPr>
          <w:iCs/>
        </w:rPr>
        <w:t xml:space="preserve"> of </w:t>
      </w:r>
      <w:r w:rsidR="005B3738" w:rsidRPr="00EE6E73">
        <w:rPr>
          <w:iCs/>
        </w:rPr>
        <w:t xml:space="preserve">the MCG </w:t>
      </w:r>
      <w:proofErr w:type="spellStart"/>
      <w:r w:rsidR="005B3738" w:rsidRPr="00EE6E73">
        <w:rPr>
          <w:i/>
          <w:iCs/>
        </w:rPr>
        <w:t>measConfig</w:t>
      </w:r>
      <w:proofErr w:type="spellEnd"/>
      <w:r w:rsidR="005B3738" w:rsidRPr="00EE6E73">
        <w:rPr>
          <w:iCs/>
        </w:rPr>
        <w:t xml:space="preserve">, if configured, and for each </w:t>
      </w:r>
      <w:proofErr w:type="spellStart"/>
      <w:r w:rsidR="005B3738" w:rsidRPr="00EE6E73">
        <w:rPr>
          <w:i/>
          <w:iCs/>
        </w:rPr>
        <w:t>measId</w:t>
      </w:r>
      <w:proofErr w:type="spellEnd"/>
      <w:r w:rsidR="005B3738" w:rsidRPr="00EE6E73">
        <w:rPr>
          <w:iCs/>
        </w:rPr>
        <w:t xml:space="preserve"> of the SCG </w:t>
      </w:r>
      <w:proofErr w:type="spellStart"/>
      <w:r w:rsidR="005B3738" w:rsidRPr="00EE6E73">
        <w:rPr>
          <w:i/>
          <w:iCs/>
        </w:rPr>
        <w:t>measConfig</w:t>
      </w:r>
      <w:proofErr w:type="spellEnd"/>
      <w:r w:rsidR="005B3738"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4F8B269B" w14:textId="3FCE96CB" w:rsidR="00394471" w:rsidRPr="00EE6E73" w:rsidRDefault="000168BF" w:rsidP="000168BF">
      <w:pPr>
        <w:pStyle w:val="B3"/>
      </w:pPr>
      <w:r w:rsidRPr="00EE6E73">
        <w:t>4&gt;</w:t>
      </w:r>
      <w:r w:rsidRPr="00EE6E73">
        <w:tab/>
        <w:t xml:space="preserve">if the </w:t>
      </w:r>
      <w:proofErr w:type="spellStart"/>
      <w:r w:rsidRPr="00EE6E73">
        <w:rPr>
          <w:i/>
          <w:iCs/>
        </w:rPr>
        <w:t>reportConfigId</w:t>
      </w:r>
      <w:proofErr w:type="spellEnd"/>
      <w:r w:rsidRPr="00EE6E73">
        <w:t xml:space="preserve"> is not associated with any </w:t>
      </w:r>
      <w:proofErr w:type="spellStart"/>
      <w:r w:rsidRPr="00EE6E73">
        <w:rPr>
          <w:i/>
          <w:iCs/>
        </w:rPr>
        <w:t>measId</w:t>
      </w:r>
      <w:proofErr w:type="spellEnd"/>
      <w:r w:rsidRPr="00EE6E73">
        <w:t xml:space="preserve"> indicated by the </w:t>
      </w:r>
      <w:proofErr w:type="spellStart"/>
      <w:r w:rsidRPr="00EE6E73">
        <w:rPr>
          <w:i/>
          <w:iCs/>
        </w:rPr>
        <w:t>condExecutionCond</w:t>
      </w:r>
      <w:proofErr w:type="spellEnd"/>
      <w:r w:rsidRPr="00EE6E73">
        <w:t xml:space="preserve"> or the </w:t>
      </w:r>
      <w:proofErr w:type="spellStart"/>
      <w:r w:rsidRPr="00EE6E73">
        <w:rPr>
          <w:i/>
          <w:iCs/>
        </w:rPr>
        <w:t>condExecutionCondSCG</w:t>
      </w:r>
      <w:proofErr w:type="spellEnd"/>
      <w:r w:rsidRPr="00EE6E73">
        <w:t xml:space="preserve"> in an entry of </w:t>
      </w:r>
      <w:proofErr w:type="spellStart"/>
      <w:r w:rsidRPr="00EE6E73">
        <w:rPr>
          <w:i/>
          <w:iCs/>
        </w:rPr>
        <w:t>condReconfigList</w:t>
      </w:r>
      <w:proofErr w:type="spellEnd"/>
      <w:r w:rsidRPr="00EE6E73">
        <w:t xml:space="preserve"> in </w:t>
      </w:r>
      <w:proofErr w:type="spellStart"/>
      <w:r w:rsidRPr="00EE6E73">
        <w:rPr>
          <w:i/>
          <w:iCs/>
        </w:rPr>
        <w:t>VarConditionalReconfig</w:t>
      </w:r>
      <w:proofErr w:type="spellEnd"/>
      <w:r w:rsidRPr="00EE6E73">
        <w:t xml:space="preserve"> in which </w:t>
      </w:r>
      <w:proofErr w:type="spellStart"/>
      <w:r w:rsidRPr="00EE6E73">
        <w:rPr>
          <w:i/>
          <w:iCs/>
        </w:rPr>
        <w:t>subsequentCondReconfig</w:t>
      </w:r>
      <w:proofErr w:type="spellEnd"/>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1E2D6444" w14:textId="613F7F8F" w:rsidR="000168BF" w:rsidRPr="00EE6E73" w:rsidRDefault="00394471" w:rsidP="000168BF">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000168BF" w:rsidRPr="00EE6E73">
        <w:t>; and</w:t>
      </w:r>
    </w:p>
    <w:p w14:paraId="339CDCC2" w14:textId="29D08471" w:rsidR="00394471" w:rsidRPr="00EE6E73" w:rsidRDefault="000168BF" w:rsidP="000168BF">
      <w:pPr>
        <w:pStyle w:val="B4"/>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F118EA5" w14:textId="0E61375E" w:rsidR="00394471" w:rsidRPr="00EE6E73" w:rsidRDefault="00394471" w:rsidP="00394471">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rPr>
          <w:i/>
        </w:rPr>
        <w:t xml:space="preserve"> </w:t>
      </w:r>
      <w:r w:rsidRPr="00EE6E73">
        <w:t>or</w:t>
      </w:r>
      <w:r w:rsidRPr="00EE6E73">
        <w:rPr>
          <w:i/>
        </w:rPr>
        <w:t xml:space="preserve"> </w:t>
      </w:r>
      <w:proofErr w:type="spellStart"/>
      <w:r w:rsidRPr="00EE6E73">
        <w:rPr>
          <w:i/>
        </w:rPr>
        <w:t>secondaryCellGroup</w:t>
      </w:r>
      <w:proofErr w:type="spellEnd"/>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proofErr w:type="spellStart"/>
      <w:r w:rsidR="00394471" w:rsidRPr="00EE6E73">
        <w:rPr>
          <w:i/>
        </w:rPr>
        <w:t>UEAssistanceInformation</w:t>
      </w:r>
      <w:proofErr w:type="spellEnd"/>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proofErr w:type="spellStart"/>
      <w:r w:rsidRPr="00EE6E73">
        <w:rPr>
          <w:i/>
          <w:iCs/>
        </w:rPr>
        <w:t>UEAssistanceInformation</w:t>
      </w:r>
      <w:proofErr w:type="spellEnd"/>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proofErr w:type="spellStart"/>
      <w:r w:rsidR="00394471" w:rsidRPr="00EE6E73">
        <w:rPr>
          <w:i/>
        </w:rPr>
        <w:t>UEAssistanceInformation</w:t>
      </w:r>
      <w:proofErr w:type="spellEnd"/>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w:t>
      </w:r>
      <w:proofErr w:type="spellStart"/>
      <w:r w:rsidR="00F26416" w:rsidRPr="00EE6E73">
        <w:rPr>
          <w:i/>
          <w:iCs/>
        </w:rPr>
        <w:t>musim-LeaveAssistanceConfig</w:t>
      </w:r>
      <w:proofErr w:type="spellEnd"/>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proofErr w:type="spellStart"/>
      <w:r w:rsidRPr="00EE6E73">
        <w:rPr>
          <w:i/>
          <w:iCs/>
        </w:rPr>
        <w:t>musim-CapabilityRestrictionConfig</w:t>
      </w:r>
      <w:proofErr w:type="spellEnd"/>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w:t>
      </w:r>
      <w:proofErr w:type="spellStart"/>
      <w:r w:rsidR="00394471" w:rsidRPr="00EE6E73">
        <w:t>PCell</w:t>
      </w:r>
      <w:proofErr w:type="spellEnd"/>
      <w:r w:rsidR="00BD7E37" w:rsidRPr="00EE6E73">
        <w:t>,</w:t>
      </w:r>
      <w:r w:rsidR="00394471" w:rsidRPr="00EE6E73">
        <w:t xml:space="preserve"> and the UE </w:t>
      </w:r>
      <w:r w:rsidR="00EF5E42" w:rsidRPr="00EE6E73">
        <w:t xml:space="preserve">initiated transmission of </w:t>
      </w:r>
      <w:r w:rsidR="00394471" w:rsidRPr="00EE6E73">
        <w:t xml:space="preserve">a </w:t>
      </w:r>
      <w:proofErr w:type="spellStart"/>
      <w:r w:rsidR="00394471" w:rsidRPr="00EE6E73">
        <w:rPr>
          <w:i/>
        </w:rPr>
        <w:t>SidelinkUEInformationNR</w:t>
      </w:r>
      <w:proofErr w:type="spellEnd"/>
      <w:r w:rsidR="00394471" w:rsidRPr="00EE6E73">
        <w:t xml:space="preserve"> message indicating a change of NR </w:t>
      </w:r>
      <w:proofErr w:type="spellStart"/>
      <w:r w:rsidR="00394471" w:rsidRPr="00EE6E73">
        <w:t>sidelink</w:t>
      </w:r>
      <w:proofErr w:type="spellEnd"/>
      <w:r w:rsidR="00394471" w:rsidRPr="00EE6E73">
        <w:t xml:space="preserve"> communication</w:t>
      </w:r>
      <w:r w:rsidR="00BD7E37" w:rsidRPr="00EE6E73">
        <w:t>/discovery</w:t>
      </w:r>
      <w:r w:rsidR="00394471" w:rsidRPr="00EE6E73">
        <w:t xml:space="preserve"> related parameters relevant in target </w:t>
      </w:r>
      <w:proofErr w:type="spellStart"/>
      <w:r w:rsidR="00394471" w:rsidRPr="00EE6E73">
        <w:t>PCell</w:t>
      </w:r>
      <w:proofErr w:type="spellEnd"/>
      <w:r w:rsidR="00394471" w:rsidRPr="00EE6E73">
        <w:t xml:space="preserve"> during the last 1 second preceding reception of the </w:t>
      </w:r>
      <w:proofErr w:type="spellStart"/>
      <w:r w:rsidR="00394471" w:rsidRPr="00EE6E73">
        <w:rPr>
          <w:i/>
        </w:rPr>
        <w:t>RRCReconfiguration</w:t>
      </w:r>
      <w:proofErr w:type="spellEnd"/>
      <w:r w:rsidR="00394471" w:rsidRPr="00EE6E73">
        <w:t xml:space="preserve"> message including </w:t>
      </w:r>
      <w:proofErr w:type="spellStart"/>
      <w:r w:rsidR="00394471" w:rsidRPr="00EE6E73">
        <w:rPr>
          <w:i/>
        </w:rPr>
        <w:t>reconfigurationWithSync</w:t>
      </w:r>
      <w:proofErr w:type="spellEnd"/>
      <w:r w:rsidR="00394471" w:rsidRPr="00EE6E73">
        <w:rPr>
          <w:i/>
        </w:rPr>
        <w:t xml:space="preserve"> </w:t>
      </w:r>
      <w:r w:rsidR="00394471" w:rsidRPr="00EE6E73">
        <w:t xml:space="preserve">in </w:t>
      </w:r>
      <w:proofErr w:type="spellStart"/>
      <w:r w:rsidR="00394471" w:rsidRPr="00EE6E73">
        <w:rPr>
          <w:i/>
        </w:rPr>
        <w:t>spCellConfig</w:t>
      </w:r>
      <w:proofErr w:type="spellEnd"/>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 xml:space="preserve">message is applied due to a conditional reconfiguration execution and the UE is capable of NR </w:t>
      </w:r>
      <w:proofErr w:type="spellStart"/>
      <w:r w:rsidRPr="00EE6E73">
        <w:t>sidelink</w:t>
      </w:r>
      <w:proofErr w:type="spellEnd"/>
      <w:r w:rsidRPr="00EE6E73">
        <w:t xml:space="preserve"> communication</w:t>
      </w:r>
      <w:r w:rsidR="00BD7E37" w:rsidRPr="00EE6E73">
        <w:t>/discovery</w:t>
      </w:r>
      <w:r w:rsidRPr="00EE6E73">
        <w:t xml:space="preserve"> and </w:t>
      </w:r>
      <w:r w:rsidRPr="00EE6E73">
        <w:rPr>
          <w:i/>
        </w:rPr>
        <w:t>SIB12</w:t>
      </w:r>
      <w:r w:rsidRPr="00EE6E73">
        <w:t xml:space="preserve"> is provided by the target </w:t>
      </w:r>
      <w:proofErr w:type="spellStart"/>
      <w:r w:rsidRPr="00EE6E73">
        <w:t>PCell</w:t>
      </w:r>
      <w:proofErr w:type="spellEnd"/>
      <w:r w:rsidRPr="00EE6E73">
        <w:t xml:space="preserve">, and the UE has initiated transmission of a </w:t>
      </w:r>
      <w:proofErr w:type="spellStart"/>
      <w:r w:rsidRPr="00EE6E73">
        <w:rPr>
          <w:i/>
        </w:rPr>
        <w:t>SidelinkUEInformationNR</w:t>
      </w:r>
      <w:proofErr w:type="spellEnd"/>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proofErr w:type="spellStart"/>
      <w:r w:rsidR="00394471" w:rsidRPr="00EE6E73">
        <w:rPr>
          <w:i/>
        </w:rPr>
        <w:t>SidelinkUEInformationNR</w:t>
      </w:r>
      <w:proofErr w:type="spellEnd"/>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proofErr w:type="spellStart"/>
      <w:r w:rsidR="00397807" w:rsidRPr="00EE6E73">
        <w:rPr>
          <w:i/>
          <w:iCs/>
        </w:rPr>
        <w:t>MeasurementReportAppLayer</w:t>
      </w:r>
      <w:proofErr w:type="spellEnd"/>
      <w:r w:rsidR="00397807" w:rsidRPr="00EE6E73">
        <w:t xml:space="preserve"> </w:t>
      </w:r>
      <w:r w:rsidR="00885F29" w:rsidRPr="00EE6E73">
        <w:t xml:space="preserve">message or at least one segment of the message </w:t>
      </w:r>
      <w:r w:rsidR="00397807" w:rsidRPr="00EE6E73">
        <w:t xml:space="preserve">via SRB4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masterCellGroup</w:t>
      </w:r>
      <w:proofErr w:type="spellEnd"/>
      <w:r w:rsidR="00397807" w:rsidRPr="00EE6E73">
        <w:t xml:space="preserve">) or SRB5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secondaryCellGroup</w:t>
      </w:r>
      <w:proofErr w:type="spellEnd"/>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proofErr w:type="spellStart"/>
      <w:r w:rsidR="00397807" w:rsidRPr="00EE6E73">
        <w:rPr>
          <w:i/>
          <w:iCs/>
        </w:rPr>
        <w:t>MeasurementReportAppLayer</w:t>
      </w:r>
      <w:proofErr w:type="spellEnd"/>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proofErr w:type="spellStart"/>
      <w:r w:rsidR="00885F29" w:rsidRPr="00EE6E73">
        <w:rPr>
          <w:i/>
        </w:rPr>
        <w:t>MeasurementReportAppLayer</w:t>
      </w:r>
      <w:proofErr w:type="spellEnd"/>
      <w:r w:rsidR="00885F29" w:rsidRPr="00EE6E73">
        <w:t xml:space="preserve"> message to lower layers for transmission via </w:t>
      </w:r>
      <w:r w:rsidR="00397807" w:rsidRPr="00EE6E73">
        <w:t xml:space="preserve">the </w:t>
      </w:r>
      <w:proofErr w:type="spellStart"/>
      <w:r w:rsidR="00397807" w:rsidRPr="00EE6E73">
        <w:rPr>
          <w:i/>
          <w:iCs/>
        </w:rPr>
        <w:t>reportingSRB</w:t>
      </w:r>
      <w:proofErr w:type="spellEnd"/>
      <w:r w:rsidR="00397807" w:rsidRPr="00EE6E73">
        <w:t xml:space="preserve"> (or </w:t>
      </w:r>
      <w:r w:rsidR="00885F29" w:rsidRPr="00EE6E73">
        <w:t>SRB4</w:t>
      </w:r>
      <w:r w:rsidR="00397807" w:rsidRPr="00EE6E73">
        <w:t xml:space="preserve"> if </w:t>
      </w:r>
      <w:proofErr w:type="spellStart"/>
      <w:r w:rsidR="00397807" w:rsidRPr="00EE6E73">
        <w:rPr>
          <w:i/>
          <w:iCs/>
        </w:rPr>
        <w:t>reportingSRB</w:t>
      </w:r>
      <w:proofErr w:type="spellEnd"/>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proofErr w:type="spellStart"/>
      <w:r w:rsidR="00397807" w:rsidRPr="00EE6E73">
        <w:rPr>
          <w:i/>
          <w:iCs/>
        </w:rPr>
        <w:t>MeasurementReportAppLayer</w:t>
      </w:r>
      <w:proofErr w:type="spellEnd"/>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proofErr w:type="spellStart"/>
      <w:r w:rsidR="00397807" w:rsidRPr="00EE6E73">
        <w:rPr>
          <w:i/>
          <w:iCs/>
        </w:rPr>
        <w:t>MeasurementReportAppLayer</w:t>
      </w:r>
      <w:proofErr w:type="spellEnd"/>
      <w:r w:rsidR="00397807" w:rsidRPr="00EE6E73">
        <w:t xml:space="preserve"> message to lower layers for transmission via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proofErr w:type="spellStart"/>
      <w:r w:rsidRPr="00EE6E73">
        <w:rPr>
          <w:rFonts w:eastAsia="SimSun"/>
          <w:i/>
          <w:iCs/>
        </w:rPr>
        <w:t>RRCReconfiguration</w:t>
      </w:r>
      <w:proofErr w:type="spellEnd"/>
      <w:r w:rsidRPr="00EE6E73">
        <w:rPr>
          <w:rFonts w:eastAsia="SimSun"/>
        </w:rPr>
        <w:t xml:space="preserve"> message is applied due to a conditional reconfiguration execution,</w:t>
      </w:r>
      <w:r w:rsidRPr="00EE6E73">
        <w:t xml:space="preserve"> </w:t>
      </w:r>
      <w:r w:rsidRPr="00EE6E73">
        <w:rPr>
          <w:rFonts w:eastAsia="SimSun"/>
        </w:rPr>
        <w:t xml:space="preserve">if </w:t>
      </w:r>
      <w:proofErr w:type="spellStart"/>
      <w:r w:rsidRPr="00EE6E73">
        <w:rPr>
          <w:rFonts w:eastAsia="SimSun"/>
          <w:i/>
          <w:iCs/>
        </w:rPr>
        <w:t>transmissionOfSessionStartStop</w:t>
      </w:r>
      <w:proofErr w:type="spellEnd"/>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proofErr w:type="spellStart"/>
      <w:r w:rsidRPr="00EE6E73">
        <w:rPr>
          <w:rFonts w:eastAsia="SimSun"/>
          <w:i/>
        </w:rPr>
        <w:t>MeasurementReportAppLayer</w:t>
      </w:r>
      <w:proofErr w:type="spellEnd"/>
      <w:r w:rsidRPr="00EE6E73">
        <w:rPr>
          <w:rFonts w:eastAsia="SimSun"/>
        </w:rPr>
        <w:t xml:space="preserve"> </w:t>
      </w:r>
      <w:r w:rsidR="005108B9" w:rsidRPr="00EE6E73">
        <w:rPr>
          <w:rFonts w:eastAsia="SimSun"/>
        </w:rPr>
        <w:t xml:space="preserve">message </w:t>
      </w:r>
      <w:r w:rsidRPr="00EE6E73">
        <w:rPr>
          <w:rFonts w:eastAsia="SimSun"/>
        </w:rPr>
        <w:t xml:space="preserve">including </w:t>
      </w:r>
      <w:proofErr w:type="spellStart"/>
      <w:r w:rsidRPr="00EE6E73">
        <w:rPr>
          <w:rFonts w:eastAsia="SimSun"/>
          <w:i/>
        </w:rPr>
        <w:t>appLayerSessionStatus</w:t>
      </w:r>
      <w:proofErr w:type="spellEnd"/>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proofErr w:type="spellStart"/>
      <w:r w:rsidR="0010239E" w:rsidRPr="00EE6E73">
        <w:rPr>
          <w:i/>
        </w:rPr>
        <w:t>nonServingCellMII</w:t>
      </w:r>
      <w:proofErr w:type="spellEnd"/>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 xml:space="preserve">message during the last 1 second preceding reception of this </w:t>
      </w:r>
      <w:proofErr w:type="spellStart"/>
      <w:r w:rsidRPr="00EE6E73">
        <w:rPr>
          <w:i/>
        </w:rPr>
        <w:t>RRCReconfiguration</w:t>
      </w:r>
      <w:proofErr w:type="spellEnd"/>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 and the UE has initiated transmission of a</w:t>
      </w:r>
      <w:r w:rsidR="001C1AF2" w:rsidRPr="00EE6E73">
        <w:t>n</w:t>
      </w:r>
      <w:r w:rsidRPr="00EE6E73">
        <w:t xml:space="preserve"> </w:t>
      </w:r>
      <w:proofErr w:type="spellStart"/>
      <w:r w:rsidRPr="00EE6E73">
        <w:rPr>
          <w:i/>
        </w:rPr>
        <w:t>MBSInterestIndication</w:t>
      </w:r>
      <w:proofErr w:type="spellEnd"/>
      <w:r w:rsidRPr="00EE6E73">
        <w:t xml:space="preserve"> message after having received this </w:t>
      </w:r>
      <w:proofErr w:type="spellStart"/>
      <w:r w:rsidRPr="00EE6E73">
        <w:rPr>
          <w:i/>
        </w:rPr>
        <w:t>RRCReconfiguration</w:t>
      </w:r>
      <w:proofErr w:type="spellEnd"/>
      <w:r w:rsidRPr="00EE6E73">
        <w:rPr>
          <w:i/>
        </w:rPr>
        <w:t xml:space="preserve">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proofErr w:type="spellStart"/>
      <w:r w:rsidRPr="00EE6E73">
        <w:rPr>
          <w:i/>
          <w:lang w:eastAsia="x-none"/>
        </w:rPr>
        <w:t>UEAssistanceInformation</w:t>
      </w:r>
      <w:proofErr w:type="spellEnd"/>
      <w:r w:rsidRPr="00EE6E73">
        <w:rPr>
          <w:lang w:eastAsia="x-none"/>
        </w:rPr>
        <w:t xml:space="preserve"> according to latest configuration (i.e. the configuration after applying the </w:t>
      </w:r>
      <w:proofErr w:type="spellStart"/>
      <w:r w:rsidRPr="00EE6E73">
        <w:rPr>
          <w:i/>
          <w:lang w:eastAsia="x-none"/>
        </w:rPr>
        <w:t>RRCReconfiguration</w:t>
      </w:r>
      <w:proofErr w:type="spellEnd"/>
      <w:r w:rsidRPr="00EE6E73">
        <w:rPr>
          <w:lang w:eastAsia="x-none"/>
        </w:rPr>
        <w:t xml:space="preserve"> message) and latest UE preference. The UE may include more than the concerned UE assistance information within the </w:t>
      </w:r>
      <w:proofErr w:type="spellStart"/>
      <w:r w:rsidRPr="00EE6E73">
        <w:rPr>
          <w:i/>
          <w:lang w:eastAsia="x-none"/>
        </w:rPr>
        <w:t>UEAssistanceInformation</w:t>
      </w:r>
      <w:proofErr w:type="spellEnd"/>
      <w:r w:rsidRPr="00EE6E73">
        <w:rPr>
          <w:lang w:eastAsia="x-none"/>
        </w:rPr>
        <w:t xml:space="preserve"> according to 5.7.4.2. </w:t>
      </w:r>
      <w:bookmarkStart w:id="913" w:name="_Hlk54108669"/>
      <w:r w:rsidRPr="00EE6E73">
        <w:t xml:space="preserve">Therefore, the content of </w:t>
      </w:r>
      <w:proofErr w:type="spellStart"/>
      <w:r w:rsidRPr="00EE6E73">
        <w:rPr>
          <w:i/>
        </w:rPr>
        <w:t>UEAssistanceInformation</w:t>
      </w:r>
      <w:proofErr w:type="spellEnd"/>
      <w:r w:rsidRPr="00EE6E73">
        <w:t xml:space="preserve"> message might not be the same as the content of the previous </w:t>
      </w:r>
      <w:proofErr w:type="spellStart"/>
      <w:r w:rsidRPr="00EE6E73">
        <w:rPr>
          <w:i/>
        </w:rPr>
        <w:t>UEAssistanceInformation</w:t>
      </w:r>
      <w:proofErr w:type="spellEnd"/>
      <w:r w:rsidRPr="00EE6E73">
        <w:t xml:space="preserve"> message.</w:t>
      </w:r>
      <w:bookmarkEnd w:id="913"/>
    </w:p>
    <w:p w14:paraId="6DD10A2F" w14:textId="77777777" w:rsidR="00394471" w:rsidRPr="00EE6E73" w:rsidRDefault="00394471" w:rsidP="00394471">
      <w:pPr>
        <w:pStyle w:val="Heading4"/>
        <w:rPr>
          <w:rFonts w:eastAsia="MS Mincho"/>
        </w:rPr>
      </w:pPr>
      <w:bookmarkStart w:id="914" w:name="_Toc60776761"/>
      <w:bookmarkStart w:id="915" w:name="_Toc193445473"/>
      <w:bookmarkStart w:id="916" w:name="_Toc193451278"/>
      <w:bookmarkStart w:id="917" w:name="_Toc193462543"/>
      <w:bookmarkStart w:id="918" w:name="_Toc201294830"/>
      <w:r w:rsidRPr="00EE6E73">
        <w:rPr>
          <w:rFonts w:eastAsia="MS Mincho"/>
        </w:rPr>
        <w:t>5.3.5.4</w:t>
      </w:r>
      <w:r w:rsidRPr="00EE6E73">
        <w:rPr>
          <w:rFonts w:eastAsia="MS Mincho"/>
        </w:rPr>
        <w:tab/>
        <w:t>Secondary cell group release</w:t>
      </w:r>
      <w:bookmarkEnd w:id="914"/>
      <w:bookmarkEnd w:id="915"/>
      <w:bookmarkEnd w:id="916"/>
      <w:bookmarkEnd w:id="917"/>
      <w:bookmarkEnd w:id="918"/>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proofErr w:type="spellStart"/>
      <w:r w:rsidR="00394471" w:rsidRPr="00EE6E73">
        <w:rPr>
          <w:i/>
        </w:rPr>
        <w:t>VarConditionalReconfig</w:t>
      </w:r>
      <w:proofErr w:type="spellEnd"/>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the MCG </w:t>
      </w:r>
      <w:proofErr w:type="spellStart"/>
      <w:r w:rsidRPr="00EE6E73">
        <w:rPr>
          <w:i/>
        </w:rPr>
        <w:t>VarConditionalReconfig</w:t>
      </w:r>
      <w:proofErr w:type="spellEnd"/>
      <w:r w:rsidRPr="00EE6E73">
        <w:t xml:space="preserve"> for which </w:t>
      </w:r>
      <w:proofErr w:type="spellStart"/>
      <w:r w:rsidR="000D3664" w:rsidRPr="00EE6E73">
        <w:rPr>
          <w:i/>
          <w:iCs/>
        </w:rPr>
        <w:t>subsequentCondReconfig</w:t>
      </w:r>
      <w:proofErr w:type="spellEnd"/>
      <w:r w:rsidR="000D3664" w:rsidRPr="00EE6E73">
        <w:rPr>
          <w:iCs/>
        </w:rPr>
        <w:t xml:space="preserve"> is not present</w:t>
      </w:r>
      <w:r w:rsidR="000D3664" w:rsidRPr="00EE6E73">
        <w:t xml:space="preserve"> and </w:t>
      </w:r>
      <w:r w:rsidRPr="00EE6E73">
        <w:t xml:space="preserve">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does not include the </w:t>
      </w:r>
      <w:proofErr w:type="spellStart"/>
      <w:r w:rsidRPr="00EE6E73">
        <w:rPr>
          <w:i/>
        </w:rPr>
        <w:t>masterCellGroup</w:t>
      </w:r>
      <w:proofErr w:type="spellEnd"/>
      <w:r w:rsidRPr="00EE6E73">
        <w:t xml:space="preserve"> with </w:t>
      </w:r>
      <w:proofErr w:type="spellStart"/>
      <w:r w:rsidRPr="00EE6E73">
        <w:rPr>
          <w:i/>
        </w:rPr>
        <w:t>reconfigurationWithSync</w:t>
      </w:r>
      <w:proofErr w:type="spellEnd"/>
      <w:r w:rsidRPr="00EE6E73">
        <w:t>, if any;</w:t>
      </w:r>
    </w:p>
    <w:p w14:paraId="523BE6A5" w14:textId="77777777" w:rsidR="006F3927" w:rsidRPr="00EE6E73" w:rsidRDefault="006F3927" w:rsidP="006F3927">
      <w:pPr>
        <w:pStyle w:val="B3"/>
      </w:pPr>
      <w:r w:rsidRPr="00EE6E73">
        <w:t>3&gt;</w:t>
      </w:r>
      <w:r w:rsidRPr="00EE6E73">
        <w:tab/>
        <w:t xml:space="preserve">remove the </w:t>
      </w:r>
      <w:proofErr w:type="spellStart"/>
      <w:r w:rsidRPr="00EE6E73">
        <w:rPr>
          <w:i/>
          <w:iCs/>
        </w:rPr>
        <w:t>servingSecurityCellSetId</w:t>
      </w:r>
      <w:proofErr w:type="spellEnd"/>
      <w:r w:rsidRPr="00EE6E73">
        <w:t xml:space="preserve"> within the </w:t>
      </w:r>
      <w:proofErr w:type="spellStart"/>
      <w:r w:rsidRPr="00EE6E73">
        <w:rPr>
          <w:i/>
          <w:iCs/>
        </w:rPr>
        <w:t>VarServingSecurityCellSetID</w:t>
      </w:r>
      <w:proofErr w:type="spellEnd"/>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proofErr w:type="spellStart"/>
      <w:r w:rsidRPr="00EE6E73">
        <w:rPr>
          <w:i/>
        </w:rPr>
        <w:t>condReconfig</w:t>
      </w:r>
      <w:r w:rsidRPr="00EE6E73">
        <w:rPr>
          <w:rFonts w:eastAsiaTheme="minorEastAsia"/>
          <w:i/>
        </w:rPr>
        <w:t>List</w:t>
      </w:r>
      <w:proofErr w:type="spellEnd"/>
      <w:r w:rsidRPr="00EE6E73">
        <w:t xml:space="preserve"> within the MCG </w:t>
      </w:r>
      <w:proofErr w:type="spellStart"/>
      <w:r w:rsidRPr="00EE6E73">
        <w:rPr>
          <w:i/>
        </w:rPr>
        <w:t>VarConditionalReconfig</w:t>
      </w:r>
      <w:proofErr w:type="spellEnd"/>
      <w:r w:rsidRPr="00EE6E73">
        <w:rPr>
          <w:iCs/>
        </w:rPr>
        <w:t xml:space="preserve"> </w:t>
      </w:r>
      <w:r w:rsidRPr="00EE6E73">
        <w:t xml:space="preserve">for which </w:t>
      </w:r>
      <w:proofErr w:type="spellStart"/>
      <w:r w:rsidRPr="00EE6E73">
        <w:rPr>
          <w:i/>
          <w:iCs/>
        </w:rPr>
        <w:t>subsequentCondReconfig</w:t>
      </w:r>
      <w:proofErr w:type="spellEnd"/>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proofErr w:type="spellStart"/>
      <w:r w:rsidRPr="00EE6E73">
        <w:rPr>
          <w:i/>
        </w:rPr>
        <w:t>condExecutionCondSCG</w:t>
      </w:r>
      <w:proofErr w:type="spellEnd"/>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proofErr w:type="spellStart"/>
      <w:r w:rsidRPr="00EE6E73">
        <w:rPr>
          <w:i/>
        </w:rPr>
        <w:t>VarConditionalReconfiguration</w:t>
      </w:r>
      <w:proofErr w:type="spellEnd"/>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7A302DFF" w14:textId="77777777" w:rsidR="00394471" w:rsidRPr="00EE6E73" w:rsidRDefault="00394471" w:rsidP="00394471">
      <w:pPr>
        <w:pStyle w:val="B2"/>
      </w:pPr>
      <w:r w:rsidRPr="00EE6E73">
        <w:t>2&gt;</w:t>
      </w:r>
      <w:r w:rsidRPr="00EE6E73">
        <w:tab/>
        <w:t xml:space="preserve">stop timer T312 for the corresponding </w:t>
      </w:r>
      <w:proofErr w:type="spellStart"/>
      <w:r w:rsidRPr="00EE6E73">
        <w:t>SpCell</w:t>
      </w:r>
      <w:proofErr w:type="spellEnd"/>
      <w:r w:rsidRPr="00EE6E73">
        <w:t>, if running;</w:t>
      </w:r>
    </w:p>
    <w:p w14:paraId="256176D1" w14:textId="77777777" w:rsidR="00394471" w:rsidRPr="00EE6E73" w:rsidRDefault="00394471" w:rsidP="00394471">
      <w:pPr>
        <w:pStyle w:val="B2"/>
      </w:pPr>
      <w:r w:rsidRPr="00EE6E73">
        <w:t>2&gt;</w:t>
      </w:r>
      <w:r w:rsidRPr="00EE6E73">
        <w:tab/>
        <w:t xml:space="preserve">stop timer T304 for the corresponding </w:t>
      </w:r>
      <w:proofErr w:type="spellStart"/>
      <w:r w:rsidRPr="00EE6E73">
        <w:t>SpCell</w:t>
      </w:r>
      <w:proofErr w:type="spellEnd"/>
      <w:r w:rsidRPr="00EE6E73">
        <w:t>,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proofErr w:type="spellStart"/>
      <w:r w:rsidRPr="00EE6E73">
        <w:rPr>
          <w:i/>
        </w:rPr>
        <w:t>RadioBearerConfig</w:t>
      </w:r>
      <w:proofErr w:type="spellEnd"/>
      <w:r w:rsidRPr="00EE6E73">
        <w:t xml:space="preserve"> may not be released.</w:t>
      </w:r>
    </w:p>
    <w:p w14:paraId="5B2DF012" w14:textId="77777777" w:rsidR="00394471" w:rsidRPr="00EE6E73" w:rsidRDefault="00394471" w:rsidP="00394471">
      <w:pPr>
        <w:pStyle w:val="Heading4"/>
        <w:rPr>
          <w:rFonts w:eastAsia="MS Mincho"/>
        </w:rPr>
      </w:pPr>
      <w:bookmarkStart w:id="919" w:name="_Toc60776762"/>
      <w:bookmarkStart w:id="920" w:name="_Toc193445474"/>
      <w:bookmarkStart w:id="921" w:name="_Toc193451279"/>
      <w:bookmarkStart w:id="922" w:name="_Toc193462544"/>
      <w:bookmarkStart w:id="923" w:name="_Toc201294831"/>
      <w:r w:rsidRPr="00EE6E73">
        <w:rPr>
          <w:rFonts w:eastAsia="MS Mincho"/>
        </w:rPr>
        <w:t>5.3.5.5</w:t>
      </w:r>
      <w:r w:rsidRPr="00EE6E73">
        <w:rPr>
          <w:rFonts w:eastAsia="MS Mincho"/>
        </w:rPr>
        <w:tab/>
        <w:t>Cell Group configuration</w:t>
      </w:r>
      <w:bookmarkEnd w:id="919"/>
      <w:bookmarkEnd w:id="920"/>
      <w:bookmarkEnd w:id="921"/>
      <w:bookmarkEnd w:id="922"/>
      <w:bookmarkEnd w:id="923"/>
    </w:p>
    <w:p w14:paraId="0C5FC8F8" w14:textId="77777777" w:rsidR="00394471" w:rsidRPr="00EE6E73" w:rsidRDefault="00394471" w:rsidP="00394471">
      <w:pPr>
        <w:pStyle w:val="Heading5"/>
        <w:rPr>
          <w:rFonts w:eastAsia="MS Mincho"/>
        </w:rPr>
      </w:pPr>
      <w:bookmarkStart w:id="924" w:name="_Toc60776763"/>
      <w:bookmarkStart w:id="925" w:name="_Toc193445475"/>
      <w:bookmarkStart w:id="926" w:name="_Toc193451280"/>
      <w:bookmarkStart w:id="927" w:name="_Toc193462545"/>
      <w:bookmarkStart w:id="928" w:name="_Toc201294832"/>
      <w:r w:rsidRPr="00EE6E73">
        <w:rPr>
          <w:rFonts w:eastAsia="MS Mincho"/>
        </w:rPr>
        <w:t>5.3.5.5.1</w:t>
      </w:r>
      <w:r w:rsidRPr="00EE6E73">
        <w:rPr>
          <w:rFonts w:eastAsia="MS Mincho"/>
        </w:rPr>
        <w:tab/>
        <w:t>General</w:t>
      </w:r>
      <w:bookmarkEnd w:id="924"/>
      <w:bookmarkEnd w:id="925"/>
      <w:bookmarkEnd w:id="926"/>
      <w:bookmarkEnd w:id="927"/>
      <w:bookmarkEnd w:id="928"/>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E6E73">
        <w:rPr>
          <w:i/>
        </w:rPr>
        <w:t>CellGroupConfig</w:t>
      </w:r>
      <w:proofErr w:type="spellEnd"/>
      <w:r w:rsidRPr="00EE6E73">
        <w:t xml:space="preserve"> IE.</w:t>
      </w:r>
    </w:p>
    <w:p w14:paraId="0AA78FAB" w14:textId="77777777" w:rsidR="00394471" w:rsidRPr="00EE6E73" w:rsidRDefault="00394471" w:rsidP="00394471">
      <w:r w:rsidRPr="00EE6E73">
        <w:t xml:space="preserve">The UE performs the following actions based on a received </w:t>
      </w:r>
      <w:proofErr w:type="spellStart"/>
      <w:r w:rsidRPr="00EE6E73">
        <w:rPr>
          <w:i/>
        </w:rPr>
        <w:t>CellGroupConfig</w:t>
      </w:r>
      <w:proofErr w:type="spellEnd"/>
      <w:r w:rsidRPr="00EE6E73">
        <w:t xml:space="preserve"> IE:</w:t>
      </w:r>
    </w:p>
    <w:p w14:paraId="593F538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 xml:space="preserve"> with </w:t>
      </w:r>
      <w:proofErr w:type="spellStart"/>
      <w:r w:rsidRPr="00EE6E73">
        <w:rPr>
          <w:i/>
        </w:rPr>
        <w:t>reconfigurationWithSync</w:t>
      </w:r>
      <w:proofErr w:type="spellEnd"/>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ReleaseList</w:t>
      </w:r>
      <w:proofErr w:type="spellEnd"/>
      <w:r w:rsidR="00214323" w:rsidRPr="00EE6E73">
        <w:rPr>
          <w:i/>
        </w:rPr>
        <w:t xml:space="preserve"> or </w:t>
      </w:r>
      <w:proofErr w:type="spellStart"/>
      <w:r w:rsidR="00214323" w:rsidRPr="00EE6E73">
        <w:rPr>
          <w:i/>
        </w:rPr>
        <w:t>rlc-BearerToReleaseListExt</w:t>
      </w:r>
      <w:proofErr w:type="spellEnd"/>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AddModList</w:t>
      </w:r>
      <w:proofErr w:type="spellEnd"/>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mac-</w:t>
      </w:r>
      <w:proofErr w:type="spellStart"/>
      <w:r w:rsidRPr="00EE6E73">
        <w:rPr>
          <w:i/>
        </w:rPr>
        <w:t>CellGroupConfig</w:t>
      </w:r>
      <w:proofErr w:type="spellEnd"/>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ReleaseList</w:t>
      </w:r>
      <w:proofErr w:type="spellEnd"/>
      <w:r w:rsidRPr="00EE6E73">
        <w:t>:</w:t>
      </w:r>
    </w:p>
    <w:p w14:paraId="6544FA7F"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release as specified in 5.3.5.5.8;</w:t>
      </w:r>
    </w:p>
    <w:p w14:paraId="224AD1F3"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w:t>
      </w:r>
    </w:p>
    <w:p w14:paraId="2B651BC3" w14:textId="77777777" w:rsidR="00394471" w:rsidRPr="00EE6E73" w:rsidRDefault="00394471" w:rsidP="00394471">
      <w:pPr>
        <w:pStyle w:val="B2"/>
      </w:pPr>
      <w:r w:rsidRPr="00EE6E73">
        <w:t>2&gt;</w:t>
      </w:r>
      <w:r w:rsidRPr="00EE6E73">
        <w:tab/>
        <w:t xml:space="preserve">configure the </w:t>
      </w:r>
      <w:proofErr w:type="spellStart"/>
      <w:r w:rsidRPr="00EE6E73">
        <w:t>SpCell</w:t>
      </w:r>
      <w:proofErr w:type="spellEnd"/>
      <w:r w:rsidRPr="00EE6E73">
        <w:t xml:space="preserve"> as specified in 5.3.5.5.7;</w:t>
      </w:r>
    </w:p>
    <w:p w14:paraId="60E6E26D"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AddModList</w:t>
      </w:r>
      <w:proofErr w:type="spellEnd"/>
      <w:r w:rsidRPr="00EE6E73">
        <w:t>:</w:t>
      </w:r>
    </w:p>
    <w:p w14:paraId="14896098"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addition/modification as specified in 5.3.5.5.9;</w:t>
      </w:r>
    </w:p>
    <w:p w14:paraId="754B5765"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929" w:name="_Toc60776764"/>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ReleaseList</w:t>
      </w:r>
      <w:proofErr w:type="spellEnd"/>
      <w:r w:rsidRPr="00EE6E73">
        <w:t>:</w:t>
      </w:r>
    </w:p>
    <w:p w14:paraId="4313F32C" w14:textId="17DE3C05" w:rsidR="00AE6F6C" w:rsidRPr="00EE6E73" w:rsidRDefault="00AE6F6C" w:rsidP="00AE6F6C">
      <w:pPr>
        <w:pStyle w:val="B2"/>
      </w:pPr>
      <w:r w:rsidRPr="00EE6E73">
        <w:t>2&gt;</w:t>
      </w:r>
      <w:r w:rsidRPr="00EE6E73">
        <w:tab/>
        <w:t xml:space="preserve">perform </w:t>
      </w:r>
      <w:proofErr w:type="spellStart"/>
      <w:r w:rsidRPr="00EE6E73">
        <w:t>Uu</w:t>
      </w:r>
      <w:proofErr w:type="spellEnd"/>
      <w:r w:rsidRPr="00EE6E73">
        <w:t xml:space="preserve">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AddModList</w:t>
      </w:r>
      <w:proofErr w:type="spellEnd"/>
      <w:r w:rsidRPr="00EE6E73">
        <w:t>:</w:t>
      </w:r>
    </w:p>
    <w:p w14:paraId="05C5ABD2" w14:textId="4BB4CF2B" w:rsidR="00AE6F6C" w:rsidRPr="00EE6E73" w:rsidRDefault="00AE6F6C" w:rsidP="00AE6F6C">
      <w:pPr>
        <w:pStyle w:val="B2"/>
      </w:pPr>
      <w:r w:rsidRPr="00EE6E73">
        <w:t>2&gt;</w:t>
      </w:r>
      <w:r w:rsidRPr="00EE6E73">
        <w:tab/>
        <w:t xml:space="preserve">perform the </w:t>
      </w:r>
      <w:proofErr w:type="spellStart"/>
      <w:r w:rsidRPr="00EE6E73">
        <w:t>Uu</w:t>
      </w:r>
      <w:proofErr w:type="spellEnd"/>
      <w:r w:rsidRPr="00EE6E73">
        <w:t xml:space="preserve">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ncr-FwdConfig</w:t>
      </w:r>
      <w:proofErr w:type="spellEnd"/>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proofErr w:type="spellStart"/>
      <w:r w:rsidRPr="00EE6E73">
        <w:rPr>
          <w:i/>
          <w:iCs/>
        </w:rPr>
        <w:t>CellGroupConfig</w:t>
      </w:r>
      <w:proofErr w:type="spellEnd"/>
      <w:r w:rsidRPr="00EE6E73">
        <w:t xml:space="preserve"> contains the </w:t>
      </w:r>
      <w:proofErr w:type="spellStart"/>
      <w:r w:rsidRPr="00EE6E73">
        <w:rPr>
          <w:i/>
          <w:iCs/>
        </w:rPr>
        <w:t>autonomousDenialParameters</w:t>
      </w:r>
      <w:proofErr w:type="spellEnd"/>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proofErr w:type="spellStart"/>
      <w:r w:rsidRPr="00EE6E73">
        <w:rPr>
          <w:i/>
        </w:rPr>
        <w:t>autonomousDenialValidity</w:t>
      </w:r>
      <w:proofErr w:type="spellEnd"/>
      <w:r w:rsidRPr="00EE6E73">
        <w:t xml:space="preserve">, preceding and including this particular slot, it autonomously denied fewer UL slots than indicated by </w:t>
      </w:r>
      <w:proofErr w:type="spellStart"/>
      <w:r w:rsidRPr="00EE6E73">
        <w:rPr>
          <w:i/>
        </w:rPr>
        <w:t>autonomousDenialSlots</w:t>
      </w:r>
      <w:proofErr w:type="spellEnd"/>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930" w:name="_Hlk136521047"/>
      <w:r w:rsidRPr="00EE6E73">
        <w:t xml:space="preserve">When counting the number of denied UL slots, the UE sums up the denied UL slots across all serving cells within the same cell group. When counting the number of slots indicated by </w:t>
      </w:r>
      <w:proofErr w:type="spellStart"/>
      <w:r w:rsidRPr="00EE6E73">
        <w:rPr>
          <w:i/>
        </w:rPr>
        <w:t>autonomousDenialValidity</w:t>
      </w:r>
      <w:proofErr w:type="spellEnd"/>
      <w:r w:rsidRPr="00EE6E73">
        <w:t>, the UE sums up the UL slots across all serving cells within the same cell group.</w:t>
      </w:r>
      <w:bookmarkEnd w:id="930"/>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931" w:name="_Toc193445476"/>
      <w:bookmarkStart w:id="932" w:name="_Toc193451281"/>
      <w:bookmarkStart w:id="933" w:name="_Toc193462546"/>
      <w:bookmarkStart w:id="934" w:name="_Toc201294833"/>
      <w:r w:rsidRPr="00EE6E73">
        <w:rPr>
          <w:rFonts w:eastAsia="MS Mincho"/>
        </w:rPr>
        <w:t>5.3.5.5.2</w:t>
      </w:r>
      <w:r w:rsidRPr="00EE6E73">
        <w:rPr>
          <w:rFonts w:eastAsia="MS Mincho"/>
        </w:rPr>
        <w:tab/>
        <w:t>Reconfiguration with sync</w:t>
      </w:r>
      <w:bookmarkEnd w:id="929"/>
      <w:bookmarkEnd w:id="931"/>
      <w:bookmarkEnd w:id="932"/>
      <w:bookmarkEnd w:id="933"/>
      <w:bookmarkEnd w:id="934"/>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proofErr w:type="spellStart"/>
      <w:r w:rsidR="00394471" w:rsidRPr="00EE6E73">
        <w:rPr>
          <w:i/>
          <w:iCs/>
        </w:rPr>
        <w:t>VarRLF</w:t>
      </w:r>
      <w:proofErr w:type="spellEnd"/>
      <w:r w:rsidR="00394471" w:rsidRPr="00EE6E73">
        <w:rPr>
          <w:i/>
          <w:iCs/>
        </w:rPr>
        <w:t>-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70AC2835" w14:textId="77777777" w:rsidR="00D150B8" w:rsidRPr="00EE6E73" w:rsidRDefault="00D150B8" w:rsidP="000830BB">
      <w:pPr>
        <w:pStyle w:val="B1"/>
      </w:pPr>
      <w:r w:rsidRPr="00EE6E73">
        <w:t>1&gt;</w:t>
      </w:r>
      <w:r w:rsidRPr="00EE6E73">
        <w:tab/>
        <w:t xml:space="preserve">if </w:t>
      </w:r>
      <w:proofErr w:type="spellStart"/>
      <w:r w:rsidRPr="00EE6E73">
        <w:rPr>
          <w:rFonts w:eastAsia="DengXian"/>
          <w:i/>
        </w:rPr>
        <w:t>sl-PathSwitchConfig</w:t>
      </w:r>
      <w:proofErr w:type="spellEnd"/>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proofErr w:type="spellStart"/>
      <w:r w:rsidRPr="00EE6E73">
        <w:rPr>
          <w:i/>
        </w:rPr>
        <w:t>newUE</w:t>
      </w:r>
      <w:proofErr w:type="spellEnd"/>
      <w:r w:rsidRPr="00EE6E73">
        <w:rPr>
          <w:i/>
        </w:rPr>
        <w:t>-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not included </w:t>
      </w:r>
      <w:r w:rsidRPr="00EE6E73">
        <w:t xml:space="preserve">in </w:t>
      </w:r>
      <w:proofErr w:type="spellStart"/>
      <w:r w:rsidRPr="00EE6E73">
        <w:rPr>
          <w:i/>
          <w:iCs/>
        </w:rPr>
        <w:t>reconfigurationWithSync</w:t>
      </w:r>
      <w:proofErr w:type="spellEnd"/>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 xml:space="preserve"> in the </w:t>
      </w:r>
      <w:proofErr w:type="spellStart"/>
      <w:r w:rsidR="00D150B8" w:rsidRPr="00EE6E73">
        <w:rPr>
          <w:rFonts w:eastAsia="DengXian"/>
          <w:i/>
        </w:rPr>
        <w:t>sl-</w:t>
      </w:r>
      <w:r w:rsidR="00D150B8" w:rsidRPr="00EE6E73">
        <w:rPr>
          <w:i/>
        </w:rPr>
        <w:t>PathSwitchConfig</w:t>
      </w:r>
      <w:proofErr w:type="spellEnd"/>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proofErr w:type="spellStart"/>
      <w:r w:rsidR="00D150B8" w:rsidRPr="00EE6E73">
        <w:rPr>
          <w:rFonts w:eastAsia="DengXian"/>
          <w:i/>
        </w:rPr>
        <w:t>sl-</w:t>
      </w:r>
      <w:r w:rsidR="00D150B8" w:rsidRPr="00EE6E73">
        <w:rPr>
          <w:i/>
        </w:rPr>
        <w:t>PathSwitchConfig</w:t>
      </w:r>
      <w:proofErr w:type="spellEnd"/>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proofErr w:type="spellStart"/>
      <w:r w:rsidRPr="00EE6E73">
        <w:rPr>
          <w:rFonts w:eastAsia="DengXian"/>
          <w:i/>
        </w:rPr>
        <w:t>sl-PathSwitchConfig</w:t>
      </w:r>
      <w:proofErr w:type="spellEnd"/>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proofErr w:type="spellStart"/>
      <w:r w:rsidRPr="00EE6E73">
        <w:rPr>
          <w:i/>
        </w:rPr>
        <w:t>RRCReconfiguration</w:t>
      </w:r>
      <w:proofErr w:type="spellEnd"/>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w:t>
      </w:r>
      <w:proofErr w:type="spellStart"/>
      <w:r w:rsidR="00394471" w:rsidRPr="00EE6E73">
        <w:t>SpCell</w:t>
      </w:r>
      <w:proofErr w:type="spellEnd"/>
      <w:r w:rsidR="00394471" w:rsidRPr="00EE6E73">
        <w:t xml:space="preserve"> with the timer value set to </w:t>
      </w:r>
      <w:r w:rsidR="00394471" w:rsidRPr="00EE6E73">
        <w:rPr>
          <w:i/>
        </w:rPr>
        <w:t>t304</w:t>
      </w:r>
      <w:r w:rsidR="00394471" w:rsidRPr="00EE6E73">
        <w:t xml:space="preserve">, as included in the </w:t>
      </w:r>
      <w:proofErr w:type="spellStart"/>
      <w:r w:rsidR="00394471" w:rsidRPr="00EE6E73">
        <w:rPr>
          <w:i/>
        </w:rPr>
        <w:t>reconfigurationWithSync</w:t>
      </w:r>
      <w:proofErr w:type="spellEnd"/>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rPr>
        <w:t>frequencyInfoDL</w:t>
      </w:r>
      <w:proofErr w:type="spellEnd"/>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indicated by the </w:t>
      </w:r>
      <w:proofErr w:type="spellStart"/>
      <w:r w:rsidR="00394471" w:rsidRPr="00EE6E73">
        <w:rPr>
          <w:i/>
        </w:rPr>
        <w:t>frequencyInfoD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of the source </w:t>
      </w:r>
      <w:proofErr w:type="spellStart"/>
      <w:r w:rsidR="00394471" w:rsidRPr="00EE6E73">
        <w:t>SpCel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2B5379B2" w14:textId="77777777" w:rsidR="00DC5C08" w:rsidRDefault="006F3927" w:rsidP="00DC5C08">
      <w:pPr>
        <w:pStyle w:val="B2"/>
        <w:rPr>
          <w:ins w:id="935" w:author="CR#5443r2" w:date="2025-09-24T09:01:00Z" w16du:dateUtc="2025-09-24T07:01:00Z"/>
        </w:rPr>
      </w:pPr>
      <w:r w:rsidRPr="00EE6E73">
        <w:t>2&gt;</w:t>
      </w:r>
      <w:r w:rsidRPr="00EE6E73">
        <w:tab/>
        <w:t>if this procedure is performed due to an LTM cell switch execution:</w:t>
      </w:r>
    </w:p>
    <w:p w14:paraId="3C705C2F" w14:textId="77777777" w:rsidR="00DC5C08" w:rsidRDefault="00DC5C08" w:rsidP="00DC5C08">
      <w:pPr>
        <w:pStyle w:val="B3"/>
        <w:rPr>
          <w:ins w:id="936" w:author="CR#5443r2" w:date="2025-09-24T09:01:00Z" w16du:dateUtc="2025-09-24T07:01:00Z"/>
        </w:rPr>
      </w:pPr>
      <w:ins w:id="937" w:author="CR#5443r2" w:date="2025-09-24T09:01:00Z" w16du:dateUtc="2025-09-24T07:01:00Z">
        <w:r>
          <w:t>3&gt;</w:t>
        </w:r>
        <w:r>
          <w:tab/>
          <w:t>if UE is performing LTM cell switch conditions evaluation based on L1 measurements:</w:t>
        </w:r>
      </w:ins>
    </w:p>
    <w:p w14:paraId="3D8D4B98" w14:textId="77777777" w:rsidR="00DC5C08" w:rsidRDefault="00DC5C08" w:rsidP="00DC5C08">
      <w:pPr>
        <w:pStyle w:val="B4"/>
        <w:rPr>
          <w:ins w:id="938" w:author="CR#5443r2" w:date="2025-09-24T09:01:00Z" w16du:dateUtc="2025-09-24T07:01:00Z"/>
        </w:rPr>
      </w:pPr>
      <w:ins w:id="939" w:author="CR#5443r2" w:date="2025-09-24T09:01:00Z" w16du:dateUtc="2025-09-24T07:01:00Z">
        <w:r>
          <w:t>4&gt;</w:t>
        </w:r>
        <w:r>
          <w:tab/>
          <w:t>request lower layers to stop the LTM conditions evaluation based on L1 measurements for all the LTM candidate configurations;</w:t>
        </w:r>
      </w:ins>
    </w:p>
    <w:p w14:paraId="7099DBDC" w14:textId="77777777" w:rsidR="00DC5C08" w:rsidRDefault="00DC5C08" w:rsidP="00DC5C08">
      <w:pPr>
        <w:pStyle w:val="B3"/>
        <w:rPr>
          <w:ins w:id="940" w:author="CR#5443r2" w:date="2025-09-24T09:01:00Z" w16du:dateUtc="2025-09-24T07:01:00Z"/>
        </w:rPr>
      </w:pPr>
      <w:ins w:id="941" w:author="CR#5443r2" w:date="2025-09-24T09:01:00Z" w16du:dateUtc="2025-09-24T07:01:00Z">
        <w:r>
          <w:t>3&gt;</w:t>
        </w:r>
        <w:r>
          <w:tab/>
          <w:t>if UE is performing LTM cell switch conditions evaluation based on L3 measurements:</w:t>
        </w:r>
      </w:ins>
    </w:p>
    <w:p w14:paraId="3EFB33E2" w14:textId="5994785D" w:rsidR="006F3927" w:rsidRPr="00EE6E73" w:rsidRDefault="00DC5C08">
      <w:pPr>
        <w:pStyle w:val="B4"/>
        <w:pPrChange w:id="942" w:author="CR#5443r2" w:date="2025-09-24T09:01:00Z" w16du:dateUtc="2025-09-24T07:01:00Z">
          <w:pPr>
            <w:pStyle w:val="B2"/>
          </w:pPr>
        </w:pPrChange>
      </w:pPr>
      <w:ins w:id="943" w:author="CR#5443r2" w:date="2025-09-24T09:01:00Z" w16du:dateUtc="2025-09-24T07:0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19F690B0" w14:textId="77777777" w:rsidR="00DC5C08" w:rsidRDefault="006F3927" w:rsidP="00DC5C08">
      <w:pPr>
        <w:pStyle w:val="B2"/>
        <w:rPr>
          <w:ins w:id="944" w:author="CR#5443r2" w:date="2025-09-24T09:01:00Z" w16du:dateUtc="2025-09-24T07:01:00Z"/>
        </w:rPr>
      </w:pPr>
      <w:r w:rsidRPr="00EE6E73">
        <w:t>2&gt;</w:t>
      </w:r>
      <w:r w:rsidRPr="00EE6E73">
        <w:tab/>
        <w:t>else:</w:t>
      </w:r>
    </w:p>
    <w:p w14:paraId="23197E3D" w14:textId="2DCF0E09" w:rsidR="00DC5C08" w:rsidRDefault="00DC5C08" w:rsidP="00DC5C08">
      <w:pPr>
        <w:pStyle w:val="B3"/>
        <w:rPr>
          <w:ins w:id="945" w:author="CR#5443r2" w:date="2025-09-24T09:01:00Z" w16du:dateUtc="2025-09-24T07:01:00Z"/>
        </w:rPr>
      </w:pPr>
      <w:ins w:id="946" w:author="CR#5443r2" w:date="2025-09-24T09:01:00Z" w16du:dateUtc="2025-09-24T07:01:00Z">
        <w:r>
          <w:t>3&gt;</w:t>
        </w:r>
        <w:r>
          <w:tab/>
          <w:t xml:space="preserve">if the target </w:t>
        </w:r>
        <w:proofErr w:type="spellStart"/>
        <w:r>
          <w:t>SpCell</w:t>
        </w:r>
        <w:proofErr w:type="spellEnd"/>
        <w:r>
          <w:t xml:space="preserve"> is different from current </w:t>
        </w:r>
        <w:proofErr w:type="spellStart"/>
        <w:r>
          <w:t>SpCell</w:t>
        </w:r>
        <w:proofErr w:type="spellEnd"/>
        <w:r>
          <w:t>:</w:t>
        </w:r>
      </w:ins>
    </w:p>
    <w:p w14:paraId="240CBCE2" w14:textId="77777777" w:rsidR="00DC5C08" w:rsidRPr="00C523A1" w:rsidRDefault="00DC5C08" w:rsidP="00DC5C08">
      <w:pPr>
        <w:pStyle w:val="B4"/>
        <w:rPr>
          <w:ins w:id="947" w:author="CR#5443r2" w:date="2025-09-24T09:01:00Z" w16du:dateUtc="2025-09-24T07:01:00Z"/>
        </w:rPr>
      </w:pPr>
      <w:ins w:id="948" w:author="CR#5443r2" w:date="2025-09-24T09:01:00Z" w16du:dateUtc="2025-09-24T07:01:00Z">
        <w:r w:rsidRPr="00C523A1">
          <w:rPr>
            <w:rStyle w:val="CommentReference"/>
            <w:sz w:val="20"/>
            <w:szCs w:val="20"/>
          </w:rPr>
          <w:t>4</w:t>
        </w:r>
        <w:r w:rsidRPr="00C523A1">
          <w:t>&gt;</w:t>
        </w:r>
        <w:r w:rsidRPr="00C523A1">
          <w:tab/>
          <w:t>stop the LTM conditions evaluation, if any, for all the LTM candidate configurations;</w:t>
        </w:r>
      </w:ins>
    </w:p>
    <w:p w14:paraId="17B6F1F6" w14:textId="77777777" w:rsidR="00DC5C08" w:rsidRDefault="00DC5C08" w:rsidP="00DC5C08">
      <w:pPr>
        <w:pStyle w:val="B4"/>
        <w:rPr>
          <w:ins w:id="949" w:author="CR#5443r2" w:date="2025-09-24T09:01:00Z" w16du:dateUtc="2025-09-24T07:01:00Z"/>
        </w:rPr>
      </w:pPr>
      <w:ins w:id="950" w:author="CR#5443r2" w:date="2025-09-24T09:01:00Z" w16du:dateUtc="2025-09-24T07:01:00Z">
        <w:r>
          <w:t>4&gt;</w:t>
        </w:r>
        <w:r>
          <w:tab/>
          <w:t>if the UE is performing LTM cell switch conditions evaluation based on L1 measurements:</w:t>
        </w:r>
      </w:ins>
    </w:p>
    <w:p w14:paraId="5E18E206" w14:textId="606D2542" w:rsidR="006F3927" w:rsidRPr="00EE6E73" w:rsidRDefault="00DC5C08">
      <w:pPr>
        <w:pStyle w:val="B5"/>
        <w:pPrChange w:id="951" w:author="CR#5443r2" w:date="2025-09-24T09:01:00Z" w16du:dateUtc="2025-09-24T07:01:00Z">
          <w:pPr>
            <w:pStyle w:val="B2"/>
          </w:pPr>
        </w:pPrChange>
      </w:pPr>
      <w:ins w:id="952" w:author="CR#5443r2" w:date="2025-09-24T09:01:00Z" w16du:dateUtc="2025-09-24T07:01: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 xml:space="preserve">start synchronising to the DL of the target </w:t>
      </w:r>
      <w:proofErr w:type="spellStart"/>
      <w:r w:rsidR="00394471" w:rsidRPr="00EE6E73">
        <w:t>SpCell</w:t>
      </w:r>
      <w:proofErr w:type="spellEnd"/>
      <w:r w:rsidR="00394471" w:rsidRPr="00EE6E73">
        <w:t>;</w:t>
      </w:r>
    </w:p>
    <w:p w14:paraId="2C7513AE" w14:textId="78B1A09D" w:rsidR="00394471" w:rsidRPr="00EE6E73" w:rsidRDefault="00D150B8" w:rsidP="000830BB">
      <w:pPr>
        <w:pStyle w:val="B2"/>
      </w:pPr>
      <w:r w:rsidRPr="00EE6E73">
        <w:t>2</w:t>
      </w:r>
      <w:r w:rsidR="00394471" w:rsidRPr="00EE6E73">
        <w:t>&gt;</w:t>
      </w:r>
      <w:r w:rsidR="00394471" w:rsidRPr="00EE6E73">
        <w:tab/>
        <w:t xml:space="preserve">apply the specified BCCH configuration defined in 9.1.1.1 for the target </w:t>
      </w:r>
      <w:proofErr w:type="spellStart"/>
      <w:r w:rsidR="00394471" w:rsidRPr="00EE6E73">
        <w:t>SpCell</w:t>
      </w:r>
      <w:proofErr w:type="spellEnd"/>
      <w:r w:rsidR="00394471" w:rsidRPr="00EE6E73">
        <w:t>;</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w:t>
      </w:r>
      <w:proofErr w:type="spellStart"/>
      <w:r w:rsidR="00394471" w:rsidRPr="00EE6E73">
        <w:t>SpCell</w:t>
      </w:r>
      <w:proofErr w:type="spellEnd"/>
      <w:r w:rsidR="00394471" w:rsidRPr="00EE6E73">
        <w:t>,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proofErr w:type="spellStart"/>
      <w:r w:rsidRPr="00EE6E73">
        <w:rPr>
          <w:i/>
        </w:rPr>
        <w:t>ntn-UlSyncValidityDuration</w:t>
      </w:r>
      <w:proofErr w:type="spellEnd"/>
      <w:r w:rsidRPr="00EE6E73">
        <w:t xml:space="preserve"> from the subframe indicated by </w:t>
      </w:r>
      <w:proofErr w:type="spellStart"/>
      <w:r w:rsidRPr="00EE6E73">
        <w:rPr>
          <w:i/>
        </w:rPr>
        <w:t>epochTime</w:t>
      </w:r>
      <w:proofErr w:type="spellEnd"/>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 xml:space="preserve">A UE with DAPS bearer does not monitor for system information updates in the source </w:t>
      </w:r>
      <w:proofErr w:type="spellStart"/>
      <w:r w:rsidRPr="00EE6E73">
        <w:t>PCell</w:t>
      </w:r>
      <w:proofErr w:type="spellEnd"/>
      <w:r w:rsidRPr="00EE6E73">
        <w:t>.</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proofErr w:type="spellStart"/>
      <w:r w:rsidRPr="00EE6E73">
        <w:rPr>
          <w:i/>
          <w:iCs/>
        </w:rPr>
        <w:t>RadioBearerConfig</w:t>
      </w:r>
      <w:proofErr w:type="spellEnd"/>
      <w:r w:rsidRPr="00EE6E73">
        <w:t xml:space="preserve"> IE received in </w:t>
      </w:r>
      <w:proofErr w:type="spellStart"/>
      <w:r w:rsidRPr="00EE6E73">
        <w:rPr>
          <w:i/>
          <w:iCs/>
        </w:rPr>
        <w:t>radioBearerConfig</w:t>
      </w:r>
      <w:proofErr w:type="spellEnd"/>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the received </w:t>
      </w:r>
      <w:proofErr w:type="spellStart"/>
      <w:r w:rsidR="00394471" w:rsidRPr="00EE6E73">
        <w:t>s</w:t>
      </w:r>
      <w:r w:rsidR="00394471" w:rsidRPr="00EE6E73">
        <w:rPr>
          <w:i/>
        </w:rPr>
        <w:t>pCellConfigCommon</w:t>
      </w:r>
      <w:proofErr w:type="spellEnd"/>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w:t>
      </w:r>
      <w:proofErr w:type="spellStart"/>
      <w:r w:rsidR="00394471" w:rsidRPr="00EE6E73">
        <w:t>SCell</w:t>
      </w:r>
      <w:proofErr w:type="spellEnd"/>
      <w:r w:rsidR="00394471" w:rsidRPr="00EE6E73">
        <w:t xml:space="preserve">(s) of this cell group, if configured, that are not included in the </w:t>
      </w:r>
      <w:proofErr w:type="spellStart"/>
      <w:r w:rsidR="00394471" w:rsidRPr="00EE6E73">
        <w:rPr>
          <w:i/>
        </w:rPr>
        <w:t>SCellToAddModList</w:t>
      </w:r>
      <w:proofErr w:type="spellEnd"/>
      <w:r w:rsidR="00394471" w:rsidRPr="00EE6E73">
        <w:t xml:space="preserve"> in the </w:t>
      </w:r>
      <w:proofErr w:type="spellStart"/>
      <w:r w:rsidR="00394471" w:rsidRPr="00EE6E73">
        <w:rPr>
          <w:i/>
        </w:rPr>
        <w:t>RRCReconfiguration</w:t>
      </w:r>
      <w:proofErr w:type="spellEnd"/>
      <w:r w:rsidR="00394471" w:rsidRPr="00EE6E73">
        <w:rPr>
          <w:i/>
        </w:rPr>
        <w:t xml:space="preserve">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 xml:space="preserve">configure lower layers in accordance with the received </w:t>
      </w:r>
      <w:proofErr w:type="spellStart"/>
      <w:r w:rsidR="00394471" w:rsidRPr="00EE6E73">
        <w:t>s</w:t>
      </w:r>
      <w:r w:rsidR="00394471" w:rsidRPr="00EE6E73">
        <w:rPr>
          <w:i/>
        </w:rPr>
        <w:t>pCellConfigCommon</w:t>
      </w:r>
      <w:proofErr w:type="spellEnd"/>
      <w:r w:rsidR="00394471" w:rsidRPr="00EE6E73">
        <w:t>;</w:t>
      </w:r>
    </w:p>
    <w:p w14:paraId="6077DDAB" w14:textId="77777777" w:rsidR="002B77E1" w:rsidRPr="00EE6E73" w:rsidRDefault="002B77E1" w:rsidP="002B77E1">
      <w:pPr>
        <w:pStyle w:val="B3"/>
      </w:pPr>
      <w:r w:rsidRPr="00EE6E73">
        <w:t>3&gt;</w:t>
      </w:r>
      <w:r w:rsidRPr="00EE6E73">
        <w:tab/>
        <w:t xml:space="preserve">if </w:t>
      </w:r>
      <w:proofErr w:type="spellStart"/>
      <w:r w:rsidRPr="00EE6E73">
        <w:rPr>
          <w:i/>
        </w:rPr>
        <w:t>rach</w:t>
      </w:r>
      <w:r w:rsidRPr="00EE6E73">
        <w:rPr>
          <w:i/>
          <w:iCs/>
        </w:rPr>
        <w:t>-LessHO</w:t>
      </w:r>
      <w:proofErr w:type="spellEnd"/>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proofErr w:type="spellStart"/>
      <w:r w:rsidRPr="00EE6E73">
        <w:rPr>
          <w:i/>
          <w:iCs/>
        </w:rPr>
        <w:t>rach-LessHO</w:t>
      </w:r>
      <w:proofErr w:type="spellEnd"/>
      <w:r w:rsidRPr="00EE6E73">
        <w:t xml:space="preserve"> for the target </w:t>
      </w:r>
      <w:proofErr w:type="spellStart"/>
      <w:r w:rsidRPr="00EE6E73">
        <w:t>SpCell</w:t>
      </w:r>
      <w:proofErr w:type="spellEnd"/>
      <w:r w:rsidRPr="00EE6E73">
        <w:t>;</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proofErr w:type="spellStart"/>
      <w:r w:rsidRPr="00EE6E73">
        <w:rPr>
          <w:i/>
        </w:rPr>
        <w:t>sl-IndirectPathMaintain</w:t>
      </w:r>
      <w:proofErr w:type="spellEnd"/>
      <w:r w:rsidRPr="00EE6E73">
        <w:t xml:space="preserve"> is not included in </w:t>
      </w:r>
      <w:proofErr w:type="spellStart"/>
      <w:r w:rsidRPr="00EE6E73">
        <w:rPr>
          <w:i/>
        </w:rPr>
        <w:t>reconfigurationWithSync</w:t>
      </w:r>
      <w:proofErr w:type="spellEnd"/>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6D98A16D" w:rsidR="0000791A" w:rsidRPr="00EE6E73" w:rsidRDefault="0000791A" w:rsidP="0000791A">
      <w:pPr>
        <w:rPr>
          <w:i/>
        </w:rPr>
      </w:pPr>
      <w:bookmarkStart w:id="953" w:name="_Toc60776765"/>
      <w:r w:rsidRPr="00EE6E73">
        <w:t>Upon L2 U2N Relay UE receiving</w:t>
      </w:r>
      <w:r w:rsidRPr="00EE6E73">
        <w:rPr>
          <w:i/>
        </w:rPr>
        <w:t xml:space="preserve"> </w:t>
      </w:r>
      <w:proofErr w:type="spellStart"/>
      <w:r w:rsidRPr="00EE6E73">
        <w:rPr>
          <w:i/>
        </w:rPr>
        <w:t>reconfigurationWithSync</w:t>
      </w:r>
      <w:proofErr w:type="spellEnd"/>
      <w:r w:rsidRPr="00EE6E73">
        <w:t xml:space="preserve">, it either </w:t>
      </w:r>
      <w:r w:rsidR="001E5272" w:rsidRPr="00EE6E73">
        <w:t>indicates to upper layers (to trigger PC5 unicast link release</w:t>
      </w:r>
      <w:ins w:id="954" w:author="CR#5429r3" w:date="2025-09-23T11:12:00Z" w16du:dateUtc="2025-09-23T09:12:00Z">
        <w:r w:rsidR="00147E6B">
          <w:t xml:space="preserve"> </w:t>
        </w:r>
        <w:r w:rsidR="00147E6B" w:rsidRPr="003E5BEC">
          <w:t xml:space="preserve">with its </w:t>
        </w:r>
        <w:r w:rsidR="00147E6B">
          <w:t xml:space="preserve">child </w:t>
        </w:r>
        <w:r w:rsidR="00147E6B" w:rsidRPr="003E5BEC">
          <w:t>UE(s)</w:t>
        </w:r>
      </w:ins>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 </w:t>
      </w:r>
      <w:ins w:id="955" w:author="CR#5429r3" w:date="2025-09-23T11:12:00Z" w16du:dateUtc="2025-09-23T09:12:00Z">
        <w:r w:rsidR="00147E6B">
          <w:t xml:space="preserve">or </w:t>
        </w:r>
        <w:r w:rsidR="00147E6B" w:rsidRPr="006D0C02">
          <w:t xml:space="preserve">to the </w:t>
        </w:r>
        <w:r w:rsidR="00147E6B">
          <w:t>child UE(s)</w:t>
        </w:r>
        <w:r w:rsidR="00147E6B" w:rsidRPr="003E5BEC">
          <w:t xml:space="preserve"> </w:t>
        </w:r>
      </w:ins>
      <w:r w:rsidRPr="00EE6E73">
        <w:t>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proofErr w:type="spellStart"/>
      <w:r w:rsidRPr="00EE6E73">
        <w:rPr>
          <w:i/>
          <w:iCs/>
        </w:rPr>
        <w:t>sl-PathSwitchConfig</w:t>
      </w:r>
      <w:proofErr w:type="spellEnd"/>
      <w:r w:rsidRPr="00EE6E73">
        <w:t xml:space="preserve"> and </w:t>
      </w:r>
      <w:proofErr w:type="spellStart"/>
      <w:r w:rsidRPr="00EE6E73">
        <w:rPr>
          <w:i/>
          <w:iCs/>
        </w:rPr>
        <w:t>sl-indirectPathMaintain</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956" w:name="_Toc193445477"/>
      <w:bookmarkStart w:id="957" w:name="_Toc193451282"/>
      <w:bookmarkStart w:id="958" w:name="_Toc193462547"/>
      <w:bookmarkStart w:id="959" w:name="_Toc201294834"/>
      <w:r w:rsidRPr="00EE6E73">
        <w:t>5.3.5.5.3</w:t>
      </w:r>
      <w:r w:rsidRPr="00EE6E73">
        <w:tab/>
        <w:t>RLC bearer release</w:t>
      </w:r>
      <w:bookmarkEnd w:id="953"/>
      <w:bookmarkEnd w:id="956"/>
      <w:bookmarkEnd w:id="957"/>
      <w:bookmarkEnd w:id="958"/>
      <w:bookmarkEnd w:id="959"/>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value included in the </w:t>
      </w:r>
      <w:proofErr w:type="spellStart"/>
      <w:r w:rsidRPr="00EE6E73">
        <w:rPr>
          <w:i/>
        </w:rPr>
        <w:t>rlc-BearerToReleaseList</w:t>
      </w:r>
      <w:proofErr w:type="spellEnd"/>
      <w:r w:rsidR="00214323" w:rsidRPr="00EE6E73">
        <w:rPr>
          <w:i/>
        </w:rPr>
        <w:t>/</w:t>
      </w:r>
      <w:proofErr w:type="spellStart"/>
      <w:r w:rsidR="00214323" w:rsidRPr="00EE6E73">
        <w:rPr>
          <w:i/>
        </w:rPr>
        <w:t>rlc-BearerToReleaseListExt</w:t>
      </w:r>
      <w:proofErr w:type="spellEnd"/>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960" w:name="_Toc60776766"/>
      <w:bookmarkStart w:id="961" w:name="_Toc193445478"/>
      <w:bookmarkStart w:id="962" w:name="_Toc193451283"/>
      <w:bookmarkStart w:id="963" w:name="_Toc193462548"/>
      <w:bookmarkStart w:id="964" w:name="_Toc201294835"/>
      <w:r w:rsidRPr="00EE6E73">
        <w:rPr>
          <w:rFonts w:eastAsia="MS Mincho"/>
        </w:rPr>
        <w:t>5.3.5.5.4</w:t>
      </w:r>
      <w:r w:rsidRPr="00EE6E73">
        <w:rPr>
          <w:rFonts w:eastAsia="MS Mincho"/>
        </w:rPr>
        <w:tab/>
        <w:t>RLC bearer addition/modification</w:t>
      </w:r>
      <w:bookmarkEnd w:id="960"/>
      <w:bookmarkEnd w:id="961"/>
      <w:bookmarkEnd w:id="962"/>
      <w:bookmarkEnd w:id="963"/>
      <w:bookmarkEnd w:id="964"/>
    </w:p>
    <w:p w14:paraId="621B9730" w14:textId="77777777" w:rsidR="00394471" w:rsidRPr="00EE6E73" w:rsidRDefault="00394471" w:rsidP="00394471">
      <w:pPr>
        <w:rPr>
          <w:rFonts w:eastAsia="MS Mincho"/>
        </w:rPr>
      </w:pPr>
      <w:r w:rsidRPr="00EE6E73">
        <w:t xml:space="preserve">For each </w:t>
      </w:r>
      <w:r w:rsidRPr="00EE6E73">
        <w:rPr>
          <w:i/>
        </w:rPr>
        <w:t>RLC-</w:t>
      </w:r>
      <w:proofErr w:type="spellStart"/>
      <w:r w:rsidRPr="00EE6E73">
        <w:rPr>
          <w:i/>
        </w:rPr>
        <w:t>BearerConfig</w:t>
      </w:r>
      <w:proofErr w:type="spellEnd"/>
      <w:r w:rsidRPr="00EE6E73">
        <w:t xml:space="preserve"> received in the </w:t>
      </w:r>
      <w:proofErr w:type="spellStart"/>
      <w:r w:rsidRPr="00EE6E73">
        <w:rPr>
          <w:i/>
        </w:rPr>
        <w:t>rlc-BearerToAddModList</w:t>
      </w:r>
      <w:proofErr w:type="spellEnd"/>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proofErr w:type="spellStart"/>
      <w:r w:rsidRPr="00EE6E73">
        <w:rPr>
          <w:i/>
        </w:rPr>
        <w:t>rlc</w:t>
      </w:r>
      <w:proofErr w:type="spellEnd"/>
      <w:r w:rsidRPr="00EE6E73">
        <w:rPr>
          <w:i/>
        </w:rPr>
        <w:t>-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w:t>
      </w:r>
      <w:proofErr w:type="spellStart"/>
      <w:r w:rsidRPr="00EE6E73">
        <w:rPr>
          <w:i/>
        </w:rPr>
        <w:t>LogicalChannelConfig</w:t>
      </w:r>
      <w:proofErr w:type="spellEnd"/>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proofErr w:type="spellStart"/>
      <w:r w:rsidRPr="00EE6E73">
        <w:rPr>
          <w:i/>
        </w:rPr>
        <w:t>reestablishRLC</w:t>
      </w:r>
      <w:proofErr w:type="spellEnd"/>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03A88953" w14:textId="77777777" w:rsidR="00F66D12" w:rsidRPr="00EE6E73" w:rsidRDefault="00F66D12" w:rsidP="00F66D12">
      <w:pPr>
        <w:pStyle w:val="B3"/>
      </w:pPr>
      <w:r w:rsidRPr="00EE6E73">
        <w:t>3&gt;</w:t>
      </w:r>
      <w:r w:rsidRPr="00EE6E73">
        <w:tab/>
        <w:t xml:space="preserve">if </w:t>
      </w:r>
      <w:proofErr w:type="spellStart"/>
      <w:r w:rsidRPr="00EE6E73">
        <w:rPr>
          <w:i/>
        </w:rPr>
        <w:t>servedMBS-RadioBearer</w:t>
      </w:r>
      <w:proofErr w:type="spellEnd"/>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proofErr w:type="spellStart"/>
      <w:r w:rsidRPr="00EE6E73">
        <w:rPr>
          <w:i/>
        </w:rPr>
        <w:t>servedMBS-RadioBearer</w:t>
      </w:r>
      <w:proofErr w:type="spellEnd"/>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proofErr w:type="spellStart"/>
      <w:r w:rsidR="002A4990" w:rsidRPr="00EE6E73">
        <w:rPr>
          <w:i/>
        </w:rPr>
        <w:t>servedRadioBearer</w:t>
      </w:r>
      <w:proofErr w:type="spellEnd"/>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proofErr w:type="spellStart"/>
      <w:r w:rsidR="002A4990" w:rsidRPr="00EE6E73">
        <w:rPr>
          <w:rFonts w:eastAsia="Calibri"/>
          <w:i/>
        </w:rPr>
        <w:t>multicastRLC-BearerConfig</w:t>
      </w:r>
      <w:proofErr w:type="spellEnd"/>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proofErr w:type="spellStart"/>
      <w:r w:rsidRPr="00EE6E73">
        <w:rPr>
          <w:i/>
        </w:rPr>
        <w:t>reestablishRLC</w:t>
      </w:r>
      <w:proofErr w:type="spellEnd"/>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w:t>
      </w:r>
      <w:proofErr w:type="spellStart"/>
      <w:r w:rsidRPr="00EE6E73">
        <w:rPr>
          <w:i/>
          <w:iCs/>
        </w:rPr>
        <w:t>rlc</w:t>
      </w:r>
      <w:proofErr w:type="spellEnd"/>
      <w:r w:rsidRPr="00EE6E73">
        <w:rPr>
          <w:i/>
          <w:iCs/>
        </w:rPr>
        <w:t xml:space="preserve">-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D848E4F"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if </w:t>
      </w:r>
      <w:r w:rsidRPr="00EE6E73">
        <w:rPr>
          <w:i/>
          <w:iCs/>
        </w:rPr>
        <w:t>mac-</w:t>
      </w:r>
      <w:proofErr w:type="spellStart"/>
      <w:r w:rsidRPr="00EE6E73">
        <w:rPr>
          <w:i/>
          <w:iCs/>
        </w:rPr>
        <w:t>LogicalChannelConfig</w:t>
      </w:r>
      <w:proofErr w:type="spellEnd"/>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proofErr w:type="spellStart"/>
      <w:r w:rsidRPr="00EE6E73">
        <w:rPr>
          <w:i/>
        </w:rPr>
        <w:t>servedRadioBearer</w:t>
      </w:r>
      <w:proofErr w:type="spellEnd"/>
      <w:r w:rsidR="00214323" w:rsidRPr="00EE6E73">
        <w:t xml:space="preserve"> or </w:t>
      </w:r>
      <w:proofErr w:type="spellStart"/>
      <w:r w:rsidR="00214323" w:rsidRPr="00EE6E73">
        <w:rPr>
          <w:i/>
        </w:rPr>
        <w:t>servedMBS-RadioBearer</w:t>
      </w:r>
      <w:proofErr w:type="spellEnd"/>
      <w:r w:rsidRPr="00EE6E73">
        <w:t>.</w:t>
      </w:r>
    </w:p>
    <w:p w14:paraId="648170F7" w14:textId="77777777" w:rsidR="00394471" w:rsidRPr="00EE6E73" w:rsidRDefault="00394471" w:rsidP="00394471">
      <w:pPr>
        <w:pStyle w:val="Heading5"/>
        <w:rPr>
          <w:rFonts w:eastAsia="MS Mincho"/>
        </w:rPr>
      </w:pPr>
      <w:bookmarkStart w:id="965" w:name="_Toc60776767"/>
      <w:bookmarkStart w:id="966" w:name="_Toc193445479"/>
      <w:bookmarkStart w:id="967" w:name="_Toc193451284"/>
      <w:bookmarkStart w:id="968" w:name="_Toc193462549"/>
      <w:bookmarkStart w:id="969" w:name="_Toc201294836"/>
      <w:r w:rsidRPr="00EE6E73">
        <w:rPr>
          <w:rFonts w:eastAsia="MS Mincho"/>
        </w:rPr>
        <w:t>5.3.5.5.5</w:t>
      </w:r>
      <w:r w:rsidRPr="00EE6E73">
        <w:rPr>
          <w:rFonts w:eastAsia="MS Mincho"/>
        </w:rPr>
        <w:tab/>
        <w:t>MAC entity configuration</w:t>
      </w:r>
      <w:bookmarkEnd w:id="965"/>
      <w:bookmarkEnd w:id="966"/>
      <w:bookmarkEnd w:id="967"/>
      <w:bookmarkEnd w:id="968"/>
      <w:bookmarkEnd w:id="969"/>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ReleaseList</w:t>
      </w:r>
      <w:proofErr w:type="spellEnd"/>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w:t>
      </w:r>
      <w:proofErr w:type="spellStart"/>
      <w:r w:rsidRPr="00EE6E73">
        <w:rPr>
          <w:i/>
        </w:rPr>
        <w:t>ToReleaseList</w:t>
      </w:r>
      <w:proofErr w:type="spellEnd"/>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AddModList</w:t>
      </w:r>
      <w:proofErr w:type="spellEnd"/>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711AB272" w14:textId="77777777" w:rsidR="00394471" w:rsidRPr="00EE6E73" w:rsidRDefault="00394471" w:rsidP="00394471">
      <w:pPr>
        <w:pStyle w:val="Heading5"/>
        <w:rPr>
          <w:rFonts w:eastAsia="MS Mincho"/>
        </w:rPr>
      </w:pPr>
      <w:bookmarkStart w:id="970" w:name="_Toc60776768"/>
      <w:bookmarkStart w:id="971" w:name="_Toc193445480"/>
      <w:bookmarkStart w:id="972" w:name="_Toc193451285"/>
      <w:bookmarkStart w:id="973" w:name="_Toc193462550"/>
      <w:bookmarkStart w:id="974" w:name="_Toc201294837"/>
      <w:r w:rsidRPr="00EE6E73">
        <w:rPr>
          <w:rFonts w:eastAsia="MS Mincho"/>
        </w:rPr>
        <w:t>5.3.5.5.6</w:t>
      </w:r>
      <w:r w:rsidRPr="00EE6E73">
        <w:rPr>
          <w:rFonts w:eastAsia="MS Mincho"/>
        </w:rPr>
        <w:tab/>
        <w:t>RLF Timers &amp; Constants configuration</w:t>
      </w:r>
      <w:bookmarkEnd w:id="970"/>
      <w:bookmarkEnd w:id="971"/>
      <w:bookmarkEnd w:id="972"/>
      <w:bookmarkEnd w:id="973"/>
      <w:bookmarkEnd w:id="974"/>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proofErr w:type="spellStart"/>
      <w:r w:rsidRPr="00EE6E73">
        <w:rPr>
          <w:i/>
        </w:rPr>
        <w:t>rlf-TimersAndConstants</w:t>
      </w:r>
      <w:proofErr w:type="spellEnd"/>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proofErr w:type="spellStart"/>
      <w:r w:rsidRPr="00EE6E73">
        <w:rPr>
          <w:i/>
        </w:rPr>
        <w:t>rlf-TimersAndConstants</w:t>
      </w:r>
      <w:proofErr w:type="spellEnd"/>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proofErr w:type="spellStart"/>
      <w:r w:rsidRPr="00EE6E73">
        <w:rPr>
          <w:i/>
        </w:rPr>
        <w:t>rlf-TimersAndConstants</w:t>
      </w:r>
      <w:proofErr w:type="spellEnd"/>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975" w:name="_Toc60776769"/>
      <w:bookmarkStart w:id="976" w:name="_Toc193445481"/>
      <w:bookmarkStart w:id="977" w:name="_Toc193451286"/>
      <w:bookmarkStart w:id="978" w:name="_Toc193462551"/>
      <w:bookmarkStart w:id="979"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975"/>
      <w:bookmarkEnd w:id="976"/>
      <w:bookmarkEnd w:id="977"/>
      <w:bookmarkEnd w:id="978"/>
      <w:bookmarkEnd w:id="979"/>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proofErr w:type="spellStart"/>
      <w:r w:rsidRPr="00EE6E73">
        <w:rPr>
          <w:i/>
          <w:iCs/>
        </w:rPr>
        <w:t>SpCellConfig</w:t>
      </w:r>
      <w:proofErr w:type="spellEnd"/>
      <w:r w:rsidRPr="00EE6E73">
        <w:t xml:space="preserve"> contains the </w:t>
      </w:r>
      <w:proofErr w:type="spellStart"/>
      <w:r w:rsidRPr="00EE6E73">
        <w:rPr>
          <w:i/>
          <w:iCs/>
        </w:rPr>
        <w:t>rlf-TimersAndConstants</w:t>
      </w:r>
      <w:proofErr w:type="spellEnd"/>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proofErr w:type="spellStart"/>
      <w:r w:rsidRPr="00EE6E73">
        <w:rPr>
          <w:i/>
          <w:iCs/>
        </w:rPr>
        <w:t>rlf-TimersAndConstants</w:t>
      </w:r>
      <w:proofErr w:type="spellEnd"/>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proofErr w:type="spellStart"/>
      <w:r w:rsidR="00BD7E37" w:rsidRPr="00EE6E73">
        <w:rPr>
          <w:i/>
          <w:iCs/>
        </w:rPr>
        <w:t>rlf-TimersAndConstants</w:t>
      </w:r>
      <w:proofErr w:type="spellEnd"/>
      <w:r w:rsidR="00BD7E37" w:rsidRPr="00EE6E73">
        <w:t xml:space="preserve"> is not configured for this cell group or </w:t>
      </w:r>
      <w:proofErr w:type="spellStart"/>
      <w:r w:rsidR="00BD7E37" w:rsidRPr="00EE6E73">
        <w:rPr>
          <w:i/>
          <w:iCs/>
        </w:rPr>
        <w:t>SpCellConfig</w:t>
      </w:r>
      <w:proofErr w:type="spellEnd"/>
      <w:r w:rsidR="00BD7E37" w:rsidRPr="00EE6E73">
        <w:t xml:space="preserve"> contains the </w:t>
      </w:r>
      <w:proofErr w:type="spellStart"/>
      <w:r w:rsidR="00BD7E37" w:rsidRPr="00EE6E73">
        <w:rPr>
          <w:i/>
          <w:iCs/>
        </w:rPr>
        <w:t>rlf-TimersAndConstants</w:t>
      </w:r>
      <w:proofErr w:type="spellEnd"/>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proofErr w:type="spellStart"/>
      <w:r w:rsidR="00D150B8" w:rsidRPr="00EE6E73">
        <w:rPr>
          <w:i/>
        </w:rPr>
        <w:t>ue-TimersAndConstants</w:t>
      </w:r>
      <w:proofErr w:type="spellEnd"/>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the </w:t>
      </w:r>
      <w:proofErr w:type="spellStart"/>
      <w:r w:rsidR="00394471" w:rsidRPr="00EE6E73">
        <w:rPr>
          <w:i/>
          <w:iCs/>
        </w:rPr>
        <w:t>rlf-TimersAndConstants</w:t>
      </w:r>
      <w:proofErr w:type="spellEnd"/>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proofErr w:type="spellStart"/>
      <w:r w:rsidR="00394471" w:rsidRPr="00EE6E73">
        <w:rPr>
          <w:i/>
        </w:rPr>
        <w:t>rlf-TimersAndConstants</w:t>
      </w:r>
      <w:proofErr w:type="spellEnd"/>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w:t>
      </w:r>
      <w:proofErr w:type="spellStart"/>
      <w:r w:rsidR="00394471" w:rsidRPr="00EE6E73">
        <w:rPr>
          <w:i/>
          <w:iCs/>
        </w:rPr>
        <w:t>spCellConfigDedicated</w:t>
      </w:r>
      <w:proofErr w:type="spellEnd"/>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w:t>
      </w:r>
      <w:proofErr w:type="spellStart"/>
      <w:r w:rsidR="00394471" w:rsidRPr="00EE6E73">
        <w:t>SpCell</w:t>
      </w:r>
      <w:proofErr w:type="spellEnd"/>
      <w:r w:rsidR="00394471" w:rsidRPr="00EE6E73">
        <w:t xml:space="preserve"> in accordance with the </w:t>
      </w:r>
      <w:proofErr w:type="spellStart"/>
      <w:r w:rsidR="00394471" w:rsidRPr="00EE6E73">
        <w:rPr>
          <w:i/>
        </w:rPr>
        <w:t>spCellConfigDedicated</w:t>
      </w:r>
      <w:proofErr w:type="spellEnd"/>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proofErr w:type="spellStart"/>
      <w:r w:rsidR="00394471" w:rsidRPr="00EE6E73">
        <w:rPr>
          <w:i/>
        </w:rPr>
        <w:t>firstActiveUplinkBWP</w:t>
      </w:r>
      <w:proofErr w:type="spellEnd"/>
      <w:r w:rsidR="00394471" w:rsidRPr="00EE6E73">
        <w:rPr>
          <w:i/>
        </w:rPr>
        <w:t>-Id</w:t>
      </w:r>
      <w:r w:rsidR="000D1143" w:rsidRPr="00EE6E73">
        <w:rPr>
          <w:iCs/>
        </w:rPr>
        <w:t>,</w:t>
      </w:r>
      <w:r w:rsidR="00394471" w:rsidRPr="00EE6E73">
        <w:t xml:space="preserve"> if </w:t>
      </w:r>
      <w:r w:rsidR="000D1143" w:rsidRPr="00EE6E73">
        <w:t xml:space="preserve">included in the </w:t>
      </w:r>
      <w:proofErr w:type="spellStart"/>
      <w:r w:rsidR="000D1143" w:rsidRPr="00EE6E73">
        <w:rPr>
          <w:i/>
        </w:rPr>
        <w:t>spCellConfigDedicated</w:t>
      </w:r>
      <w:proofErr w:type="spellEnd"/>
      <w:r w:rsidR="000D1143" w:rsidRPr="00EE6E73">
        <w:rPr>
          <w:i/>
        </w:rPr>
        <w:t>,</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proofErr w:type="spellStart"/>
      <w:r w:rsidRPr="00EE6E73">
        <w:rPr>
          <w:i/>
        </w:rPr>
        <w:t>firstActiveDownlinkBWP</w:t>
      </w:r>
      <w:proofErr w:type="spellEnd"/>
      <w:r w:rsidRPr="00EE6E73">
        <w:rPr>
          <w:i/>
        </w:rPr>
        <w:t>-Id</w:t>
      </w:r>
      <w:r w:rsidRPr="00EE6E73">
        <w:t xml:space="preserve"> is included in the </w:t>
      </w:r>
      <w:proofErr w:type="spellStart"/>
      <w:r w:rsidRPr="00EE6E73">
        <w:rPr>
          <w:i/>
          <w:iCs/>
        </w:rPr>
        <w:t>spCellConfigDedicated</w:t>
      </w:r>
      <w:proofErr w:type="spellEnd"/>
      <w:r w:rsidRPr="00EE6E73">
        <w:t>:</w:t>
      </w:r>
    </w:p>
    <w:p w14:paraId="190BD7DB" w14:textId="09599E47" w:rsidR="000D1143" w:rsidRPr="00EE6E73" w:rsidRDefault="000D1143" w:rsidP="000D1143">
      <w:pPr>
        <w:pStyle w:val="B4"/>
      </w:pPr>
      <w:r w:rsidRPr="00EE6E73">
        <w:t>4&gt;</w:t>
      </w:r>
      <w:r w:rsidRPr="00EE6E73">
        <w:tab/>
        <w:t xml:space="preserve">if the </w:t>
      </w:r>
      <w:proofErr w:type="spellStart"/>
      <w:r w:rsidRPr="00EE6E73">
        <w:rPr>
          <w:i/>
        </w:rPr>
        <w:t>SpCellConfig</w:t>
      </w:r>
      <w:proofErr w:type="spellEnd"/>
      <w:r w:rsidRPr="00EE6E73">
        <w:t xml:space="preserve"> is included in an </w:t>
      </w:r>
      <w:proofErr w:type="spellStart"/>
      <w:r w:rsidRPr="00EE6E73">
        <w:rPr>
          <w:i/>
        </w:rPr>
        <w:t>RRCReconfiguration</w:t>
      </w:r>
      <w:proofErr w:type="spellEnd"/>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proofErr w:type="spellStart"/>
      <w:r w:rsidR="00394471" w:rsidRPr="00EE6E73">
        <w:rPr>
          <w:i/>
        </w:rPr>
        <w:t>firstActiveDownlinkBWP</w:t>
      </w:r>
      <w:proofErr w:type="spellEnd"/>
      <w:r w:rsidR="00394471" w:rsidRPr="00EE6E73">
        <w:rPr>
          <w:i/>
        </w:rPr>
        <w:t>-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w:t>
      </w:r>
      <w:proofErr w:type="spellStart"/>
      <w:r w:rsidRPr="00EE6E73">
        <w:t>bandwith</w:t>
      </w:r>
      <w:proofErr w:type="spellEnd"/>
      <w:r w:rsidRPr="00EE6E73">
        <w:t xml:space="preserve"> part indicated in </w:t>
      </w:r>
      <w:proofErr w:type="spellStart"/>
      <w:r w:rsidRPr="00EE6E73">
        <w:rPr>
          <w:i/>
        </w:rPr>
        <w:t>firstActiveDownlinkBWP</w:t>
      </w:r>
      <w:proofErr w:type="spellEnd"/>
      <w:r w:rsidRPr="00EE6E73">
        <w:rPr>
          <w:i/>
        </w:rPr>
        <w:t>-Id</w:t>
      </w:r>
      <w:r w:rsidRPr="00EE6E73">
        <w:t xml:space="preserve"> to be the active downlink bandwidth part</w:t>
      </w:r>
      <w:r w:rsidR="00394471" w:rsidRPr="00EE6E73">
        <w:t>;</w:t>
      </w:r>
    </w:p>
    <w:p w14:paraId="3DD31A63" w14:textId="77777777" w:rsidR="00D6446A" w:rsidRDefault="00D6446A" w:rsidP="00D6446A">
      <w:pPr>
        <w:pStyle w:val="B3"/>
        <w:rPr>
          <w:ins w:id="980" w:author="CR#5437r3" w:date="2025-09-23T15:10:00Z" w16du:dateUtc="2025-09-23T13:10:00Z"/>
        </w:rPr>
      </w:pPr>
      <w:ins w:id="981" w:author="CR#5437r3" w:date="2025-09-23T15:10:00Z" w16du:dateUtc="2025-09-23T13:10:00Z">
        <w:r w:rsidRPr="00D839FF">
          <w:t>3&gt;</w:t>
        </w:r>
        <w:r w:rsidRPr="00D839FF">
          <w:tab/>
          <w:t xml:space="preserve">if </w:t>
        </w:r>
        <w:proofErr w:type="spellStart"/>
        <w:r w:rsidRPr="0091449F">
          <w:rPr>
            <w:i/>
            <w:iCs/>
          </w:rPr>
          <w:t>csi-LoggedMeasurementConfig</w:t>
        </w:r>
        <w:r>
          <w:rPr>
            <w:i/>
            <w:iCs/>
          </w:rPr>
          <w:t>ToAddModList</w:t>
        </w:r>
        <w:proofErr w:type="spellEnd"/>
        <w:r>
          <w:t xml:space="preserve"> is included within </w:t>
        </w:r>
        <w:proofErr w:type="spellStart"/>
        <w:r w:rsidRPr="0091449F">
          <w:rPr>
            <w:i/>
            <w:iCs/>
          </w:rPr>
          <w:t>csi-MeasConfig</w:t>
        </w:r>
        <w:proofErr w:type="spellEnd"/>
        <w:r>
          <w:t xml:space="preserve"> in </w:t>
        </w:r>
        <w:proofErr w:type="spellStart"/>
        <w:r w:rsidRPr="0091449F">
          <w:rPr>
            <w:i/>
            <w:iCs/>
          </w:rPr>
          <w:t>spCellConfigDedicated</w:t>
        </w:r>
        <w:proofErr w:type="spellEnd"/>
        <w:r>
          <w:t>:</w:t>
        </w:r>
      </w:ins>
    </w:p>
    <w:p w14:paraId="66A80ACD" w14:textId="76F0275F" w:rsidR="00D6446A" w:rsidRDefault="00D6446A" w:rsidP="00D6446A">
      <w:pPr>
        <w:pStyle w:val="B4"/>
        <w:rPr>
          <w:ins w:id="982" w:author="CR#5437r3" w:date="2025-09-23T15:10:00Z" w16du:dateUtc="2025-09-23T13:10:00Z"/>
        </w:rPr>
      </w:pPr>
      <w:ins w:id="983" w:author="CR#5437r3" w:date="2025-09-23T15:10:00Z" w16du:dateUtc="2025-09-23T13:10:00Z">
        <w:r w:rsidRPr="00D839FF">
          <w:t>4&gt;</w:t>
        </w:r>
        <w:r w:rsidRPr="00D839FF">
          <w:tab/>
        </w:r>
        <w:r>
          <w:t>perform logging of measurements for network-side data collection as specified in 5.5</w:t>
        </w:r>
      </w:ins>
      <w:ins w:id="984" w:author="CR#5437r3" w:date="2025-09-23T19:51:00Z" w16du:dateUtc="2025-09-23T17:51:00Z">
        <w:r w:rsidR="001E0D49">
          <w:t>a</w:t>
        </w:r>
      </w:ins>
      <w:ins w:id="985" w:author="CR#5437r3" w:date="2025-09-23T15:10:00Z" w16du:dateUtc="2025-09-23T13:10:00Z">
        <w:r>
          <w:t>;</w:t>
        </w:r>
      </w:ins>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proofErr w:type="spellStart"/>
      <w:r w:rsidR="00394471" w:rsidRPr="00EE6E73">
        <w:rPr>
          <w:i/>
        </w:rPr>
        <w:t>spCellConfigDedicated</w:t>
      </w:r>
      <w:proofErr w:type="spellEnd"/>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 xml:space="preserve">stop timer T310 for the corresponding </w:t>
      </w:r>
      <w:proofErr w:type="spellStart"/>
      <w:r w:rsidR="00394471" w:rsidRPr="00EE6E73">
        <w:t>SpCell</w:t>
      </w:r>
      <w:proofErr w:type="spellEnd"/>
      <w:r w:rsidR="00394471" w:rsidRPr="00EE6E73">
        <w:t>, if running;</w:t>
      </w:r>
    </w:p>
    <w:p w14:paraId="0AC0EF99" w14:textId="13620B0F" w:rsidR="00394471" w:rsidRPr="00EE6E73" w:rsidRDefault="00D150B8" w:rsidP="000830BB">
      <w:pPr>
        <w:pStyle w:val="B4"/>
      </w:pPr>
      <w:r w:rsidRPr="00EE6E73">
        <w:t>4</w:t>
      </w:r>
      <w:r w:rsidR="00394471" w:rsidRPr="00EE6E73">
        <w:t>&gt;</w:t>
      </w:r>
      <w:r w:rsidR="00394471" w:rsidRPr="00EE6E73">
        <w:tab/>
        <w:t xml:space="preserve">stop timer T312 for the corresponding </w:t>
      </w:r>
      <w:proofErr w:type="spellStart"/>
      <w:r w:rsidR="00394471" w:rsidRPr="00EE6E73">
        <w:t>SpCell</w:t>
      </w:r>
      <w:proofErr w:type="spellEnd"/>
      <w:r w:rsidR="00394471" w:rsidRPr="00EE6E73">
        <w:t>,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986" w:name="_Toc60776770"/>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i/>
        </w:rPr>
        <w:t>lowMobilityEvaluationConnected</w:t>
      </w:r>
      <w:proofErr w:type="spellEnd"/>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RLM</w:t>
      </w:r>
      <w:proofErr w:type="spellEnd"/>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proofErr w:type="spellStart"/>
      <w:r w:rsidR="003A3480" w:rsidRPr="00EE6E73">
        <w:t>SpCell</w:t>
      </w:r>
      <w:proofErr w:type="spellEnd"/>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987" w:name="_Toc193445482"/>
      <w:bookmarkStart w:id="988" w:name="_Toc193451287"/>
      <w:bookmarkStart w:id="989" w:name="_Toc193462552"/>
      <w:bookmarkStart w:id="990" w:name="_Toc201294839"/>
      <w:r w:rsidRPr="00EE6E73">
        <w:rPr>
          <w:rFonts w:eastAsia="MS Mincho"/>
        </w:rPr>
        <w:t>5.3.5.5.8</w:t>
      </w:r>
      <w:r w:rsidRPr="00EE6E73">
        <w:rPr>
          <w:rFonts w:eastAsia="MS Mincho"/>
        </w:rPr>
        <w:tab/>
      </w:r>
      <w:proofErr w:type="spellStart"/>
      <w:r w:rsidRPr="00EE6E73">
        <w:rPr>
          <w:rFonts w:eastAsia="MS Mincho"/>
        </w:rPr>
        <w:t>SCell</w:t>
      </w:r>
      <w:proofErr w:type="spellEnd"/>
      <w:r w:rsidRPr="00EE6E73">
        <w:rPr>
          <w:rFonts w:eastAsia="MS Mincho"/>
        </w:rPr>
        <w:t xml:space="preserve"> Release</w:t>
      </w:r>
      <w:bookmarkEnd w:id="986"/>
      <w:bookmarkEnd w:id="987"/>
      <w:bookmarkEnd w:id="988"/>
      <w:bookmarkEnd w:id="989"/>
      <w:bookmarkEnd w:id="99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sCellToReleaseList</w:t>
      </w:r>
      <w:proofErr w:type="spellEnd"/>
      <w:r w:rsidRPr="00EE6E73">
        <w:t>:</w:t>
      </w:r>
    </w:p>
    <w:p w14:paraId="6D1038B3" w14:textId="77777777" w:rsidR="00394471" w:rsidRPr="00EE6E73" w:rsidRDefault="00394471" w:rsidP="00394471">
      <w:pPr>
        <w:pStyle w:val="B2"/>
      </w:pPr>
      <w:r w:rsidRPr="00EE6E73">
        <w:t>2&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ReleaseList</w:t>
      </w:r>
      <w:proofErr w:type="spellEnd"/>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w:t>
      </w:r>
      <w:proofErr w:type="spellStart"/>
      <w:r w:rsidRPr="00EE6E73">
        <w:t>SCell</w:t>
      </w:r>
      <w:proofErr w:type="spellEnd"/>
      <w:r w:rsidRPr="00EE6E73">
        <w:t xml:space="preserve"> with value </w:t>
      </w:r>
      <w:proofErr w:type="spellStart"/>
      <w:r w:rsidRPr="00EE6E73">
        <w:rPr>
          <w:i/>
        </w:rPr>
        <w:t>sCellIndex</w:t>
      </w:r>
      <w:proofErr w:type="spellEnd"/>
      <w:r w:rsidRPr="00EE6E73">
        <w:t>:</w:t>
      </w:r>
    </w:p>
    <w:p w14:paraId="42E53FC6" w14:textId="77777777" w:rsidR="00394471" w:rsidRPr="00EE6E73" w:rsidRDefault="00394471" w:rsidP="00394471">
      <w:pPr>
        <w:pStyle w:val="B4"/>
      </w:pPr>
      <w:r w:rsidRPr="00EE6E73">
        <w:t>4&gt;</w:t>
      </w:r>
      <w:r w:rsidRPr="00EE6E73">
        <w:tab/>
        <w:t xml:space="preserve">release the </w:t>
      </w:r>
      <w:proofErr w:type="spellStart"/>
      <w:r w:rsidRPr="00EE6E73">
        <w:t>SCell</w:t>
      </w:r>
      <w:proofErr w:type="spellEnd"/>
      <w:r w:rsidRPr="00EE6E73">
        <w:t>.</w:t>
      </w:r>
    </w:p>
    <w:p w14:paraId="6FCC5B34" w14:textId="77777777" w:rsidR="00394471" w:rsidRPr="00EE6E73" w:rsidRDefault="00394471" w:rsidP="00394471">
      <w:pPr>
        <w:pStyle w:val="Heading5"/>
        <w:rPr>
          <w:rFonts w:eastAsia="MS Mincho"/>
        </w:rPr>
      </w:pPr>
      <w:bookmarkStart w:id="991" w:name="_Toc60776771"/>
      <w:bookmarkStart w:id="992" w:name="_Toc193445483"/>
      <w:bookmarkStart w:id="993" w:name="_Toc193451288"/>
      <w:bookmarkStart w:id="994" w:name="_Toc193462553"/>
      <w:bookmarkStart w:id="995" w:name="_Toc201294840"/>
      <w:r w:rsidRPr="00EE6E73">
        <w:t>5.3.5.5.9</w:t>
      </w:r>
      <w:r w:rsidRPr="00EE6E73">
        <w:tab/>
      </w:r>
      <w:proofErr w:type="spellStart"/>
      <w:r w:rsidRPr="00EE6E73">
        <w:t>SCell</w:t>
      </w:r>
      <w:proofErr w:type="spellEnd"/>
      <w:r w:rsidRPr="00EE6E73">
        <w:t xml:space="preserve"> Addition/Modification</w:t>
      </w:r>
      <w:bookmarkEnd w:id="991"/>
      <w:bookmarkEnd w:id="992"/>
      <w:bookmarkEnd w:id="993"/>
      <w:bookmarkEnd w:id="994"/>
      <w:bookmarkEnd w:id="99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not part of the current UE configuration (</w:t>
      </w:r>
      <w:proofErr w:type="spellStart"/>
      <w:r w:rsidRPr="00EE6E73">
        <w:t>SCell</w:t>
      </w:r>
      <w:proofErr w:type="spellEnd"/>
      <w:r w:rsidRPr="00EE6E73">
        <w:t xml:space="preserve"> addition):</w:t>
      </w:r>
    </w:p>
    <w:p w14:paraId="78725A9D" w14:textId="77777777" w:rsidR="00394471" w:rsidRPr="00EE6E73" w:rsidRDefault="00394471" w:rsidP="00394471">
      <w:pPr>
        <w:pStyle w:val="B2"/>
      </w:pPr>
      <w:r w:rsidRPr="00EE6E73">
        <w:t>2&gt;</w:t>
      </w:r>
      <w:r w:rsidRPr="00EE6E73">
        <w:tab/>
        <w:t xml:space="preserve">add the </w:t>
      </w:r>
      <w:proofErr w:type="spellStart"/>
      <w:r w:rsidRPr="00EE6E73">
        <w:t>SCell</w:t>
      </w:r>
      <w:proofErr w:type="spellEnd"/>
      <w:r w:rsidRPr="00EE6E73">
        <w:t>, corresponding to the</w:t>
      </w:r>
      <w:r w:rsidRPr="00EE6E73">
        <w:rPr>
          <w:i/>
        </w:rPr>
        <w:t xml:space="preserve"> </w:t>
      </w:r>
      <w:proofErr w:type="spellStart"/>
      <w:r w:rsidRPr="00EE6E73">
        <w:rPr>
          <w:i/>
        </w:rPr>
        <w:t>sCellIndex</w:t>
      </w:r>
      <w:proofErr w:type="spellEnd"/>
      <w:r w:rsidRPr="00EE6E73">
        <w:t xml:space="preserve">, in accordance with the </w:t>
      </w:r>
      <w:proofErr w:type="spellStart"/>
      <w:r w:rsidRPr="00EE6E73">
        <w:rPr>
          <w:i/>
        </w:rPr>
        <w:t>sCellConfigCommon</w:t>
      </w:r>
      <w:proofErr w:type="spellEnd"/>
      <w:r w:rsidRPr="00EE6E73">
        <w:rPr>
          <w:i/>
        </w:rPr>
        <w:t xml:space="preserve"> </w:t>
      </w:r>
      <w:r w:rsidRPr="00EE6E73">
        <w:t xml:space="preserve">and </w:t>
      </w:r>
      <w:proofErr w:type="spellStart"/>
      <w:r w:rsidRPr="00EE6E73">
        <w:rPr>
          <w:i/>
        </w:rPr>
        <w:t>sCellConfigDedicated</w:t>
      </w:r>
      <w:proofErr w:type="spellEnd"/>
      <w:r w:rsidRPr="00EE6E73">
        <w:t>;</w:t>
      </w:r>
    </w:p>
    <w:p w14:paraId="560B3EA2" w14:textId="77777777" w:rsidR="00394471" w:rsidRPr="00EE6E73" w:rsidRDefault="00394471" w:rsidP="00394471">
      <w:pPr>
        <w:pStyle w:val="B2"/>
      </w:pPr>
      <w:r w:rsidRPr="00EE6E73">
        <w:t>2&gt;</w:t>
      </w:r>
      <w:r w:rsidRPr="00EE6E73">
        <w:tab/>
        <w:t xml:space="preserve">if the </w:t>
      </w:r>
      <w:proofErr w:type="spellStart"/>
      <w:r w:rsidRPr="00EE6E73">
        <w:rPr>
          <w:i/>
        </w:rPr>
        <w:t>sCellState</w:t>
      </w:r>
      <w:proofErr w:type="spellEnd"/>
      <w:r w:rsidRPr="00EE6E73">
        <w:t xml:space="preserve"> is included:</w:t>
      </w:r>
    </w:p>
    <w:p w14:paraId="086EA199"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deactivated state;</w:t>
      </w:r>
    </w:p>
    <w:p w14:paraId="422E7745" w14:textId="77777777" w:rsidR="00394471" w:rsidRPr="00EE6E73" w:rsidRDefault="00394471" w:rsidP="00394471">
      <w:pPr>
        <w:pStyle w:val="B2"/>
      </w:pPr>
      <w:r w:rsidRPr="00EE6E73">
        <w:t>2&gt;</w:t>
      </w:r>
      <w:r w:rsidRPr="00EE6E73">
        <w:tab/>
        <w:t xml:space="preserve">for each </w:t>
      </w:r>
      <w:proofErr w:type="spellStart"/>
      <w:r w:rsidRPr="00EE6E73">
        <w:rPr>
          <w:i/>
          <w:iCs/>
        </w:rPr>
        <w:t>measId</w:t>
      </w:r>
      <w:proofErr w:type="spellEnd"/>
      <w:r w:rsidRPr="00EE6E73">
        <w:t xml:space="preserve"> included in the </w:t>
      </w:r>
      <w:proofErr w:type="spellStart"/>
      <w:r w:rsidRPr="00EE6E73">
        <w:rPr>
          <w:i/>
          <w:iCs/>
        </w:rPr>
        <w:t>measIdList</w:t>
      </w:r>
      <w:proofErr w:type="spellEnd"/>
      <w:r w:rsidRPr="00EE6E73">
        <w:t xml:space="preserve"> within </w:t>
      </w:r>
      <w:proofErr w:type="spellStart"/>
      <w:r w:rsidRPr="00EE6E73">
        <w:rPr>
          <w:i/>
          <w:iCs/>
        </w:rPr>
        <w:t>VarMeasConfig</w:t>
      </w:r>
      <w:proofErr w:type="spellEnd"/>
      <w:r w:rsidRPr="00EE6E73">
        <w:t>:</w:t>
      </w:r>
    </w:p>
    <w:p w14:paraId="0BA2671D" w14:textId="77777777" w:rsidR="00394471" w:rsidRPr="00EE6E73" w:rsidRDefault="00394471" w:rsidP="00394471">
      <w:pPr>
        <w:pStyle w:val="B3"/>
      </w:pPr>
      <w:r w:rsidRPr="00EE6E73">
        <w:t>3&gt;</w:t>
      </w:r>
      <w:r w:rsidRPr="00EE6E73">
        <w:tab/>
        <w:t xml:space="preserve">if </w:t>
      </w:r>
      <w:proofErr w:type="spellStart"/>
      <w:r w:rsidRPr="00EE6E73">
        <w:t>SCells</w:t>
      </w:r>
      <w:proofErr w:type="spellEnd"/>
      <w:r w:rsidRPr="00EE6E73">
        <w:t xml:space="preserve">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w:t>
      </w:r>
      <w:proofErr w:type="spellStart"/>
      <w:r w:rsidRPr="00EE6E73">
        <w:t>SCell</w:t>
      </w:r>
      <w:proofErr w:type="spellEnd"/>
      <w:r w:rsidRPr="00EE6E73">
        <w:t xml:space="preserve"> is included in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5A831507" w14:textId="77777777" w:rsidR="00394471" w:rsidRPr="00EE6E73" w:rsidRDefault="00394471" w:rsidP="00394471">
      <w:pPr>
        <w:pStyle w:val="B4"/>
      </w:pPr>
      <w:r w:rsidRPr="00EE6E73">
        <w:t>4&gt;</w:t>
      </w:r>
      <w:r w:rsidRPr="00EE6E73">
        <w:tab/>
        <w:t xml:space="preserve">remove the concerned </w:t>
      </w:r>
      <w:proofErr w:type="spellStart"/>
      <w:r w:rsidRPr="00EE6E73">
        <w:t>SCell</w:t>
      </w:r>
      <w:proofErr w:type="spellEnd"/>
      <w:r w:rsidRPr="00EE6E73">
        <w:t xml:space="preserve"> from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643314AC" w14:textId="77777777" w:rsidR="00B623BD" w:rsidRPr="00EE6E73" w:rsidRDefault="00B623BD" w:rsidP="00B623BD">
      <w:pPr>
        <w:pStyle w:val="B2"/>
      </w:pPr>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6ACECCB" w14:textId="3464D4E6" w:rsidR="00B623BD" w:rsidRPr="00EE6E73" w:rsidRDefault="00B623BD">
      <w:pPr>
        <w:pStyle w:val="B3"/>
        <w:pPrChange w:id="996" w:author="CR#5437r3" w:date="2025-09-23T15:11:00Z" w16du:dateUtc="2025-09-23T13:11:00Z">
          <w:pPr>
            <w:ind w:left="1135" w:hanging="284"/>
          </w:pPr>
        </w:pPrChange>
      </w:pPr>
      <w:r w:rsidRPr="00EE6E73">
        <w:t>3&gt;</w:t>
      </w:r>
      <w:r w:rsidRPr="00EE6E73">
        <w:tab/>
        <w:t xml:space="preserve">the UE may perform the evaluation of the good serving cell quality criterion for this serving cell as specified in </w:t>
      </w:r>
      <w:r w:rsidR="00B512AA" w:rsidRPr="00EE6E73">
        <w:t>5.7.13</w:t>
      </w:r>
      <w:r w:rsidRPr="00EE6E73">
        <w:t>.2</w:t>
      </w:r>
      <w:ins w:id="997" w:author="CR#5437r3" w:date="2025-09-23T15:11:00Z" w16du:dateUtc="2025-09-23T13:11:00Z">
        <w:r w:rsidR="00D6446A">
          <w:t>;</w:t>
        </w:r>
      </w:ins>
      <w:del w:id="998" w:author="CR#5437r3" w:date="2025-09-23T15:11:00Z" w16du:dateUtc="2025-09-23T13:11:00Z">
        <w:r w:rsidRPr="00EE6E73" w:rsidDel="00D6446A">
          <w:delText>.</w:delText>
        </w:r>
      </w:del>
    </w:p>
    <w:p w14:paraId="2B660BED" w14:textId="77777777" w:rsidR="00D6446A" w:rsidRDefault="00D6446A" w:rsidP="00D6446A">
      <w:pPr>
        <w:pStyle w:val="B2"/>
        <w:rPr>
          <w:ins w:id="999" w:author="CR#5437r3" w:date="2025-09-23T15:11:00Z" w16du:dateUtc="2025-09-23T13:11:00Z"/>
        </w:rPr>
      </w:pPr>
      <w:ins w:id="1000" w:author="CR#5437r3" w:date="2025-09-23T15:11:00Z" w16du:dateUtc="2025-09-23T13:11:00Z">
        <w:r>
          <w:t>2</w:t>
        </w:r>
        <w:r w:rsidRPr="00D839FF">
          <w:t>&gt;</w:t>
        </w:r>
        <w:r w:rsidRPr="00D839FF">
          <w:tab/>
          <w:t xml:space="preserve">if </w:t>
        </w:r>
        <w:proofErr w:type="spellStart"/>
        <w:r w:rsidRPr="00E97C3B">
          <w:rPr>
            <w:i/>
            <w:iCs/>
          </w:rPr>
          <w:t>csi-LoggedMeasurementConfig</w:t>
        </w:r>
        <w:r>
          <w:rPr>
            <w:i/>
            <w:iCs/>
          </w:rPr>
          <w:t>ToAddModList</w:t>
        </w:r>
        <w:proofErr w:type="spellEnd"/>
        <w:r>
          <w:t xml:space="preserve"> is included within </w:t>
        </w:r>
        <w:proofErr w:type="spellStart"/>
        <w:r w:rsidRPr="00216A5B">
          <w:rPr>
            <w:i/>
            <w:iCs/>
          </w:rPr>
          <w:t>csi-MeasConfig</w:t>
        </w:r>
        <w:proofErr w:type="spellEnd"/>
        <w:r>
          <w:t xml:space="preserve"> in </w:t>
        </w:r>
        <w:proofErr w:type="spellStart"/>
        <w:r w:rsidRPr="00216A5B">
          <w:rPr>
            <w:i/>
            <w:iCs/>
          </w:rPr>
          <w:t>sCellConfigDedicated</w:t>
        </w:r>
        <w:proofErr w:type="spellEnd"/>
        <w:r>
          <w:t>:</w:t>
        </w:r>
      </w:ins>
    </w:p>
    <w:p w14:paraId="04E43AEC" w14:textId="4B753AC8" w:rsidR="00D6446A" w:rsidRPr="00D839FF" w:rsidRDefault="00D6446A" w:rsidP="00D6446A">
      <w:pPr>
        <w:pStyle w:val="B3"/>
        <w:rPr>
          <w:ins w:id="1001" w:author="CR#5437r3" w:date="2025-09-23T15:11:00Z" w16du:dateUtc="2025-09-23T13:11:00Z"/>
        </w:rPr>
      </w:pPr>
      <w:ins w:id="1002" w:author="CR#5437r3" w:date="2025-09-23T15:11:00Z" w16du:dateUtc="2025-09-23T13:11:00Z">
        <w:r>
          <w:t>3</w:t>
        </w:r>
        <w:r w:rsidRPr="00D839FF">
          <w:t>&gt;</w:t>
        </w:r>
        <w:r w:rsidRPr="00D839FF">
          <w:tab/>
        </w:r>
        <w:r>
          <w:t>perform logging of measurements for network-side data collection as specified in 5.5</w:t>
        </w:r>
      </w:ins>
      <w:ins w:id="1003" w:author="CR#5437r3" w:date="2025-09-23T19:51:00Z" w16du:dateUtc="2025-09-23T17:51:00Z">
        <w:r w:rsidR="001E0D49">
          <w:t>a</w:t>
        </w:r>
      </w:ins>
      <w:ins w:id="1004" w:author="CR#5437r3" w:date="2025-09-23T15:11:00Z" w16du:dateUtc="2025-09-23T13:11:00Z">
        <w:r w:rsidRPr="00D839FF">
          <w:t>.</w:t>
        </w:r>
      </w:ins>
    </w:p>
    <w:p w14:paraId="71CA8A3A"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part of the current UE configuration (</w:t>
      </w:r>
      <w:proofErr w:type="spellStart"/>
      <w:r w:rsidRPr="00EE6E73">
        <w:t>SCell</w:t>
      </w:r>
      <w:proofErr w:type="spellEnd"/>
      <w:r w:rsidRPr="00EE6E73">
        <w:t xml:space="preserve"> modification):</w:t>
      </w:r>
    </w:p>
    <w:p w14:paraId="72648B1B" w14:textId="77777777" w:rsidR="0092254A" w:rsidRPr="00EE6E73" w:rsidRDefault="00394471" w:rsidP="0092254A">
      <w:pPr>
        <w:pStyle w:val="B2"/>
      </w:pPr>
      <w:r w:rsidRPr="00EE6E73">
        <w:t>2&gt;</w:t>
      </w:r>
      <w:r w:rsidRPr="00EE6E73">
        <w:tab/>
        <w:t xml:space="preserve">modify the </w:t>
      </w:r>
      <w:proofErr w:type="spellStart"/>
      <w:r w:rsidRPr="00EE6E73">
        <w:t>SCell</w:t>
      </w:r>
      <w:proofErr w:type="spellEnd"/>
      <w:r w:rsidRPr="00EE6E73">
        <w:t xml:space="preserve"> configuration in accordance with the </w:t>
      </w:r>
      <w:proofErr w:type="spellStart"/>
      <w:r w:rsidRPr="00EE6E73">
        <w:rPr>
          <w:i/>
        </w:rPr>
        <w:t>sCellConfigDedicated</w:t>
      </w:r>
      <w:proofErr w:type="spellEnd"/>
      <w:r w:rsidRPr="00EE6E73">
        <w:t>;</w:t>
      </w:r>
    </w:p>
    <w:p w14:paraId="0225C75D" w14:textId="6DF4998C" w:rsidR="00394471" w:rsidRPr="00EE6E73" w:rsidRDefault="0092254A" w:rsidP="0092254A">
      <w:pPr>
        <w:pStyle w:val="B2"/>
      </w:pPr>
      <w:r w:rsidRPr="00EE6E73">
        <w:t>2&gt;</w:t>
      </w:r>
      <w:r w:rsidRPr="00EE6E73">
        <w:tab/>
        <w:t xml:space="preserve">if the </w:t>
      </w:r>
      <w:proofErr w:type="spellStart"/>
      <w:r w:rsidRPr="00EE6E73">
        <w:rPr>
          <w:i/>
          <w:iCs/>
        </w:rPr>
        <w:t>sCellToAddModList</w:t>
      </w:r>
      <w:proofErr w:type="spellEnd"/>
      <w:r w:rsidRPr="00EE6E73">
        <w:t xml:space="preserve"> was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rPr>
          <w:i/>
          <w:iCs/>
        </w:rPr>
        <w:t xml:space="preserve">, </w:t>
      </w:r>
      <w:r w:rsidRPr="00EE6E73">
        <w:t xml:space="preserve">or received in an </w:t>
      </w:r>
      <w:proofErr w:type="spellStart"/>
      <w:r w:rsidRPr="00EE6E73">
        <w:rPr>
          <w:i/>
          <w:iCs/>
        </w:rPr>
        <w:t>RRCResume</w:t>
      </w:r>
      <w:proofErr w:type="spellEnd"/>
      <w:r w:rsidRPr="00EE6E73">
        <w:t xml:space="preserve"> message, or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t xml:space="preserve"> embedded in an </w:t>
      </w:r>
      <w:proofErr w:type="spellStart"/>
      <w:r w:rsidRPr="00EE6E73">
        <w:rPr>
          <w:i/>
          <w:iCs/>
        </w:rPr>
        <w:t>RRCResume</w:t>
      </w:r>
      <w:proofErr w:type="spellEnd"/>
      <w:r w:rsidRPr="00EE6E73">
        <w:t xml:space="preserve"> message or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or embedded in an E-UTRA </w:t>
      </w:r>
      <w:proofErr w:type="spellStart"/>
      <w:r w:rsidRPr="00EE6E73">
        <w:rPr>
          <w:i/>
          <w:iCs/>
        </w:rPr>
        <w:t>RRCConnectionResume</w:t>
      </w:r>
      <w:proofErr w:type="spellEnd"/>
      <w:r w:rsidRPr="00EE6E73">
        <w:t xml:space="preserve"> message, or received in an </w:t>
      </w:r>
      <w:proofErr w:type="spellStart"/>
      <w:r w:rsidRPr="00EE6E73">
        <w:rPr>
          <w:i/>
          <w:iCs/>
        </w:rPr>
        <w:t>RRCReconfiguration</w:t>
      </w:r>
      <w:proofErr w:type="spellEnd"/>
      <w:r w:rsidRPr="00EE6E73">
        <w:t xml:space="preserve"> message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proofErr w:type="spellStart"/>
      <w:r w:rsidR="00394471" w:rsidRPr="00EE6E73">
        <w:rPr>
          <w:i/>
        </w:rPr>
        <w:t>sCellState</w:t>
      </w:r>
      <w:proofErr w:type="spellEnd"/>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deactivated state.</w:t>
      </w:r>
    </w:p>
    <w:p w14:paraId="0082084D" w14:textId="77777777" w:rsidR="00B623BD" w:rsidRPr="00EE6E73" w:rsidRDefault="00B623BD" w:rsidP="00B623BD">
      <w:pPr>
        <w:pStyle w:val="B2"/>
      </w:pPr>
      <w:bookmarkStart w:id="1005" w:name="_Toc60776772"/>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785338A" w14:textId="7EC37725" w:rsidR="00B623BD" w:rsidRDefault="00B623BD" w:rsidP="000830BB">
      <w:pPr>
        <w:pStyle w:val="B3"/>
        <w:rPr>
          <w:ins w:id="1006" w:author="CR#5437r3" w:date="2025-09-23T15:12:00Z" w16du:dateUtc="2025-09-23T13:12:00Z"/>
        </w:rPr>
      </w:pPr>
      <w:r w:rsidRPr="00EE6E73">
        <w:t>3&gt;</w:t>
      </w:r>
      <w:r w:rsidRPr="00EE6E73">
        <w:tab/>
        <w:t xml:space="preserve">the UE may perform the evaluation of the good serving cell quality criterion for this serving cell as specified in </w:t>
      </w:r>
      <w:r w:rsidR="00B512AA" w:rsidRPr="00EE6E73">
        <w:t>5.7.13</w:t>
      </w:r>
      <w:r w:rsidRPr="00EE6E73">
        <w:t>.2</w:t>
      </w:r>
      <w:ins w:id="1007" w:author="CR#5437r3" w:date="2025-09-23T15:12:00Z" w16du:dateUtc="2025-09-23T13:12:00Z">
        <w:r w:rsidR="00D6446A">
          <w:t>;</w:t>
        </w:r>
      </w:ins>
      <w:del w:id="1008" w:author="CR#5437r3" w:date="2025-09-23T15:12:00Z" w16du:dateUtc="2025-09-23T13:12:00Z">
        <w:r w:rsidRPr="00EE6E73" w:rsidDel="00D6446A">
          <w:delText>.</w:delText>
        </w:r>
      </w:del>
    </w:p>
    <w:p w14:paraId="7BAB2EB4" w14:textId="77777777" w:rsidR="00D6446A" w:rsidRDefault="00D6446A" w:rsidP="00D6446A">
      <w:pPr>
        <w:pStyle w:val="B2"/>
        <w:rPr>
          <w:ins w:id="1009" w:author="CR#5437r3" w:date="2025-09-23T15:12:00Z" w16du:dateUtc="2025-09-23T13:12:00Z"/>
        </w:rPr>
      </w:pPr>
      <w:ins w:id="1010" w:author="CR#5437r3" w:date="2025-09-23T15:12:00Z" w16du:dateUtc="2025-09-23T13:12:00Z">
        <w:r>
          <w:t>2</w:t>
        </w:r>
        <w:r w:rsidRPr="00D839FF">
          <w:t>&gt;</w:t>
        </w:r>
        <w:r w:rsidRPr="00D839FF">
          <w:tab/>
          <w:t xml:space="preserve">if </w:t>
        </w:r>
        <w:proofErr w:type="spellStart"/>
        <w:r w:rsidRPr="00E97C3B">
          <w:rPr>
            <w:i/>
            <w:iCs/>
          </w:rPr>
          <w:t>csi-LoggedMeasurementConfig</w:t>
        </w:r>
        <w:r>
          <w:rPr>
            <w:i/>
            <w:iCs/>
          </w:rPr>
          <w:t>ToAddModList</w:t>
        </w:r>
        <w:proofErr w:type="spellEnd"/>
        <w:r>
          <w:t xml:space="preserve"> is included within </w:t>
        </w:r>
        <w:proofErr w:type="spellStart"/>
        <w:r w:rsidRPr="00E97C3B">
          <w:rPr>
            <w:i/>
            <w:iCs/>
          </w:rPr>
          <w:t>csi-MeasConfig</w:t>
        </w:r>
        <w:proofErr w:type="spellEnd"/>
        <w:r>
          <w:t xml:space="preserve"> in </w:t>
        </w:r>
        <w:proofErr w:type="spellStart"/>
        <w:r w:rsidRPr="006E5ECE">
          <w:rPr>
            <w:i/>
            <w:iCs/>
          </w:rPr>
          <w:t>sCellConfigDedicated</w:t>
        </w:r>
        <w:proofErr w:type="spellEnd"/>
        <w:r>
          <w:t>:</w:t>
        </w:r>
      </w:ins>
    </w:p>
    <w:p w14:paraId="459110B4" w14:textId="4A82416C" w:rsidR="00D6446A" w:rsidRPr="00EE6E73" w:rsidRDefault="00D6446A" w:rsidP="000830BB">
      <w:pPr>
        <w:pStyle w:val="B3"/>
      </w:pPr>
      <w:ins w:id="1011" w:author="CR#5437r3" w:date="2025-09-23T15:12:00Z" w16du:dateUtc="2025-09-23T13:12:00Z">
        <w:r>
          <w:t>3</w:t>
        </w:r>
        <w:r w:rsidRPr="00D839FF">
          <w:t>&gt;</w:t>
        </w:r>
        <w:r w:rsidRPr="00D839FF">
          <w:tab/>
        </w:r>
        <w:r>
          <w:t>perform logging of measurements for network-side data collection as specified in 5.5</w:t>
        </w:r>
      </w:ins>
      <w:ins w:id="1012" w:author="CR#5437r3" w:date="2025-09-23T19:51:00Z" w16du:dateUtc="2025-09-23T17:51:00Z">
        <w:r w:rsidR="001E0D49">
          <w:t>a</w:t>
        </w:r>
      </w:ins>
      <w:ins w:id="1013" w:author="CR#5437r3" w:date="2025-09-23T15:12:00Z" w16du:dateUtc="2025-09-23T13:12:00Z">
        <w:r>
          <w:t>.</w:t>
        </w:r>
      </w:ins>
    </w:p>
    <w:p w14:paraId="1CBF19DE" w14:textId="77777777" w:rsidR="00394471" w:rsidRPr="00EE6E73" w:rsidRDefault="00394471" w:rsidP="00394471">
      <w:pPr>
        <w:pStyle w:val="Heading5"/>
        <w:rPr>
          <w:rFonts w:eastAsia="MS Mincho"/>
        </w:rPr>
      </w:pPr>
      <w:bookmarkStart w:id="1014" w:name="_Toc193445484"/>
      <w:bookmarkStart w:id="1015" w:name="_Toc193451289"/>
      <w:bookmarkStart w:id="1016" w:name="_Toc193462554"/>
      <w:bookmarkStart w:id="1017" w:name="_Toc201294841"/>
      <w:r w:rsidRPr="00EE6E73">
        <w:t>5.3.5.5.10</w:t>
      </w:r>
      <w:r w:rsidRPr="00EE6E73">
        <w:tab/>
        <w:t>BH RLC channel release</w:t>
      </w:r>
      <w:bookmarkEnd w:id="1005"/>
      <w:bookmarkEnd w:id="1014"/>
      <w:bookmarkEnd w:id="1015"/>
      <w:bookmarkEnd w:id="1016"/>
      <w:bookmarkEnd w:id="101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 xml:space="preserve">value included in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1018" w:name="_Toc60776773"/>
      <w:bookmarkStart w:id="1019" w:name="_Toc193445485"/>
      <w:bookmarkStart w:id="1020" w:name="_Toc193451290"/>
      <w:bookmarkStart w:id="1021" w:name="_Toc193462555"/>
      <w:bookmarkStart w:id="1022" w:name="_Toc201294842"/>
      <w:r w:rsidRPr="00EE6E73">
        <w:rPr>
          <w:rFonts w:eastAsia="MS Mincho"/>
        </w:rPr>
        <w:t>5.3.5.5.11</w:t>
      </w:r>
      <w:r w:rsidRPr="00EE6E73">
        <w:rPr>
          <w:rFonts w:eastAsia="MS Mincho"/>
        </w:rPr>
        <w:tab/>
        <w:t>BH RLC channel addition/modification</w:t>
      </w:r>
      <w:bookmarkEnd w:id="1018"/>
      <w:bookmarkEnd w:id="1019"/>
      <w:bookmarkEnd w:id="1020"/>
      <w:bookmarkEnd w:id="1021"/>
      <w:bookmarkEnd w:id="1022"/>
    </w:p>
    <w:p w14:paraId="3ED7BE03" w14:textId="77777777" w:rsidR="00394471" w:rsidRPr="00EE6E73" w:rsidRDefault="00394471" w:rsidP="00394471">
      <w:pPr>
        <w:rPr>
          <w:rFonts w:eastAsia="MS Mincho"/>
        </w:rPr>
      </w:pPr>
      <w:r w:rsidRPr="00EE6E73">
        <w:t xml:space="preserve">For each </w:t>
      </w:r>
      <w:r w:rsidRPr="00EE6E73">
        <w:rPr>
          <w:i/>
        </w:rPr>
        <w:t>BH-RLC-</w:t>
      </w:r>
      <w:proofErr w:type="spellStart"/>
      <w:r w:rsidRPr="00EE6E73">
        <w:rPr>
          <w:i/>
        </w:rPr>
        <w:t>ChannelConfig</w:t>
      </w:r>
      <w:proofErr w:type="spellEnd"/>
      <w:r w:rsidRPr="00EE6E73">
        <w:t xml:space="preserve"> received in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proofErr w:type="spellStart"/>
      <w:r w:rsidR="00F94F82" w:rsidRPr="00EE6E73">
        <w:rPr>
          <w:i/>
        </w:rPr>
        <w:t>bh</w:t>
      </w:r>
      <w:proofErr w:type="spellEnd"/>
      <w:r w:rsidRPr="00EE6E73">
        <w:rPr>
          <w:i/>
        </w:rPr>
        <w:t>-RLC-</w:t>
      </w:r>
      <w:proofErr w:type="spellStart"/>
      <w:r w:rsidRPr="00EE6E73">
        <w:rPr>
          <w:i/>
        </w:rPr>
        <w:t>ChannelID</w:t>
      </w:r>
      <w:proofErr w:type="spellEnd"/>
      <w:r w:rsidRPr="00EE6E73">
        <w:rPr>
          <w:i/>
        </w:rPr>
        <w:t xml:space="preserve">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RLC-</w:t>
      </w:r>
      <w:proofErr w:type="spellStart"/>
      <w:r w:rsidRPr="00EE6E73">
        <w:rPr>
          <w:i/>
        </w:rPr>
        <w:t>ChannelID</w:t>
      </w:r>
      <w:proofErr w:type="spellEnd"/>
      <w:r w:rsidRPr="00EE6E73">
        <w:rPr>
          <w:i/>
        </w:rPr>
        <w:t xml:space="preserve">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0EEC8E13" w14:textId="2ED07500" w:rsidR="00D150B8" w:rsidRPr="00EE6E73" w:rsidRDefault="003050BB" w:rsidP="00D150B8">
      <w:pPr>
        <w:pStyle w:val="Heading5"/>
        <w:rPr>
          <w:rFonts w:eastAsia="MS Mincho"/>
        </w:rPr>
      </w:pPr>
      <w:bookmarkStart w:id="1023" w:name="_Toc193445486"/>
      <w:bookmarkStart w:id="1024" w:name="_Toc193451291"/>
      <w:bookmarkStart w:id="1025" w:name="_Toc193462556"/>
      <w:bookmarkStart w:id="1026" w:name="_Toc201294843"/>
      <w:bookmarkStart w:id="1027" w:name="_Toc60776774"/>
      <w:r w:rsidRPr="00EE6E73">
        <w:t>5.3.5.5.12</w:t>
      </w:r>
      <w:r w:rsidR="00D150B8" w:rsidRPr="00EE6E73">
        <w:tab/>
      </w:r>
      <w:proofErr w:type="spellStart"/>
      <w:r w:rsidR="00D150B8" w:rsidRPr="00EE6E73">
        <w:t>Uu</w:t>
      </w:r>
      <w:proofErr w:type="spellEnd"/>
      <w:r w:rsidR="00D150B8" w:rsidRPr="00EE6E73">
        <w:t xml:space="preserve"> Relay RLC channel release</w:t>
      </w:r>
      <w:bookmarkEnd w:id="1023"/>
      <w:bookmarkEnd w:id="1024"/>
      <w:bookmarkEnd w:id="1025"/>
      <w:bookmarkEnd w:id="1026"/>
    </w:p>
    <w:p w14:paraId="24132B26" w14:textId="35288CD0" w:rsidR="00D150B8" w:rsidRPr="00EE6E73" w:rsidRDefault="00D150B8" w:rsidP="00D150B8">
      <w:pPr>
        <w:rPr>
          <w:rFonts w:eastAsia="MS Mincho"/>
        </w:rPr>
      </w:pPr>
      <w:r w:rsidRPr="00EE6E73">
        <w:t xml:space="preserve">The L2 U2N Relay UE </w:t>
      </w:r>
      <w:ins w:id="1028" w:author="CR#5429r3" w:date="2025-09-23T11:12:00Z" w16du:dateUtc="2025-09-23T09:12:00Z">
        <w:r w:rsidR="00147E6B">
          <w:t xml:space="preserve">or </w:t>
        </w:r>
        <w:r w:rsidR="00147E6B" w:rsidRPr="00F0470E">
          <w:t xml:space="preserve">L2 Last U2N Relay UE </w:t>
        </w:r>
      </w:ins>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proofErr w:type="spellStart"/>
      <w:r w:rsidRPr="00EE6E73">
        <w:rPr>
          <w:i/>
        </w:rPr>
        <w:t>Uu-RelayRLC-ChannelID</w:t>
      </w:r>
      <w:proofErr w:type="spellEnd"/>
      <w:r w:rsidRPr="00EE6E73">
        <w:rPr>
          <w:i/>
        </w:rPr>
        <w:t xml:space="preserve"> </w:t>
      </w:r>
      <w:r w:rsidRPr="00EE6E73">
        <w:t xml:space="preserve">value included in the </w:t>
      </w:r>
      <w:proofErr w:type="spellStart"/>
      <w:r w:rsidRPr="00EE6E73">
        <w:rPr>
          <w:i/>
        </w:rPr>
        <w:t>uu-RelayRLC-ChannelToReleaseList</w:t>
      </w:r>
      <w:proofErr w:type="spellEnd"/>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1029" w:name="_Toc193445487"/>
      <w:bookmarkStart w:id="1030" w:name="_Toc193451292"/>
      <w:bookmarkStart w:id="1031" w:name="_Toc193462557"/>
      <w:bookmarkStart w:id="1032" w:name="_Toc201294844"/>
      <w:r w:rsidRPr="00EE6E73">
        <w:rPr>
          <w:rFonts w:eastAsia="MS Mincho"/>
        </w:rPr>
        <w:t>5.3.5.5.13</w:t>
      </w:r>
      <w:r w:rsidR="00D150B8" w:rsidRPr="00EE6E73">
        <w:rPr>
          <w:rFonts w:eastAsia="MS Mincho"/>
        </w:rPr>
        <w:tab/>
      </w:r>
      <w:proofErr w:type="spellStart"/>
      <w:r w:rsidR="00D150B8" w:rsidRPr="00EE6E73">
        <w:rPr>
          <w:rFonts w:eastAsia="MS Mincho"/>
        </w:rPr>
        <w:t>Uu</w:t>
      </w:r>
      <w:proofErr w:type="spellEnd"/>
      <w:r w:rsidR="00D150B8" w:rsidRPr="00EE6E73">
        <w:rPr>
          <w:rFonts w:eastAsia="MS Mincho"/>
        </w:rPr>
        <w:t xml:space="preserve"> Relay RLC channel addition/modification</w:t>
      </w:r>
      <w:bookmarkEnd w:id="1029"/>
      <w:bookmarkEnd w:id="1030"/>
      <w:bookmarkEnd w:id="1031"/>
      <w:bookmarkEnd w:id="1032"/>
    </w:p>
    <w:p w14:paraId="65FC98DB" w14:textId="4E824710" w:rsidR="00D150B8" w:rsidRPr="00EE6E73" w:rsidRDefault="00D150B8" w:rsidP="00D150B8">
      <w:pPr>
        <w:rPr>
          <w:rFonts w:eastAsia="MS Mincho"/>
        </w:rPr>
      </w:pPr>
      <w:r w:rsidRPr="00EE6E73">
        <w:t xml:space="preserve">For each </w:t>
      </w:r>
      <w:proofErr w:type="spellStart"/>
      <w:r w:rsidRPr="00EE6E73">
        <w:rPr>
          <w:i/>
        </w:rPr>
        <w:t>Uu-RelayRLC-ChannelConfig</w:t>
      </w:r>
      <w:proofErr w:type="spellEnd"/>
      <w:r w:rsidRPr="00EE6E73">
        <w:t xml:space="preserve"> received in the </w:t>
      </w:r>
      <w:proofErr w:type="spellStart"/>
      <w:r w:rsidR="001E5272" w:rsidRPr="00EE6E73">
        <w:rPr>
          <w:i/>
        </w:rPr>
        <w:t>u</w:t>
      </w:r>
      <w:r w:rsidRPr="00EE6E73">
        <w:rPr>
          <w:i/>
        </w:rPr>
        <w:t>u-RelayRLC-ChannelToAddModList</w:t>
      </w:r>
      <w:proofErr w:type="spellEnd"/>
      <w:r w:rsidRPr="00EE6E73">
        <w:t xml:space="preserve"> the L2 U2N Relay UE</w:t>
      </w:r>
      <w:r w:rsidR="00AA2DA8" w:rsidRPr="00EE6E73">
        <w:t xml:space="preserve"> </w:t>
      </w:r>
      <w:ins w:id="1033" w:author="CR#5429r3" w:date="2025-09-23T11:12:00Z" w16du:dateUtc="2025-09-23T09:12:00Z">
        <w:r w:rsidR="00147E6B">
          <w:t xml:space="preserve">or </w:t>
        </w:r>
        <w:r w:rsidR="00147E6B" w:rsidRPr="00F0470E">
          <w:t xml:space="preserve">L2 Last U2N Relay UE </w:t>
        </w:r>
      </w:ins>
      <w:r w:rsidR="00AA2DA8" w:rsidRPr="00EE6E73">
        <w:t>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w:t>
      </w:r>
      <w:proofErr w:type="spellStart"/>
      <w:r w:rsidRPr="00EE6E73">
        <w:t>Uu</w:t>
      </w:r>
      <w:proofErr w:type="spellEnd"/>
      <w:r w:rsidRPr="00EE6E73">
        <w:t xml:space="preserve"> Relay RLC channel with the </w:t>
      </w:r>
      <w:r w:rsidR="001E5272" w:rsidRPr="00EE6E73">
        <w:t xml:space="preserve">same </w:t>
      </w:r>
      <w:proofErr w:type="spellStart"/>
      <w:r w:rsidRPr="00EE6E73">
        <w:rPr>
          <w:i/>
        </w:rPr>
        <w:t>uu-RelayRLC-ChannelID</w:t>
      </w:r>
      <w:proofErr w:type="spellEnd"/>
      <w:r w:rsidRPr="00EE6E73">
        <w:rPr>
          <w:i/>
        </w:rPr>
        <w:t xml:space="preserve">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proofErr w:type="spellStart"/>
      <w:r w:rsidRPr="00EE6E73">
        <w:rPr>
          <w:i/>
        </w:rPr>
        <w:t>rlc</w:t>
      </w:r>
      <w:proofErr w:type="spellEnd"/>
      <w:r w:rsidRPr="00EE6E73">
        <w:rPr>
          <w:i/>
        </w:rPr>
        <w:t>-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proofErr w:type="spellStart"/>
      <w:r w:rsidR="001E5272" w:rsidRPr="00EE6E73">
        <w:rPr>
          <w:i/>
        </w:rPr>
        <w:t>u</w:t>
      </w:r>
      <w:r w:rsidRPr="00EE6E73">
        <w:rPr>
          <w:i/>
        </w:rPr>
        <w:t>u-RelayRLC-ChannelID</w:t>
      </w:r>
      <w:proofErr w:type="spellEnd"/>
      <w:r w:rsidRPr="00EE6E73">
        <w:rPr>
          <w:i/>
        </w:rPr>
        <w:t xml:space="preserve">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53005508" w14:textId="32C24C5D" w:rsidR="000D06AF" w:rsidRPr="00EE6E73" w:rsidRDefault="000D06AF" w:rsidP="000D06AF">
      <w:pPr>
        <w:pStyle w:val="Heading5"/>
        <w:rPr>
          <w:rFonts w:eastAsia="MS Mincho"/>
        </w:rPr>
      </w:pPr>
      <w:bookmarkStart w:id="1034" w:name="_Toc193445488"/>
      <w:bookmarkStart w:id="1035" w:name="_Toc193451293"/>
      <w:bookmarkStart w:id="1036" w:name="_Toc193462558"/>
      <w:bookmarkStart w:id="1037" w:name="_Toc201294845"/>
      <w:r w:rsidRPr="00EE6E73">
        <w:t>5.3.5.5.14</w:t>
      </w:r>
      <w:r w:rsidRPr="00EE6E73">
        <w:tab/>
        <w:t>NCR-Fwd configuration</w:t>
      </w:r>
      <w:bookmarkEnd w:id="1034"/>
      <w:bookmarkEnd w:id="1035"/>
      <w:bookmarkEnd w:id="1036"/>
      <w:bookmarkEnd w:id="1037"/>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proofErr w:type="spellStart"/>
      <w:r w:rsidR="00876977" w:rsidRPr="00EE6E73">
        <w:rPr>
          <w:i/>
        </w:rPr>
        <w:t>ncr</w:t>
      </w:r>
      <w:r w:rsidRPr="00EE6E73">
        <w:rPr>
          <w:i/>
        </w:rPr>
        <w:t>-FwdConfig</w:t>
      </w:r>
      <w:proofErr w:type="spellEnd"/>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proofErr w:type="spellStart"/>
      <w:r w:rsidR="00876977" w:rsidRPr="00EE6E73">
        <w:rPr>
          <w:i/>
        </w:rPr>
        <w:t>ncr</w:t>
      </w:r>
      <w:r w:rsidRPr="00EE6E73">
        <w:rPr>
          <w:i/>
        </w:rPr>
        <w:t>-FwdConfig</w:t>
      </w:r>
      <w:proofErr w:type="spellEnd"/>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proofErr w:type="spellStart"/>
      <w:r w:rsidR="00876977" w:rsidRPr="00EE6E73">
        <w:rPr>
          <w:i/>
        </w:rPr>
        <w:t>ncr</w:t>
      </w:r>
      <w:r w:rsidRPr="00EE6E73">
        <w:rPr>
          <w:i/>
        </w:rPr>
        <w:t>-FwdConfig</w:t>
      </w:r>
      <w:proofErr w:type="spellEnd"/>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proofErr w:type="spellStart"/>
      <w:r w:rsidR="0054134D" w:rsidRPr="00EE6E73">
        <w:rPr>
          <w:i/>
        </w:rPr>
        <w:t>ncr-FwdConfig</w:t>
      </w:r>
      <w:proofErr w:type="spellEnd"/>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1038" w:name="_Toc193445489"/>
      <w:bookmarkStart w:id="1039" w:name="_Toc193451294"/>
      <w:bookmarkStart w:id="1040" w:name="_Toc193462559"/>
      <w:bookmarkStart w:id="1041" w:name="_Toc201294846"/>
      <w:r w:rsidRPr="00EE6E73">
        <w:rPr>
          <w:rFonts w:eastAsia="MS Mincho"/>
        </w:rPr>
        <w:t>5.3.5.6</w:t>
      </w:r>
      <w:r w:rsidRPr="00EE6E73">
        <w:rPr>
          <w:rFonts w:eastAsia="MS Mincho"/>
        </w:rPr>
        <w:tab/>
        <w:t>Radio Bearer configuration</w:t>
      </w:r>
      <w:bookmarkEnd w:id="1027"/>
      <w:bookmarkEnd w:id="1038"/>
      <w:bookmarkEnd w:id="1039"/>
      <w:bookmarkEnd w:id="1040"/>
      <w:bookmarkEnd w:id="1041"/>
    </w:p>
    <w:p w14:paraId="61982A9F" w14:textId="77777777" w:rsidR="00394471" w:rsidRPr="00EE6E73" w:rsidRDefault="00394471" w:rsidP="00394471">
      <w:pPr>
        <w:pStyle w:val="Heading5"/>
        <w:rPr>
          <w:rFonts w:eastAsia="MS Mincho"/>
        </w:rPr>
      </w:pPr>
      <w:bookmarkStart w:id="1042" w:name="_Toc60776775"/>
      <w:bookmarkStart w:id="1043" w:name="_Toc193445490"/>
      <w:bookmarkStart w:id="1044" w:name="_Toc193451295"/>
      <w:bookmarkStart w:id="1045" w:name="_Toc193462560"/>
      <w:bookmarkStart w:id="1046" w:name="_Toc201294847"/>
      <w:r w:rsidRPr="00EE6E73">
        <w:rPr>
          <w:rFonts w:eastAsia="MS Mincho"/>
        </w:rPr>
        <w:t>5.3.5.6.1</w:t>
      </w:r>
      <w:r w:rsidRPr="00EE6E73">
        <w:rPr>
          <w:rFonts w:eastAsia="MS Mincho"/>
        </w:rPr>
        <w:tab/>
        <w:t>General</w:t>
      </w:r>
      <w:bookmarkEnd w:id="1042"/>
      <w:bookmarkEnd w:id="1043"/>
      <w:bookmarkEnd w:id="1044"/>
      <w:bookmarkEnd w:id="1045"/>
      <w:bookmarkEnd w:id="1046"/>
    </w:p>
    <w:p w14:paraId="25A7FE70" w14:textId="77777777" w:rsidR="00394471" w:rsidRPr="00EE6E73" w:rsidRDefault="00394471" w:rsidP="00394471">
      <w:r w:rsidRPr="00EE6E73">
        <w:t xml:space="preserve">The UE shall perform the following actions based on a received </w:t>
      </w:r>
      <w:proofErr w:type="spellStart"/>
      <w:r w:rsidRPr="00EE6E73">
        <w:rPr>
          <w:i/>
        </w:rPr>
        <w:t>RadioBearerConfig</w:t>
      </w:r>
      <w:proofErr w:type="spellEnd"/>
      <w:r w:rsidRPr="00EE6E73">
        <w:t xml:space="preserve"> IE:</w:t>
      </w:r>
    </w:p>
    <w:p w14:paraId="38D8DF03" w14:textId="3D9ED0EB"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ins w:id="1047" w:author="CR#5437r3" w:date="2025-09-23T15:12:00Z" w16du:dateUtc="2025-09-23T13:12:00Z">
        <w:r w:rsidR="00D6446A">
          <w:rPr>
            <w:i/>
          </w:rPr>
          <w:t>,</w:t>
        </w:r>
      </w:ins>
      <w:del w:id="1048" w:author="CR#5437r3" w:date="2025-09-23T15:12:00Z" w16du:dateUtc="2025-09-23T13:12:00Z">
        <w:r w:rsidR="00DF0205" w:rsidRPr="00EE6E73" w:rsidDel="00D6446A">
          <w:rPr>
            <w:iCs/>
          </w:rPr>
          <w:delText xml:space="preserve"> or</w:delText>
        </w:r>
      </w:del>
      <w:r w:rsidR="00DF0205" w:rsidRPr="00EE6E73">
        <w:rPr>
          <w:iCs/>
        </w:rPr>
        <w:t xml:space="preserve"> </w:t>
      </w:r>
      <w:r w:rsidR="00DF0205" w:rsidRPr="00EE6E73">
        <w:rPr>
          <w:i/>
        </w:rPr>
        <w:t>srb5-ToRelease</w:t>
      </w:r>
      <w:ins w:id="1049" w:author="CR#5437r3" w:date="2025-09-23T15:12:00Z" w16du:dateUtc="2025-09-23T13:12:00Z">
        <w:r w:rsidR="00D6446A" w:rsidRPr="00537C00">
          <w:rPr>
            <w:iCs/>
          </w:rPr>
          <w:t xml:space="preserve"> or </w:t>
        </w:r>
        <w:r w:rsidR="00D6446A" w:rsidRPr="00537C00">
          <w:rPr>
            <w:i/>
          </w:rPr>
          <w:t>srb</w:t>
        </w:r>
      </w:ins>
      <w:ins w:id="1050" w:author="CR#5437r3" w:date="2025-09-23T15:13:00Z" w16du:dateUtc="2025-09-23T13:13:00Z">
        <w:r w:rsidR="00D6446A">
          <w:rPr>
            <w:i/>
          </w:rPr>
          <w:t>6</w:t>
        </w:r>
      </w:ins>
      <w:ins w:id="1051" w:author="CR#5437r3" w:date="2025-09-23T15:12:00Z" w16du:dateUtc="2025-09-23T13:12:00Z">
        <w:r w:rsidR="00D6446A" w:rsidRPr="00537C00">
          <w:rPr>
            <w:i/>
          </w:rPr>
          <w:t>-ToRelease</w:t>
        </w:r>
      </w:ins>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53623D5C"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srb-ToAddModList</w:t>
      </w:r>
      <w:proofErr w:type="spellEnd"/>
      <w:r w:rsidR="00925454" w:rsidRPr="00EE6E73">
        <w:rPr>
          <w:rFonts w:eastAsiaTheme="minorEastAsia"/>
          <w:lang w:eastAsia="ja-JP"/>
        </w:rPr>
        <w:t>,</w:t>
      </w:r>
      <w:r w:rsidR="00925454" w:rsidRPr="00EE6E73">
        <w:t xml:space="preserve"> </w:t>
      </w:r>
      <w:r w:rsidR="00925454" w:rsidRPr="00EE6E73">
        <w:rPr>
          <w:i/>
        </w:rPr>
        <w:t>srb4-ToAddMod</w:t>
      </w:r>
      <w:ins w:id="1052" w:author="CR#5437r3" w:date="2025-09-23T15:13:00Z" w16du:dateUtc="2025-09-23T13:13:00Z">
        <w:r w:rsidR="00D6446A">
          <w:rPr>
            <w:i/>
          </w:rPr>
          <w:t>,</w:t>
        </w:r>
      </w:ins>
      <w:del w:id="1053" w:author="CR#5437r3" w:date="2025-09-23T15:13:00Z" w16du:dateUtc="2025-09-23T13:13:00Z">
        <w:r w:rsidR="00925454" w:rsidRPr="00EE6E73" w:rsidDel="00D6446A">
          <w:delText xml:space="preserve"> </w:delText>
        </w:r>
        <w:r w:rsidR="00590978" w:rsidRPr="00EE6E73" w:rsidDel="00D6446A">
          <w:delText>or</w:delText>
        </w:r>
      </w:del>
      <w:r w:rsidR="00590978" w:rsidRPr="00EE6E73">
        <w:t xml:space="preserve"> </w:t>
      </w:r>
      <w:r w:rsidR="00590978" w:rsidRPr="00EE6E73">
        <w:rPr>
          <w:i/>
          <w:iCs/>
        </w:rPr>
        <w:t>srb5-ToAddMod</w:t>
      </w:r>
      <w:r w:rsidR="00590978" w:rsidRPr="00EE6E73">
        <w:rPr>
          <w:iCs/>
        </w:rPr>
        <w:t xml:space="preserve"> </w:t>
      </w:r>
      <w:ins w:id="1054" w:author="CR#5437r3" w:date="2025-09-23T15:13:00Z" w16du:dateUtc="2025-09-23T13:13:00Z">
        <w:r w:rsidR="00D6446A" w:rsidRPr="00537C00">
          <w:t xml:space="preserve">or </w:t>
        </w:r>
        <w:r w:rsidR="00D6446A" w:rsidRPr="00537C00">
          <w:rPr>
            <w:i/>
            <w:iCs/>
          </w:rPr>
          <w:t>srb</w:t>
        </w:r>
        <w:r w:rsidR="00D6446A">
          <w:rPr>
            <w:i/>
            <w:iCs/>
          </w:rPr>
          <w:t>6</w:t>
        </w:r>
        <w:r w:rsidR="00D6446A" w:rsidRPr="00537C00">
          <w:rPr>
            <w:i/>
            <w:iCs/>
          </w:rPr>
          <w:t>-ToAddMod</w:t>
        </w:r>
        <w:r w:rsidR="00D6446A" w:rsidRPr="00EE6E73">
          <w:rPr>
            <w:iCs/>
          </w:rPr>
          <w:t xml:space="preserve"> </w:t>
        </w:r>
      </w:ins>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ReleaseList</w:t>
      </w:r>
      <w:proofErr w:type="spellEnd"/>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AddModList</w:t>
      </w:r>
      <w:proofErr w:type="spellEnd"/>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ReleaseList</w:t>
      </w:r>
      <w:proofErr w:type="spellEnd"/>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AddModList</w:t>
      </w:r>
      <w:proofErr w:type="spellEnd"/>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105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1056" w:name="_Toc193445491"/>
      <w:bookmarkStart w:id="1057" w:name="_Toc193451296"/>
      <w:bookmarkStart w:id="1058" w:name="_Toc193462561"/>
      <w:bookmarkStart w:id="1059" w:name="_Toc201294848"/>
      <w:r w:rsidRPr="00EE6E73">
        <w:rPr>
          <w:rFonts w:eastAsia="MS Mincho"/>
        </w:rPr>
        <w:t>5.3.5.6.2</w:t>
      </w:r>
      <w:r w:rsidRPr="00EE6E73">
        <w:rPr>
          <w:rFonts w:eastAsia="MS Mincho"/>
        </w:rPr>
        <w:tab/>
        <w:t>SRB release</w:t>
      </w:r>
      <w:bookmarkEnd w:id="1055"/>
      <w:bookmarkEnd w:id="1056"/>
      <w:bookmarkEnd w:id="1057"/>
      <w:bookmarkEnd w:id="1058"/>
      <w:bookmarkEnd w:id="105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proofErr w:type="spellStart"/>
      <w:r w:rsidR="00394471" w:rsidRPr="00EE6E73">
        <w:rPr>
          <w:i/>
        </w:rPr>
        <w:t>srb</w:t>
      </w:r>
      <w:proofErr w:type="spellEnd"/>
      <w:r w:rsidR="00394471" w:rsidRPr="00EE6E73">
        <w:rPr>
          <w:i/>
        </w:rPr>
        <w:t>-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1E8126B9" w14:textId="77777777" w:rsidR="00D6446A" w:rsidRDefault="00DF0205" w:rsidP="00D6446A">
      <w:pPr>
        <w:pStyle w:val="B2"/>
        <w:rPr>
          <w:ins w:id="1060" w:author="CR#5437r3" w:date="2025-09-23T15:13:00Z" w16du:dateUtc="2025-09-23T13:13:00Z"/>
        </w:rPr>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5</w:t>
      </w:r>
      <w:ins w:id="1061" w:author="CR#5437r3" w:date="2025-09-23T15:13:00Z" w16du:dateUtc="2025-09-23T13:13:00Z">
        <w:r w:rsidR="00D6446A">
          <w:t>;</w:t>
        </w:r>
      </w:ins>
    </w:p>
    <w:p w14:paraId="5BB75116" w14:textId="5AF51ADC" w:rsidR="00D6446A" w:rsidRDefault="00D6446A">
      <w:pPr>
        <w:pStyle w:val="B1"/>
        <w:rPr>
          <w:ins w:id="1062" w:author="CR#5437r3" w:date="2025-09-23T15:13:00Z" w16du:dateUtc="2025-09-23T13:13:00Z"/>
        </w:rPr>
        <w:pPrChange w:id="1063" w:author="CR#5437r3" w:date="2025-09-23T15:13:00Z" w16du:dateUtc="2025-09-23T13:13:00Z">
          <w:pPr>
            <w:pStyle w:val="B2"/>
          </w:pPr>
        </w:pPrChange>
      </w:pPr>
      <w:ins w:id="1064" w:author="CR#5437r3" w:date="2025-09-23T15:13:00Z" w16du:dateUtc="2025-09-23T13:13:00Z">
        <w:r>
          <w:t>1&gt;</w:t>
        </w:r>
        <w:r>
          <w:tab/>
          <w:t xml:space="preserve">if </w:t>
        </w:r>
        <w:r w:rsidRPr="00D6446A">
          <w:rPr>
            <w:i/>
            <w:iCs/>
            <w:rPrChange w:id="1065" w:author="CR#5437r3" w:date="2025-09-23T15:13:00Z" w16du:dateUtc="2025-09-23T13:13:00Z">
              <w:rPr/>
            </w:rPrChange>
          </w:rPr>
          <w:t>srb</w:t>
        </w:r>
        <w:r>
          <w:rPr>
            <w:i/>
            <w:iCs/>
          </w:rPr>
          <w:t>6</w:t>
        </w:r>
        <w:r w:rsidRPr="00D6446A">
          <w:rPr>
            <w:i/>
            <w:iCs/>
            <w:rPrChange w:id="1066" w:author="CR#5437r3" w:date="2025-09-23T15:13:00Z" w16du:dateUtc="2025-09-23T13:13:00Z">
              <w:rPr/>
            </w:rPrChange>
          </w:rPr>
          <w:t>-ToRelease</w:t>
        </w:r>
        <w:r>
          <w:t xml:space="preserve"> is included:</w:t>
        </w:r>
      </w:ins>
    </w:p>
    <w:p w14:paraId="3A15D724" w14:textId="7D64DA65" w:rsidR="00424A58" w:rsidRPr="00EE6E73" w:rsidRDefault="00D6446A" w:rsidP="00D6446A">
      <w:pPr>
        <w:pStyle w:val="B2"/>
      </w:pPr>
      <w:ins w:id="1067" w:author="CR#5437r3" w:date="2025-09-23T15:13:00Z" w16du:dateUtc="2025-09-23T13:13:00Z">
        <w:r>
          <w:t>2&gt;</w:t>
        </w:r>
        <w:r>
          <w:tab/>
          <w:t xml:space="preserve">release the PDCP entity and the </w:t>
        </w:r>
        <w:proofErr w:type="spellStart"/>
        <w:r w:rsidRPr="00D6446A">
          <w:rPr>
            <w:i/>
            <w:iCs/>
            <w:rPrChange w:id="1068" w:author="CR#5437r3" w:date="2025-09-23T15:14:00Z" w16du:dateUtc="2025-09-23T13:14:00Z">
              <w:rPr/>
            </w:rPrChange>
          </w:rPr>
          <w:t>srb</w:t>
        </w:r>
        <w:proofErr w:type="spellEnd"/>
        <w:r w:rsidRPr="00D6446A">
          <w:rPr>
            <w:i/>
            <w:iCs/>
            <w:rPrChange w:id="1069" w:author="CR#5437r3" w:date="2025-09-23T15:14:00Z" w16du:dateUtc="2025-09-23T13:14:00Z">
              <w:rPr/>
            </w:rPrChange>
          </w:rPr>
          <w:t>-Identity</w:t>
        </w:r>
        <w:r>
          <w:t xml:space="preserve"> of the SRB</w:t>
        </w:r>
      </w:ins>
      <w:ins w:id="1070" w:author="CR#5437r3" w:date="2025-09-23T15:14:00Z" w16du:dateUtc="2025-09-23T13:14:00Z">
        <w:r>
          <w:t>6</w:t>
        </w:r>
      </w:ins>
      <w:r w:rsidR="00424A58" w:rsidRPr="00EE6E73">
        <w:t>.</w:t>
      </w:r>
    </w:p>
    <w:p w14:paraId="4C598FD6" w14:textId="77777777" w:rsidR="00394471" w:rsidRPr="00EE6E73" w:rsidRDefault="00394471" w:rsidP="00394471">
      <w:pPr>
        <w:pStyle w:val="Heading5"/>
        <w:rPr>
          <w:rFonts w:eastAsia="MS Mincho"/>
        </w:rPr>
      </w:pPr>
      <w:bookmarkStart w:id="1071" w:name="_Toc60776777"/>
      <w:bookmarkStart w:id="1072" w:name="_Toc193445492"/>
      <w:bookmarkStart w:id="1073" w:name="_Toc193451297"/>
      <w:bookmarkStart w:id="1074" w:name="_Toc193462562"/>
      <w:bookmarkStart w:id="1075" w:name="_Toc201294849"/>
      <w:r w:rsidRPr="00EE6E73">
        <w:rPr>
          <w:rFonts w:eastAsia="MS Mincho"/>
        </w:rPr>
        <w:t>5.3.5.6.3</w:t>
      </w:r>
      <w:r w:rsidRPr="00EE6E73">
        <w:rPr>
          <w:rFonts w:eastAsia="MS Mincho"/>
        </w:rPr>
        <w:tab/>
        <w:t>SRB addition/modification</w:t>
      </w:r>
      <w:bookmarkEnd w:id="1071"/>
      <w:bookmarkEnd w:id="1072"/>
      <w:bookmarkEnd w:id="1073"/>
      <w:bookmarkEnd w:id="1074"/>
      <w:bookmarkEnd w:id="10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734E7FB1" w14:textId="678F558D" w:rsidR="00394471" w:rsidRPr="00EE6E73" w:rsidRDefault="00394471" w:rsidP="00394471">
      <w:pPr>
        <w:pStyle w:val="B3"/>
      </w:pPr>
      <w:r w:rsidRPr="00EE6E73">
        <w:t>3&gt;</w:t>
      </w:r>
      <w:r w:rsidRPr="00EE6E73">
        <w:tab/>
        <w:t xml:space="preserve">configure the PDCP entity with the security algorithms according to </w:t>
      </w:r>
      <w:proofErr w:type="spellStart"/>
      <w:r w:rsidRPr="00EE6E73">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gNB</w:t>
      </w:r>
      <w:proofErr w:type="spellEnd"/>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3FEB1A45" w:rsidR="00394471" w:rsidRPr="00EE6E73" w:rsidRDefault="00394471" w:rsidP="00394471">
      <w:pPr>
        <w:pStyle w:val="B1"/>
      </w:pPr>
      <w:r w:rsidRPr="00EE6E73">
        <w:t>1&gt;</w:t>
      </w:r>
      <w:r w:rsidRPr="00EE6E73">
        <w:tab/>
        <w:t xml:space="preserve">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ins w:id="1076" w:author="CR#5437r3" w:date="2025-09-23T15:14:00Z" w16du:dateUtc="2025-09-23T13:14:00Z">
        <w:r w:rsidR="00D6446A">
          <w:rPr>
            <w:i/>
          </w:rPr>
          <w:t>,</w:t>
        </w:r>
      </w:ins>
      <w:del w:id="1077" w:author="CR#5437r3" w:date="2025-09-23T15:14:00Z" w16du:dateUtc="2025-09-23T13:14:00Z">
        <w:r w:rsidRPr="00EE6E73" w:rsidDel="00D6446A">
          <w:delText xml:space="preserve"> </w:delText>
        </w:r>
        <w:r w:rsidR="00590978" w:rsidRPr="00EE6E73" w:rsidDel="00D6446A">
          <w:delText>or</w:delText>
        </w:r>
      </w:del>
      <w:r w:rsidR="00590978" w:rsidRPr="00EE6E73">
        <w:t xml:space="preserve"> </w:t>
      </w:r>
      <w:r w:rsidR="00590978" w:rsidRPr="00EE6E73">
        <w:rPr>
          <w:i/>
          <w:iCs/>
        </w:rPr>
        <w:t>srb5-ToAddMod</w:t>
      </w:r>
      <w:r w:rsidR="00590978" w:rsidRPr="00EE6E73">
        <w:rPr>
          <w:iCs/>
        </w:rPr>
        <w:t xml:space="preserve"> </w:t>
      </w:r>
      <w:ins w:id="1078" w:author="CR#5437r3" w:date="2025-09-23T15:14:00Z" w16du:dateUtc="2025-09-23T13:14:00Z">
        <w:r w:rsidR="00D6446A">
          <w:rPr>
            <w:iCs/>
          </w:rPr>
          <w:t xml:space="preserve">or </w:t>
        </w:r>
        <w:r w:rsidR="00D6446A">
          <w:rPr>
            <w:i/>
          </w:rPr>
          <w:t xml:space="preserve">srb6-ToAddMod </w:t>
        </w:r>
      </w:ins>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proofErr w:type="spellStart"/>
      <w:r w:rsidRPr="00EE6E73">
        <w:rPr>
          <w:i/>
        </w:rPr>
        <w:t>srb</w:t>
      </w:r>
      <w:proofErr w:type="spellEnd"/>
      <w:r w:rsidRPr="00EE6E73">
        <w:rPr>
          <w:i/>
        </w:rPr>
        <w:t>-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proofErr w:type="spellStart"/>
      <w:r w:rsidRPr="00EE6E73">
        <w:rPr>
          <w:i/>
        </w:rPr>
        <w:t>pdcp</w:t>
      </w:r>
      <w:proofErr w:type="spellEnd"/>
      <w:r w:rsidRPr="00EE6E73">
        <w:rPr>
          <w:i/>
        </w:rPr>
        <w:t>-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proofErr w:type="spellStart"/>
      <w:r w:rsidRPr="00EE6E73">
        <w:rPr>
          <w:i/>
        </w:rPr>
        <w:t>pdcp</w:t>
      </w:r>
      <w:proofErr w:type="spellEnd"/>
      <w:r w:rsidRPr="00EE6E73">
        <w:rPr>
          <w:i/>
        </w:rPr>
        <w:t>-Config</w:t>
      </w:r>
      <w:r w:rsidRPr="00EE6E73">
        <w:t>;</w:t>
      </w:r>
    </w:p>
    <w:p w14:paraId="4141AEF0" w14:textId="01841FE4" w:rsidR="00394471" w:rsidRPr="00EE6E73" w:rsidRDefault="00394471" w:rsidP="00394471">
      <w:pPr>
        <w:pStyle w:val="B1"/>
      </w:pPr>
      <w:r w:rsidRPr="00EE6E73">
        <w:t>1&gt;</w:t>
      </w:r>
      <w:r w:rsidRPr="00EE6E73">
        <w:tab/>
        <w:t xml:space="preserve">else,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ins w:id="1079" w:author="CR#5437r3" w:date="2025-09-23T15:15:00Z" w16du:dateUtc="2025-09-23T13:15:00Z">
        <w:r w:rsidR="00D6446A">
          <w:rPr>
            <w:i/>
          </w:rPr>
          <w:t>,</w:t>
        </w:r>
      </w:ins>
      <w:del w:id="1080" w:author="CR#5437r3" w:date="2025-09-23T15:15:00Z" w16du:dateUtc="2025-09-23T13:15:00Z">
        <w:r w:rsidRPr="00EE6E73" w:rsidDel="00D6446A">
          <w:delText xml:space="preserve"> </w:delText>
        </w:r>
        <w:r w:rsidR="00590978" w:rsidRPr="00EE6E73" w:rsidDel="00D6446A">
          <w:delText>or</w:delText>
        </w:r>
      </w:del>
      <w:r w:rsidR="00590978" w:rsidRPr="00EE6E73">
        <w:t xml:space="preserve"> </w:t>
      </w:r>
      <w:r w:rsidR="00590978" w:rsidRPr="00EE6E73">
        <w:rPr>
          <w:i/>
          <w:iCs/>
        </w:rPr>
        <w:t>srb5-ToAddMod</w:t>
      </w:r>
      <w:r w:rsidR="00590978" w:rsidRPr="00EE6E73">
        <w:t xml:space="preserve"> </w:t>
      </w:r>
      <w:ins w:id="1081" w:author="CR#5437r3" w:date="2025-09-23T15:15:00Z" w16du:dateUtc="2025-09-23T13:15:00Z">
        <w:r w:rsidR="00D6446A">
          <w:t xml:space="preserve">or </w:t>
        </w:r>
        <w:r w:rsidR="00D6446A">
          <w:rPr>
            <w:i/>
            <w:iCs/>
          </w:rPr>
          <w:t xml:space="preserve">srb6-ToAddMod </w:t>
        </w:r>
      </w:ins>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proofErr w:type="spellStart"/>
      <w:r w:rsidRPr="00EE6E73">
        <w:rPr>
          <w:i/>
        </w:rPr>
        <w:t>discardOnPDCP</w:t>
      </w:r>
      <w:proofErr w:type="spellEnd"/>
      <w:r w:rsidRPr="00EE6E73">
        <w:rPr>
          <w:i/>
        </w:rPr>
        <w:t xml:space="preserve">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690B4954" w14:textId="77777777" w:rsidR="00394471" w:rsidRPr="00EE6E73" w:rsidRDefault="00394471" w:rsidP="00394471">
      <w:pPr>
        <w:pStyle w:val="Heading5"/>
        <w:rPr>
          <w:rFonts w:eastAsia="MS Mincho"/>
        </w:rPr>
      </w:pPr>
      <w:bookmarkStart w:id="1082" w:name="_Toc60776778"/>
      <w:bookmarkStart w:id="1083" w:name="_Toc193445493"/>
      <w:bookmarkStart w:id="1084" w:name="_Toc193451298"/>
      <w:bookmarkStart w:id="1085" w:name="_Toc193462563"/>
      <w:bookmarkStart w:id="1086" w:name="_Toc201294850"/>
      <w:r w:rsidRPr="00EE6E73">
        <w:rPr>
          <w:rFonts w:eastAsia="MS Mincho"/>
        </w:rPr>
        <w:t>5.3.5.6.4</w:t>
      </w:r>
      <w:r w:rsidRPr="00EE6E73">
        <w:rPr>
          <w:rFonts w:eastAsia="MS Mincho"/>
        </w:rPr>
        <w:tab/>
        <w:t>DRB release</w:t>
      </w:r>
      <w:bookmarkEnd w:id="1082"/>
      <w:bookmarkEnd w:id="1083"/>
      <w:bookmarkEnd w:id="1084"/>
      <w:bookmarkEnd w:id="1085"/>
      <w:bookmarkEnd w:id="1086"/>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ReleaseList</w:t>
      </w:r>
      <w:proofErr w:type="spellEnd"/>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proofErr w:type="spellStart"/>
      <w:r w:rsidRPr="00EE6E73">
        <w:rPr>
          <w:i/>
        </w:rPr>
        <w:t>drb</w:t>
      </w:r>
      <w:proofErr w:type="spellEnd"/>
      <w:r w:rsidRPr="00EE6E73">
        <w:rPr>
          <w:i/>
        </w:rPr>
        <w:t>-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w:t>
      </w:r>
      <w:proofErr w:type="spellStart"/>
      <w:r w:rsidRPr="00EE6E73">
        <w:rPr>
          <w:i/>
        </w:rPr>
        <w:t>BearerIdentity</w:t>
      </w:r>
      <w:proofErr w:type="spellEnd"/>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w:t>
      </w:r>
      <w:proofErr w:type="spellStart"/>
      <w:r w:rsidRPr="00EE6E73">
        <w:rPr>
          <w:i/>
        </w:rPr>
        <w:t>BearerIdentity</w:t>
      </w:r>
      <w:proofErr w:type="spellEnd"/>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proofErr w:type="spellStart"/>
      <w:r w:rsidRPr="00EE6E73">
        <w:rPr>
          <w:i/>
        </w:rPr>
        <w:t>drb-ToReleaseList</w:t>
      </w:r>
      <w:proofErr w:type="spellEnd"/>
      <w:r w:rsidRPr="00EE6E73">
        <w:t xml:space="preserve"> includes any </w:t>
      </w:r>
      <w:proofErr w:type="spellStart"/>
      <w:r w:rsidRPr="00EE6E73">
        <w:rPr>
          <w:i/>
        </w:rPr>
        <w:t>drb</w:t>
      </w:r>
      <w:proofErr w:type="spellEnd"/>
      <w:r w:rsidRPr="00EE6E73">
        <w:rPr>
          <w:i/>
        </w:rPr>
        <w:t>-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48899B72" w14:textId="77777777" w:rsidR="00394471" w:rsidRPr="00EE6E73" w:rsidRDefault="00394471" w:rsidP="00394471">
      <w:pPr>
        <w:pStyle w:val="Heading5"/>
        <w:rPr>
          <w:rFonts w:eastAsia="MS Mincho"/>
        </w:rPr>
      </w:pPr>
      <w:bookmarkStart w:id="1087" w:name="_Toc60776779"/>
      <w:bookmarkStart w:id="1088" w:name="_Toc193445494"/>
      <w:bookmarkStart w:id="1089" w:name="_Toc193451299"/>
      <w:bookmarkStart w:id="1090" w:name="_Toc193462564"/>
      <w:bookmarkStart w:id="1091" w:name="_Toc201294851"/>
      <w:r w:rsidRPr="00EE6E73">
        <w:rPr>
          <w:rFonts w:eastAsia="MS Mincho"/>
        </w:rPr>
        <w:t>5.3.5.6.5</w:t>
      </w:r>
      <w:r w:rsidRPr="00EE6E73">
        <w:rPr>
          <w:rFonts w:eastAsia="MS Mincho"/>
        </w:rPr>
        <w:tab/>
        <w:t>DRB addition/modification</w:t>
      </w:r>
      <w:bookmarkEnd w:id="1087"/>
      <w:bookmarkEnd w:id="1088"/>
      <w:bookmarkEnd w:id="1089"/>
      <w:bookmarkEnd w:id="1090"/>
      <w:bookmarkEnd w:id="1091"/>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proofErr w:type="spellStart"/>
      <w:r w:rsidRPr="00EE6E73">
        <w:rPr>
          <w:i/>
        </w:rPr>
        <w:t>cipheringDisabled</w:t>
      </w:r>
      <w:proofErr w:type="spellEnd"/>
      <w:r w:rsidRPr="00EE6E73">
        <w:rPr>
          <w:i/>
        </w:rPr>
        <w:t>:</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key (</w:t>
      </w:r>
      <w:proofErr w:type="spellStart"/>
      <w:r w:rsidRPr="00EE6E73">
        <w:t>K</w:t>
      </w:r>
      <w:r w:rsidRPr="00EE6E73">
        <w:rPr>
          <w:vertAlign w:val="subscript"/>
        </w:rPr>
        <w:t>UPenc</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t>keyToUse</w:t>
      </w:r>
      <w:proofErr w:type="spellEnd"/>
      <w:r w:rsidRPr="00EE6E73">
        <w:t>;</w:t>
      </w:r>
    </w:p>
    <w:p w14:paraId="5EEB378F" w14:textId="77777777" w:rsidR="00394471" w:rsidRPr="00EE6E73" w:rsidRDefault="00394471" w:rsidP="00394471">
      <w:pPr>
        <w:pStyle w:val="B2"/>
      </w:pPr>
      <w:r w:rsidRPr="00EE6E73">
        <w:t>2&gt;</w:t>
      </w:r>
      <w:r w:rsidRPr="00EE6E73">
        <w:tab/>
        <w:t xml:space="preserve">if the PDCP entity of this DRB is configured with </w:t>
      </w:r>
      <w:proofErr w:type="spellStart"/>
      <w:r w:rsidRPr="00EE6E73">
        <w:rPr>
          <w:i/>
        </w:rPr>
        <w:t>integrityProtection</w:t>
      </w:r>
      <w:proofErr w:type="spellEnd"/>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43E81743" w14:textId="77777777" w:rsidR="00394471" w:rsidRPr="00EE6E73" w:rsidRDefault="00394471" w:rsidP="00394471">
      <w:pPr>
        <w:pStyle w:val="B2"/>
      </w:pPr>
      <w:r w:rsidRPr="00EE6E73">
        <w:t>2&gt;</w:t>
      </w:r>
      <w:r w:rsidRPr="00EE6E73">
        <w:tab/>
        <w:t xml:space="preserve">if an </w:t>
      </w:r>
      <w:proofErr w:type="spellStart"/>
      <w:r w:rsidRPr="00EE6E73">
        <w:rPr>
          <w:i/>
        </w:rPr>
        <w:t>sdap</w:t>
      </w:r>
      <w:proofErr w:type="spellEnd"/>
      <w:r w:rsidRPr="00EE6E73">
        <w:rPr>
          <w:i/>
        </w:rPr>
        <w:t>-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proofErr w:type="spellStart"/>
      <w:r w:rsidRPr="00EE6E73">
        <w:rPr>
          <w:i/>
        </w:rPr>
        <w:t>pdu</w:t>
      </w:r>
      <w:proofErr w:type="spellEnd"/>
      <w:r w:rsidRPr="00EE6E73">
        <w:rPr>
          <w:i/>
        </w:rPr>
        <w:t>-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proofErr w:type="spellStart"/>
      <w:r w:rsidRPr="00EE6E73">
        <w:rPr>
          <w:i/>
        </w:rPr>
        <w:t>pdu</w:t>
      </w:r>
      <w:proofErr w:type="spellEnd"/>
      <w:r w:rsidRPr="00EE6E73">
        <w:rPr>
          <w:i/>
        </w:rPr>
        <w:t>-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proofErr w:type="spellStart"/>
      <w:r w:rsidRPr="00EE6E73">
        <w:rPr>
          <w:i/>
        </w:rPr>
        <w:t>pdu</w:t>
      </w:r>
      <w:proofErr w:type="spellEnd"/>
      <w:r w:rsidRPr="00EE6E73">
        <w:rPr>
          <w:i/>
        </w:rPr>
        <w:t>-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proofErr w:type="spellStart"/>
      <w:r w:rsidRPr="00EE6E73">
        <w:rPr>
          <w:i/>
        </w:rPr>
        <w:t>sdap</w:t>
      </w:r>
      <w:proofErr w:type="spellEnd"/>
      <w:r w:rsidRPr="00EE6E73">
        <w:rPr>
          <w:i/>
        </w:rPr>
        <w:t>-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eps-</w:t>
      </w:r>
      <w:proofErr w:type="spellStart"/>
      <w:r w:rsidRPr="00EE6E73">
        <w:rPr>
          <w:i/>
        </w:rPr>
        <w:t>BearerIdentity</w:t>
      </w:r>
      <w:proofErr w:type="spellEnd"/>
      <w:r w:rsidRPr="00EE6E73">
        <w:rPr>
          <w:i/>
        </w:rPr>
        <w:t xml:space="preserve">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w:t>
      </w:r>
      <w:proofErr w:type="spellStart"/>
      <w:r w:rsidRPr="00EE6E73">
        <w:rPr>
          <w:i/>
        </w:rPr>
        <w:t>BearerIdentity</w:t>
      </w:r>
      <w:proofErr w:type="spellEnd"/>
      <w:r w:rsidRPr="00EE6E73">
        <w:rPr>
          <w:i/>
        </w:rPr>
        <w:t>;</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w:t>
      </w:r>
      <w:proofErr w:type="spellStart"/>
      <w:r w:rsidRPr="00EE6E73">
        <w:rPr>
          <w:i/>
        </w:rPr>
        <w:t>BearerIdentity</w:t>
      </w:r>
      <w:proofErr w:type="spellEnd"/>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EE6E73">
        <w:rPr>
          <w:i/>
        </w:rPr>
        <w:t>pdcp</w:t>
      </w:r>
      <w:proofErr w:type="spellEnd"/>
      <w:r w:rsidRPr="00EE6E73">
        <w:rPr>
          <w:i/>
        </w:rPr>
        <w:t>-Config</w:t>
      </w:r>
      <w:r w:rsidRPr="00EE6E73">
        <w:t>;</w:t>
      </w:r>
    </w:p>
    <w:p w14:paraId="587F7FBF"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proofErr w:type="spellStart"/>
      <w:r w:rsidRPr="00EE6E73">
        <w:rPr>
          <w:i/>
        </w:rPr>
        <w:t>cipheringDisabled</w:t>
      </w:r>
      <w:proofErr w:type="spellEnd"/>
      <w:r w:rsidRPr="00EE6E73">
        <w:rPr>
          <w:i/>
        </w:rPr>
        <w:t>:</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proofErr w:type="spellStart"/>
      <w:r w:rsidRPr="00EE6E73">
        <w:rPr>
          <w:i/>
        </w:rPr>
        <w:t>integrityProtection</w:t>
      </w:r>
      <w:proofErr w:type="spellEnd"/>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rPr>
          <w:i/>
        </w:rPr>
        <w:t>:</w:t>
      </w:r>
    </w:p>
    <w:p w14:paraId="5FC899BA"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t>:</w:t>
      </w:r>
    </w:p>
    <w:p w14:paraId="56FD16A2"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proofErr w:type="spellStart"/>
      <w:r w:rsidRPr="00EE6E73">
        <w:rPr>
          <w:i/>
        </w:rPr>
        <w:t>cipheringDisabled</w:t>
      </w:r>
      <w:proofErr w:type="spellEnd"/>
      <w:r w:rsidRPr="00EE6E73">
        <w:rPr>
          <w:i/>
        </w:rPr>
        <w:t>:</w:t>
      </w:r>
    </w:p>
    <w:p w14:paraId="42AB1D43"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proofErr w:type="spellStart"/>
      <w:r w:rsidRPr="00EE6E73">
        <w:rPr>
          <w:i/>
        </w:rPr>
        <w:t>integrityProtection</w:t>
      </w:r>
      <w:proofErr w:type="spellEnd"/>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UD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UDC</w:t>
      </w:r>
      <w:proofErr w:type="spellEnd"/>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5FDD5C33"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proofErr w:type="spellStart"/>
      <w:r w:rsidRPr="00EE6E73">
        <w:rPr>
          <w:i/>
        </w:rPr>
        <w:t>drb</w:t>
      </w:r>
      <w:proofErr w:type="spellEnd"/>
      <w:r w:rsidRPr="00EE6E73">
        <w:rPr>
          <w:i/>
        </w:rPr>
        <w:t>-Identity</w:t>
      </w:r>
      <w:r w:rsidRPr="00EE6E73">
        <w:t xml:space="preserve"> value is part of the current UE configuration, the UE does not distinguish which </w:t>
      </w:r>
      <w:proofErr w:type="spellStart"/>
      <w:r w:rsidRPr="00EE6E73">
        <w:rPr>
          <w:i/>
        </w:rPr>
        <w:t>RadioBearerConfig</w:t>
      </w:r>
      <w:proofErr w:type="spellEnd"/>
      <w:r w:rsidRPr="00EE6E73">
        <w:t xml:space="preserve"> and </w:t>
      </w:r>
      <w:r w:rsidRPr="00EE6E73">
        <w:rPr>
          <w:i/>
        </w:rPr>
        <w:t>DRB-</w:t>
      </w:r>
      <w:proofErr w:type="spellStart"/>
      <w:r w:rsidRPr="00EE6E73">
        <w:rPr>
          <w:i/>
        </w:rPr>
        <w:t>ToAddModList</w:t>
      </w:r>
      <w:proofErr w:type="spellEnd"/>
      <w:r w:rsidRPr="00EE6E73">
        <w:t xml:space="preserve"> that DRB was originally configured in. To re-associate a DRB with a different key (</w:t>
      </w:r>
      <w:proofErr w:type="spellStart"/>
      <w:r w:rsidRPr="00EE6E73">
        <w:t>K</w:t>
      </w:r>
      <w:r w:rsidRPr="00EE6E73">
        <w:rPr>
          <w:vertAlign w:val="subscript"/>
        </w:rPr>
        <w:t>eNB</w:t>
      </w:r>
      <w:proofErr w:type="spellEnd"/>
      <w:r w:rsidRPr="00EE6E73">
        <w:t xml:space="preserve"> to S-</w:t>
      </w:r>
      <w:proofErr w:type="spellStart"/>
      <w:r w:rsidRPr="00EE6E73">
        <w:t>K</w:t>
      </w:r>
      <w:r w:rsidRPr="00EE6E73">
        <w:rPr>
          <w:vertAlign w:val="subscript"/>
        </w:rPr>
        <w:t>gNB</w:t>
      </w:r>
      <w:proofErr w:type="spellEnd"/>
      <w:r w:rsidRPr="00EE6E73">
        <w:t>,</w:t>
      </w:r>
      <w:r w:rsidRPr="00EE6E73">
        <w:rPr>
          <w:vertAlign w:val="subscript"/>
        </w:rPr>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gNB</w:t>
      </w:r>
      <w:proofErr w:type="spellEnd"/>
      <w:r w:rsidRPr="00EE6E73">
        <w:t xml:space="preserve">, or vice versa), the network provides the </w:t>
      </w:r>
      <w:proofErr w:type="spellStart"/>
      <w:r w:rsidRPr="00EE6E73">
        <w:rPr>
          <w:i/>
        </w:rPr>
        <w:t>drb</w:t>
      </w:r>
      <w:proofErr w:type="spellEnd"/>
      <w:r w:rsidRPr="00EE6E73">
        <w:rPr>
          <w:i/>
        </w:rPr>
        <w:t>-Identity</w:t>
      </w:r>
      <w:r w:rsidRPr="00EE6E73">
        <w:t xml:space="preserve"> value in the (target) </w:t>
      </w:r>
      <w:proofErr w:type="spellStart"/>
      <w:r w:rsidRPr="00EE6E73">
        <w:rPr>
          <w:i/>
        </w:rPr>
        <w:t>drb-ToAddModList</w:t>
      </w:r>
      <w:proofErr w:type="spellEnd"/>
      <w:r w:rsidRPr="00EE6E73">
        <w:t xml:space="preserve"> and sets the </w:t>
      </w:r>
      <w:proofErr w:type="spellStart"/>
      <w:r w:rsidRPr="00EE6E73">
        <w:rPr>
          <w:i/>
        </w:rPr>
        <w:t>reestablishPDCP</w:t>
      </w:r>
      <w:proofErr w:type="spellEnd"/>
      <w:r w:rsidRPr="00EE6E73">
        <w:t xml:space="preserve"> flag. The network does not list the </w:t>
      </w:r>
      <w:proofErr w:type="spellStart"/>
      <w:r w:rsidRPr="00EE6E73">
        <w:rPr>
          <w:i/>
        </w:rPr>
        <w:t>drb</w:t>
      </w:r>
      <w:proofErr w:type="spellEnd"/>
      <w:r w:rsidRPr="00EE6E73">
        <w:rPr>
          <w:i/>
        </w:rPr>
        <w:t>-Identity</w:t>
      </w:r>
      <w:r w:rsidRPr="00EE6E73">
        <w:t xml:space="preserve"> in the (source) </w:t>
      </w:r>
      <w:proofErr w:type="spellStart"/>
      <w:r w:rsidRPr="00EE6E73">
        <w:rPr>
          <w:i/>
        </w:rPr>
        <w:t>drb-ToReleaseList</w:t>
      </w:r>
      <w:proofErr w:type="spellEnd"/>
      <w:r w:rsidRPr="00EE6E73">
        <w:t>.</w:t>
      </w:r>
    </w:p>
    <w:p w14:paraId="0C588126" w14:textId="77777777" w:rsidR="00394471" w:rsidRPr="00EE6E73" w:rsidRDefault="00394471" w:rsidP="00394471">
      <w:pPr>
        <w:pStyle w:val="NO"/>
      </w:pPr>
      <w:r w:rsidRPr="00EE6E73">
        <w:t>NOTE 3:</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proofErr w:type="spellStart"/>
      <w:r w:rsidRPr="00EE6E73">
        <w:rPr>
          <w:i/>
        </w:rPr>
        <w:t>reestablishPDCP</w:t>
      </w:r>
      <w:proofErr w:type="spellEnd"/>
      <w:r w:rsidRPr="00EE6E73">
        <w:t xml:space="preserve"> is set) or the PDCP data recovery (if </w:t>
      </w:r>
      <w:proofErr w:type="spellStart"/>
      <w:r w:rsidRPr="00EE6E73">
        <w:rPr>
          <w:i/>
        </w:rPr>
        <w:t>recoverPDCP</w:t>
      </w:r>
      <w:proofErr w:type="spellEnd"/>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1092" w:name="_Toc193445495"/>
      <w:bookmarkStart w:id="1093" w:name="_Toc193451300"/>
      <w:bookmarkStart w:id="1094" w:name="_Toc193462565"/>
      <w:bookmarkStart w:id="1095" w:name="_Toc201294852"/>
      <w:bookmarkStart w:id="1096" w:name="_Toc60776780"/>
      <w:r w:rsidRPr="00EE6E73">
        <w:rPr>
          <w:rFonts w:eastAsia="MS Mincho"/>
        </w:rPr>
        <w:t>5.3.5.6.6</w:t>
      </w:r>
      <w:r w:rsidRPr="00EE6E73">
        <w:rPr>
          <w:rFonts w:eastAsia="MS Mincho"/>
        </w:rPr>
        <w:tab/>
        <w:t>Multicast MRB release</w:t>
      </w:r>
      <w:bookmarkEnd w:id="1092"/>
      <w:bookmarkEnd w:id="1093"/>
      <w:bookmarkEnd w:id="1094"/>
      <w:bookmarkEnd w:id="1095"/>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ReleaseList</w:t>
      </w:r>
      <w:proofErr w:type="spellEnd"/>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proofErr w:type="spellStart"/>
      <w:r w:rsidRPr="00EE6E73">
        <w:rPr>
          <w:i/>
        </w:rPr>
        <w:t>mrb</w:t>
      </w:r>
      <w:proofErr w:type="spellEnd"/>
      <w:r w:rsidRPr="00EE6E73">
        <w:rPr>
          <w:i/>
        </w:rPr>
        <w:t>-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proofErr w:type="spellStart"/>
      <w:r w:rsidRPr="00EE6E73">
        <w:rPr>
          <w:i/>
        </w:rPr>
        <w:t>mrb-ToReleaseList</w:t>
      </w:r>
      <w:proofErr w:type="spellEnd"/>
      <w:r w:rsidRPr="00EE6E73">
        <w:t xml:space="preserve"> includes any </w:t>
      </w:r>
      <w:proofErr w:type="spellStart"/>
      <w:r w:rsidRPr="00EE6E73">
        <w:rPr>
          <w:i/>
        </w:rPr>
        <w:t>mrb</w:t>
      </w:r>
      <w:proofErr w:type="spellEnd"/>
      <w:r w:rsidRPr="00EE6E73">
        <w:rPr>
          <w:i/>
        </w:rPr>
        <w:t>-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53F82322" w14:textId="24C75FA5" w:rsidR="00214323" w:rsidRPr="00EE6E73" w:rsidRDefault="00214323" w:rsidP="00214323">
      <w:pPr>
        <w:pStyle w:val="Heading5"/>
        <w:rPr>
          <w:rFonts w:eastAsia="MS Mincho"/>
        </w:rPr>
      </w:pPr>
      <w:bookmarkStart w:id="1097" w:name="_Toc193445496"/>
      <w:bookmarkStart w:id="1098" w:name="_Toc193451301"/>
      <w:bookmarkStart w:id="1099" w:name="_Toc193462566"/>
      <w:bookmarkStart w:id="1100" w:name="_Toc201294853"/>
      <w:r w:rsidRPr="00EE6E73">
        <w:rPr>
          <w:rFonts w:eastAsia="MS Mincho"/>
        </w:rPr>
        <w:t>5.3.5.6.7</w:t>
      </w:r>
      <w:r w:rsidRPr="00EE6E73">
        <w:rPr>
          <w:rFonts w:eastAsia="MS Mincho"/>
        </w:rPr>
        <w:tab/>
        <w:t>Multicast MRB addition/modification</w:t>
      </w:r>
      <w:bookmarkEnd w:id="1097"/>
      <w:bookmarkEnd w:id="1098"/>
      <w:bookmarkEnd w:id="1099"/>
      <w:bookmarkEnd w:id="1100"/>
    </w:p>
    <w:p w14:paraId="7168C19D" w14:textId="4DC41855" w:rsidR="00214323" w:rsidRPr="00EE6E73" w:rsidRDefault="00214323" w:rsidP="00214323">
      <w:r w:rsidRPr="00EE6E73">
        <w:t>The UE shall</w:t>
      </w:r>
      <w:r w:rsidR="00F66D12" w:rsidRPr="00EE6E73">
        <w:t xml:space="preserve"> for each element in the order of entry in the list </w:t>
      </w:r>
      <w:proofErr w:type="spellStart"/>
      <w:r w:rsidR="00F66D12" w:rsidRPr="00EE6E73">
        <w:rPr>
          <w:i/>
          <w:iCs/>
        </w:rPr>
        <w:t>mrb-ToAddModList</w:t>
      </w:r>
      <w:proofErr w:type="spellEnd"/>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for which </w:t>
      </w:r>
      <w:proofErr w:type="spellStart"/>
      <w:r w:rsidRPr="00EE6E73">
        <w:rPr>
          <w:i/>
        </w:rPr>
        <w:t>mrb-IdentityNew</w:t>
      </w:r>
      <w:proofErr w:type="spellEnd"/>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proofErr w:type="spellStart"/>
      <w:r w:rsidRPr="00EE6E73">
        <w:rPr>
          <w:i/>
        </w:rPr>
        <w:t>mrb</w:t>
      </w:r>
      <w:proofErr w:type="spellEnd"/>
      <w:r w:rsidRPr="00EE6E73">
        <w:rPr>
          <w:i/>
        </w:rPr>
        <w:t xml:space="preserve">-Identity </w:t>
      </w:r>
      <w:r w:rsidRPr="00EE6E73">
        <w:t xml:space="preserve">to the value </w:t>
      </w:r>
      <w:proofErr w:type="spellStart"/>
      <w:r w:rsidRPr="00EE6E73">
        <w:rPr>
          <w:i/>
        </w:rPr>
        <w:t>mrb-IdentityNew</w:t>
      </w:r>
      <w:proofErr w:type="spellEnd"/>
      <w:r w:rsidRPr="00EE6E73">
        <w:t>;</w:t>
      </w:r>
    </w:p>
    <w:p w14:paraId="1892973E" w14:textId="04AB89EE" w:rsidR="00214323" w:rsidRPr="00EE6E73" w:rsidRDefault="00214323" w:rsidP="00F66D12">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rPr>
          <w:i/>
        </w:rPr>
        <w:t xml:space="preserve">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proofErr w:type="spellStart"/>
      <w:r w:rsidR="001C1AF2" w:rsidRPr="00EE6E73">
        <w:rPr>
          <w:i/>
        </w:rPr>
        <w:t>mbs-SessionId</w:t>
      </w:r>
      <w:proofErr w:type="spellEnd"/>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proofErr w:type="spellStart"/>
      <w:r w:rsidR="001C1AF2" w:rsidRPr="00EE6E73">
        <w:rPr>
          <w:i/>
        </w:rPr>
        <w:t>mbs-SessionId</w:t>
      </w:r>
      <w:proofErr w:type="spellEnd"/>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proofErr w:type="spellStart"/>
      <w:r w:rsidR="001C1AF2" w:rsidRPr="00EE6E73">
        <w:rPr>
          <w:i/>
        </w:rPr>
        <w:t>mbs-SessionId</w:t>
      </w:r>
      <w:proofErr w:type="spellEnd"/>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proofErr w:type="spellStart"/>
      <w:r w:rsidR="001C1AF2" w:rsidRPr="00EE6E73">
        <w:rPr>
          <w:i/>
        </w:rPr>
        <w:t>mbs-SessionId</w:t>
      </w:r>
      <w:proofErr w:type="spellEnd"/>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proofErr w:type="spellStart"/>
      <w:r w:rsidRPr="00EE6E73">
        <w:rPr>
          <w:i/>
        </w:rPr>
        <w:t>mrb</w:t>
      </w:r>
      <w:proofErr w:type="spellEnd"/>
      <w:r w:rsidRPr="00EE6E73">
        <w:rPr>
          <w:i/>
        </w:rPr>
        <w:t>-Identity</w:t>
      </w:r>
      <w:r w:rsidRPr="00EE6E73">
        <w:t xml:space="preserve">, the network ensures new MRBs are listed at the end of the </w:t>
      </w:r>
      <w:proofErr w:type="spellStart"/>
      <w:r w:rsidRPr="00EE6E73">
        <w:rPr>
          <w:i/>
        </w:rPr>
        <w:t>mrb-ToAddModList</w:t>
      </w:r>
      <w:proofErr w:type="spellEnd"/>
      <w:r w:rsidRPr="00EE6E73">
        <w:t xml:space="preserve"> if they have the same MRB ID as in the existing UE configuration.</w:t>
      </w:r>
    </w:p>
    <w:p w14:paraId="34AE74E9" w14:textId="77777777" w:rsidR="00394471" w:rsidRPr="00EE6E73" w:rsidRDefault="00394471" w:rsidP="00394471">
      <w:pPr>
        <w:pStyle w:val="Heading4"/>
      </w:pPr>
      <w:bookmarkStart w:id="1101" w:name="_Toc193445497"/>
      <w:bookmarkStart w:id="1102" w:name="_Toc193451302"/>
      <w:bookmarkStart w:id="1103" w:name="_Toc193462567"/>
      <w:bookmarkStart w:id="1104" w:name="_Toc201294854"/>
      <w:r w:rsidRPr="00EE6E73">
        <w:t>5.3.5.7</w:t>
      </w:r>
      <w:r w:rsidRPr="00EE6E73">
        <w:tab/>
        <w:t>AS Security key update</w:t>
      </w:r>
      <w:bookmarkEnd w:id="1096"/>
      <w:bookmarkEnd w:id="1101"/>
      <w:bookmarkEnd w:id="1102"/>
      <w:bookmarkEnd w:id="1103"/>
      <w:bookmarkEnd w:id="1104"/>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proofErr w:type="spellStart"/>
      <w:r w:rsidRPr="00EE6E73">
        <w:rPr>
          <w:i/>
        </w:rPr>
        <w:t>sk</w:t>
      </w:r>
      <w:proofErr w:type="spellEnd"/>
      <w:r w:rsidRPr="00EE6E73">
        <w:rPr>
          <w:i/>
        </w:rPr>
        <w:t>-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w:t>
      </w:r>
      <w:proofErr w:type="spellStart"/>
      <w:r w:rsidRPr="00EE6E73">
        <w:t>K</w:t>
      </w:r>
      <w:r w:rsidRPr="00EE6E73">
        <w:rPr>
          <w:vertAlign w:val="subscript"/>
        </w:rPr>
        <w:t>gNB</w:t>
      </w:r>
      <w:proofErr w:type="spellEnd"/>
      <w:r w:rsidRPr="00EE6E73">
        <w:t xml:space="preserve"> key based on the </w:t>
      </w:r>
      <w:proofErr w:type="spellStart"/>
      <w:r w:rsidRPr="00EE6E73">
        <w:t>K</w:t>
      </w:r>
      <w:r w:rsidRPr="00EE6E73">
        <w:rPr>
          <w:vertAlign w:val="subscript"/>
        </w:rPr>
        <w:t>eNB</w:t>
      </w:r>
      <w:proofErr w:type="spellEnd"/>
      <w:r w:rsidRPr="00EE6E73">
        <w:t xml:space="preserve"> key and using the received </w:t>
      </w:r>
      <w:proofErr w:type="spellStart"/>
      <w:r w:rsidRPr="00EE6E73">
        <w:rPr>
          <w:i/>
        </w:rPr>
        <w:t>sk</w:t>
      </w:r>
      <w:proofErr w:type="spellEnd"/>
      <w:r w:rsidRPr="00EE6E73">
        <w:rPr>
          <w:i/>
        </w:rPr>
        <w:t>-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masterKeyUpdate</w:t>
      </w:r>
      <w:proofErr w:type="spellEnd"/>
      <w:r w:rsidRPr="00EE6E73">
        <w:t>:</w:t>
      </w:r>
    </w:p>
    <w:p w14:paraId="0AB0DFE2" w14:textId="77777777" w:rsidR="00394471" w:rsidRPr="00EE6E73" w:rsidRDefault="00394471" w:rsidP="00394471">
      <w:pPr>
        <w:pStyle w:val="B2"/>
      </w:pPr>
      <w:r w:rsidRPr="00EE6E73">
        <w:t>2&gt;</w:t>
      </w:r>
      <w:r w:rsidRPr="00EE6E73">
        <w:tab/>
        <w:t xml:space="preserve">if the </w:t>
      </w:r>
      <w:proofErr w:type="spellStart"/>
      <w:r w:rsidRPr="00EE6E73">
        <w:rPr>
          <w:i/>
        </w:rPr>
        <w:t>nas</w:t>
      </w:r>
      <w:proofErr w:type="spellEnd"/>
      <w:r w:rsidRPr="00EE6E73">
        <w:rPr>
          <w:i/>
        </w:rPr>
        <w:t xml:space="preserve">-Container </w:t>
      </w:r>
      <w:r w:rsidRPr="00EE6E73">
        <w:t xml:space="preserve">is included in the received </w:t>
      </w:r>
      <w:proofErr w:type="spellStart"/>
      <w:r w:rsidRPr="00EE6E73">
        <w:rPr>
          <w:i/>
          <w:iCs/>
        </w:rPr>
        <w:t>masterKeyUpdate</w:t>
      </w:r>
      <w:proofErr w:type="spellEnd"/>
      <w:r w:rsidRPr="00EE6E73">
        <w:t>:</w:t>
      </w:r>
    </w:p>
    <w:p w14:paraId="3E89A403" w14:textId="77777777" w:rsidR="00394471" w:rsidRPr="00EE6E73" w:rsidRDefault="00394471" w:rsidP="00394471">
      <w:pPr>
        <w:pStyle w:val="B3"/>
      </w:pPr>
      <w:r w:rsidRPr="00EE6E73">
        <w:t>3&gt;</w:t>
      </w:r>
      <w:r w:rsidRPr="00EE6E73">
        <w:tab/>
        <w:t xml:space="preserve">forward the </w:t>
      </w:r>
      <w:proofErr w:type="spellStart"/>
      <w:r w:rsidRPr="00EE6E73">
        <w:rPr>
          <w:i/>
        </w:rPr>
        <w:t>nas</w:t>
      </w:r>
      <w:proofErr w:type="spellEnd"/>
      <w:r w:rsidRPr="00EE6E73">
        <w:rPr>
          <w:i/>
        </w:rPr>
        <w:t xml:space="preserve">-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proofErr w:type="spellStart"/>
      <w:r w:rsidRPr="00EE6E73">
        <w:rPr>
          <w:i/>
        </w:rPr>
        <w:t>keySetChangeIndicator</w:t>
      </w:r>
      <w:proofErr w:type="spellEnd"/>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 indicated in the received </w:t>
      </w:r>
      <w:proofErr w:type="spellStart"/>
      <w:r w:rsidRPr="00EE6E73">
        <w:rPr>
          <w:i/>
        </w:rPr>
        <w:t>masterKeyUpdate</w:t>
      </w:r>
      <w:proofErr w:type="spellEnd"/>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proofErr w:type="spellStart"/>
      <w:r w:rsidRPr="00EE6E73">
        <w:rPr>
          <w:i/>
        </w:rPr>
        <w:t>nextHopChainingCount</w:t>
      </w:r>
      <w:proofErr w:type="spellEnd"/>
      <w:r w:rsidRPr="00EE6E73">
        <w:t xml:space="preserve"> value;</w:t>
      </w:r>
    </w:p>
    <w:p w14:paraId="181E3E4D" w14:textId="77777777" w:rsidR="00394471" w:rsidRPr="00EE6E73" w:rsidRDefault="00394471" w:rsidP="00394471">
      <w:pPr>
        <w:pStyle w:val="B2"/>
      </w:pPr>
      <w:r w:rsidRPr="00EE6E73">
        <w:t>2&gt;</w:t>
      </w:r>
      <w:r w:rsidRPr="00EE6E73">
        <w:tab/>
        <w:t xml:space="preserve">derive the keys associated with the </w:t>
      </w:r>
      <w:proofErr w:type="spellStart"/>
      <w:r w:rsidRPr="00EE6E73">
        <w:t>K</w:t>
      </w:r>
      <w:r w:rsidRPr="00EE6E73">
        <w:rPr>
          <w:vertAlign w:val="subscript"/>
        </w:rPr>
        <w:t>gNB</w:t>
      </w:r>
      <w:proofErr w:type="spellEnd"/>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proofErr w:type="spellStart"/>
      <w:r w:rsidRPr="00EE6E73">
        <w:rPr>
          <w:i/>
        </w:rPr>
        <w:t>securityAlgorithmConfig</w:t>
      </w:r>
      <w:proofErr w:type="spellEnd"/>
      <w:r w:rsidRPr="00EE6E73">
        <w:t xml:space="preserve"> is included in </w:t>
      </w:r>
      <w:proofErr w:type="spellStart"/>
      <w:r w:rsidRPr="00EE6E73">
        <w:rPr>
          <w:i/>
        </w:rPr>
        <w:t>SecurityConfig</w:t>
      </w:r>
      <w:proofErr w:type="spellEnd"/>
      <w:r w:rsidRPr="00EE6E73">
        <w:t>:</w:t>
      </w:r>
    </w:p>
    <w:p w14:paraId="1364AE9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w:t>
      </w:r>
      <w:proofErr w:type="spellStart"/>
      <w:r w:rsidRPr="00EE6E73">
        <w:rPr>
          <w:i/>
        </w:rPr>
        <w:t>ciphering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188AD0B1"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w:t>
      </w:r>
      <w:proofErr w:type="spellStart"/>
      <w:r w:rsidRPr="00EE6E73">
        <w:rPr>
          <w:i/>
        </w:rPr>
        <w:t>integrityProt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current </w:t>
      </w:r>
      <w:proofErr w:type="spellStart"/>
      <w:r w:rsidRPr="00EE6E73">
        <w:rPr>
          <w:i/>
        </w:rPr>
        <w:t>cipheringAlgorithm</w:t>
      </w:r>
      <w:proofErr w:type="spellEnd"/>
      <w:r w:rsidRPr="00EE6E73">
        <w:rPr>
          <w:i/>
        </w:rPr>
        <w:t>,</w:t>
      </w:r>
      <w:r w:rsidRPr="00EE6E73">
        <w:t xml:space="preserve"> as specified in TS 33.501 [11];</w:t>
      </w:r>
    </w:p>
    <w:p w14:paraId="25ED85A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current </w:t>
      </w:r>
      <w:proofErr w:type="spellStart"/>
      <w:r w:rsidRPr="00EE6E73">
        <w:rPr>
          <w:i/>
        </w:rPr>
        <w:t>integrityProtAlgorithm</w:t>
      </w:r>
      <w:proofErr w:type="spellEnd"/>
      <w:r w:rsidRPr="00EE6E73">
        <w:rPr>
          <w:i/>
        </w:rPr>
        <w:t>,</w:t>
      </w:r>
      <w:r w:rsidRPr="00EE6E73">
        <w:t xml:space="preserve"> as specified in TS 33.501 [11].</w:t>
      </w:r>
    </w:p>
    <w:p w14:paraId="2270E19A" w14:textId="77777777" w:rsidR="00DC5C08" w:rsidRDefault="00394471" w:rsidP="00DC5C08">
      <w:pPr>
        <w:pStyle w:val="NO"/>
        <w:rPr>
          <w:ins w:id="1105" w:author="CR#5443r2" w:date="2025-09-24T09:02:00Z" w16du:dateUtc="2025-09-24T07:02:00Z"/>
        </w:rPr>
      </w:pPr>
      <w:r w:rsidRPr="00EE6E73">
        <w:t>NOTE 1:</w:t>
      </w:r>
      <w:r w:rsidRPr="00EE6E73">
        <w:tab/>
        <w:t>Ciphering and integrity protection are optional to configure for the DRBs.</w:t>
      </w:r>
    </w:p>
    <w:p w14:paraId="5F8B8B8A" w14:textId="77777777" w:rsidR="00DC5C08" w:rsidRDefault="00DC5C08" w:rsidP="00DC5C08">
      <w:pPr>
        <w:pStyle w:val="B1"/>
        <w:rPr>
          <w:ins w:id="1106" w:author="CR#5443r2" w:date="2025-09-24T09:02:00Z" w16du:dateUtc="2025-09-24T07:02:00Z"/>
        </w:rPr>
      </w:pPr>
      <w:ins w:id="1107" w:author="CR#5443r2" w:date="2025-09-24T09:02:00Z" w16du:dateUtc="2025-09-24T07:02:00Z">
        <w:r>
          <w:t>1&gt;</w:t>
        </w:r>
        <w:r>
          <w:tab/>
          <w:t>else if this procedure was initiated due to an LTM cell switch execution procedure which requires updating the master key, as specified in section 5.3.5.18.6:</w:t>
        </w:r>
      </w:ins>
    </w:p>
    <w:p w14:paraId="077508A0" w14:textId="7395BFEC" w:rsidR="00DC5C08" w:rsidRDefault="00DC5C08" w:rsidP="00DC5C08">
      <w:pPr>
        <w:pStyle w:val="B2"/>
        <w:rPr>
          <w:ins w:id="1108" w:author="CR#5443r2" w:date="2025-09-24T09:02:00Z" w16du:dateUtc="2025-09-24T07:02:00Z"/>
        </w:rPr>
      </w:pPr>
      <w:ins w:id="1109" w:author="CR#5443r2" w:date="2025-09-24T09:02:00Z" w16du:dateUtc="2025-09-24T07:02:00Z">
        <w:r>
          <w:t>2&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r>
          <w:rPr>
            <w:iCs/>
          </w:rPr>
          <w:t>NCC</w:t>
        </w:r>
        <w:r w:rsidRPr="00DE45C9">
          <w:rPr>
            <w:iCs/>
          </w:rPr>
          <w:t xml:space="preserve"> </w:t>
        </w:r>
        <w:r>
          <w:t>value indicated by lower layer, as specified in TS 33.501 [11];</w:t>
        </w:r>
      </w:ins>
    </w:p>
    <w:p w14:paraId="2FD88D49" w14:textId="77777777" w:rsidR="00DC5C08" w:rsidRDefault="00DC5C08" w:rsidP="00DC5C08">
      <w:pPr>
        <w:pStyle w:val="B2"/>
        <w:rPr>
          <w:ins w:id="1110" w:author="CR#5443r2" w:date="2025-09-24T09:02:00Z" w16du:dateUtc="2025-09-24T07:02:00Z"/>
        </w:rPr>
      </w:pPr>
      <w:ins w:id="1111" w:author="CR#5443r2" w:date="2025-09-24T09:02:00Z" w16du:dateUtc="2025-09-24T07:02:00Z">
        <w:r>
          <w:t>2&gt;</w:t>
        </w:r>
        <w:r>
          <w:tab/>
        </w:r>
        <w:r w:rsidRPr="002B1D43">
          <w:t xml:space="preserve">replace the </w:t>
        </w:r>
        <w:proofErr w:type="spellStart"/>
        <w:r w:rsidRPr="002B1D43">
          <w:rPr>
            <w:i/>
            <w:iCs/>
          </w:rPr>
          <w:t>nextHopChainingCount</w:t>
        </w:r>
        <w:proofErr w:type="spellEnd"/>
        <w:r w:rsidRPr="002B1D43">
          <w:t xml:space="preserve"> with the NCC value indicated by lower layers</w:t>
        </w:r>
        <w:r>
          <w:t>;</w:t>
        </w:r>
      </w:ins>
    </w:p>
    <w:p w14:paraId="21B0F4F9" w14:textId="77777777" w:rsidR="00DC5C08" w:rsidRDefault="00DC5C08" w:rsidP="00DC5C08">
      <w:pPr>
        <w:pStyle w:val="B2"/>
        <w:rPr>
          <w:ins w:id="1112" w:author="CR#5443r2" w:date="2025-09-24T09:02:00Z" w16du:dateUtc="2025-09-24T07:02:00Z"/>
        </w:rPr>
      </w:pPr>
      <w:ins w:id="1113" w:author="CR#5443r2" w:date="2025-09-24T09:02:00Z" w16du:dateUtc="2025-09-24T07:02:00Z">
        <w:r>
          <w:t>2&gt;</w:t>
        </w:r>
        <w:r>
          <w:tab/>
          <w:t xml:space="preserve">derive the keys associated with the </w:t>
        </w:r>
        <w:proofErr w:type="spellStart"/>
        <w:r>
          <w:t>K</w:t>
        </w:r>
        <w:r>
          <w:rPr>
            <w:vertAlign w:val="subscript"/>
          </w:rPr>
          <w:t>gNB</w:t>
        </w:r>
        <w:proofErr w:type="spellEnd"/>
        <w:r>
          <w:t xml:space="preserve"> key as follows:</w:t>
        </w:r>
      </w:ins>
    </w:p>
    <w:p w14:paraId="1CB2CAED" w14:textId="77777777" w:rsidR="00DC5C08" w:rsidRDefault="00DC5C08" w:rsidP="00DC5C08">
      <w:pPr>
        <w:pStyle w:val="B3"/>
        <w:rPr>
          <w:ins w:id="1114" w:author="CR#5443r2" w:date="2025-09-24T09:02:00Z" w16du:dateUtc="2025-09-24T07:02:00Z"/>
        </w:rPr>
      </w:pPr>
      <w:ins w:id="1115" w:author="CR#5443r2" w:date="2025-09-24T09:02:00Z" w16du:dateUtc="2025-09-24T07:02:00Z">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ins>
    </w:p>
    <w:p w14:paraId="242D6895" w14:textId="121FB11B" w:rsidR="00394471" w:rsidRPr="00EE6E73" w:rsidRDefault="00DC5C08">
      <w:pPr>
        <w:pStyle w:val="B3"/>
        <w:pPrChange w:id="1116" w:author="CR#5443r2" w:date="2025-09-24T09:02:00Z" w16du:dateUtc="2025-09-24T07:02:00Z">
          <w:pPr>
            <w:pStyle w:val="NO"/>
          </w:pPr>
        </w:pPrChange>
      </w:pPr>
      <w:ins w:id="1117" w:author="CR#5443r2" w:date="2025-09-24T09:02:00Z" w16du:dateUtc="2025-09-24T07:02:00Z">
        <w:r>
          <w:t>3&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ins>
    </w:p>
    <w:p w14:paraId="7D11DAD7" w14:textId="558AD0A5"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sk</w:t>
      </w:r>
      <w:proofErr w:type="spellEnd"/>
      <w:r w:rsidRPr="00EE6E73">
        <w:rPr>
          <w:i/>
        </w:rPr>
        <w:t>-Counter</w:t>
      </w:r>
      <w:r w:rsidRPr="00EE6E73">
        <w:t xml:space="preserve"> (UE is in NE-DC, or NR-DC, or is configured with SN terminated bearer(s))</w:t>
      </w:r>
      <w:r w:rsidR="000168BF" w:rsidRPr="00EE6E73">
        <w:t xml:space="preserve"> or if the procedure was initiated due to selection of an </w:t>
      </w:r>
      <w:proofErr w:type="spellStart"/>
      <w:r w:rsidR="000168BF" w:rsidRPr="00EE6E73">
        <w:rPr>
          <w:i/>
        </w:rPr>
        <w:t>sk</w:t>
      </w:r>
      <w:proofErr w:type="spellEnd"/>
      <w:r w:rsidR="000168BF" w:rsidRPr="00EE6E73">
        <w:rPr>
          <w:i/>
        </w:rPr>
        <w:t>-Counter</w:t>
      </w:r>
      <w:r w:rsidR="000168BF" w:rsidRPr="00EE6E73">
        <w:t xml:space="preserve"> </w:t>
      </w:r>
      <w:ins w:id="1118" w:author="CR#5443r2" w:date="2025-09-24T09:03:00Z" w16du:dateUtc="2025-09-24T07:03:00Z">
        <w:r w:rsidR="00DC5C08">
          <w:t>as specified in clause 5.3.5.13.8 or clause 5.3.5.18.6</w:t>
        </w:r>
      </w:ins>
      <w:del w:id="1119" w:author="CR#5443r2" w:date="2025-09-24T09:03:00Z" w16du:dateUtc="2025-09-24T07:03:00Z">
        <w:r w:rsidR="000168BF" w:rsidRPr="00EE6E73" w:rsidDel="00DC5C08">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based on the </w:t>
      </w:r>
      <w:proofErr w:type="spellStart"/>
      <w:r w:rsidRPr="00EE6E73">
        <w:t>KgNB</w:t>
      </w:r>
      <w:proofErr w:type="spellEnd"/>
      <w:r w:rsidRPr="00EE6E73">
        <w:t xml:space="preserve"> key and using the received</w:t>
      </w:r>
      <w:r w:rsidR="000168BF" w:rsidRPr="00EE6E73">
        <w:t xml:space="preserve"> or selected</w:t>
      </w:r>
      <w:r w:rsidRPr="00EE6E73">
        <w:t xml:space="preserve"> </w:t>
      </w:r>
      <w:proofErr w:type="spellStart"/>
      <w:r w:rsidRPr="00EE6E73">
        <w:rPr>
          <w:i/>
        </w:rPr>
        <w:t>sk</w:t>
      </w:r>
      <w:proofErr w:type="spellEnd"/>
      <w:r w:rsidRPr="00EE6E73">
        <w:rPr>
          <w:i/>
        </w:rPr>
        <w:t>-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 specified in TS 33.501 [11] using the ciphering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012F600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int</w:t>
      </w:r>
      <w:proofErr w:type="spellEnd"/>
      <w:r w:rsidRPr="00EE6E73">
        <w:t xml:space="preserve"> key and the </w:t>
      </w:r>
      <w:proofErr w:type="spellStart"/>
      <w:r w:rsidRPr="00EE6E73">
        <w:t>K</w:t>
      </w:r>
      <w:r w:rsidRPr="00EE6E73">
        <w:rPr>
          <w:vertAlign w:val="subscript"/>
        </w:rPr>
        <w:t>UPint</w:t>
      </w:r>
      <w:proofErr w:type="spellEnd"/>
      <w:r w:rsidRPr="00EE6E73">
        <w:t xml:space="preserve"> key as specified in TS 33.501 [11] using the integrity protection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11845A98" w14:textId="338E8FC9" w:rsidR="00394471" w:rsidRPr="00EE6E73" w:rsidRDefault="00394471" w:rsidP="00394471">
      <w:pPr>
        <w:pStyle w:val="NO"/>
      </w:pPr>
      <w:r w:rsidRPr="00EE6E73">
        <w:t>NOTE 2:</w:t>
      </w:r>
      <w:r w:rsidRPr="00EE6E73">
        <w:tab/>
        <w:t xml:space="preserve">If the UE has no radio bearer configured with </w:t>
      </w:r>
      <w:proofErr w:type="spellStart"/>
      <w:r w:rsidRPr="00EE6E73">
        <w:rPr>
          <w:i/>
          <w:iCs/>
        </w:rPr>
        <w:t>keyToUse</w:t>
      </w:r>
      <w:proofErr w:type="spellEnd"/>
      <w:r w:rsidRPr="00EE6E73">
        <w:t xml:space="preserve"> set to </w:t>
      </w:r>
      <w:r w:rsidRPr="00EE6E73">
        <w:rPr>
          <w:i/>
          <w:iCs/>
        </w:rPr>
        <w:t>secondary</w:t>
      </w:r>
      <w:r w:rsidRPr="00EE6E73">
        <w:t xml:space="preserve"> and receives the </w:t>
      </w:r>
      <w:proofErr w:type="spellStart"/>
      <w:r w:rsidRPr="00EE6E73">
        <w:rPr>
          <w:i/>
          <w:iCs/>
        </w:rPr>
        <w:t>sk</w:t>
      </w:r>
      <w:proofErr w:type="spellEnd"/>
      <w:r w:rsidRPr="00EE6E73">
        <w:rPr>
          <w:i/>
          <w:iCs/>
        </w:rPr>
        <w:t>-Counter</w:t>
      </w:r>
      <w:r w:rsidRPr="00EE6E73">
        <w:t xml:space="preserve"> </w:t>
      </w:r>
      <w:r w:rsidR="000D3664" w:rsidRPr="00EE6E73">
        <w:t xml:space="preserve">or an </w:t>
      </w:r>
      <w:proofErr w:type="spellStart"/>
      <w:r w:rsidR="000D3664" w:rsidRPr="00EE6E73">
        <w:rPr>
          <w:i/>
          <w:iCs/>
        </w:rPr>
        <w:t>sk</w:t>
      </w:r>
      <w:proofErr w:type="spellEnd"/>
      <w:r w:rsidR="000D3664" w:rsidRPr="00EE6E73">
        <w:rPr>
          <w:i/>
          <w:iCs/>
        </w:rPr>
        <w:t>-Counter</w:t>
      </w:r>
      <w:r w:rsidR="000D3664" w:rsidRPr="00EE6E73">
        <w:t xml:space="preserve"> is selected for subsequent CPAC </w:t>
      </w:r>
      <w:ins w:id="1120" w:author="CR#5443r2" w:date="2025-09-24T09:03:00Z" w16du:dateUtc="2025-09-24T07:03:00Z">
        <w:r w:rsidR="00DC5C08">
          <w:t xml:space="preserve">or LTM </w:t>
        </w:r>
      </w:ins>
      <w:r w:rsidRPr="00EE6E73">
        <w:t xml:space="preserve">without any </w:t>
      </w:r>
      <w:proofErr w:type="spellStart"/>
      <w:r w:rsidRPr="00EE6E73">
        <w:rPr>
          <w:i/>
          <w:iCs/>
        </w:rPr>
        <w:t>RadioBearerConfig</w:t>
      </w:r>
      <w:proofErr w:type="spellEnd"/>
      <w:r w:rsidRPr="00EE6E73">
        <w:t xml:space="preserve"> with </w:t>
      </w:r>
      <w:proofErr w:type="spellStart"/>
      <w:r w:rsidRPr="00EE6E73">
        <w:rPr>
          <w:i/>
          <w:iCs/>
        </w:rPr>
        <w:t>keyToUse</w:t>
      </w:r>
      <w:proofErr w:type="spellEnd"/>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1121" w:name="_Toc60776781"/>
      <w:bookmarkStart w:id="1122" w:name="_Toc193445498"/>
      <w:bookmarkStart w:id="1123" w:name="_Toc193451303"/>
      <w:bookmarkStart w:id="1124" w:name="_Toc193462568"/>
      <w:bookmarkStart w:id="1125" w:name="_Toc201294855"/>
      <w:r w:rsidRPr="00EE6E73">
        <w:rPr>
          <w:rFonts w:eastAsia="SimSun"/>
        </w:rPr>
        <w:t>5.3.5.8</w:t>
      </w:r>
      <w:r w:rsidRPr="00EE6E73">
        <w:rPr>
          <w:rFonts w:eastAsia="SimSun"/>
        </w:rPr>
        <w:tab/>
        <w:t>Reconfiguration failure</w:t>
      </w:r>
      <w:bookmarkEnd w:id="1121"/>
      <w:bookmarkEnd w:id="1122"/>
      <w:bookmarkEnd w:id="1123"/>
      <w:bookmarkEnd w:id="1124"/>
      <w:bookmarkEnd w:id="1125"/>
    </w:p>
    <w:p w14:paraId="58EDE10D" w14:textId="77777777" w:rsidR="00394471" w:rsidRPr="00EE6E73" w:rsidRDefault="00394471" w:rsidP="00394471">
      <w:pPr>
        <w:pStyle w:val="Heading5"/>
        <w:rPr>
          <w:rFonts w:eastAsia="SimSun"/>
        </w:rPr>
      </w:pPr>
      <w:bookmarkStart w:id="1126" w:name="_Toc60776782"/>
      <w:bookmarkStart w:id="1127" w:name="_Toc193445499"/>
      <w:bookmarkStart w:id="1128" w:name="_Toc193451304"/>
      <w:bookmarkStart w:id="1129" w:name="_Toc193462569"/>
      <w:bookmarkStart w:id="1130" w:name="_Toc201294856"/>
      <w:r w:rsidRPr="00EE6E73">
        <w:rPr>
          <w:rFonts w:eastAsia="SimSun"/>
        </w:rPr>
        <w:t>5.3.5.8.1</w:t>
      </w:r>
      <w:r w:rsidRPr="00EE6E73">
        <w:rPr>
          <w:rFonts w:eastAsia="SimSun"/>
        </w:rPr>
        <w:tab/>
        <w:t>Void</w:t>
      </w:r>
      <w:bookmarkEnd w:id="1126"/>
      <w:bookmarkEnd w:id="1127"/>
      <w:bookmarkEnd w:id="1128"/>
      <w:bookmarkEnd w:id="1129"/>
      <w:bookmarkEnd w:id="1130"/>
    </w:p>
    <w:p w14:paraId="38DF98BC" w14:textId="77777777" w:rsidR="00394471" w:rsidRPr="00EE6E73" w:rsidRDefault="00394471" w:rsidP="00394471">
      <w:pPr>
        <w:pStyle w:val="Heading5"/>
        <w:rPr>
          <w:rFonts w:eastAsia="SimSun"/>
        </w:rPr>
      </w:pPr>
      <w:bookmarkStart w:id="1131" w:name="_Toc60776783"/>
      <w:bookmarkStart w:id="1132" w:name="_Toc193445500"/>
      <w:bookmarkStart w:id="1133" w:name="_Toc193451305"/>
      <w:bookmarkStart w:id="1134" w:name="_Toc193462570"/>
      <w:bookmarkStart w:id="1135" w:name="_Toc201294857"/>
      <w:r w:rsidRPr="00EE6E73">
        <w:rPr>
          <w:rFonts w:eastAsia="SimSun"/>
        </w:rPr>
        <w:t>5.3.5.8.2</w:t>
      </w:r>
      <w:r w:rsidRPr="00EE6E73">
        <w:rPr>
          <w:rFonts w:eastAsia="SimSun"/>
        </w:rPr>
        <w:tab/>
        <w:t xml:space="preserve">Inability to comply with </w:t>
      </w:r>
      <w:proofErr w:type="spellStart"/>
      <w:r w:rsidRPr="00EE6E73">
        <w:rPr>
          <w:rFonts w:eastAsia="SimSun"/>
          <w:i/>
        </w:rPr>
        <w:t>RRCReconfiguration</w:t>
      </w:r>
      <w:bookmarkEnd w:id="1131"/>
      <w:bookmarkEnd w:id="1132"/>
      <w:bookmarkEnd w:id="1133"/>
      <w:bookmarkEnd w:id="1134"/>
      <w:bookmarkEnd w:id="1135"/>
      <w:proofErr w:type="spellEnd"/>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proofErr w:type="spellStart"/>
      <w:r w:rsidRPr="00EE6E73">
        <w:rPr>
          <w:i/>
          <w:iCs/>
        </w:rPr>
        <w:t>ServingCellConfigCommon</w:t>
      </w:r>
      <w:proofErr w:type="spellEnd"/>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proofErr w:type="spellStart"/>
      <w:r w:rsidRPr="00EE6E73">
        <w:rPr>
          <w:i/>
          <w:iCs/>
        </w:rPr>
        <w:t>searchSpaceMCCH</w:t>
      </w:r>
      <w:proofErr w:type="spellEnd"/>
      <w:r w:rsidRPr="00EE6E73">
        <w:t xml:space="preserve"> and </w:t>
      </w:r>
      <w:proofErr w:type="spellStart"/>
      <w:r w:rsidRPr="00EE6E73">
        <w:t>s</w:t>
      </w:r>
      <w:r w:rsidRPr="00EE6E73">
        <w:rPr>
          <w:i/>
          <w:iCs/>
        </w:rPr>
        <w:t>earchSpaceMTCH</w:t>
      </w:r>
      <w:proofErr w:type="spellEnd"/>
      <w:r w:rsidRPr="00EE6E73">
        <w:t xml:space="preserve"> in </w:t>
      </w:r>
      <w:r w:rsidRPr="00EE6E73">
        <w:rPr>
          <w:i/>
          <w:iCs/>
        </w:rPr>
        <w:t>PDCCH-</w:t>
      </w:r>
      <w:proofErr w:type="spellStart"/>
      <w:r w:rsidRPr="00EE6E73">
        <w:rPr>
          <w:i/>
          <w:iCs/>
        </w:rPr>
        <w:t>ConfigCommon</w:t>
      </w:r>
      <w:proofErr w:type="spellEnd"/>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4D17401F" w14:textId="77777777" w:rsidR="00DA2B62" w:rsidRPr="00EE6E73" w:rsidRDefault="00DA2B62" w:rsidP="00DA2B62">
      <w:pPr>
        <w:pStyle w:val="B4"/>
      </w:pPr>
      <w:r w:rsidRPr="00EE6E73">
        <w:t>4&gt;</w:t>
      </w:r>
      <w:r w:rsidRPr="00EE6E73">
        <w:tab/>
      </w:r>
      <w:bookmarkStart w:id="1136" w:name="_Hlk65151589"/>
      <w:r w:rsidRPr="00EE6E73">
        <w:t xml:space="preserve">continue using the configuration used prior to when the inability to comply with the </w:t>
      </w:r>
      <w:proofErr w:type="spellStart"/>
      <w:r w:rsidRPr="00EE6E73">
        <w:rPr>
          <w:i/>
        </w:rPr>
        <w:t>RRCReconfiguration</w:t>
      </w:r>
      <w:proofErr w:type="spellEnd"/>
      <w:r w:rsidRPr="00EE6E73">
        <w:t xml:space="preserve"> message</w:t>
      </w:r>
      <w:bookmarkEnd w:id="113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proofErr w:type="spellStart"/>
      <w:r w:rsidRPr="00EE6E73">
        <w:rPr>
          <w:i/>
        </w:rPr>
        <w:t>RRCReconfiguration</w:t>
      </w:r>
      <w:proofErr w:type="spellEnd"/>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E9A7A71" w14:textId="4B712E23"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the SRB1 or if the upper layers indicate that the </w:t>
      </w:r>
      <w:proofErr w:type="spellStart"/>
      <w:r w:rsidRPr="00EE6E73">
        <w:rPr>
          <w:i/>
        </w:rPr>
        <w:t>nas</w:t>
      </w:r>
      <w:proofErr w:type="spellEnd"/>
      <w:r w:rsidRPr="00EE6E73">
        <w:rPr>
          <w:i/>
        </w:rPr>
        <w:t>-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proofErr w:type="spellStart"/>
      <w:r w:rsidRPr="00EE6E73">
        <w:rPr>
          <w:i/>
        </w:rPr>
        <w:t>mrdc-SecondaryCellGroupConfig</w:t>
      </w:r>
      <w:proofErr w:type="spellEnd"/>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w:t>
      </w:r>
      <w:proofErr w:type="spellStart"/>
      <w:r w:rsidRPr="00EE6E73">
        <w:t>sidelink</w:t>
      </w:r>
      <w:proofErr w:type="spellEnd"/>
      <w:r w:rsidRPr="00EE6E73">
        <w:t xml:space="preserve"> configuration carried within an octet string, e.g. field </w:t>
      </w:r>
      <w:proofErr w:type="spellStart"/>
      <w:r w:rsidRPr="00EE6E73">
        <w:rPr>
          <w:i/>
          <w:iCs/>
        </w:rPr>
        <w:t>sl-ConfigDedicatedEUTRA</w:t>
      </w:r>
      <w:proofErr w:type="spellEnd"/>
      <w:r w:rsidRPr="00EE6E73">
        <w:t xml:space="preserve">. I.e. the failure behaviour defined also applies in case the UE cannot comply with the embedded </w:t>
      </w:r>
      <w:r w:rsidR="00910AE7" w:rsidRPr="00EE6E73">
        <w:t>V2X</w:t>
      </w:r>
      <w:r w:rsidRPr="00EE6E73">
        <w:t xml:space="preserve"> </w:t>
      </w:r>
      <w:proofErr w:type="spellStart"/>
      <w:r w:rsidRPr="00EE6E73">
        <w:t>sidelink</w:t>
      </w:r>
      <w:proofErr w:type="spellEnd"/>
      <w:r w:rsidRPr="00EE6E73">
        <w:t xml:space="preserve"> configuration.</w:t>
      </w:r>
    </w:p>
    <w:p w14:paraId="60C45113"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C27ECF9" w14:textId="1998CCE0"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ins w:id="1137" w:author="CR#5443r2" w:date="2025-09-24T09:04:00Z" w16du:dateUtc="2025-09-24T07:04:00Z">
        <w:r w:rsidR="00DC5C08">
          <w:t xml:space="preserve"> or </w:t>
        </w:r>
        <w:proofErr w:type="spellStart"/>
        <w:r w:rsidR="00DC5C08">
          <w:rPr>
            <w:i/>
            <w:iCs/>
          </w:rPr>
          <w:t>ltm-ConfigNRDC</w:t>
        </w:r>
      </w:ins>
      <w:proofErr w:type="spellEnd"/>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proofErr w:type="spellStart"/>
      <w:r w:rsidRPr="00EE6E73">
        <w:rPr>
          <w:i/>
        </w:rPr>
        <w:t>RRCReconfiguration</w:t>
      </w:r>
      <w:proofErr w:type="spellEnd"/>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proofErr w:type="spellStart"/>
      <w:r w:rsidRPr="00EE6E73">
        <w:rPr>
          <w:rFonts w:eastAsia="DengXian"/>
          <w:i/>
        </w:rPr>
        <w:t>RRCReconfiguration</w:t>
      </w:r>
      <w:proofErr w:type="spellEnd"/>
      <w:r w:rsidRPr="00EE6E73">
        <w:rPr>
          <w:rFonts w:eastAsia="DengXian"/>
        </w:rPr>
        <w:t xml:space="preserve"> message</w:t>
      </w:r>
      <w:r w:rsidRPr="00EE6E73">
        <w:t xml:space="preserve"> or if the upper layers indicate that the </w:t>
      </w:r>
      <w:proofErr w:type="spellStart"/>
      <w:r w:rsidRPr="00EE6E73">
        <w:rPr>
          <w:i/>
        </w:rPr>
        <w:t>nas</w:t>
      </w:r>
      <w:proofErr w:type="spellEnd"/>
      <w:r w:rsidRPr="00EE6E73">
        <w:rPr>
          <w:i/>
        </w:rPr>
        <w:t>-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configuration</w:t>
      </w:r>
      <w:proofErr w:type="spellEnd"/>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proofErr w:type="spellStart"/>
      <w:r w:rsidR="00EA7414" w:rsidRPr="00EE6E73">
        <w:rPr>
          <w:i/>
          <w:iCs/>
        </w:rPr>
        <w:t>RRCReconfiguration</w:t>
      </w:r>
      <w:proofErr w:type="spellEnd"/>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proofErr w:type="spellStart"/>
      <w:r w:rsidR="0074355B" w:rsidRPr="00EE6E73">
        <w:rPr>
          <w:i/>
          <w:iCs/>
        </w:rPr>
        <w:t>RRCReconfiguration</w:t>
      </w:r>
      <w:proofErr w:type="spellEnd"/>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proofErr w:type="spellStart"/>
      <w:r w:rsidR="0074355B" w:rsidRPr="00EE6E73">
        <w:rPr>
          <w:i/>
          <w:iCs/>
        </w:rPr>
        <w:t>RRCReconfiguration</w:t>
      </w:r>
      <w:proofErr w:type="spellEnd"/>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proofErr w:type="spellStart"/>
      <w:r w:rsidRPr="00EE6E73">
        <w:rPr>
          <w:i/>
          <w:iCs/>
        </w:rPr>
        <w:t>RRCReconfiguration</w:t>
      </w:r>
      <w:proofErr w:type="spellEnd"/>
      <w:r w:rsidRPr="00EE6E73">
        <w:t xml:space="preserve"> received as part of </w:t>
      </w:r>
      <w:proofErr w:type="spellStart"/>
      <w:r w:rsidRPr="00EE6E73">
        <w:rPr>
          <w:i/>
          <w:iCs/>
        </w:rPr>
        <w:t>ConditionalReconfiguration</w:t>
      </w:r>
      <w:proofErr w:type="spellEnd"/>
      <w:r w:rsidRPr="00EE6E73">
        <w:rPr>
          <w:i/>
          <w:iCs/>
        </w:rPr>
        <w:t xml:space="preserve">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proofErr w:type="spellStart"/>
      <w:r w:rsidRPr="00EE6E73">
        <w:rPr>
          <w:i/>
          <w:iCs/>
        </w:rPr>
        <w:t>RRCReconfiguration</w:t>
      </w:r>
      <w:proofErr w:type="spellEnd"/>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1138" w:name="_Toc60776784"/>
      <w:bookmarkStart w:id="1139" w:name="_Toc193445501"/>
      <w:bookmarkStart w:id="1140" w:name="_Toc193451306"/>
      <w:bookmarkStart w:id="1141" w:name="_Toc193462571"/>
      <w:bookmarkStart w:id="1142" w:name="_Toc201294858"/>
      <w:r w:rsidRPr="00EE6E73">
        <w:rPr>
          <w:rFonts w:eastAsia="SimSun"/>
        </w:rPr>
        <w:t>5.3.5.8.3</w:t>
      </w:r>
      <w:r w:rsidRPr="00EE6E73">
        <w:rPr>
          <w:rFonts w:eastAsia="SimSun"/>
        </w:rPr>
        <w:tab/>
        <w:t>T304 expiry (Reconfiguration with sync Failure)</w:t>
      </w:r>
      <w:bookmarkEnd w:id="1138"/>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1139"/>
      <w:bookmarkEnd w:id="1140"/>
      <w:bookmarkEnd w:id="1141"/>
      <w:bookmarkEnd w:id="1142"/>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proofErr w:type="spellStart"/>
      <w:r w:rsidR="006B56EB" w:rsidRPr="00EE6E73">
        <w:rPr>
          <w:i/>
        </w:rPr>
        <w:t>targetRelayUE</w:t>
      </w:r>
      <w:proofErr w:type="spellEnd"/>
      <w:r w:rsidR="006B56EB" w:rsidRPr="00EE6E73">
        <w:rPr>
          <w:i/>
        </w:rPr>
        <w:t>-Identity</w:t>
      </w:r>
      <w:r w:rsidR="006B56EB" w:rsidRPr="00EE6E73">
        <w:t xml:space="preserve"> in the received </w:t>
      </w:r>
      <w:proofErr w:type="spellStart"/>
      <w:r w:rsidR="006B56EB" w:rsidRPr="00EE6E73">
        <w:rPr>
          <w:i/>
          <w:iCs/>
        </w:rPr>
        <w:t>RRCReconfiguration</w:t>
      </w:r>
      <w:proofErr w:type="spellEnd"/>
      <w:r w:rsidR="006B56EB" w:rsidRPr="00EE6E73">
        <w:t xml:space="preserve"> message containing </w:t>
      </w:r>
      <w:proofErr w:type="spellStart"/>
      <w:r w:rsidR="006B56EB" w:rsidRPr="00EE6E73">
        <w:rPr>
          <w:i/>
          <w:iCs/>
        </w:rPr>
        <w:t>reconfigurationWithSync</w:t>
      </w:r>
      <w:proofErr w:type="spellEnd"/>
      <w:r w:rsidR="006B56EB" w:rsidRPr="00EE6E73">
        <w:t xml:space="preserve"> indicating path switch as specified in 5.3.5.5.2) changes its serving </w:t>
      </w:r>
      <w:proofErr w:type="spellStart"/>
      <w:r w:rsidR="006B56EB" w:rsidRPr="00EE6E73">
        <w:t>PCell</w:t>
      </w:r>
      <w:proofErr w:type="spellEnd"/>
      <w:r w:rsidR="006B56EB" w:rsidRPr="00EE6E73">
        <w:t xml:space="preserve">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proofErr w:type="spellStart"/>
      <w:r w:rsidRPr="00EE6E73">
        <w:rPr>
          <w:i/>
        </w:rPr>
        <w:t>rach-ConfigDedicated</w:t>
      </w:r>
      <w:proofErr w:type="spellEnd"/>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 xml:space="preserve">reset MAC for the target </w:t>
      </w:r>
      <w:proofErr w:type="spellStart"/>
      <w:r w:rsidRPr="00EE6E73">
        <w:t>PCell</w:t>
      </w:r>
      <w:proofErr w:type="spellEnd"/>
      <w:r w:rsidRPr="00EE6E73">
        <w:t xml:space="preserve"> and release the MAC configuration for the target </w:t>
      </w:r>
      <w:proofErr w:type="spellStart"/>
      <w:r w:rsidRPr="00EE6E73">
        <w:t>PCell</w:t>
      </w:r>
      <w:proofErr w:type="spellEnd"/>
      <w:r w:rsidRPr="00EE6E73">
        <w:t>;</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 xml:space="preserve">release the RLC entity or entities as specified in TS 38.322 [4], clause 5.1.3, and the associated logical channel for the target </w:t>
      </w:r>
      <w:proofErr w:type="spellStart"/>
      <w:r w:rsidRPr="00EE6E73">
        <w:t>PCell</w:t>
      </w:r>
      <w:proofErr w:type="spellEnd"/>
      <w:r w:rsidRPr="00EE6E73">
        <w:t>;</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proofErr w:type="spellStart"/>
      <w:r w:rsidRPr="00EE6E73">
        <w:rPr>
          <w:i/>
          <w:iCs/>
        </w:rPr>
        <w:t>masterKeyUpdate</w:t>
      </w:r>
      <w:proofErr w:type="spellEnd"/>
      <w:r w:rsidRPr="00EE6E73">
        <w:t xml:space="preserve"> was not received:</w:t>
      </w:r>
    </w:p>
    <w:p w14:paraId="675DBB4B" w14:textId="14C82C14" w:rsidR="00394471" w:rsidRPr="00EE6E73" w:rsidRDefault="00394471" w:rsidP="00394471">
      <w:pPr>
        <w:pStyle w:val="B5"/>
      </w:pPr>
      <w:r w:rsidRPr="00EE6E73">
        <w:t>5&gt;</w:t>
      </w:r>
      <w:r w:rsidRPr="00EE6E73">
        <w:tab/>
        <w:t xml:space="preserve">configure the PDCP entity for the source </w:t>
      </w:r>
      <w:proofErr w:type="spellStart"/>
      <w:r w:rsidRPr="00EE6E73">
        <w:t>PCell</w:t>
      </w:r>
      <w:proofErr w:type="spellEnd"/>
      <w:r w:rsidRPr="00EE6E73">
        <w:t xml:space="preserve"> with state variables continuation as specified in TS 38.323 [5];</w:t>
      </w:r>
    </w:p>
    <w:p w14:paraId="11E728DB" w14:textId="77777777" w:rsidR="00394471" w:rsidRPr="00EE6E73" w:rsidRDefault="00394471" w:rsidP="00394471">
      <w:pPr>
        <w:pStyle w:val="B4"/>
      </w:pPr>
      <w:r w:rsidRPr="00EE6E73">
        <w:t>4&gt;</w:t>
      </w:r>
      <w:r w:rsidRPr="00EE6E73">
        <w:tab/>
        <w:t xml:space="preserve">release the PDCP entity for the target </w:t>
      </w:r>
      <w:proofErr w:type="spellStart"/>
      <w:r w:rsidRPr="00EE6E73">
        <w:t>PCell</w:t>
      </w:r>
      <w:proofErr w:type="spellEnd"/>
      <w:r w:rsidRPr="00EE6E73">
        <w:t>;</w:t>
      </w:r>
    </w:p>
    <w:p w14:paraId="6C170FA8" w14:textId="77777777" w:rsidR="00394471" w:rsidRPr="00EE6E73" w:rsidRDefault="00394471" w:rsidP="00394471">
      <w:pPr>
        <w:pStyle w:val="B4"/>
      </w:pPr>
      <w:r w:rsidRPr="00EE6E73">
        <w:t>4&gt;</w:t>
      </w:r>
      <w:r w:rsidRPr="00EE6E73">
        <w:tab/>
        <w:t xml:space="preserve">release the RLC entity as specified in TS 38.322 [4], clause 5.1.3, and the associated logical channel for the target </w:t>
      </w:r>
      <w:proofErr w:type="spellStart"/>
      <w:r w:rsidRPr="00EE6E73">
        <w:t>PCell</w:t>
      </w:r>
      <w:proofErr w:type="spellEnd"/>
      <w:r w:rsidRPr="00EE6E73">
        <w:t>;</w:t>
      </w:r>
    </w:p>
    <w:p w14:paraId="4BC07F6A" w14:textId="77777777" w:rsidR="00394471" w:rsidRPr="00EE6E73" w:rsidRDefault="00394471" w:rsidP="00394471">
      <w:pPr>
        <w:pStyle w:val="B4"/>
      </w:pPr>
      <w:r w:rsidRPr="00EE6E73">
        <w:t>4&gt;</w:t>
      </w:r>
      <w:r w:rsidRPr="00EE6E73">
        <w:tab/>
        <w:t xml:space="preserve">trigger the PDCP entity for the source </w:t>
      </w:r>
      <w:proofErr w:type="spellStart"/>
      <w:r w:rsidRPr="00EE6E73">
        <w:t>PCell</w:t>
      </w:r>
      <w:proofErr w:type="spellEnd"/>
      <w:r w:rsidRPr="00EE6E73">
        <w:t xml:space="preserve"> to perform SDU discard as specified in TS 38.323 [5];</w:t>
      </w:r>
    </w:p>
    <w:p w14:paraId="32E4E831" w14:textId="77777777" w:rsidR="00394471" w:rsidRPr="00EE6E73" w:rsidRDefault="00394471" w:rsidP="00394471">
      <w:pPr>
        <w:pStyle w:val="B4"/>
      </w:pPr>
      <w:r w:rsidRPr="00EE6E73">
        <w:t>4&gt;</w:t>
      </w:r>
      <w:r w:rsidRPr="00EE6E73">
        <w:tab/>
        <w:t xml:space="preserve">re-establish the RLC entity for the source </w:t>
      </w:r>
      <w:proofErr w:type="spellStart"/>
      <w:r w:rsidRPr="00EE6E73">
        <w:t>PCell</w:t>
      </w:r>
      <w:proofErr w:type="spellEnd"/>
      <w:r w:rsidRPr="00EE6E73">
        <w:t>;</w:t>
      </w:r>
    </w:p>
    <w:p w14:paraId="12AC5BBF" w14:textId="77777777" w:rsidR="00394471" w:rsidRPr="00EE6E73" w:rsidRDefault="00394471" w:rsidP="00394471">
      <w:pPr>
        <w:pStyle w:val="B3"/>
      </w:pPr>
      <w:r w:rsidRPr="00EE6E73">
        <w:t>3&gt;</w:t>
      </w:r>
      <w:r w:rsidRPr="00EE6E73">
        <w:tab/>
        <w:t xml:space="preserve">release the physical channel configuration for the target </w:t>
      </w:r>
      <w:proofErr w:type="spellStart"/>
      <w:r w:rsidRPr="00EE6E73">
        <w:t>PCell</w:t>
      </w:r>
      <w:proofErr w:type="spellEnd"/>
      <w:r w:rsidRPr="00EE6E73">
        <w:t>;</w:t>
      </w:r>
    </w:p>
    <w:p w14:paraId="6AAB1843" w14:textId="77777777" w:rsidR="00394471" w:rsidRPr="00EE6E73" w:rsidRDefault="00394471" w:rsidP="00394471">
      <w:pPr>
        <w:pStyle w:val="B3"/>
      </w:pPr>
      <w:r w:rsidRPr="00EE6E73">
        <w:t>3&gt;</w:t>
      </w:r>
      <w:r w:rsidRPr="00EE6E73">
        <w:tab/>
        <w:t xml:space="preserve">discard the keys used in target </w:t>
      </w:r>
      <w:proofErr w:type="spellStart"/>
      <w:r w:rsidRPr="00EE6E73">
        <w:t>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40CEBB0D" w14:textId="77777777" w:rsidR="00394471" w:rsidRPr="00EE6E73" w:rsidRDefault="00394471" w:rsidP="00394471">
      <w:pPr>
        <w:pStyle w:val="B3"/>
      </w:pPr>
      <w:r w:rsidRPr="00EE6E73">
        <w:t>3&gt;</w:t>
      </w:r>
      <w:r w:rsidRPr="00EE6E73">
        <w:tab/>
        <w:t xml:space="preserve">resume suspended SRBs in the source </w:t>
      </w:r>
      <w:proofErr w:type="spellStart"/>
      <w:r w:rsidRPr="00EE6E73">
        <w:t>PCell</w:t>
      </w:r>
      <w:proofErr w:type="spellEnd"/>
      <w:r w:rsidRPr="00EE6E73">
        <w:t>;</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 xml:space="preserve">in the source </w:t>
      </w:r>
      <w:proofErr w:type="spellStart"/>
      <w:r w:rsidRPr="00EE6E73">
        <w:t>PCell</w:t>
      </w:r>
      <w:proofErr w:type="spellEnd"/>
      <w:r w:rsidRPr="00EE6E73">
        <w:t>,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 xml:space="preserve">revert back to the UE measurement configuration used in the source </w:t>
      </w:r>
      <w:proofErr w:type="spellStart"/>
      <w:r w:rsidRPr="00EE6E73">
        <w:t>PCell</w:t>
      </w:r>
      <w:proofErr w:type="spellEnd"/>
      <w:r w:rsidRPr="00EE6E73">
        <w:t>;</w:t>
      </w:r>
    </w:p>
    <w:p w14:paraId="39F179A5" w14:textId="1101F464" w:rsidR="00AB2111" w:rsidRPr="00EE6E73" w:rsidRDefault="00AB2111" w:rsidP="00394471">
      <w:pPr>
        <w:pStyle w:val="B3"/>
      </w:pPr>
      <w:r w:rsidRPr="00EE6E73">
        <w:t>3&gt;</w:t>
      </w:r>
      <w:r w:rsidRPr="00EE6E73">
        <w:tab/>
        <w:t xml:space="preserve">store the handover failure information in </w:t>
      </w:r>
      <w:proofErr w:type="spellStart"/>
      <w:r w:rsidRPr="00EE6E73">
        <w:rPr>
          <w:i/>
        </w:rPr>
        <w:t>VarRLF</w:t>
      </w:r>
      <w:proofErr w:type="spellEnd"/>
      <w:r w:rsidRPr="00EE6E73">
        <w:rPr>
          <w:i/>
        </w:rPr>
        <w:t>-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5448A4B0" w:rsidR="006F3927" w:rsidRPr="00EE6E73" w:rsidRDefault="006F3927" w:rsidP="006F3927">
      <w:pPr>
        <w:pStyle w:val="B3"/>
      </w:pPr>
      <w:r w:rsidRPr="00EE6E73">
        <w:t>3&gt;</w:t>
      </w:r>
      <w:r w:rsidRPr="00EE6E73">
        <w:tab/>
        <w:t xml:space="preserve">if </w:t>
      </w:r>
      <w:proofErr w:type="spellStart"/>
      <w:r w:rsidRPr="00EE6E73">
        <w:rPr>
          <w:i/>
        </w:rPr>
        <w:t>attemptLTM</w:t>
      </w:r>
      <w:proofErr w:type="spellEnd"/>
      <w:r w:rsidRPr="00EE6E73">
        <w:rPr>
          <w:i/>
        </w:rPr>
        <w:t>-Switch</w:t>
      </w:r>
      <w:r w:rsidRPr="00EE6E73">
        <w:t xml:space="preserve"> is configured and the T304 of the MCG expiry is caused by an LTM cell switch execution triggered by an indication from lower layers</w:t>
      </w:r>
      <w:ins w:id="1143" w:author="CR#5443r2" w:date="2025-09-24T09:05:00Z" w16du:dateUtc="2025-09-24T07:05:00Z">
        <w:r w:rsidR="00DC5C08" w:rsidRPr="002B1D43">
          <w:t xml:space="preserve"> or fulfilment of LTM cell switch execution conditions</w:t>
        </w:r>
        <w:r w:rsidR="00DC5C08">
          <w:t>,</w:t>
        </w:r>
      </w:ins>
      <w:r w:rsidRPr="00EE6E73">
        <w:t xml:space="preserve"> as described in 5.3.5.18.6:</w:t>
      </w:r>
    </w:p>
    <w:p w14:paraId="712C010B" w14:textId="24D2888D" w:rsidR="00394471" w:rsidRPr="00EE6E73" w:rsidRDefault="006F3927" w:rsidP="00696D75">
      <w:pPr>
        <w:pStyle w:val="B4"/>
      </w:pPr>
      <w:r w:rsidRPr="00EE6E73">
        <w:t>4&gt;</w:t>
      </w:r>
      <w:r w:rsidRPr="00EE6E73">
        <w:tab/>
        <w:t xml:space="preserve">revert back to the UE configuration used in the source </w:t>
      </w:r>
      <w:proofErr w:type="spellStart"/>
      <w:r w:rsidRPr="00EE6E73">
        <w:t>PCell</w:t>
      </w:r>
      <w:proofErr w:type="spellEnd"/>
      <w:r w:rsidRPr="00EE6E73">
        <w:t xml:space="preserve">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 xml:space="preserve">revert back to the UE configuration used in the source </w:t>
      </w:r>
      <w:proofErr w:type="spellStart"/>
      <w:r w:rsidR="00394471" w:rsidRPr="00EE6E73">
        <w:t>PCell</w:t>
      </w:r>
      <w:proofErr w:type="spellEnd"/>
      <w:r w:rsidR="00394471" w:rsidRPr="00EE6E73">
        <w:t>;</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proofErr w:type="spellStart"/>
      <w:r w:rsidR="00394471" w:rsidRPr="00EE6E73">
        <w:rPr>
          <w:i/>
        </w:rPr>
        <w:t>VarRLF</w:t>
      </w:r>
      <w:proofErr w:type="spellEnd"/>
      <w:r w:rsidR="00394471" w:rsidRPr="00EE6E73">
        <w:rPr>
          <w:i/>
        </w:rPr>
        <w:t>-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
        </w:rPr>
        <w:t xml:space="preserve">, </w:t>
      </w:r>
      <w:r w:rsidRPr="00EE6E73">
        <w:t>if configured;</w:t>
      </w:r>
    </w:p>
    <w:p w14:paraId="51F3D678" w14:textId="77777777" w:rsidR="00FA5E7E" w:rsidRPr="00EE6E73" w:rsidRDefault="00FA5E7E" w:rsidP="00FA5E7E">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rPr>
        <w:t>rach-ConfigDedicated</w:t>
      </w:r>
      <w:proofErr w:type="spellEnd"/>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proofErr w:type="spellStart"/>
      <w:r w:rsidRPr="00EE6E73">
        <w:rPr>
          <w:i/>
        </w:rPr>
        <w:t>RRCReconfiguration</w:t>
      </w:r>
      <w:proofErr w:type="spellEnd"/>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1144" w:name="_Toc60776785"/>
      <w:bookmarkStart w:id="1145" w:name="_Toc193445502"/>
      <w:bookmarkStart w:id="1146" w:name="_Toc193451307"/>
      <w:bookmarkStart w:id="1147" w:name="_Toc193462572"/>
      <w:bookmarkStart w:id="1148" w:name="_Toc201294859"/>
      <w:r w:rsidRPr="00EE6E73">
        <w:rPr>
          <w:rFonts w:eastAsia="SimSun"/>
        </w:rPr>
        <w:t>5.3.5.9</w:t>
      </w:r>
      <w:r w:rsidRPr="00EE6E73">
        <w:rPr>
          <w:rFonts w:eastAsia="SimSun"/>
        </w:rPr>
        <w:tab/>
      </w:r>
      <w:r w:rsidRPr="00EE6E73">
        <w:rPr>
          <w:rFonts w:eastAsia="MS Mincho"/>
        </w:rPr>
        <w:t>Other configuration</w:t>
      </w:r>
      <w:bookmarkEnd w:id="1144"/>
      <w:bookmarkEnd w:id="1145"/>
      <w:bookmarkEnd w:id="1146"/>
      <w:bookmarkEnd w:id="1147"/>
      <w:bookmarkEnd w:id="11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elayBudgetReportingConfig</w:t>
      </w:r>
      <w:proofErr w:type="spellEnd"/>
      <w:r w:rsidRPr="00EE6E73">
        <w:t>:</w:t>
      </w:r>
    </w:p>
    <w:p w14:paraId="2A9DADAA" w14:textId="77777777" w:rsidR="00394471" w:rsidRPr="00EE6E73" w:rsidRDefault="00394471" w:rsidP="00394471">
      <w:pPr>
        <w:pStyle w:val="B2"/>
      </w:pPr>
      <w:r w:rsidRPr="00EE6E73">
        <w:t>2&gt;</w:t>
      </w:r>
      <w:r w:rsidRPr="00EE6E73">
        <w:tab/>
        <w:t xml:space="preserve">if </w:t>
      </w:r>
      <w:proofErr w:type="spellStart"/>
      <w:r w:rsidRPr="00EE6E73">
        <w:rPr>
          <w:i/>
        </w:rPr>
        <w:t>delayBudgetReportingConfig</w:t>
      </w:r>
      <w:proofErr w:type="spellEnd"/>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verheatingAssistanceConfig</w:t>
      </w:r>
      <w:proofErr w:type="spellEnd"/>
      <w:r w:rsidRPr="00EE6E73">
        <w:t>:</w:t>
      </w:r>
    </w:p>
    <w:p w14:paraId="61039F75" w14:textId="77777777" w:rsidR="00394471" w:rsidRPr="00EE6E73" w:rsidRDefault="00394471" w:rsidP="00394471">
      <w:pPr>
        <w:pStyle w:val="B2"/>
      </w:pPr>
      <w:r w:rsidRPr="00EE6E73">
        <w:t>2&gt;</w:t>
      </w:r>
      <w:r w:rsidRPr="00EE6E73">
        <w:tab/>
        <w:t xml:space="preserve">if </w:t>
      </w:r>
      <w:proofErr w:type="spellStart"/>
      <w:r w:rsidRPr="00EE6E73">
        <w:rPr>
          <w:i/>
        </w:rPr>
        <w:t>overheatingAssistanceConfig</w:t>
      </w:r>
      <w:proofErr w:type="spellEnd"/>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idc-AssistanceConfig</w:t>
      </w:r>
      <w:proofErr w:type="spellEnd"/>
      <w:r w:rsidRPr="00EE6E73">
        <w:t>:</w:t>
      </w:r>
    </w:p>
    <w:p w14:paraId="4C564092" w14:textId="77777777" w:rsidR="00394471" w:rsidRPr="00EE6E73" w:rsidRDefault="00394471" w:rsidP="00394471">
      <w:pPr>
        <w:pStyle w:val="B2"/>
      </w:pPr>
      <w:r w:rsidRPr="00EE6E73">
        <w:t>2&gt;</w:t>
      </w:r>
      <w:r w:rsidRPr="00EE6E73">
        <w:tab/>
        <w:t xml:space="preserve">if </w:t>
      </w:r>
      <w:proofErr w:type="spellStart"/>
      <w:r w:rsidRPr="00EE6E73">
        <w:rPr>
          <w:i/>
        </w:rPr>
        <w:t>idc-AssistanceConfig</w:t>
      </w:r>
      <w:proofErr w:type="spellEnd"/>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rx-PreferenceConfig</w:t>
      </w:r>
      <w:proofErr w:type="spellEnd"/>
      <w:r w:rsidRPr="00EE6E73">
        <w:t>:</w:t>
      </w:r>
    </w:p>
    <w:p w14:paraId="455CD442" w14:textId="77777777" w:rsidR="00394471" w:rsidRPr="00EE6E73" w:rsidRDefault="00394471" w:rsidP="00394471">
      <w:pPr>
        <w:pStyle w:val="B2"/>
      </w:pPr>
      <w:r w:rsidRPr="00EE6E73">
        <w:t>2&gt;</w:t>
      </w:r>
      <w:r w:rsidRPr="00EE6E73">
        <w:tab/>
        <w:t xml:space="preserve">if </w:t>
      </w:r>
      <w:proofErr w:type="spellStart"/>
      <w:r w:rsidRPr="00EE6E73">
        <w:rPr>
          <w:i/>
        </w:rPr>
        <w:t>drx-PreferenceConfig</w:t>
      </w:r>
      <w:proofErr w:type="spellEnd"/>
      <w:r w:rsidRPr="00EE6E73">
        <w:t xml:space="preserve"> is set to </w:t>
      </w:r>
      <w:r w:rsidRPr="00EE6E73">
        <w:rPr>
          <w:i/>
        </w:rPr>
        <w:t>setup</w:t>
      </w:r>
      <w:r w:rsidRPr="00EE6E73">
        <w:t>:</w:t>
      </w:r>
    </w:p>
    <w:p w14:paraId="1547B049" w14:textId="507C40BB" w:rsidR="00394471" w:rsidRPr="00EE6E73" w:rsidRDefault="00394471" w:rsidP="00394471">
      <w:pPr>
        <w:pStyle w:val="B3"/>
      </w:pPr>
      <w:r w:rsidRPr="00EE6E73">
        <w:t>3&gt;</w:t>
      </w:r>
      <w:r w:rsidRPr="00EE6E73">
        <w:tab/>
        <w:t>consider itself to be configured to provide its preference on DRX parameters for power saving for the cell group</w:t>
      </w:r>
      <w:ins w:id="1149" w:author="CR#5474r2" w:date="2025-09-24T14:57:00Z" w16du:dateUtc="2025-09-24T12:57:00Z">
        <w:r w:rsidR="002940C7">
          <w:t>, and its preference on cell DTX/DRX related parameters</w:t>
        </w:r>
        <w:r w:rsidR="002940C7">
          <w:rPr>
            <w:lang w:val="en-US"/>
          </w:rPr>
          <w:t xml:space="preserve"> for </w:t>
        </w:r>
        <w:proofErr w:type="spellStart"/>
        <w:r w:rsidR="002940C7">
          <w:rPr>
            <w:lang w:val="en-US"/>
          </w:rPr>
          <w:t>PCell</w:t>
        </w:r>
        <w:proofErr w:type="spellEnd"/>
        <w:r w:rsidR="002940C7">
          <w:rPr>
            <w:lang w:val="en-US"/>
          </w:rPr>
          <w:t xml:space="preserve"> i</w:t>
        </w:r>
        <w:r w:rsidR="002940C7" w:rsidRPr="00E14D60">
          <w:rPr>
            <w:lang w:val="en-US"/>
          </w:rPr>
          <w:t>f cell DTX/DRX is configured</w:t>
        </w:r>
        <w:r w:rsidR="002940C7">
          <w:t>,</w:t>
        </w:r>
      </w:ins>
      <w:r w:rsidRPr="00EE6E73">
        <w:t xml:space="preserve"> in accordance with 5.7.4;</w:t>
      </w:r>
    </w:p>
    <w:p w14:paraId="7A429EDB" w14:textId="77777777" w:rsidR="00394471" w:rsidRPr="00EE6E73" w:rsidRDefault="00394471" w:rsidP="00394471">
      <w:pPr>
        <w:pStyle w:val="B2"/>
      </w:pPr>
      <w:r w:rsidRPr="00EE6E73">
        <w:t>2&gt;</w:t>
      </w:r>
      <w:r w:rsidRPr="00EE6E73">
        <w:tab/>
        <w:t>else:</w:t>
      </w:r>
    </w:p>
    <w:p w14:paraId="68D53C8E" w14:textId="37F467F2" w:rsidR="00394471" w:rsidRPr="00EE6E73" w:rsidRDefault="00394471" w:rsidP="00394471">
      <w:pPr>
        <w:pStyle w:val="B3"/>
      </w:pPr>
      <w:r w:rsidRPr="00EE6E73">
        <w:t>3&gt;</w:t>
      </w:r>
      <w:r w:rsidRPr="00EE6E73">
        <w:tab/>
        <w:t xml:space="preserve">consider itself not to be configured to provide its preference on DRX parameters for power saving for the cell group </w:t>
      </w:r>
      <w:ins w:id="1150" w:author="CR#5474r2" w:date="2025-09-24T14:57:00Z" w16du:dateUtc="2025-09-24T12:57:00Z">
        <w:r w:rsidR="002940C7">
          <w:t>or its preference on cell DTX/DRX related parameters</w:t>
        </w:r>
        <w:r w:rsidR="002940C7">
          <w:rPr>
            <w:lang w:val="en-US"/>
          </w:rPr>
          <w:t xml:space="preserve"> for </w:t>
        </w:r>
        <w:proofErr w:type="spellStart"/>
        <w:r w:rsidR="002940C7">
          <w:rPr>
            <w:lang w:val="en-US"/>
          </w:rPr>
          <w:t>PCell</w:t>
        </w:r>
        <w:proofErr w:type="spellEnd"/>
        <w:r w:rsidR="002940C7">
          <w:t>,</w:t>
        </w:r>
        <w:r w:rsidR="002940C7" w:rsidRPr="00EE6E73">
          <w:t xml:space="preserve"> </w:t>
        </w:r>
      </w:ins>
      <w:r w:rsidRPr="00EE6E73">
        <w:t>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BW-PreferenceConfig</w:t>
      </w:r>
      <w:proofErr w:type="spellEnd"/>
      <w:r w:rsidRPr="00EE6E73">
        <w:t>:</w:t>
      </w:r>
    </w:p>
    <w:p w14:paraId="0A82A4DB" w14:textId="77777777" w:rsidR="00394471" w:rsidRPr="00EE6E73" w:rsidRDefault="00394471" w:rsidP="00394471">
      <w:pPr>
        <w:pStyle w:val="B2"/>
      </w:pPr>
      <w:r w:rsidRPr="00EE6E73">
        <w:t>2&gt;</w:t>
      </w:r>
      <w:r w:rsidRPr="00EE6E73">
        <w:tab/>
        <w:t xml:space="preserve">if </w:t>
      </w:r>
      <w:proofErr w:type="spellStart"/>
      <w:r w:rsidRPr="00EE6E73">
        <w:rPr>
          <w:i/>
        </w:rPr>
        <w:t>maxBW-PreferenceConfig</w:t>
      </w:r>
      <w:proofErr w:type="spellEnd"/>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CC-PreferenceConfig</w:t>
      </w:r>
      <w:proofErr w:type="spellEnd"/>
      <w:r w:rsidRPr="00EE6E73">
        <w:t>:</w:t>
      </w:r>
    </w:p>
    <w:p w14:paraId="1B22E8A3" w14:textId="77777777" w:rsidR="00394471" w:rsidRPr="00EE6E73" w:rsidRDefault="00394471" w:rsidP="00394471">
      <w:pPr>
        <w:pStyle w:val="B2"/>
      </w:pPr>
      <w:r w:rsidRPr="00EE6E73">
        <w:t>2&gt;</w:t>
      </w:r>
      <w:r w:rsidRPr="00EE6E73">
        <w:tab/>
        <w:t xml:space="preserve">if </w:t>
      </w:r>
      <w:proofErr w:type="spellStart"/>
      <w:r w:rsidRPr="00EE6E73">
        <w:rPr>
          <w:i/>
        </w:rPr>
        <w:t>maxCC-PreferenceConfig</w:t>
      </w:r>
      <w:proofErr w:type="spellEnd"/>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MIMO-LayerPreferenceConfig</w:t>
      </w:r>
      <w:proofErr w:type="spellEnd"/>
      <w:r w:rsidRPr="00EE6E73">
        <w:t>:</w:t>
      </w:r>
    </w:p>
    <w:p w14:paraId="132BC25E" w14:textId="77777777" w:rsidR="00394471" w:rsidRPr="00EE6E73" w:rsidRDefault="00394471" w:rsidP="00394471">
      <w:pPr>
        <w:pStyle w:val="B2"/>
      </w:pPr>
      <w:r w:rsidRPr="00EE6E73">
        <w:t>2&gt;</w:t>
      </w:r>
      <w:r w:rsidRPr="00EE6E73">
        <w:tab/>
        <w:t xml:space="preserve">if </w:t>
      </w:r>
      <w:proofErr w:type="spellStart"/>
      <w:r w:rsidRPr="00EE6E73">
        <w:rPr>
          <w:i/>
        </w:rPr>
        <w:t>maxMIMO-LayerPreferenceConfig</w:t>
      </w:r>
      <w:proofErr w:type="spellEnd"/>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inSchedulingOffsetPreferenceConfig</w:t>
      </w:r>
      <w:proofErr w:type="spellEnd"/>
      <w:r w:rsidRPr="00EE6E73">
        <w:t>:</w:t>
      </w:r>
    </w:p>
    <w:p w14:paraId="3F3F2E98" w14:textId="77777777" w:rsidR="00394471" w:rsidRPr="00EE6E73" w:rsidRDefault="00394471" w:rsidP="00394471">
      <w:pPr>
        <w:pStyle w:val="B2"/>
      </w:pPr>
      <w:r w:rsidRPr="00EE6E73">
        <w:t>2&gt;</w:t>
      </w:r>
      <w:r w:rsidRPr="00EE6E73">
        <w:tab/>
        <w:t xml:space="preserve">if </w:t>
      </w:r>
      <w:proofErr w:type="spellStart"/>
      <w:r w:rsidRPr="00EE6E73">
        <w:rPr>
          <w:i/>
        </w:rPr>
        <w:t>minSchedulingOffsetPreferenceConfig</w:t>
      </w:r>
      <w:proofErr w:type="spellEnd"/>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proofErr w:type="spellStart"/>
      <w:r w:rsidRPr="00EE6E73">
        <w:rPr>
          <w:i/>
          <w:iCs/>
        </w:rPr>
        <w:t>minSchedulingOffsetPreferenceConfigExt</w:t>
      </w:r>
      <w:proofErr w:type="spellEnd"/>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releasePreferenceConfig</w:t>
      </w:r>
      <w:proofErr w:type="spellEnd"/>
      <w:r w:rsidRPr="00EE6E73">
        <w:t>:</w:t>
      </w:r>
    </w:p>
    <w:p w14:paraId="2F6ECC9C" w14:textId="77777777" w:rsidR="00394471" w:rsidRPr="00EE6E73" w:rsidRDefault="00394471" w:rsidP="00394471">
      <w:pPr>
        <w:pStyle w:val="B2"/>
      </w:pPr>
      <w:r w:rsidRPr="00EE6E73">
        <w:t>2&gt;</w:t>
      </w:r>
      <w:r w:rsidRPr="00EE6E73">
        <w:tab/>
        <w:t xml:space="preserve">if </w:t>
      </w:r>
      <w:proofErr w:type="spellStart"/>
      <w:r w:rsidRPr="00EE6E73">
        <w:rPr>
          <w:i/>
        </w:rPr>
        <w:t>releasePreferenceConfig</w:t>
      </w:r>
      <w:proofErr w:type="spellEnd"/>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097B20E5" w14:textId="77777777" w:rsidR="006D64A3" w:rsidRPr="00D839FF" w:rsidRDefault="006D64A3" w:rsidP="006D64A3">
      <w:pPr>
        <w:pStyle w:val="B1"/>
        <w:rPr>
          <w:ins w:id="1151" w:author="CR#5416r2" w:date="2025-09-22T13:19:00Z" w16du:dateUtc="2025-09-22T11:19:00Z"/>
        </w:rPr>
      </w:pPr>
      <w:ins w:id="1152" w:author="CR#5416r2" w:date="2025-09-22T13:19:00Z" w16du:dateUtc="2025-09-22T11:19:00Z">
        <w:r w:rsidRPr="00D839FF">
          <w:t>1&gt;</w:t>
        </w:r>
        <w:r w:rsidRPr="00D839FF">
          <w:tab/>
          <w:t xml:space="preserve">if the received </w:t>
        </w:r>
        <w:proofErr w:type="spellStart"/>
        <w:r w:rsidRPr="00D839FF">
          <w:rPr>
            <w:i/>
          </w:rPr>
          <w:t>otherConfig</w:t>
        </w:r>
        <w:proofErr w:type="spellEnd"/>
        <w:r w:rsidRPr="00D839FF">
          <w:t xml:space="preserve"> includes the </w:t>
        </w:r>
        <w:proofErr w:type="spellStart"/>
        <w:r>
          <w:rPr>
            <w:i/>
            <w:iCs/>
          </w:rPr>
          <w:t>lpwus-O</w:t>
        </w:r>
        <w:r>
          <w:rPr>
            <w:i/>
          </w:rPr>
          <w:t>ffsetPreferenceConfig</w:t>
        </w:r>
        <w:proofErr w:type="spellEnd"/>
        <w:r w:rsidRPr="00D839FF">
          <w:t>:</w:t>
        </w:r>
      </w:ins>
    </w:p>
    <w:p w14:paraId="53A9AC9C" w14:textId="77777777" w:rsidR="006D64A3" w:rsidRPr="00D839FF" w:rsidRDefault="006D64A3" w:rsidP="006D64A3">
      <w:pPr>
        <w:pStyle w:val="B2"/>
        <w:rPr>
          <w:ins w:id="1153" w:author="CR#5416r2" w:date="2025-09-22T13:19:00Z" w16du:dateUtc="2025-09-22T11:19:00Z"/>
        </w:rPr>
      </w:pPr>
      <w:ins w:id="1154" w:author="CR#5416r2" w:date="2025-09-22T13:19:00Z" w16du:dateUtc="2025-09-22T11:19:00Z">
        <w:r w:rsidRPr="00D839FF">
          <w:t>2&gt;</w:t>
        </w:r>
        <w:r w:rsidRPr="00D839FF">
          <w:tab/>
          <w:t xml:space="preserve">if </w:t>
        </w:r>
        <w:proofErr w:type="spellStart"/>
        <w:r>
          <w:rPr>
            <w:i/>
            <w:iCs/>
          </w:rPr>
          <w:t>lpwus-O</w:t>
        </w:r>
        <w:r>
          <w:rPr>
            <w:i/>
          </w:rPr>
          <w:t>ffsetPreferenceConfig</w:t>
        </w:r>
        <w:proofErr w:type="spellEnd"/>
        <w:r w:rsidRPr="00D839FF">
          <w:t xml:space="preserve"> is set to </w:t>
        </w:r>
        <w:r w:rsidRPr="00D839FF">
          <w:rPr>
            <w:i/>
          </w:rPr>
          <w:t>setup</w:t>
        </w:r>
        <w:r w:rsidRPr="00D839FF">
          <w:t>:</w:t>
        </w:r>
      </w:ins>
    </w:p>
    <w:p w14:paraId="2F4FB816" w14:textId="77777777" w:rsidR="006D64A3" w:rsidRPr="00D839FF" w:rsidRDefault="006D64A3" w:rsidP="006D64A3">
      <w:pPr>
        <w:pStyle w:val="B3"/>
        <w:rPr>
          <w:ins w:id="1155" w:author="CR#5416r2" w:date="2025-09-22T13:19:00Z" w16du:dateUtc="2025-09-22T11:19:00Z"/>
        </w:rPr>
      </w:pPr>
      <w:ins w:id="1156" w:author="CR#5416r2" w:date="2025-09-22T13:19:00Z" w16du:dateUtc="2025-09-22T11:19:00Z">
        <w:r w:rsidRPr="00D839FF">
          <w:t>3&gt;</w:t>
        </w:r>
        <w:r w:rsidRPr="00D839FF">
          <w:tab/>
          <w:t xml:space="preserve">consider itself to be configured to provide </w:t>
        </w:r>
        <w:r>
          <w:t xml:space="preserve">its preference on time offset for LP-WUS monitoring </w:t>
        </w:r>
        <w:r w:rsidRPr="00F45280">
          <w:t>in accordance with 5.7.4;</w:t>
        </w:r>
      </w:ins>
    </w:p>
    <w:p w14:paraId="2055EE8C" w14:textId="77777777" w:rsidR="006D64A3" w:rsidRPr="00D839FF" w:rsidRDefault="006D64A3" w:rsidP="006D64A3">
      <w:pPr>
        <w:pStyle w:val="B2"/>
        <w:rPr>
          <w:ins w:id="1157" w:author="CR#5416r2" w:date="2025-09-22T13:19:00Z" w16du:dateUtc="2025-09-22T11:19:00Z"/>
        </w:rPr>
      </w:pPr>
      <w:ins w:id="1158" w:author="CR#5416r2" w:date="2025-09-22T13:19:00Z" w16du:dateUtc="2025-09-22T11:19:00Z">
        <w:r w:rsidRPr="00D839FF">
          <w:t>2&gt;</w:t>
        </w:r>
        <w:r w:rsidRPr="00D839FF">
          <w:tab/>
          <w:t>else:</w:t>
        </w:r>
      </w:ins>
    </w:p>
    <w:p w14:paraId="1BAD4070" w14:textId="77777777" w:rsidR="006D64A3" w:rsidRPr="00D839FF" w:rsidRDefault="006D64A3" w:rsidP="006D64A3">
      <w:pPr>
        <w:pStyle w:val="B3"/>
        <w:rPr>
          <w:ins w:id="1159" w:author="CR#5416r2" w:date="2025-09-22T13:19:00Z" w16du:dateUtc="2025-09-22T11:19:00Z"/>
        </w:rPr>
      </w:pPr>
      <w:ins w:id="1160" w:author="CR#5416r2" w:date="2025-09-22T13:19:00Z" w16du:dateUtc="2025-09-22T11:19:00Z">
        <w:r w:rsidRPr="00D839FF">
          <w:t>3&gt;</w:t>
        </w:r>
        <w:r w:rsidRPr="00D839FF">
          <w:tab/>
          <w:t xml:space="preserve">consider itself not to be configured to </w:t>
        </w:r>
        <w:r w:rsidRPr="00F45280">
          <w:t xml:space="preserve">provide </w:t>
        </w:r>
        <w:r>
          <w:t>its preference</w:t>
        </w:r>
        <w:r w:rsidRPr="00F45280">
          <w:t xml:space="preserve"> </w:t>
        </w:r>
        <w:r>
          <w:t>on time offset for LP-WUS monitoring and stop timer T346xx</w:t>
        </w:r>
        <w:r w:rsidRPr="00F45280">
          <w:t>, if running</w:t>
        </w:r>
        <w:r>
          <w:t>;</w:t>
        </w:r>
      </w:ins>
    </w:p>
    <w:p w14:paraId="57BA7C11"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btainCommonLocation</w:t>
      </w:r>
      <w:proofErr w:type="spellEnd"/>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proofErr w:type="spellStart"/>
      <w:r w:rsidRPr="00EE6E73">
        <w:rPr>
          <w:i/>
          <w:iCs/>
        </w:rPr>
        <w:t>SCGFailureInformation</w:t>
      </w:r>
      <w:proofErr w:type="spellEnd"/>
      <w:r w:rsidR="007167F6" w:rsidRPr="00EE6E73">
        <w:rPr>
          <w:i/>
          <w:iCs/>
        </w:rPr>
        <w:t>,</w:t>
      </w:r>
      <w:r w:rsidR="00182C8D" w:rsidRPr="00EE6E73">
        <w:t xml:space="preserve"> successful handover report</w:t>
      </w:r>
      <w:r w:rsidR="007167F6" w:rsidRPr="00EE6E73">
        <w:t xml:space="preserve">, and successful </w:t>
      </w:r>
      <w:proofErr w:type="spellStart"/>
      <w:r w:rsidR="007167F6" w:rsidRPr="00EE6E73">
        <w:t>PSCell</w:t>
      </w:r>
      <w:proofErr w:type="spellEnd"/>
      <w:r w:rsidR="007167F6" w:rsidRPr="00EE6E73">
        <w:t xml:space="preserve">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btNameList</w:t>
      </w:r>
      <w:proofErr w:type="spellEnd"/>
      <w:r w:rsidRPr="00EE6E73">
        <w:t>:</w:t>
      </w:r>
    </w:p>
    <w:p w14:paraId="2AA90B28" w14:textId="55822DF6" w:rsidR="00394471" w:rsidRPr="00EE6E73" w:rsidRDefault="00394471" w:rsidP="00394471">
      <w:pPr>
        <w:pStyle w:val="B2"/>
      </w:pPr>
      <w:r w:rsidRPr="00EE6E73">
        <w:t>2&gt;</w:t>
      </w:r>
      <w:r w:rsidRPr="00EE6E73">
        <w:tab/>
        <w:t xml:space="preserve">if </w:t>
      </w:r>
      <w:proofErr w:type="spellStart"/>
      <w:r w:rsidR="00815664" w:rsidRPr="00EE6E73">
        <w:rPr>
          <w:i/>
        </w:rPr>
        <w:t>btNameList</w:t>
      </w:r>
      <w:proofErr w:type="spellEnd"/>
      <w:r w:rsidRPr="00EE6E73">
        <w:rPr>
          <w:i/>
        </w:rPr>
        <w:t xml:space="preserve"> </w:t>
      </w:r>
      <w:r w:rsidRPr="00EE6E73">
        <w:t xml:space="preserve">is set to </w:t>
      </w:r>
      <w:r w:rsidRPr="00EE6E73">
        <w:rPr>
          <w:i/>
        </w:rPr>
        <w:t>setup</w:t>
      </w:r>
      <w:r w:rsidRPr="00EE6E73">
        <w:t xml:space="preserve">, include available Bluetooth measurement results for any subsequent measurement report or any subsequent RLF report and </w:t>
      </w:r>
      <w:proofErr w:type="spellStart"/>
      <w:r w:rsidRPr="00EE6E73">
        <w:t>SCGFailureInformation</w:t>
      </w:r>
      <w:proofErr w:type="spellEnd"/>
      <w:r w:rsidRPr="00EE6E73">
        <w:t>;</w:t>
      </w:r>
    </w:p>
    <w:p w14:paraId="321DB6ED" w14:textId="472100D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wlanNameList</w:t>
      </w:r>
      <w:proofErr w:type="spellEnd"/>
      <w:r w:rsidRPr="00EE6E73">
        <w:t>:</w:t>
      </w:r>
    </w:p>
    <w:p w14:paraId="38FF812F" w14:textId="000F29A4" w:rsidR="00394471" w:rsidRPr="00EE6E73" w:rsidRDefault="00394471" w:rsidP="00394471">
      <w:pPr>
        <w:pStyle w:val="B2"/>
      </w:pPr>
      <w:r w:rsidRPr="00EE6E73">
        <w:t>2&gt;</w:t>
      </w:r>
      <w:r w:rsidRPr="00EE6E73">
        <w:tab/>
        <w:t xml:space="preserve">if </w:t>
      </w:r>
      <w:proofErr w:type="spellStart"/>
      <w:r w:rsidR="00815664" w:rsidRPr="00EE6E73">
        <w:rPr>
          <w:i/>
        </w:rPr>
        <w:t>wlanNameList</w:t>
      </w:r>
      <w:proofErr w:type="spellEnd"/>
      <w:r w:rsidRPr="00EE6E73">
        <w:rPr>
          <w:i/>
        </w:rPr>
        <w:t xml:space="preserve"> </w:t>
      </w:r>
      <w:r w:rsidRPr="00EE6E73">
        <w:t xml:space="preserve">is set to </w:t>
      </w:r>
      <w:r w:rsidRPr="00EE6E73">
        <w:rPr>
          <w:i/>
        </w:rPr>
        <w:t>setup</w:t>
      </w:r>
      <w:r w:rsidRPr="00EE6E73">
        <w:t xml:space="preserve">, include available WLAN measurement results for any subsequent measurement report or any subsequent RLF report and </w:t>
      </w:r>
      <w:proofErr w:type="spellStart"/>
      <w:r w:rsidRPr="00EE6E73">
        <w:t>SCGFailureInformation</w:t>
      </w:r>
      <w:proofErr w:type="spellEnd"/>
      <w:r w:rsidRPr="00EE6E73">
        <w:t>;</w:t>
      </w:r>
    </w:p>
    <w:p w14:paraId="043E00A9" w14:textId="1B192C91"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sensorNameList</w:t>
      </w:r>
      <w:proofErr w:type="spellEnd"/>
      <w:r w:rsidRPr="00EE6E73">
        <w:t>:</w:t>
      </w:r>
    </w:p>
    <w:p w14:paraId="59AC157B" w14:textId="4EABE6BC" w:rsidR="00394471" w:rsidRPr="00EE6E73" w:rsidRDefault="00394471" w:rsidP="00394471">
      <w:pPr>
        <w:pStyle w:val="B2"/>
      </w:pPr>
      <w:r w:rsidRPr="00EE6E73">
        <w:t>2&gt;</w:t>
      </w:r>
      <w:r w:rsidRPr="00EE6E73">
        <w:tab/>
        <w:t xml:space="preserve">if </w:t>
      </w:r>
      <w:proofErr w:type="spellStart"/>
      <w:r w:rsidR="00815664" w:rsidRPr="00EE6E73">
        <w:rPr>
          <w:i/>
        </w:rPr>
        <w:t>sensorNameList</w:t>
      </w:r>
      <w:proofErr w:type="spellEnd"/>
      <w:r w:rsidRPr="00EE6E73">
        <w:rPr>
          <w:i/>
        </w:rPr>
        <w:t xml:space="preserve"> </w:t>
      </w:r>
      <w:r w:rsidRPr="00EE6E73">
        <w:t xml:space="preserve">is set to </w:t>
      </w:r>
      <w:r w:rsidRPr="00EE6E73">
        <w:rPr>
          <w:i/>
        </w:rPr>
        <w:t>setup</w:t>
      </w:r>
      <w:r w:rsidRPr="00EE6E73">
        <w:t xml:space="preserve">, include available Sensor measurement results for any subsequent measurement report or any subsequent RLF report and </w:t>
      </w:r>
      <w:proofErr w:type="spellStart"/>
      <w:r w:rsidRPr="00EE6E73">
        <w:t>SCGFailureInformation</w:t>
      </w:r>
      <w:proofErr w:type="spellEnd"/>
      <w:r w:rsidRPr="00EE6E73">
        <w:t>;</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l-AssistanceConfigNR</w:t>
      </w:r>
      <w:proofErr w:type="spellEnd"/>
      <w:r w:rsidRPr="00EE6E73">
        <w:t>:</w:t>
      </w:r>
    </w:p>
    <w:p w14:paraId="1E5B8F00" w14:textId="77777777" w:rsidR="00402930" w:rsidRDefault="008D2002" w:rsidP="00402930">
      <w:pPr>
        <w:pStyle w:val="B2"/>
        <w:rPr>
          <w:ins w:id="1161" w:author="CR#5481" w:date="2025-09-24T15:54:00Z" w16du:dateUtc="2025-09-24T13:54:00Z"/>
        </w:rPr>
      </w:pPr>
      <w:r w:rsidRPr="00EE6E73">
        <w:t>2</w:t>
      </w:r>
      <w:r w:rsidR="00394471" w:rsidRPr="00EE6E73">
        <w:t>&gt;</w:t>
      </w:r>
      <w:r w:rsidR="00394471" w:rsidRPr="00EE6E73">
        <w:tab/>
        <w:t xml:space="preserve">consider itself to be configured to provide configured grant assistance information for NR </w:t>
      </w:r>
      <w:proofErr w:type="spellStart"/>
      <w:r w:rsidR="00394471" w:rsidRPr="00EE6E73">
        <w:t>sidelink</w:t>
      </w:r>
      <w:proofErr w:type="spellEnd"/>
      <w:r w:rsidR="00394471" w:rsidRPr="00EE6E73">
        <w:t xml:space="preserve"> communication in accordance with 5.7.4;</w:t>
      </w:r>
    </w:p>
    <w:p w14:paraId="3989B5E9" w14:textId="77777777" w:rsidR="00402930" w:rsidRDefault="00402930" w:rsidP="00402930">
      <w:pPr>
        <w:pStyle w:val="B1"/>
        <w:rPr>
          <w:ins w:id="1162" w:author="CR#5481" w:date="2025-09-24T15:54:00Z" w16du:dateUtc="2025-09-24T13:54:00Z"/>
        </w:rPr>
      </w:pPr>
      <w:ins w:id="1163" w:author="CR#5481" w:date="2025-09-24T15:54:00Z" w16du:dateUtc="2025-09-24T13:54:00Z">
        <w:r>
          <w:t>1&gt;</w:t>
        </w:r>
        <w:r>
          <w:tab/>
          <w:t xml:space="preserve">if the received </w:t>
        </w:r>
        <w:proofErr w:type="spellStart"/>
        <w:r>
          <w:rPr>
            <w:i/>
            <w:iCs/>
          </w:rPr>
          <w:t>otherConfig</w:t>
        </w:r>
        <w:proofErr w:type="spellEnd"/>
        <w:r>
          <w:t xml:space="preserve"> includes the </w:t>
        </w:r>
        <w:r>
          <w:rPr>
            <w:i/>
            <w:iCs/>
          </w:rPr>
          <w:t>assisted-SSB-MTC-Config</w:t>
        </w:r>
        <w:r>
          <w:t>:</w:t>
        </w:r>
      </w:ins>
    </w:p>
    <w:p w14:paraId="73148D59" w14:textId="77777777" w:rsidR="00402930" w:rsidRDefault="00402930" w:rsidP="00402930">
      <w:pPr>
        <w:pStyle w:val="B2"/>
        <w:rPr>
          <w:ins w:id="1164" w:author="CR#5481" w:date="2025-09-24T15:54:00Z" w16du:dateUtc="2025-09-24T13:54:00Z"/>
        </w:rPr>
      </w:pPr>
      <w:ins w:id="1165" w:author="CR#5481" w:date="2025-09-24T15:54:00Z" w16du:dateUtc="2025-09-24T13:54:00Z">
        <w:r>
          <w:t>2&gt;</w:t>
        </w:r>
        <w:r>
          <w:tab/>
          <w:t xml:space="preserve">if the </w:t>
        </w:r>
        <w:r>
          <w:rPr>
            <w:i/>
            <w:iCs/>
          </w:rPr>
          <w:t xml:space="preserve">assisted-SSB-MTC-Config </w:t>
        </w:r>
        <w:r>
          <w:t xml:space="preserve">is set to </w:t>
        </w:r>
        <w:r>
          <w:rPr>
            <w:i/>
            <w:iCs/>
          </w:rPr>
          <w:t>setup</w:t>
        </w:r>
        <w:r>
          <w:t>:</w:t>
        </w:r>
      </w:ins>
    </w:p>
    <w:p w14:paraId="767F8A23" w14:textId="77777777" w:rsidR="00402930" w:rsidRDefault="00402930" w:rsidP="00402930">
      <w:pPr>
        <w:pStyle w:val="B3"/>
        <w:rPr>
          <w:ins w:id="1166" w:author="CR#5481" w:date="2025-09-24T15:54:00Z" w16du:dateUtc="2025-09-24T13:54:00Z"/>
        </w:rPr>
      </w:pPr>
      <w:ins w:id="1167" w:author="CR#5481" w:date="2025-09-24T15:54:00Z" w16du:dateUtc="2025-09-24T13:54:00Z">
        <w:r>
          <w:t>3&gt;</w:t>
        </w:r>
        <w:r>
          <w:tab/>
          <w:t>consider itself to be configured to provide location information for assisted SMTC configuration in RRC_CONNECTED state in accordance with 5.7.4;</w:t>
        </w:r>
      </w:ins>
    </w:p>
    <w:p w14:paraId="15E355D5" w14:textId="77777777" w:rsidR="00402930" w:rsidRDefault="00402930" w:rsidP="00402930">
      <w:pPr>
        <w:pStyle w:val="B2"/>
        <w:rPr>
          <w:ins w:id="1168" w:author="CR#5481" w:date="2025-09-24T15:54:00Z" w16du:dateUtc="2025-09-24T13:54:00Z"/>
        </w:rPr>
      </w:pPr>
      <w:ins w:id="1169" w:author="CR#5481" w:date="2025-09-24T15:54:00Z" w16du:dateUtc="2025-09-24T13:54:00Z">
        <w:r>
          <w:t>2&gt;</w:t>
        </w:r>
        <w:r>
          <w:tab/>
          <w:t>else:</w:t>
        </w:r>
      </w:ins>
    </w:p>
    <w:p w14:paraId="1CD5AD7F" w14:textId="4D607C42" w:rsidR="00394471" w:rsidRPr="00EE6E73" w:rsidRDefault="00402930">
      <w:pPr>
        <w:pStyle w:val="B3"/>
        <w:pPrChange w:id="1170" w:author="CR#5481" w:date="2025-09-24T15:54:00Z" w16du:dateUtc="2025-09-24T13:54:00Z">
          <w:pPr>
            <w:pStyle w:val="B2"/>
          </w:pPr>
        </w:pPrChange>
      </w:pPr>
      <w:ins w:id="1171" w:author="CR#5481" w:date="2025-09-24T15:54:00Z" w16du:dateUtc="2025-09-24T13:54:00Z">
        <w:r>
          <w:t>3&gt;</w:t>
        </w:r>
        <w:r>
          <w:tab/>
          <w:t>consider itself not to be configured to provide location information for assisted SMTC configuration in RRC_CONNECTED state.</w:t>
        </w:r>
      </w:ins>
    </w:p>
    <w:p w14:paraId="0F031BFE" w14:textId="20246AA5" w:rsidR="00EF5E42" w:rsidRPr="00EE6E73" w:rsidRDefault="00EF5E42" w:rsidP="00EF5E42">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referenceTimePreferenceReporting</w:t>
      </w:r>
      <w:proofErr w:type="spellEnd"/>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1172" w:name="_Toc60776786"/>
      <w:r w:rsidRPr="00EE6E73">
        <w:t>1&gt;</w:t>
      </w:r>
      <w:r w:rsidRPr="00EE6E73">
        <w:tab/>
        <w:t xml:space="preserve">if </w:t>
      </w:r>
      <w:proofErr w:type="spellStart"/>
      <w:r w:rsidRPr="00EE6E73">
        <w:rPr>
          <w:i/>
          <w:iCs/>
        </w:rPr>
        <w:t>successHO</w:t>
      </w:r>
      <w:proofErr w:type="spellEnd"/>
      <w:r w:rsidRPr="00EE6E73">
        <w:rPr>
          <w:i/>
          <w:iCs/>
        </w:rPr>
        <w:t>-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proofErr w:type="spellStart"/>
      <w:r w:rsidRPr="00EE6E73">
        <w:rPr>
          <w:i/>
          <w:iCs/>
        </w:rPr>
        <w:t>sn-initiatedPSCellChange</w:t>
      </w:r>
      <w:proofErr w:type="spellEnd"/>
      <w:r w:rsidRPr="00EE6E73">
        <w:rPr>
          <w:i/>
          <w:iCs/>
        </w:rPr>
        <w:t xml:space="preserve"> </w:t>
      </w:r>
      <w:r w:rsidRPr="00EE6E73">
        <w:t xml:space="preserve">is not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if the </w:t>
      </w:r>
      <w:proofErr w:type="spellStart"/>
      <w:r w:rsidRPr="00EE6E73">
        <w:rPr>
          <w:i/>
          <w:iCs/>
        </w:rPr>
        <w:t>successPSCell</w:t>
      </w:r>
      <w:proofErr w:type="spellEnd"/>
      <w:r w:rsidRPr="00EE6E73">
        <w:rPr>
          <w:i/>
          <w:iCs/>
        </w:rPr>
        <w:t>-Config</w:t>
      </w:r>
      <w:r w:rsidRPr="00EE6E73">
        <w:t xml:space="preserve"> </w:t>
      </w:r>
      <w:r w:rsidR="006F420D" w:rsidRPr="00EE6E73">
        <w:t xml:space="preserve">in the </w:t>
      </w:r>
      <w:r w:rsidRPr="00EE6E73">
        <w:t xml:space="preserve">received </w:t>
      </w:r>
      <w:proofErr w:type="spellStart"/>
      <w:r w:rsidRPr="00EE6E73">
        <w:rPr>
          <w:i/>
          <w:iCs/>
        </w:rPr>
        <w:t>otherConfig</w:t>
      </w:r>
      <w:proofErr w:type="spellEnd"/>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 xml:space="preserve">consider itself to be configured by the corresponding cell group to provide the successful </w:t>
      </w:r>
      <w:proofErr w:type="spellStart"/>
      <w:r w:rsidRPr="00EE6E73">
        <w:t>PSCell</w:t>
      </w:r>
      <w:proofErr w:type="spellEnd"/>
      <w:r w:rsidRPr="00EE6E73">
        <w:t xml:space="preserve"> change or addition information in accordance with 5.7.10.7;</w:t>
      </w:r>
    </w:p>
    <w:p w14:paraId="5F63B6FB" w14:textId="06BD2150"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w:t>
      </w:r>
      <w:r w:rsidR="006F420D" w:rsidRPr="00EE6E73">
        <w:t>if the received</w:t>
      </w:r>
      <w:r w:rsidR="006F420D" w:rsidRPr="00EE6E73">
        <w:rPr>
          <w:i/>
          <w:iCs/>
        </w:rPr>
        <w:t xml:space="preserve"> </w:t>
      </w:r>
      <w:proofErr w:type="spellStart"/>
      <w:r w:rsidR="006F420D" w:rsidRPr="00EE6E73">
        <w:rPr>
          <w:i/>
          <w:iCs/>
        </w:rPr>
        <w:t>otherConfig</w:t>
      </w:r>
      <w:proofErr w:type="spellEnd"/>
      <w:r w:rsidR="006F420D" w:rsidRPr="00EE6E73">
        <w:t xml:space="preserve"> includes </w:t>
      </w:r>
      <w:proofErr w:type="spellStart"/>
      <w:r w:rsidRPr="00EE6E73">
        <w:rPr>
          <w:i/>
          <w:iCs/>
        </w:rPr>
        <w:t>successPSCell</w:t>
      </w:r>
      <w:proofErr w:type="spellEnd"/>
      <w:r w:rsidRPr="00EE6E73">
        <w:rPr>
          <w:i/>
          <w:iCs/>
        </w:rPr>
        <w:t xml:space="preserve">-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received</w:t>
      </w:r>
      <w:r w:rsidR="006F420D" w:rsidRPr="00EE6E73">
        <w:rPr>
          <w:i/>
          <w:iCs/>
        </w:rPr>
        <w:t xml:space="preserve"> </w:t>
      </w:r>
      <w:proofErr w:type="spellStart"/>
      <w:r w:rsidRPr="00EE6E73">
        <w:rPr>
          <w:i/>
          <w:iCs/>
        </w:rPr>
        <w:t>otherConfig</w:t>
      </w:r>
      <w:proofErr w:type="spellEnd"/>
      <w:r w:rsidRPr="00EE6E73">
        <w:t xml:space="preserve"> and </w:t>
      </w:r>
      <w:proofErr w:type="spellStart"/>
      <w:r w:rsidRPr="00EE6E73">
        <w:rPr>
          <w:i/>
          <w:iCs/>
        </w:rPr>
        <w:t>successPSCell</w:t>
      </w:r>
      <w:proofErr w:type="spellEnd"/>
      <w:r w:rsidRPr="00EE6E73">
        <w:rPr>
          <w:i/>
          <w:iCs/>
        </w:rPr>
        <w:t xml:space="preserve">-Config </w:t>
      </w:r>
      <w:r w:rsidRPr="00EE6E73">
        <w:t>is already configured for the SCG:</w:t>
      </w:r>
    </w:p>
    <w:p w14:paraId="4AD98921" w14:textId="77777777" w:rsidR="00006B47" w:rsidRPr="00EE6E73" w:rsidRDefault="00006B47" w:rsidP="00006B47">
      <w:pPr>
        <w:pStyle w:val="B2"/>
      </w:pPr>
      <w:r w:rsidRPr="00EE6E73">
        <w:t>2&gt;</w:t>
      </w:r>
      <w:r w:rsidRPr="00EE6E73">
        <w:tab/>
        <w:t xml:space="preserve">consider itself to be configured by the source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proofErr w:type="spellStart"/>
      <w:r w:rsidRPr="00EE6E73">
        <w:rPr>
          <w:i/>
          <w:iCs/>
        </w:rPr>
        <w:t>successPSCell</w:t>
      </w:r>
      <w:proofErr w:type="spellEnd"/>
      <w:r w:rsidRPr="00EE6E73">
        <w:rPr>
          <w:i/>
          <w:iCs/>
        </w:rPr>
        <w:t>-Config</w:t>
      </w:r>
      <w:r w:rsidRPr="00EE6E73">
        <w:t xml:space="preserve"> in the received </w:t>
      </w:r>
      <w:proofErr w:type="spellStart"/>
      <w:r w:rsidRPr="00EE6E73">
        <w:rPr>
          <w:i/>
          <w:iCs/>
        </w:rPr>
        <w:t>otherConfig</w:t>
      </w:r>
      <w:proofErr w:type="spellEnd"/>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 xml:space="preserve">consider itself to be configured by the target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proofErr w:type="spellStart"/>
      <w:r w:rsidRPr="00EE6E73">
        <w:rPr>
          <w:i/>
          <w:iCs/>
        </w:rPr>
        <w:t>successPSCell</w:t>
      </w:r>
      <w:proofErr w:type="spellEnd"/>
      <w:r w:rsidRPr="00EE6E73">
        <w:rPr>
          <w:i/>
          <w:iCs/>
        </w:rPr>
        <w:t>-Config</w:t>
      </w:r>
      <w:r w:rsidRPr="00EE6E73">
        <w:t xml:space="preserve"> received in </w:t>
      </w:r>
      <w:proofErr w:type="spellStart"/>
      <w:r w:rsidRPr="00EE6E73">
        <w:rPr>
          <w:i/>
          <w:iCs/>
        </w:rPr>
        <w:t>otherConfig</w:t>
      </w:r>
      <w:proofErr w:type="spellEnd"/>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52F7204" w14:textId="77777777" w:rsidR="00B001B7" w:rsidRPr="00EE6E73" w:rsidRDefault="00B001B7" w:rsidP="00B001B7">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musim-GapAssistanceConfig</w:t>
      </w:r>
      <w:proofErr w:type="spellEnd"/>
      <w:r w:rsidRPr="00EE6E73">
        <w:t>:</w:t>
      </w:r>
    </w:p>
    <w:p w14:paraId="5BAAD177" w14:textId="77777777" w:rsidR="00100C97" w:rsidRPr="00EE6E73" w:rsidRDefault="00100C97" w:rsidP="00100C97">
      <w:pPr>
        <w:pStyle w:val="B2"/>
      </w:pPr>
      <w:r w:rsidRPr="00EE6E73">
        <w:t>2&gt;</w:t>
      </w:r>
      <w:r w:rsidRPr="00EE6E73">
        <w:tab/>
        <w:t xml:space="preserve">if </w:t>
      </w:r>
      <w:proofErr w:type="spellStart"/>
      <w:r w:rsidRPr="00EE6E73">
        <w:rPr>
          <w:i/>
          <w:iCs/>
        </w:rPr>
        <w:t>musim-GapAssistanceConfig</w:t>
      </w:r>
      <w:proofErr w:type="spellEnd"/>
      <w:r w:rsidRPr="00EE6E73">
        <w:rPr>
          <w:i/>
          <w:iCs/>
        </w:rPr>
        <w:t xml:space="preserve">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LeaveAssistanceConfig</w:t>
      </w:r>
      <w:proofErr w:type="spellEnd"/>
      <w:r w:rsidRPr="00EE6E73">
        <w:rPr>
          <w:i/>
        </w:rPr>
        <w:t>:</w:t>
      </w:r>
    </w:p>
    <w:p w14:paraId="781D95ED" w14:textId="77777777" w:rsidR="00100C97" w:rsidRPr="00EE6E73" w:rsidRDefault="00100C97" w:rsidP="00100C97">
      <w:pPr>
        <w:pStyle w:val="B2"/>
      </w:pPr>
      <w:r w:rsidRPr="00EE6E73">
        <w:t>2&gt;</w:t>
      </w:r>
      <w:r w:rsidRPr="00EE6E73">
        <w:tab/>
        <w:t xml:space="preserve">if </w:t>
      </w:r>
      <w:proofErr w:type="spellStart"/>
      <w:r w:rsidRPr="00EE6E73">
        <w:rPr>
          <w:i/>
        </w:rPr>
        <w:t>musim-LeaveAssistanceConfig</w:t>
      </w:r>
      <w:proofErr w:type="spellEnd"/>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GapPriorityAssistanceConfig</w:t>
      </w:r>
      <w:proofErr w:type="spellEnd"/>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CapabilityRestrictionConfig</w:t>
      </w:r>
      <w:proofErr w:type="spellEnd"/>
      <w:r w:rsidRPr="00EE6E73">
        <w:t>:</w:t>
      </w:r>
    </w:p>
    <w:p w14:paraId="415F6962" w14:textId="77777777" w:rsidR="007A5C9F" w:rsidRPr="00EE6E73" w:rsidRDefault="007A5C9F" w:rsidP="007A5C9F">
      <w:pPr>
        <w:pStyle w:val="B2"/>
      </w:pPr>
      <w:r w:rsidRPr="00EE6E73">
        <w:t>2&gt;</w:t>
      </w:r>
      <w:r w:rsidRPr="00EE6E73">
        <w:tab/>
        <w:t xml:space="preserve">if </w:t>
      </w:r>
      <w:proofErr w:type="spellStart"/>
      <w:r w:rsidRPr="00EE6E73">
        <w:rPr>
          <w:i/>
        </w:rPr>
        <w:t>musim-CapabilityRestrictionConfig</w:t>
      </w:r>
      <w:proofErr w:type="spellEnd"/>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rFonts w:eastAsia="DengXian"/>
          <w:i/>
          <w:iCs/>
        </w:rPr>
        <w:t>rlm-Relaxation</w:t>
      </w:r>
      <w:r w:rsidRPr="00EE6E73">
        <w:rPr>
          <w:i/>
          <w:iCs/>
        </w:rPr>
        <w:t>ReportingConfig</w:t>
      </w:r>
      <w:proofErr w:type="spellEnd"/>
      <w:r w:rsidRPr="00EE6E73">
        <w:t>:</w:t>
      </w:r>
    </w:p>
    <w:p w14:paraId="1859CD28" w14:textId="77777777" w:rsidR="00B623BD" w:rsidRPr="00EE6E73" w:rsidRDefault="00B623BD" w:rsidP="00B623BD">
      <w:pPr>
        <w:pStyle w:val="B2"/>
      </w:pPr>
      <w:r w:rsidRPr="00EE6E73">
        <w:t>2&gt;</w:t>
      </w:r>
      <w:r w:rsidRPr="00EE6E73">
        <w:tab/>
        <w:t xml:space="preserve">if </w:t>
      </w:r>
      <w:proofErr w:type="spellStart"/>
      <w:r w:rsidRPr="00EE6E73">
        <w:rPr>
          <w:rFonts w:eastAsia="DengXian"/>
          <w:i/>
          <w:iCs/>
        </w:rPr>
        <w:t>rlm-Relaxation</w:t>
      </w:r>
      <w:r w:rsidRPr="00EE6E73">
        <w:rPr>
          <w:i/>
          <w:iCs/>
        </w:rPr>
        <w:t>ReportingConfig</w:t>
      </w:r>
      <w:proofErr w:type="spellEnd"/>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cg-DeactivationPreferenceConfig</w:t>
      </w:r>
      <w:proofErr w:type="spellEnd"/>
      <w:r w:rsidRPr="00EE6E73">
        <w:t>:</w:t>
      </w:r>
    </w:p>
    <w:p w14:paraId="261905FA" w14:textId="77777777" w:rsidR="00DB6B82" w:rsidRPr="00EE6E73" w:rsidRDefault="00DB6B82" w:rsidP="00DB6B82">
      <w:pPr>
        <w:pStyle w:val="B2"/>
      </w:pPr>
      <w:r w:rsidRPr="00EE6E73">
        <w:t>2&gt;</w:t>
      </w:r>
      <w:r w:rsidRPr="00EE6E73">
        <w:tab/>
        <w:t xml:space="preserve">if the </w:t>
      </w:r>
      <w:proofErr w:type="spellStart"/>
      <w:r w:rsidRPr="00EE6E73">
        <w:rPr>
          <w:i/>
        </w:rPr>
        <w:t>scg-DeactivationPreferenceConfig</w:t>
      </w:r>
      <w:proofErr w:type="spellEnd"/>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propDelayDiffReportConfig</w:t>
      </w:r>
      <w:proofErr w:type="spellEnd"/>
      <w:r w:rsidRPr="00EE6E73">
        <w:t>:</w:t>
      </w:r>
    </w:p>
    <w:p w14:paraId="3683E2AA" w14:textId="77777777" w:rsidR="009A3D15" w:rsidRPr="00EE6E73" w:rsidRDefault="009A3D15" w:rsidP="00F747EB">
      <w:pPr>
        <w:pStyle w:val="B2"/>
      </w:pPr>
      <w:r w:rsidRPr="00EE6E73">
        <w:t>2&gt;</w:t>
      </w:r>
      <w:r w:rsidRPr="00EE6E73">
        <w:tab/>
        <w:t xml:space="preserve">if the </w:t>
      </w:r>
      <w:proofErr w:type="spellStart"/>
      <w:r w:rsidRPr="00EE6E73">
        <w:rPr>
          <w:i/>
          <w:iCs/>
        </w:rPr>
        <w:t>propDelayDiffReportConfig</w:t>
      </w:r>
      <w:proofErr w:type="spellEnd"/>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rrm-MeasRelaxationReportingConfig</w:t>
      </w:r>
      <w:proofErr w:type="spellEnd"/>
      <w:r w:rsidRPr="00EE6E73">
        <w:t>:</w:t>
      </w:r>
    </w:p>
    <w:p w14:paraId="1EE2AEF7" w14:textId="77777777" w:rsidR="00E47E93" w:rsidRPr="00EE6E73" w:rsidRDefault="00E47E93" w:rsidP="00E47E93">
      <w:pPr>
        <w:pStyle w:val="B2"/>
      </w:pPr>
      <w:r w:rsidRPr="00EE6E73">
        <w:t>2&gt;</w:t>
      </w:r>
      <w:r w:rsidRPr="00EE6E73">
        <w:tab/>
        <w:t xml:space="preserve">if the </w:t>
      </w:r>
      <w:proofErr w:type="spellStart"/>
      <w:r w:rsidRPr="00EE6E73">
        <w:rPr>
          <w:i/>
          <w:iCs/>
        </w:rPr>
        <w:t>rrm-MeasRelaxationReportingConfig</w:t>
      </w:r>
      <w:proofErr w:type="spellEnd"/>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proofErr w:type="spellStart"/>
      <w:r w:rsidRPr="00EE6E73">
        <w:rPr>
          <w:rFonts w:eastAsia="SimSun"/>
          <w:i/>
          <w:lang w:eastAsia="en-US"/>
        </w:rPr>
        <w:t>otherConfig</w:t>
      </w:r>
      <w:proofErr w:type="spellEnd"/>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ul-TrafficInfoReportingConfig</w:t>
      </w:r>
      <w:proofErr w:type="spellEnd"/>
      <w:r w:rsidRPr="00EE6E73">
        <w:t>:</w:t>
      </w:r>
    </w:p>
    <w:p w14:paraId="5BC61E49" w14:textId="77777777" w:rsidR="00A068B8" w:rsidRPr="00EE6E73" w:rsidRDefault="00A068B8" w:rsidP="00A068B8">
      <w:pPr>
        <w:pStyle w:val="B2"/>
      </w:pPr>
      <w:r w:rsidRPr="00EE6E73">
        <w:t>2&gt;</w:t>
      </w:r>
      <w:r w:rsidRPr="00EE6E73">
        <w:tab/>
        <w:t xml:space="preserve">if </w:t>
      </w:r>
      <w:proofErr w:type="spellStart"/>
      <w:r w:rsidRPr="00EE6E73">
        <w:rPr>
          <w:i/>
          <w:iCs/>
        </w:rPr>
        <w:t>ul-TrafficInfoReportingConfig</w:t>
      </w:r>
      <w:proofErr w:type="spellEnd"/>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4780C3D7" w14:textId="77777777" w:rsidR="009519B7" w:rsidRDefault="009519B7">
      <w:pPr>
        <w:pStyle w:val="B1"/>
        <w:rPr>
          <w:ins w:id="1173" w:author="CR#5395r2" w:date="2025-09-21T21:38:00Z" w16du:dateUtc="2025-09-21T19:38:00Z"/>
        </w:rPr>
        <w:pPrChange w:id="1174" w:author="CR#5395r2" w:date="2025-09-21T21:38:00Z" w16du:dateUtc="2025-09-21T19:38:00Z">
          <w:pPr>
            <w:pStyle w:val="Heading4"/>
          </w:pPr>
        </w:pPrChange>
      </w:pPr>
      <w:bookmarkStart w:id="1175" w:name="_Toc193445503"/>
      <w:bookmarkStart w:id="1176" w:name="_Toc193451308"/>
      <w:bookmarkStart w:id="1177" w:name="_Toc193462573"/>
      <w:bookmarkStart w:id="1178" w:name="_Toc201294860"/>
      <w:ins w:id="1179" w:author="CR#5395r2" w:date="2025-09-21T21:38:00Z" w16du:dateUtc="2025-09-21T19:38:00Z">
        <w:r>
          <w:t>1&gt;</w:t>
        </w:r>
        <w:r>
          <w:tab/>
          <w:t xml:space="preserve">if the received </w:t>
        </w:r>
        <w:proofErr w:type="spellStart"/>
        <w:r w:rsidRPr="009519B7">
          <w:rPr>
            <w:i/>
            <w:iCs/>
            <w:rPrChange w:id="1180" w:author="CR#5395r2" w:date="2025-09-21T21:39:00Z" w16du:dateUtc="2025-09-21T19:39:00Z">
              <w:rPr/>
            </w:rPrChange>
          </w:rPr>
          <w:t>OtherConfig</w:t>
        </w:r>
        <w:proofErr w:type="spellEnd"/>
        <w:r>
          <w:t xml:space="preserve"> includes </w:t>
        </w:r>
        <w:proofErr w:type="spellStart"/>
        <w:r w:rsidRPr="009519B7">
          <w:rPr>
            <w:i/>
            <w:iCs/>
            <w:rPrChange w:id="1181" w:author="CR#5395r2" w:date="2025-09-21T21:39:00Z" w16du:dateUtc="2025-09-21T19:39:00Z">
              <w:rPr/>
            </w:rPrChange>
          </w:rPr>
          <w:t>gapOccasionCancelRatioReportConfig</w:t>
        </w:r>
        <w:proofErr w:type="spellEnd"/>
        <w:r>
          <w:t>:</w:t>
        </w:r>
      </w:ins>
    </w:p>
    <w:p w14:paraId="31E5E9B2" w14:textId="77777777" w:rsidR="009519B7" w:rsidRDefault="009519B7">
      <w:pPr>
        <w:pStyle w:val="B2"/>
        <w:rPr>
          <w:ins w:id="1182" w:author="CR#5395r2" w:date="2025-09-21T21:38:00Z" w16du:dateUtc="2025-09-21T19:38:00Z"/>
        </w:rPr>
        <w:pPrChange w:id="1183" w:author="CR#5395r2" w:date="2025-09-21T21:38:00Z" w16du:dateUtc="2025-09-21T19:38:00Z">
          <w:pPr>
            <w:pStyle w:val="Heading4"/>
          </w:pPr>
        </w:pPrChange>
      </w:pPr>
      <w:ins w:id="1184" w:author="CR#5395r2" w:date="2025-09-21T21:38:00Z" w16du:dateUtc="2025-09-21T19:38:00Z">
        <w:r>
          <w:t>2&gt;</w:t>
        </w:r>
        <w:r>
          <w:tab/>
          <w:t xml:space="preserve">if </w:t>
        </w:r>
        <w:proofErr w:type="spellStart"/>
        <w:r w:rsidRPr="009519B7">
          <w:rPr>
            <w:i/>
            <w:iCs/>
            <w:rPrChange w:id="1185" w:author="CR#5395r2" w:date="2025-09-21T21:39:00Z" w16du:dateUtc="2025-09-21T19:39:00Z">
              <w:rPr/>
            </w:rPrChange>
          </w:rPr>
          <w:t>gapOccasionCancelRatioReportConfig</w:t>
        </w:r>
        <w:proofErr w:type="spellEnd"/>
        <w:r>
          <w:t xml:space="preserve"> is set to </w:t>
        </w:r>
        <w:r w:rsidRPr="009519B7">
          <w:rPr>
            <w:i/>
            <w:iCs/>
            <w:rPrChange w:id="1186" w:author="CR#5395r2" w:date="2025-09-21T21:41:00Z" w16du:dateUtc="2025-09-21T19:41:00Z">
              <w:rPr/>
            </w:rPrChange>
          </w:rPr>
          <w:t>setup</w:t>
        </w:r>
        <w:r>
          <w:t>:</w:t>
        </w:r>
      </w:ins>
    </w:p>
    <w:p w14:paraId="5C431C4B" w14:textId="77777777" w:rsidR="009519B7" w:rsidRDefault="009519B7">
      <w:pPr>
        <w:pStyle w:val="B3"/>
        <w:rPr>
          <w:ins w:id="1187" w:author="CR#5395r2" w:date="2025-09-21T21:38:00Z" w16du:dateUtc="2025-09-21T19:38:00Z"/>
        </w:rPr>
        <w:pPrChange w:id="1188" w:author="CR#5395r2" w:date="2025-09-21T21:39:00Z" w16du:dateUtc="2025-09-21T19:39:00Z">
          <w:pPr>
            <w:pStyle w:val="Heading4"/>
          </w:pPr>
        </w:pPrChange>
      </w:pPr>
      <w:ins w:id="1189" w:author="CR#5395r2" w:date="2025-09-21T21:38:00Z" w16du:dateUtc="2025-09-21T19:38:00Z">
        <w:r>
          <w:t>3&gt;</w:t>
        </w:r>
        <w:r>
          <w:tab/>
          <w:t>consider itself to be configured to provide UE's preference for gap occasion cancellation ratio in accordance with Clause 5.7.4.</w:t>
        </w:r>
      </w:ins>
    </w:p>
    <w:p w14:paraId="15A13FCB" w14:textId="77777777" w:rsidR="009519B7" w:rsidRDefault="009519B7">
      <w:pPr>
        <w:pStyle w:val="B2"/>
        <w:rPr>
          <w:ins w:id="1190" w:author="CR#5395r2" w:date="2025-09-21T21:38:00Z" w16du:dateUtc="2025-09-21T19:38:00Z"/>
        </w:rPr>
        <w:pPrChange w:id="1191" w:author="CR#5395r2" w:date="2025-09-21T21:39:00Z" w16du:dateUtc="2025-09-21T19:39:00Z">
          <w:pPr>
            <w:pStyle w:val="Heading4"/>
          </w:pPr>
        </w:pPrChange>
      </w:pPr>
      <w:ins w:id="1192" w:author="CR#5395r2" w:date="2025-09-21T21:38:00Z" w16du:dateUtc="2025-09-21T19:38:00Z">
        <w:r>
          <w:t>2&gt;</w:t>
        </w:r>
        <w:r>
          <w:tab/>
          <w:t>else:</w:t>
        </w:r>
      </w:ins>
    </w:p>
    <w:p w14:paraId="6618FA5A" w14:textId="77777777" w:rsidR="009519B7" w:rsidRDefault="009519B7">
      <w:pPr>
        <w:pStyle w:val="B3"/>
        <w:rPr>
          <w:ins w:id="1193" w:author="CR#5395r2" w:date="2025-09-21T21:38:00Z" w16du:dateUtc="2025-09-21T19:38:00Z"/>
        </w:rPr>
        <w:pPrChange w:id="1194" w:author="CR#5395r2" w:date="2025-09-21T21:39:00Z" w16du:dateUtc="2025-09-21T19:39:00Z">
          <w:pPr>
            <w:pStyle w:val="Heading4"/>
          </w:pPr>
        </w:pPrChange>
      </w:pPr>
      <w:ins w:id="1195" w:author="CR#5395r2" w:date="2025-09-21T21:38:00Z" w16du:dateUtc="2025-09-21T19:38:00Z">
        <w:r>
          <w:t>3&gt;</w:t>
        </w:r>
        <w:r>
          <w:tab/>
          <w:t>consider itself not to be configured to provide UE's preference for gap occasion cancellation ratio;</w:t>
        </w:r>
      </w:ins>
    </w:p>
    <w:p w14:paraId="66211949" w14:textId="77777777" w:rsidR="009519B7" w:rsidRDefault="009519B7">
      <w:pPr>
        <w:pStyle w:val="B3"/>
        <w:rPr>
          <w:ins w:id="1196" w:author="CR#5437r3" w:date="2025-09-23T15:17:00Z" w16du:dateUtc="2025-09-23T13:17:00Z"/>
        </w:rPr>
      </w:pPr>
      <w:ins w:id="1197" w:author="CR#5395r2" w:date="2025-09-21T21:38:00Z" w16du:dateUtc="2025-09-21T19:38:00Z">
        <w:r>
          <w:t>3&gt;</w:t>
        </w:r>
        <w:r>
          <w:tab/>
          <w:t>stop the timer T346o, if running.</w:t>
        </w:r>
      </w:ins>
    </w:p>
    <w:p w14:paraId="6203AB5F" w14:textId="77777777" w:rsidR="00DD0D06" w:rsidRPr="00537C00" w:rsidRDefault="00DD0D06" w:rsidP="00DD0D06">
      <w:pPr>
        <w:pStyle w:val="B1"/>
        <w:rPr>
          <w:ins w:id="1198" w:author="CR#5437r3" w:date="2025-09-23T15:17:00Z" w16du:dateUtc="2025-09-23T13:17:00Z"/>
        </w:rPr>
      </w:pPr>
      <w:ins w:id="1199" w:author="CR#5437r3" w:date="2025-09-23T15:17:00Z" w16du:dateUtc="2025-09-23T13:17:00Z">
        <w:r w:rsidRPr="00537C00">
          <w:t>1&gt;</w:t>
        </w:r>
        <w:r w:rsidRPr="00537C00">
          <w:tab/>
          <w:t xml:space="preserve">if the received </w:t>
        </w:r>
        <w:proofErr w:type="spellStart"/>
        <w:r w:rsidRPr="00537C00">
          <w:rPr>
            <w:i/>
            <w:iCs/>
          </w:rPr>
          <w:t>otherConfig</w:t>
        </w:r>
        <w:proofErr w:type="spellEnd"/>
        <w:r w:rsidRPr="00537C00">
          <w:t xml:space="preserve"> includes </w:t>
        </w:r>
        <w:proofErr w:type="spellStart"/>
        <w:r w:rsidRPr="00537C00">
          <w:rPr>
            <w:i/>
            <w:iCs/>
          </w:rPr>
          <w:t>applicabilityReportConfig</w:t>
        </w:r>
        <w:proofErr w:type="spellEnd"/>
        <w:r>
          <w:t>:</w:t>
        </w:r>
      </w:ins>
    </w:p>
    <w:p w14:paraId="41D23A85" w14:textId="77777777" w:rsidR="00DD0D06" w:rsidRPr="00537C00" w:rsidRDefault="00DD0D06" w:rsidP="00DD0D06">
      <w:pPr>
        <w:pStyle w:val="B2"/>
        <w:ind w:hanging="283"/>
        <w:rPr>
          <w:ins w:id="1200" w:author="CR#5437r3" w:date="2025-09-23T15:17:00Z" w16du:dateUtc="2025-09-23T13:17:00Z"/>
        </w:rPr>
      </w:pPr>
      <w:ins w:id="1201" w:author="CR#5437r3" w:date="2025-09-23T15:17:00Z" w16du:dateUtc="2025-09-23T13:17:00Z">
        <w:r w:rsidRPr="00537C00">
          <w:t>2&gt;</w:t>
        </w:r>
        <w:r w:rsidRPr="00537C00">
          <w:tab/>
          <w:t xml:space="preserve">if </w:t>
        </w:r>
        <w:proofErr w:type="spellStart"/>
        <w:r w:rsidRPr="00537C00">
          <w:rPr>
            <w:i/>
            <w:iCs/>
          </w:rPr>
          <w:t>applicabilityReportConfig</w:t>
        </w:r>
        <w:proofErr w:type="spellEnd"/>
        <w:r w:rsidRPr="00537C00">
          <w:t xml:space="preserve"> is set to </w:t>
        </w:r>
        <w:r w:rsidRPr="00537C00">
          <w:rPr>
            <w:i/>
            <w:iCs/>
          </w:rPr>
          <w:t>setup</w:t>
        </w:r>
        <w:r w:rsidRPr="00537C00">
          <w:t>:</w:t>
        </w:r>
      </w:ins>
    </w:p>
    <w:p w14:paraId="391BE672" w14:textId="77777777" w:rsidR="00DD0D06" w:rsidRPr="00537C00" w:rsidRDefault="00DD0D06" w:rsidP="00DD0D06">
      <w:pPr>
        <w:pStyle w:val="B3"/>
        <w:rPr>
          <w:ins w:id="1202" w:author="CR#5437r3" w:date="2025-09-23T15:17:00Z" w16du:dateUtc="2025-09-23T13:17:00Z"/>
        </w:rPr>
      </w:pPr>
      <w:ins w:id="1203" w:author="CR#5437r3" w:date="2025-09-23T15:17:00Z" w16du:dateUtc="2025-09-23T13:17:00Z">
        <w:r w:rsidRPr="00537C00">
          <w:t>3&gt;</w:t>
        </w:r>
        <w:r w:rsidRPr="00537C00">
          <w:tab/>
          <w:t>consider itself to be configured to report applicability information of configurations subject to the applicability determination procedure in accordance with 5.7.4;</w:t>
        </w:r>
      </w:ins>
    </w:p>
    <w:p w14:paraId="7E646CFD" w14:textId="77777777" w:rsidR="00DD0D06" w:rsidRPr="00537C00" w:rsidRDefault="00DD0D06" w:rsidP="00DD0D06">
      <w:pPr>
        <w:pStyle w:val="B2"/>
        <w:rPr>
          <w:ins w:id="1204" w:author="CR#5437r3" w:date="2025-09-23T15:17:00Z" w16du:dateUtc="2025-09-23T13:17:00Z"/>
        </w:rPr>
      </w:pPr>
      <w:ins w:id="1205" w:author="CR#5437r3" w:date="2025-09-23T15:17:00Z" w16du:dateUtc="2025-09-23T13:17:00Z">
        <w:r w:rsidRPr="00537C00">
          <w:t>2&gt;</w:t>
        </w:r>
        <w:r w:rsidRPr="00537C00">
          <w:tab/>
          <w:t>else:</w:t>
        </w:r>
      </w:ins>
    </w:p>
    <w:p w14:paraId="6DB63459" w14:textId="77777777" w:rsidR="00DD0D06" w:rsidRPr="00537C00" w:rsidRDefault="00DD0D06" w:rsidP="00DD0D06">
      <w:pPr>
        <w:pStyle w:val="B3"/>
        <w:rPr>
          <w:ins w:id="1206" w:author="CR#5437r3" w:date="2025-09-23T15:17:00Z" w16du:dateUtc="2025-09-23T13:17:00Z"/>
        </w:rPr>
      </w:pPr>
      <w:ins w:id="1207" w:author="CR#5437r3" w:date="2025-09-23T15:17:00Z" w16du:dateUtc="2025-09-23T13:17:00Z">
        <w:r w:rsidRPr="00537C00">
          <w:t>3&gt;</w:t>
        </w:r>
        <w:r w:rsidRPr="00537C00">
          <w:tab/>
          <w:t>consider itself not to be configured to report applicability information of configurations subject to the applicability determination procedure</w:t>
        </w:r>
        <w:r>
          <w:t xml:space="preserve"> in accordance with 5.7.4</w:t>
        </w:r>
        <w:r w:rsidRPr="00537C00">
          <w:rPr>
            <w:iCs/>
          </w:rPr>
          <w:t>;</w:t>
        </w:r>
      </w:ins>
    </w:p>
    <w:p w14:paraId="02031FB7" w14:textId="77777777" w:rsidR="00DD0D06" w:rsidRPr="00537C00" w:rsidRDefault="00DD0D06" w:rsidP="00DD0D06">
      <w:pPr>
        <w:pStyle w:val="B1"/>
        <w:rPr>
          <w:ins w:id="1208" w:author="CR#5437r3" w:date="2025-09-23T15:17:00Z" w16du:dateUtc="2025-09-23T13:17:00Z"/>
        </w:rPr>
      </w:pPr>
      <w:ins w:id="1209" w:author="CR#5437r3" w:date="2025-09-23T15:17:00Z" w16du:dateUtc="2025-09-23T13:17:00Z">
        <w:r w:rsidRPr="00537C00">
          <w:t>1&gt;</w:t>
        </w:r>
        <w:r w:rsidRPr="00537C00">
          <w:tab/>
          <w:t xml:space="preserve">if the received </w:t>
        </w:r>
        <w:proofErr w:type="spellStart"/>
        <w:r w:rsidRPr="00537C00">
          <w:rPr>
            <w:i/>
            <w:iCs/>
          </w:rPr>
          <w:t>otherConfig</w:t>
        </w:r>
        <w:proofErr w:type="spellEnd"/>
        <w:r w:rsidRPr="00537C00">
          <w:t xml:space="preserve"> includes </w:t>
        </w:r>
        <w:proofErr w:type="spellStart"/>
        <w:r w:rsidRPr="00537C00">
          <w:rPr>
            <w:i/>
            <w:iCs/>
          </w:rPr>
          <w:t>dataCollectionPreferenceConfig</w:t>
        </w:r>
        <w:proofErr w:type="spellEnd"/>
        <w:r>
          <w:t>:</w:t>
        </w:r>
      </w:ins>
    </w:p>
    <w:p w14:paraId="4CE459D1" w14:textId="77777777" w:rsidR="00DD0D06" w:rsidRPr="00537C00" w:rsidRDefault="00DD0D06" w:rsidP="00DD0D06">
      <w:pPr>
        <w:pStyle w:val="B2"/>
        <w:ind w:hanging="283"/>
        <w:rPr>
          <w:ins w:id="1210" w:author="CR#5437r3" w:date="2025-09-23T15:17:00Z" w16du:dateUtc="2025-09-23T13:17:00Z"/>
        </w:rPr>
      </w:pPr>
      <w:ins w:id="1211" w:author="CR#5437r3" w:date="2025-09-23T15:17:00Z" w16du:dateUtc="2025-09-23T13:17:00Z">
        <w:r w:rsidRPr="00537C00">
          <w:t>2&gt;</w:t>
        </w:r>
        <w:r w:rsidRPr="00537C00">
          <w:tab/>
          <w:t xml:space="preserve">if </w:t>
        </w:r>
        <w:proofErr w:type="spellStart"/>
        <w:r w:rsidRPr="00537C00">
          <w:rPr>
            <w:i/>
            <w:iCs/>
          </w:rPr>
          <w:t>dataCollectionPreferenceConfig</w:t>
        </w:r>
        <w:proofErr w:type="spellEnd"/>
        <w:r w:rsidRPr="00537C00">
          <w:t xml:space="preserve"> is set to </w:t>
        </w:r>
        <w:r w:rsidRPr="00537C00">
          <w:rPr>
            <w:i/>
            <w:iCs/>
          </w:rPr>
          <w:t>setup</w:t>
        </w:r>
        <w:r w:rsidRPr="00537C00">
          <w:t>:</w:t>
        </w:r>
      </w:ins>
    </w:p>
    <w:p w14:paraId="6F567274" w14:textId="77777777" w:rsidR="00DD0D06" w:rsidRPr="00537C00" w:rsidRDefault="00DD0D06" w:rsidP="00DD0D06">
      <w:pPr>
        <w:pStyle w:val="B3"/>
        <w:rPr>
          <w:ins w:id="1212" w:author="CR#5437r3" w:date="2025-09-23T15:17:00Z" w16du:dateUtc="2025-09-23T13:17:00Z"/>
        </w:rPr>
      </w:pPr>
      <w:ins w:id="1213" w:author="CR#5437r3" w:date="2025-09-23T15:17:00Z" w16du:dateUtc="2025-09-23T13:17:00Z">
        <w:r w:rsidRPr="00537C00">
          <w:t>3&gt;</w:t>
        </w:r>
        <w:r w:rsidRPr="00537C00">
          <w:tab/>
          <w:t>consider itself to be configured to provide its preference on being configured with radio measurement resources for UE data collection in accordance with 5.7.4;</w:t>
        </w:r>
      </w:ins>
    </w:p>
    <w:p w14:paraId="6271C094" w14:textId="77777777" w:rsidR="00DD0D06" w:rsidRPr="00537C00" w:rsidRDefault="00DD0D06" w:rsidP="00DD0D06">
      <w:pPr>
        <w:pStyle w:val="B2"/>
        <w:rPr>
          <w:ins w:id="1214" w:author="CR#5437r3" w:date="2025-09-23T15:17:00Z" w16du:dateUtc="2025-09-23T13:17:00Z"/>
        </w:rPr>
      </w:pPr>
      <w:ins w:id="1215" w:author="CR#5437r3" w:date="2025-09-23T15:17:00Z" w16du:dateUtc="2025-09-23T13:17:00Z">
        <w:r w:rsidRPr="00537C00">
          <w:t>2&gt;</w:t>
        </w:r>
        <w:r w:rsidRPr="00537C00">
          <w:tab/>
          <w:t>else:</w:t>
        </w:r>
      </w:ins>
    </w:p>
    <w:p w14:paraId="40F5D218" w14:textId="77777777" w:rsidR="00DD0D06" w:rsidRPr="00537C00" w:rsidRDefault="00DD0D06" w:rsidP="00DD0D06">
      <w:pPr>
        <w:pStyle w:val="B3"/>
        <w:rPr>
          <w:ins w:id="1216" w:author="CR#5437r3" w:date="2025-09-23T15:17:00Z" w16du:dateUtc="2025-09-23T13:17:00Z"/>
        </w:rPr>
      </w:pPr>
      <w:ins w:id="1217" w:author="CR#5437r3" w:date="2025-09-23T15:17:00Z" w16du:dateUtc="2025-09-23T13:17:00Z">
        <w:r w:rsidRPr="00537C00">
          <w:t>3&gt;</w:t>
        </w:r>
        <w:r w:rsidRPr="00537C00">
          <w:tab/>
          <w:t>consider itself not to be configured to provide its preference on being configured with radio measurement resources for UE data collection;</w:t>
        </w:r>
      </w:ins>
    </w:p>
    <w:p w14:paraId="3189C4E0" w14:textId="77777777" w:rsidR="00DD0D06" w:rsidRPr="00537C00" w:rsidRDefault="00DD0D06" w:rsidP="00DD0D06">
      <w:pPr>
        <w:pStyle w:val="B1"/>
        <w:rPr>
          <w:ins w:id="1218" w:author="CR#5437r3" w:date="2025-09-23T15:17:00Z" w16du:dateUtc="2025-09-23T13:17:00Z"/>
        </w:rPr>
      </w:pPr>
      <w:ins w:id="1219" w:author="CR#5437r3" w:date="2025-09-23T15:17:00Z" w16du:dateUtc="2025-09-23T13:17:00Z">
        <w:r w:rsidRPr="00537C00">
          <w:t>1&gt;</w:t>
        </w:r>
        <w:r w:rsidRPr="00537C00">
          <w:tab/>
          <w:t xml:space="preserve">if the received </w:t>
        </w:r>
        <w:proofErr w:type="spellStart"/>
        <w:r w:rsidRPr="00537C00">
          <w:rPr>
            <w:i/>
            <w:iCs/>
          </w:rPr>
          <w:t>otherConfig</w:t>
        </w:r>
        <w:proofErr w:type="spellEnd"/>
        <w:r w:rsidRPr="00537C00">
          <w:t xml:space="preserve"> includes </w:t>
        </w:r>
        <w:proofErr w:type="spellStart"/>
        <w:r w:rsidRPr="00537C00">
          <w:rPr>
            <w:i/>
            <w:iCs/>
          </w:rPr>
          <w:t>loggedDataCollectionAssistanceConfig</w:t>
        </w:r>
        <w:proofErr w:type="spellEnd"/>
        <w:r w:rsidRPr="00537C00">
          <w:t>:</w:t>
        </w:r>
      </w:ins>
    </w:p>
    <w:p w14:paraId="0D529D45" w14:textId="77777777" w:rsidR="00DD0D06" w:rsidRPr="00537C00" w:rsidRDefault="00DD0D06" w:rsidP="00DD0D06">
      <w:pPr>
        <w:pStyle w:val="B2"/>
        <w:ind w:hanging="283"/>
        <w:rPr>
          <w:ins w:id="1220" w:author="CR#5437r3" w:date="2025-09-23T15:17:00Z" w16du:dateUtc="2025-09-23T13:17:00Z"/>
        </w:rPr>
      </w:pPr>
      <w:ins w:id="1221" w:author="CR#5437r3" w:date="2025-09-23T15:17:00Z" w16du:dateUtc="2025-09-23T13:17:00Z">
        <w:r w:rsidRPr="00537C00">
          <w:t>2&gt;</w:t>
        </w:r>
        <w:r w:rsidRPr="00537C00">
          <w:tab/>
          <w:t xml:space="preserve">if </w:t>
        </w:r>
        <w:proofErr w:type="spellStart"/>
        <w:r w:rsidRPr="00537C00">
          <w:rPr>
            <w:i/>
            <w:iCs/>
          </w:rPr>
          <w:t>loggedDataCollectionAssistanceConfig</w:t>
        </w:r>
        <w:proofErr w:type="spellEnd"/>
        <w:r w:rsidRPr="00537C00">
          <w:t xml:space="preserve"> is set to </w:t>
        </w:r>
        <w:r w:rsidRPr="00537C00">
          <w:rPr>
            <w:i/>
            <w:iCs/>
          </w:rPr>
          <w:t>setup</w:t>
        </w:r>
        <w:r w:rsidRPr="00537C00">
          <w:t>:</w:t>
        </w:r>
      </w:ins>
    </w:p>
    <w:p w14:paraId="35681604" w14:textId="77777777" w:rsidR="00DD0D06" w:rsidRPr="00537C00" w:rsidRDefault="00DD0D06" w:rsidP="00DD0D06">
      <w:pPr>
        <w:pStyle w:val="B3"/>
        <w:rPr>
          <w:ins w:id="1222" w:author="CR#5437r3" w:date="2025-09-23T15:17:00Z" w16du:dateUtc="2025-09-23T13:17:00Z"/>
        </w:rPr>
      </w:pPr>
      <w:ins w:id="1223" w:author="CR#5437r3" w:date="2025-09-23T15:17:00Z" w16du:dateUtc="2025-09-23T13:17:00Z">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side data collection</w:t>
        </w:r>
        <w:r w:rsidRPr="00537C00">
          <w:t xml:space="preserve"> in accordance with 5.7.4;</w:t>
        </w:r>
      </w:ins>
    </w:p>
    <w:p w14:paraId="752168E6" w14:textId="77777777" w:rsidR="00DD0D06" w:rsidRPr="00537C00" w:rsidRDefault="00DD0D06" w:rsidP="00DD0D06">
      <w:pPr>
        <w:pStyle w:val="B2"/>
        <w:rPr>
          <w:ins w:id="1224" w:author="CR#5437r3" w:date="2025-09-23T15:17:00Z" w16du:dateUtc="2025-09-23T13:17:00Z"/>
        </w:rPr>
      </w:pPr>
      <w:ins w:id="1225" w:author="CR#5437r3" w:date="2025-09-23T15:17:00Z" w16du:dateUtc="2025-09-23T13:17:00Z">
        <w:r w:rsidRPr="00537C00">
          <w:t>2&gt;</w:t>
        </w:r>
        <w:r w:rsidRPr="00537C00">
          <w:tab/>
          <w:t>else:</w:t>
        </w:r>
      </w:ins>
    </w:p>
    <w:p w14:paraId="5215EEDC" w14:textId="24448C9A" w:rsidR="00DD0D06" w:rsidRDefault="00DD0D06">
      <w:pPr>
        <w:pStyle w:val="B3"/>
        <w:rPr>
          <w:ins w:id="1226" w:author="CR#5395r2" w:date="2025-09-21T21:38:00Z" w16du:dateUtc="2025-09-21T19:38:00Z"/>
        </w:rPr>
        <w:pPrChange w:id="1227" w:author="CR#5395r2" w:date="2025-09-21T21:39:00Z" w16du:dateUtc="2025-09-21T19:39:00Z">
          <w:pPr>
            <w:pStyle w:val="Heading4"/>
          </w:pPr>
        </w:pPrChange>
      </w:pPr>
      <w:ins w:id="1228" w:author="CR#5437r3" w:date="2025-09-23T15:17:00Z" w16du:dateUtc="2025-09-23T13:17:00Z">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side data collection</w:t>
        </w:r>
        <w:r w:rsidRPr="00537C00">
          <w:t>.</w:t>
        </w:r>
      </w:ins>
    </w:p>
    <w:p w14:paraId="0293F8C2" w14:textId="2E289677" w:rsidR="00772E2E" w:rsidRPr="00EE6E73" w:rsidRDefault="00772E2E" w:rsidP="009519B7">
      <w:pPr>
        <w:pStyle w:val="Heading4"/>
      </w:pPr>
      <w:r w:rsidRPr="00EE6E73">
        <w:t>5.3.5.9a</w:t>
      </w:r>
      <w:r w:rsidRPr="00EE6E73">
        <w:tab/>
        <w:t>MUSIM gap configuration</w:t>
      </w:r>
      <w:bookmarkEnd w:id="1175"/>
      <w:bookmarkEnd w:id="1176"/>
      <w:bookmarkEnd w:id="1177"/>
      <w:bookmarkEnd w:id="117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proofErr w:type="spellStart"/>
      <w:r w:rsidRPr="00EE6E73">
        <w:rPr>
          <w:rFonts w:eastAsia="Malgun Gothic"/>
          <w:i/>
        </w:rPr>
        <w:t>musim-GapId</w:t>
      </w:r>
      <w:proofErr w:type="spellEnd"/>
      <w:r w:rsidRPr="00EE6E73">
        <w:rPr>
          <w:rFonts w:eastAsia="Malgun Gothic"/>
        </w:rPr>
        <w:t xml:space="preserve"> included in the received </w:t>
      </w:r>
      <w:proofErr w:type="spellStart"/>
      <w:r w:rsidRPr="00EE6E73">
        <w:rPr>
          <w:rFonts w:eastAsia="Malgun Gothic"/>
          <w:i/>
        </w:rPr>
        <w:t>musim-GapToReleaseList</w:t>
      </w:r>
      <w:proofErr w:type="spellEnd"/>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proofErr w:type="spellStart"/>
      <w:r w:rsidRPr="00EE6E73">
        <w:rPr>
          <w:rFonts w:eastAsia="Malgun Gothic"/>
          <w:i/>
        </w:rPr>
        <w:t>musim-GapId</w:t>
      </w:r>
      <w:proofErr w:type="spellEnd"/>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proofErr w:type="spellStart"/>
      <w:r w:rsidRPr="00EE6E73">
        <w:rPr>
          <w:rFonts w:eastAsia="Malgun Gothic"/>
          <w:i/>
        </w:rPr>
        <w:t>musim-GapToAddModList</w:t>
      </w:r>
      <w:proofErr w:type="spellEnd"/>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proofErr w:type="spellStart"/>
      <w:r w:rsidRPr="00EE6E73">
        <w:rPr>
          <w:rFonts w:eastAsia="Malgun Gothic"/>
          <w:i/>
        </w:rPr>
        <w:t>musim-GapRepetitionAndOffset</w:t>
      </w:r>
      <w:proofErr w:type="spellEnd"/>
      <w:r w:rsidRPr="00EE6E73">
        <w:rPr>
          <w:rFonts w:eastAsia="Malgun Gothic"/>
        </w:rPr>
        <w:t xml:space="preserve"> (providing </w:t>
      </w:r>
      <w:proofErr w:type="spellStart"/>
      <w:r w:rsidRPr="00EE6E73">
        <w:rPr>
          <w:rFonts w:eastAsia="Malgun Gothic"/>
          <w:i/>
        </w:rPr>
        <w:t>musim-GapRepetition</w:t>
      </w:r>
      <w:proofErr w:type="spellEnd"/>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proofErr w:type="spellStart"/>
      <w:r w:rsidRPr="00EE6E73">
        <w:rPr>
          <w:i/>
        </w:rPr>
        <w:t>musim-GapRepetition</w:t>
      </w:r>
      <w:proofErr w:type="spellEnd"/>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proofErr w:type="spellStart"/>
      <w:r w:rsidRPr="00EE6E73">
        <w:rPr>
          <w:i/>
        </w:rPr>
        <w:t>musim-GapToAddModList</w:t>
      </w:r>
      <w:r w:rsidR="0074355B" w:rsidRPr="00EE6E73">
        <w:rPr>
          <w:rFonts w:eastAsia="DengXian"/>
          <w:i/>
        </w:rPr>
        <w:t>Ext</w:t>
      </w:r>
      <w:proofErr w:type="spellEnd"/>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proofErr w:type="spellStart"/>
      <w:r w:rsidRPr="00EE6E73">
        <w:rPr>
          <w:rFonts w:eastAsia="Malgun Gothic"/>
          <w:i/>
        </w:rPr>
        <w:t>musim-AperiodicGap</w:t>
      </w:r>
      <w:proofErr w:type="spellEnd"/>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proofErr w:type="spellStart"/>
      <w:r w:rsidRPr="00EE6E73">
        <w:rPr>
          <w:rFonts w:eastAsia="Malgun Gothic"/>
          <w:i/>
        </w:rPr>
        <w:t>musim-AperiodicGap</w:t>
      </w:r>
      <w:proofErr w:type="spellEnd"/>
      <w:r w:rsidRPr="00EE6E73">
        <w:rPr>
          <w:rFonts w:eastAsia="Malgun Gothic"/>
        </w:rPr>
        <w:t xml:space="preserve"> in accordance with the received </w:t>
      </w:r>
      <w:proofErr w:type="spellStart"/>
      <w:r w:rsidRPr="00EE6E73">
        <w:rPr>
          <w:rFonts w:eastAsia="Malgun Gothic"/>
          <w:i/>
        </w:rPr>
        <w:t>musim</w:t>
      </w:r>
      <w:proofErr w:type="spellEnd"/>
      <w:r w:rsidRPr="00EE6E73">
        <w:rPr>
          <w:rFonts w:eastAsia="Malgun Gothic"/>
          <w:i/>
        </w:rPr>
        <w:t>-Starting-SFN-AndSubframe</w:t>
      </w:r>
      <w:r w:rsidRPr="00EE6E73">
        <w:rPr>
          <w:rFonts w:eastAsia="Malgun Gothic"/>
        </w:rPr>
        <w:t xml:space="preserve">, i.e. the first subframe of a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proofErr w:type="spellStart"/>
      <w:r w:rsidRPr="00EE6E73">
        <w:rPr>
          <w:rFonts w:eastAsia="Yu Mincho"/>
          <w:i/>
          <w:iCs/>
        </w:rPr>
        <w:t>startingSubframe</w:t>
      </w:r>
      <w:proofErr w:type="spellEnd"/>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proofErr w:type="spellStart"/>
      <w:r w:rsidRPr="00EE6E73">
        <w:rPr>
          <w:rFonts w:eastAsia="Malgun Gothic"/>
          <w:i/>
          <w:iCs/>
        </w:rPr>
        <w:t>musim-GapKeep</w:t>
      </w:r>
      <w:proofErr w:type="spellEnd"/>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1229" w:name="_Toc193445504"/>
      <w:bookmarkStart w:id="1230" w:name="_Toc193451309"/>
      <w:bookmarkStart w:id="1231" w:name="_Toc193462574"/>
      <w:bookmarkStart w:id="1232" w:name="_Toc201294861"/>
      <w:r w:rsidRPr="00EE6E73">
        <w:rPr>
          <w:rFonts w:eastAsia="MS Mincho"/>
        </w:rPr>
        <w:t>5.3.5.10</w:t>
      </w:r>
      <w:r w:rsidRPr="00EE6E73">
        <w:rPr>
          <w:rFonts w:eastAsia="MS Mincho"/>
        </w:rPr>
        <w:tab/>
        <w:t>MR-DC release</w:t>
      </w:r>
      <w:bookmarkEnd w:id="1172"/>
      <w:bookmarkEnd w:id="1229"/>
      <w:bookmarkEnd w:id="1230"/>
      <w:bookmarkEnd w:id="1231"/>
      <w:bookmarkEnd w:id="123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proofErr w:type="spellStart"/>
      <w:r w:rsidRPr="00EE6E73">
        <w:rPr>
          <w:i/>
          <w:lang w:eastAsia="ko-KR"/>
        </w:rPr>
        <w:t>measConfig</w:t>
      </w:r>
      <w:proofErr w:type="spellEnd"/>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proofErr w:type="spellStart"/>
      <w:r w:rsidRPr="00EE6E73">
        <w:rPr>
          <w:i/>
        </w:rPr>
        <w:t>mrdc-ReleaseAndAdd</w:t>
      </w:r>
      <w:proofErr w:type="spellEnd"/>
      <w:r w:rsidRPr="00EE6E73">
        <w:t>:</w:t>
      </w:r>
    </w:p>
    <w:p w14:paraId="2A631B20" w14:textId="77777777" w:rsidR="002C3D5C" w:rsidRPr="00EE6E73" w:rsidRDefault="002C3D5C" w:rsidP="002C3D5C">
      <w:pPr>
        <w:pStyle w:val="B4"/>
      </w:pPr>
      <w:r w:rsidRPr="00EE6E73">
        <w:t xml:space="preserve">4&gt; release </w:t>
      </w:r>
      <w:proofErr w:type="spellStart"/>
      <w:r w:rsidRPr="00EE6E73">
        <w:rPr>
          <w:i/>
        </w:rPr>
        <w:t>otherConfig</w:t>
      </w:r>
      <w:proofErr w:type="spellEnd"/>
      <w:r w:rsidRPr="00EE6E73">
        <w:t xml:space="preserve"> associated with the SCG except th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proofErr w:type="spellStart"/>
      <w:r w:rsidR="00394471" w:rsidRPr="00EE6E73">
        <w:rPr>
          <w:i/>
        </w:rPr>
        <w:t>otherConfig</w:t>
      </w:r>
      <w:proofErr w:type="spellEnd"/>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proofErr w:type="spellStart"/>
      <w:r w:rsidR="009E7D38" w:rsidRPr="00EE6E73">
        <w:rPr>
          <w:i/>
          <w:iCs/>
        </w:rPr>
        <w:t>successPSCell</w:t>
      </w:r>
      <w:proofErr w:type="spellEnd"/>
      <w:r w:rsidR="009E7D38" w:rsidRPr="00EE6E73">
        <w:rPr>
          <w:i/>
          <w:iCs/>
        </w:rPr>
        <w:t>-Config</w:t>
      </w:r>
      <w:r w:rsidR="009E7D38" w:rsidRPr="00EE6E73">
        <w:t xml:space="preserve"> configured by the </w:t>
      </w:r>
      <w:proofErr w:type="spellStart"/>
      <w:r w:rsidR="009E7D38" w:rsidRPr="00EE6E73">
        <w:t>PCell</w:t>
      </w:r>
      <w:proofErr w:type="spellEnd"/>
      <w:r w:rsidR="009E7D38" w:rsidRPr="00EE6E73">
        <w:t xml:space="preserve"> in the </w:t>
      </w:r>
      <w:proofErr w:type="spellStart"/>
      <w:r w:rsidR="009E7D38" w:rsidRPr="00EE6E73">
        <w:rPr>
          <w:i/>
          <w:iCs/>
        </w:rPr>
        <w:t>otherConfig</w:t>
      </w:r>
      <w:proofErr w:type="spellEnd"/>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proofErr w:type="spellStart"/>
      <w:r w:rsidRPr="00EE6E73">
        <w:rPr>
          <w:i/>
          <w:iCs/>
        </w:rPr>
        <w:t>iab</w:t>
      </w:r>
      <w:proofErr w:type="spellEnd"/>
      <w:r w:rsidRPr="00EE6E73">
        <w:rPr>
          <w:i/>
          <w:iCs/>
        </w:rPr>
        <w:t>-IP-</w:t>
      </w:r>
      <w:proofErr w:type="spellStart"/>
      <w:r w:rsidRPr="00EE6E73">
        <w:rPr>
          <w:i/>
          <w:iCs/>
        </w:rPr>
        <w:t>AddressConfigurationList</w:t>
      </w:r>
      <w:proofErr w:type="spellEnd"/>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1233" w:name="_Toc60776787"/>
      <w:bookmarkStart w:id="1234" w:name="_Toc193445505"/>
      <w:bookmarkStart w:id="1235" w:name="_Toc193451310"/>
      <w:bookmarkStart w:id="1236" w:name="_Toc193462575"/>
      <w:bookmarkStart w:id="1237" w:name="_Toc201294862"/>
      <w:r w:rsidRPr="00EE6E73">
        <w:t>5.3.5.11</w:t>
      </w:r>
      <w:r w:rsidRPr="00EE6E73">
        <w:tab/>
        <w:t>Full configuration</w:t>
      </w:r>
      <w:bookmarkEnd w:id="1233"/>
      <w:bookmarkEnd w:id="1234"/>
      <w:bookmarkEnd w:id="1235"/>
      <w:bookmarkEnd w:id="1236"/>
      <w:bookmarkEnd w:id="123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proofErr w:type="spellStart"/>
      <w:r w:rsidRPr="00EE6E73">
        <w:rPr>
          <w:i/>
          <w:lang w:eastAsia="x-none"/>
        </w:rPr>
        <w:t>radioBearerConfig</w:t>
      </w:r>
      <w:proofErr w:type="spellEnd"/>
      <w:r w:rsidRPr="00EE6E73">
        <w:rPr>
          <w:i/>
          <w:lang w:eastAsia="x-none"/>
        </w:rPr>
        <w:t xml:space="preserve">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proofErr w:type="spellStart"/>
      <w:r w:rsidRPr="00EE6E73">
        <w:rPr>
          <w:i/>
        </w:rPr>
        <w:t>MeasConfig</w:t>
      </w:r>
      <w:proofErr w:type="spellEnd"/>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w:t>
      </w:r>
      <w:proofErr w:type="spellStart"/>
      <w:r w:rsidR="00E17086" w:rsidRPr="00EE6E73">
        <w:rPr>
          <w:i/>
        </w:rPr>
        <w:t>BearerConfig</w:t>
      </w:r>
      <w:proofErr w:type="spellEnd"/>
      <w:r w:rsidR="00984519" w:rsidRPr="00EE6E73">
        <w:t xml:space="preserve">, PC5 Relay RLC channel as configured by </w:t>
      </w:r>
      <w:r w:rsidR="00984519" w:rsidRPr="00EE6E73">
        <w:rPr>
          <w:i/>
        </w:rPr>
        <w:t>SL-RLC-</w:t>
      </w:r>
      <w:proofErr w:type="spellStart"/>
      <w:r w:rsidR="00984519" w:rsidRPr="00EE6E73">
        <w:rPr>
          <w:i/>
        </w:rPr>
        <w:t>ChannelConfig</w:t>
      </w:r>
      <w:proofErr w:type="spellEnd"/>
      <w:r w:rsidR="00984519" w:rsidRPr="00EE6E73">
        <w:t xml:space="preserve">, and </w:t>
      </w:r>
      <w:proofErr w:type="spellStart"/>
      <w:r w:rsidR="00984519" w:rsidRPr="00EE6E73">
        <w:t>Uu</w:t>
      </w:r>
      <w:proofErr w:type="spellEnd"/>
      <w:r w:rsidR="00984519" w:rsidRPr="00EE6E73">
        <w:t xml:space="preserve"> Relay RLC channel as configured by </w:t>
      </w:r>
      <w:proofErr w:type="spellStart"/>
      <w:r w:rsidR="00984519" w:rsidRPr="00EE6E73">
        <w:rPr>
          <w:i/>
        </w:rPr>
        <w:t>Uu-RelayRLC-ChannelConfig</w:t>
      </w:r>
      <w:proofErr w:type="spellEnd"/>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 xml:space="preserve">For NR </w:t>
      </w:r>
      <w:proofErr w:type="spellStart"/>
      <w:r w:rsidRPr="00EE6E73">
        <w:t>sidelink</w:t>
      </w:r>
      <w:proofErr w:type="spellEnd"/>
      <w:r w:rsidRPr="00EE6E73">
        <w:t xml:space="preserve"> communication</w:t>
      </w:r>
      <w:r w:rsidR="00BD7E37" w:rsidRPr="00EE6E73">
        <w:t>/discovery</w:t>
      </w:r>
      <w:r w:rsidRPr="00EE6E73">
        <w:t xml:space="preserve">, the radio configuration includes the </w:t>
      </w:r>
      <w:proofErr w:type="spellStart"/>
      <w:r w:rsidRPr="00EE6E73">
        <w:t>sidelink</w:t>
      </w:r>
      <w:proofErr w:type="spellEnd"/>
      <w:r w:rsidRPr="00EE6E73">
        <w:t xml:space="preserve"> RRC configuration received from the network, but does not include the </w:t>
      </w:r>
      <w:proofErr w:type="spellStart"/>
      <w:r w:rsidRPr="00EE6E73">
        <w:t>sidelink</w:t>
      </w:r>
      <w:proofErr w:type="spellEnd"/>
      <w:r w:rsidRPr="00EE6E73">
        <w:t xml:space="preserve"> RRC reconfiguration and </w:t>
      </w:r>
      <w:proofErr w:type="spellStart"/>
      <w:r w:rsidRPr="00EE6E73">
        <w:t>sidelink</w:t>
      </w:r>
      <w:proofErr w:type="spellEnd"/>
      <w:r w:rsidRPr="00EE6E73">
        <w:t xml:space="preserve"> UE capability received from other UEs via PC5-RRC. In addition, the UE considers the new NR </w:t>
      </w:r>
      <w:proofErr w:type="spellStart"/>
      <w:r w:rsidRPr="00EE6E73">
        <w:t>sidelink</w:t>
      </w:r>
      <w:proofErr w:type="spellEnd"/>
      <w:r w:rsidRPr="00EE6E73">
        <w:t xml:space="preserve"> configurations as full configuration, in case of state transition and change of system information used for NR </w:t>
      </w:r>
      <w:proofErr w:type="spellStart"/>
      <w:r w:rsidRPr="00EE6E73">
        <w:t>sidelink</w:t>
      </w:r>
      <w:proofErr w:type="spellEnd"/>
      <w:r w:rsidRPr="00EE6E73">
        <w:t xml:space="preserve">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proofErr w:type="spellStart"/>
      <w:r w:rsidRPr="00EE6E73">
        <w:rPr>
          <w:i/>
        </w:rPr>
        <w:t>fullConfig</w:t>
      </w:r>
      <w:proofErr w:type="spellEnd"/>
      <w:r w:rsidRPr="00EE6E73">
        <w:t xml:space="preserve">, the network can include the </w:t>
      </w:r>
      <w:proofErr w:type="spellStart"/>
      <w:r w:rsidRPr="00EE6E73">
        <w:rPr>
          <w:i/>
        </w:rPr>
        <w:t>srb</w:t>
      </w:r>
      <w:proofErr w:type="spellEnd"/>
      <w:r w:rsidRPr="00EE6E73">
        <w:rPr>
          <w:i/>
        </w:rPr>
        <w:t>-</w:t>
      </w:r>
      <w:r w:rsidR="005631A8" w:rsidRPr="00EE6E73">
        <w:rPr>
          <w:i/>
        </w:rPr>
        <w:t>I</w:t>
      </w:r>
      <w:r w:rsidRPr="00EE6E73">
        <w:rPr>
          <w:i/>
        </w:rPr>
        <w:t>dentity</w:t>
      </w:r>
      <w:r w:rsidRPr="00EE6E73">
        <w:t xml:space="preserve"> within </w:t>
      </w:r>
      <w:proofErr w:type="spellStart"/>
      <w:r w:rsidRPr="00EE6E73">
        <w:rPr>
          <w:i/>
        </w:rPr>
        <w:t>srb-ToAddModList</w:t>
      </w:r>
      <w:proofErr w:type="spellEnd"/>
      <w:r w:rsidRPr="00EE6E73">
        <w:t xml:space="preserve"> (i.e. the UE applies RLC default configuration) and/or provide </w:t>
      </w:r>
      <w:proofErr w:type="spellStart"/>
      <w:r w:rsidRPr="00EE6E73">
        <w:rPr>
          <w:i/>
        </w:rPr>
        <w:t>rlc-BearerToAddModList</w:t>
      </w:r>
      <w:proofErr w:type="spellEnd"/>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proofErr w:type="spellStart"/>
      <w:r w:rsidRPr="00EE6E73">
        <w:rPr>
          <w:i/>
          <w:iCs/>
        </w:rPr>
        <w:t>successHO</w:t>
      </w:r>
      <w:proofErr w:type="spellEnd"/>
      <w:r w:rsidRPr="00EE6E73">
        <w:rPr>
          <w:i/>
          <w:iCs/>
        </w:rPr>
        <w:t>-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proofErr w:type="spellStart"/>
      <w:r w:rsidRPr="00EE6E73">
        <w:rPr>
          <w:i/>
          <w:iCs/>
        </w:rPr>
        <w:t>successPSCell</w:t>
      </w:r>
      <w:proofErr w:type="spellEnd"/>
      <w:r w:rsidRPr="00EE6E73">
        <w:rPr>
          <w:i/>
          <w:iCs/>
        </w:rPr>
        <w:t>-Config</w:t>
      </w:r>
      <w:r w:rsidRPr="00EE6E73">
        <w:t>.</w:t>
      </w:r>
    </w:p>
    <w:p w14:paraId="71ACFF20" w14:textId="31BD20ED" w:rsidR="00394471" w:rsidRPr="00EE6E73" w:rsidRDefault="00394471" w:rsidP="00394471">
      <w:pPr>
        <w:pStyle w:val="B1"/>
      </w:pPr>
      <w:r w:rsidRPr="00EE6E73">
        <w:t>1&gt;</w:t>
      </w:r>
      <w:r w:rsidRPr="00EE6E73">
        <w:tab/>
        <w:t xml:space="preserve">if the </w:t>
      </w:r>
      <w:proofErr w:type="spellStart"/>
      <w:r w:rsidRPr="00EE6E73">
        <w:rPr>
          <w:i/>
        </w:rPr>
        <w:t>spCellConfig</w:t>
      </w:r>
      <w:proofErr w:type="spellEnd"/>
      <w:r w:rsidRPr="00EE6E73">
        <w:t xml:space="preserve"> in the </w:t>
      </w:r>
      <w:proofErr w:type="spellStart"/>
      <w:r w:rsidRPr="00EE6E73">
        <w:rPr>
          <w:i/>
        </w:rPr>
        <w:t>masterCellGroup</w:t>
      </w:r>
      <w:proofErr w:type="spellEnd"/>
      <w:r w:rsidRPr="00EE6E73">
        <w:t xml:space="preserve"> includes the </w:t>
      </w:r>
      <w:proofErr w:type="spellStart"/>
      <w:r w:rsidRPr="00EE6E73">
        <w:rPr>
          <w:i/>
        </w:rPr>
        <w:t>reconfigurationWithSync</w:t>
      </w:r>
      <w:proofErr w:type="spellEnd"/>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proofErr w:type="spellStart"/>
      <w:r w:rsidRPr="00EE6E73">
        <w:rPr>
          <w:rFonts w:eastAsia="DengXian"/>
          <w:i/>
          <w:iCs/>
        </w:rPr>
        <w:t>sl-PathSwitchConfig</w:t>
      </w:r>
      <w:proofErr w:type="spellEnd"/>
      <w:r w:rsidRPr="00EE6E73">
        <w:rPr>
          <w:rFonts w:eastAsia="DengXian"/>
        </w:rPr>
        <w:t xml:space="preserve"> was included in </w:t>
      </w:r>
      <w:proofErr w:type="spellStart"/>
      <w:r w:rsidRPr="00EE6E73">
        <w:rPr>
          <w:rFonts w:eastAsia="DengXian"/>
          <w:i/>
          <w:iCs/>
        </w:rPr>
        <w:t>r</w:t>
      </w:r>
      <w:r w:rsidRPr="00EE6E73">
        <w:rPr>
          <w:i/>
          <w:iCs/>
        </w:rPr>
        <w:t>econfigurationWithSync</w:t>
      </w:r>
      <w:proofErr w:type="spellEnd"/>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proofErr w:type="spellStart"/>
      <w:r w:rsidRPr="00EE6E73">
        <w:rPr>
          <w:i/>
        </w:rPr>
        <w:t>ue-TimersAndConstants</w:t>
      </w:r>
      <w:proofErr w:type="spellEnd"/>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proofErr w:type="spellStart"/>
      <w:r w:rsidRPr="00EE6E73">
        <w:rPr>
          <w:i/>
        </w:rPr>
        <w:t>measConfigAppLayerId</w:t>
      </w:r>
      <w:proofErr w:type="spellEnd"/>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proofErr w:type="spellStart"/>
      <w:r w:rsidR="00394471" w:rsidRPr="00EE6E73">
        <w:rPr>
          <w:i/>
        </w:rPr>
        <w:t>srb</w:t>
      </w:r>
      <w:proofErr w:type="spellEnd"/>
      <w:r w:rsidR="00394471" w:rsidRPr="00EE6E73">
        <w:rPr>
          <w:i/>
        </w:rPr>
        <w:t>-Identity</w:t>
      </w:r>
      <w:r w:rsidR="00394471" w:rsidRPr="00EE6E73">
        <w:t xml:space="preserve"> value included in the </w:t>
      </w:r>
      <w:proofErr w:type="spellStart"/>
      <w:r w:rsidR="00394471" w:rsidRPr="00EE6E73">
        <w:rPr>
          <w:i/>
        </w:rPr>
        <w:t>srb-ToAddModList</w:t>
      </w:r>
      <w:proofErr w:type="spellEnd"/>
      <w:r w:rsidR="00394471" w:rsidRPr="00EE6E73">
        <w:rPr>
          <w:i/>
        </w:rPr>
        <w:t xml:space="preserve">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proofErr w:type="spellStart"/>
      <w:r w:rsidRPr="00EE6E73">
        <w:rPr>
          <w:i/>
        </w:rPr>
        <w:t>pdu</w:t>
      </w:r>
      <w:proofErr w:type="spellEnd"/>
      <w:r w:rsidRPr="00EE6E73">
        <w:rPr>
          <w:i/>
        </w:rPr>
        <w:t>-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proofErr w:type="spellStart"/>
      <w:r w:rsidRPr="00EE6E73">
        <w:rPr>
          <w:i/>
        </w:rPr>
        <w:t>pdu</w:t>
      </w:r>
      <w:proofErr w:type="spellEnd"/>
      <w:r w:rsidRPr="00EE6E73">
        <w:rPr>
          <w:i/>
        </w:rPr>
        <w:t>-Session</w:t>
      </w:r>
      <w:r w:rsidRPr="00EE6E73">
        <w:t xml:space="preserve"> but remove the DRBs including </w:t>
      </w:r>
      <w:proofErr w:type="spellStart"/>
      <w:r w:rsidRPr="00EE6E73">
        <w:rPr>
          <w:i/>
        </w:rPr>
        <w:t>drb</w:t>
      </w:r>
      <w:proofErr w:type="spellEnd"/>
      <w:r w:rsidRPr="00EE6E73">
        <w:rPr>
          <w:i/>
        </w:rPr>
        <w:t>-identity</w:t>
      </w:r>
      <w:r w:rsidRPr="00EE6E73">
        <w:t xml:space="preserve"> of these bearers from the current UE configuration. Setup of the DRBs within the AS is described in clause 5.3.5.6.5 using the new configuration. The </w:t>
      </w:r>
      <w:proofErr w:type="spellStart"/>
      <w:r w:rsidRPr="00EE6E73">
        <w:rPr>
          <w:i/>
        </w:rPr>
        <w:t>pdu</w:t>
      </w:r>
      <w:proofErr w:type="spellEnd"/>
      <w:r w:rsidRPr="00EE6E73">
        <w:rPr>
          <w:i/>
        </w:rPr>
        <w:t>-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proofErr w:type="spellStart"/>
      <w:r w:rsidR="001C1AF2" w:rsidRPr="00EE6E73">
        <w:rPr>
          <w:i/>
        </w:rPr>
        <w:t>mbs-SessionId</w:t>
      </w:r>
      <w:proofErr w:type="spellEnd"/>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proofErr w:type="spellStart"/>
      <w:r w:rsidR="001C1AF2" w:rsidRPr="00EE6E73">
        <w:rPr>
          <w:i/>
        </w:rPr>
        <w:t>mbs-SessionId</w:t>
      </w:r>
      <w:proofErr w:type="spellEnd"/>
      <w:r w:rsidRPr="00EE6E73">
        <w:t xml:space="preserve"> but remove the multicast MRBs including </w:t>
      </w:r>
      <w:proofErr w:type="spellStart"/>
      <w:r w:rsidRPr="00EE6E73">
        <w:rPr>
          <w:i/>
        </w:rPr>
        <w:t>mrb</w:t>
      </w:r>
      <w:proofErr w:type="spellEnd"/>
      <w:r w:rsidRPr="00EE6E73">
        <w:rPr>
          <w:i/>
        </w:rPr>
        <w:t>-identity</w:t>
      </w:r>
      <w:r w:rsidRPr="00EE6E73">
        <w:t xml:space="preserve"> of these bearers from the current UE configuration. Setup of the multicast MRBs within the AS is described in clause 5.3.5.6.7 using the new configuration. The </w:t>
      </w:r>
      <w:proofErr w:type="spellStart"/>
      <w:r w:rsidR="001C1AF2" w:rsidRPr="00EE6E73">
        <w:rPr>
          <w:i/>
        </w:rPr>
        <w:t>mbs-SessionId</w:t>
      </w:r>
      <w:proofErr w:type="spellEnd"/>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 but not added with same </w:t>
      </w:r>
      <w:proofErr w:type="spellStart"/>
      <w:r w:rsidRPr="00EE6E73">
        <w:rPr>
          <w:i/>
        </w:rPr>
        <w:t>pdu</w:t>
      </w:r>
      <w:proofErr w:type="spellEnd"/>
      <w:r w:rsidRPr="00EE6E73">
        <w:rPr>
          <w:i/>
        </w:rPr>
        <w:t>-Session</w:t>
      </w:r>
      <w:r w:rsidRPr="00EE6E73">
        <w:t xml:space="preserve"> in the </w:t>
      </w:r>
      <w:proofErr w:type="spellStart"/>
      <w:r w:rsidRPr="00EE6E73">
        <w:rPr>
          <w:i/>
        </w:rPr>
        <w:t>drb-ToAddModList</w:t>
      </w:r>
      <w:proofErr w:type="spellEnd"/>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immediately;</w:t>
      </w:r>
    </w:p>
    <w:p w14:paraId="3922BFDA" w14:textId="7873D0A4" w:rsidR="00214323" w:rsidRPr="00EE6E73" w:rsidRDefault="00214323" w:rsidP="00214323">
      <w:pPr>
        <w:pStyle w:val="B1"/>
      </w:pPr>
      <w:bookmarkStart w:id="1238" w:name="_Toc60776788"/>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 but not added with the same</w:t>
      </w:r>
      <w:r w:rsidRPr="00EE6E73">
        <w:rPr>
          <w:i/>
        </w:rPr>
        <w:t xml:space="preserve"> </w:t>
      </w:r>
      <w:proofErr w:type="spellStart"/>
      <w:r w:rsidR="001C1AF2" w:rsidRPr="00EE6E73">
        <w:rPr>
          <w:i/>
        </w:rPr>
        <w:t>mbs-SessionId</w:t>
      </w:r>
      <w:proofErr w:type="spellEnd"/>
      <w:r w:rsidRPr="00EE6E73">
        <w:t xml:space="preserve"> in the </w:t>
      </w:r>
      <w:proofErr w:type="spellStart"/>
      <w:r w:rsidRPr="00EE6E73">
        <w:rPr>
          <w:i/>
        </w:rPr>
        <w:t>mrb-ToAddModList</w:t>
      </w:r>
      <w:proofErr w:type="spellEnd"/>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immediately.</w:t>
      </w:r>
    </w:p>
    <w:p w14:paraId="606DD849" w14:textId="77777777" w:rsidR="00394471" w:rsidRPr="00EE6E73" w:rsidRDefault="00394471" w:rsidP="00394471">
      <w:pPr>
        <w:pStyle w:val="Heading4"/>
      </w:pPr>
      <w:bookmarkStart w:id="1239" w:name="_Toc193445506"/>
      <w:bookmarkStart w:id="1240" w:name="_Toc193451311"/>
      <w:bookmarkStart w:id="1241" w:name="_Toc193462576"/>
      <w:bookmarkStart w:id="1242" w:name="_Toc201294863"/>
      <w:r w:rsidRPr="00EE6E73">
        <w:t>5.3.5.12</w:t>
      </w:r>
      <w:r w:rsidRPr="00EE6E73">
        <w:tab/>
        <w:t>BAP configuration</w:t>
      </w:r>
      <w:bookmarkEnd w:id="1238"/>
      <w:bookmarkEnd w:id="1239"/>
      <w:bookmarkEnd w:id="1240"/>
      <w:bookmarkEnd w:id="1241"/>
      <w:bookmarkEnd w:id="124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AP-</w:t>
      </w:r>
      <w:proofErr w:type="spellStart"/>
      <w:r w:rsidRPr="00EE6E73">
        <w:rPr>
          <w:i/>
          <w:iCs/>
        </w:rPr>
        <w:t>RoutingID</w:t>
      </w:r>
      <w:proofErr w:type="spellEnd"/>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proofErr w:type="spellStart"/>
      <w:r w:rsidRPr="00EE6E73">
        <w:rPr>
          <w:i/>
          <w:iCs/>
        </w:rPr>
        <w:t>flowControlFeedbackType</w:t>
      </w:r>
      <w:proofErr w:type="spellEnd"/>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1243" w:name="_Toc60776789"/>
      <w:bookmarkStart w:id="1244" w:name="_Toc193445507"/>
      <w:bookmarkStart w:id="1245" w:name="_Toc193451312"/>
      <w:bookmarkStart w:id="1246" w:name="_Toc193462577"/>
      <w:bookmarkStart w:id="1247" w:name="_Toc201294864"/>
      <w:r w:rsidRPr="00EE6E73">
        <w:t>5.3.5.12a</w:t>
      </w:r>
      <w:r w:rsidRPr="00EE6E73">
        <w:tab/>
        <w:t>IAB Other Configuration</w:t>
      </w:r>
      <w:bookmarkEnd w:id="1243"/>
      <w:bookmarkEnd w:id="1244"/>
      <w:bookmarkEnd w:id="1245"/>
      <w:bookmarkEnd w:id="1246"/>
      <w:bookmarkEnd w:id="1247"/>
    </w:p>
    <w:p w14:paraId="5E158423" w14:textId="77777777" w:rsidR="00394471" w:rsidRPr="00EE6E73" w:rsidRDefault="00394471" w:rsidP="00394471">
      <w:pPr>
        <w:pStyle w:val="Heading5"/>
      </w:pPr>
      <w:bookmarkStart w:id="1248" w:name="_Toc60776790"/>
      <w:bookmarkStart w:id="1249" w:name="_Toc193445508"/>
      <w:bookmarkStart w:id="1250" w:name="_Toc193451313"/>
      <w:bookmarkStart w:id="1251" w:name="_Toc193462578"/>
      <w:bookmarkStart w:id="1252" w:name="_Toc201294865"/>
      <w:r w:rsidRPr="00EE6E73">
        <w:t>5.3.5.12a.1</w:t>
      </w:r>
      <w:r w:rsidRPr="00EE6E73">
        <w:tab/>
        <w:t>IP address management</w:t>
      </w:r>
      <w:bookmarkEnd w:id="1248"/>
      <w:bookmarkEnd w:id="1249"/>
      <w:bookmarkEnd w:id="1250"/>
      <w:bookmarkEnd w:id="1251"/>
      <w:bookmarkEnd w:id="1252"/>
    </w:p>
    <w:p w14:paraId="7A7B1578" w14:textId="77777777" w:rsidR="00394471" w:rsidRPr="00EE6E73" w:rsidRDefault="00394471" w:rsidP="00394471">
      <w:pPr>
        <w:pStyle w:val="Heading6"/>
      </w:pPr>
      <w:bookmarkStart w:id="1253" w:name="_Toc60776791"/>
      <w:bookmarkStart w:id="1254" w:name="_Toc193445509"/>
      <w:bookmarkStart w:id="1255" w:name="_Toc193451314"/>
      <w:bookmarkStart w:id="1256" w:name="_Toc193462579"/>
      <w:bookmarkStart w:id="1257" w:name="_Toc201294866"/>
      <w:r w:rsidRPr="00EE6E73">
        <w:t>5.3.5.12a.1.1</w:t>
      </w:r>
      <w:r w:rsidRPr="00EE6E73">
        <w:tab/>
        <w:t>IP Address Release</w:t>
      </w:r>
      <w:bookmarkEnd w:id="1253"/>
      <w:bookmarkEnd w:id="1254"/>
      <w:bookmarkEnd w:id="1255"/>
      <w:bookmarkEnd w:id="1256"/>
      <w:bookmarkEnd w:id="125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w:t>
      </w:r>
      <w:proofErr w:type="spellStart"/>
      <w:r w:rsidRPr="00EE6E73">
        <w:rPr>
          <w:i/>
        </w:rPr>
        <w:t>iab</w:t>
      </w:r>
      <w:proofErr w:type="spellEnd"/>
      <w:r w:rsidRPr="00EE6E73">
        <w:rPr>
          <w:i/>
        </w:rPr>
        <w:t>-IP-</w:t>
      </w:r>
      <w:proofErr w:type="spellStart"/>
      <w:r w:rsidRPr="00EE6E73">
        <w:rPr>
          <w:i/>
        </w:rPr>
        <w:t>AddressIndex</w:t>
      </w:r>
      <w:proofErr w:type="spellEnd"/>
      <w:r w:rsidRPr="00EE6E73">
        <w:t xml:space="preserve"> value included in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w:t>
      </w:r>
      <w:proofErr w:type="spellStart"/>
      <w:r w:rsidRPr="00EE6E73">
        <w:rPr>
          <w:i/>
        </w:rPr>
        <w:t>AddressConfiguration</w:t>
      </w:r>
      <w:proofErr w:type="spellEnd"/>
      <w:r w:rsidRPr="00EE6E73">
        <w:t>.</w:t>
      </w:r>
    </w:p>
    <w:p w14:paraId="5FD84688" w14:textId="77777777" w:rsidR="00394471" w:rsidRPr="00EE6E73" w:rsidRDefault="00394471" w:rsidP="00394471">
      <w:pPr>
        <w:pStyle w:val="Heading6"/>
      </w:pPr>
      <w:bookmarkStart w:id="1258" w:name="_Toc60776792"/>
      <w:bookmarkStart w:id="1259" w:name="_Toc193445510"/>
      <w:bookmarkStart w:id="1260" w:name="_Toc193451315"/>
      <w:bookmarkStart w:id="1261" w:name="_Toc193462580"/>
      <w:bookmarkStart w:id="1262" w:name="_Toc201294867"/>
      <w:r w:rsidRPr="00EE6E73">
        <w:t>5.3.5.12a.1.2</w:t>
      </w:r>
      <w:r w:rsidRPr="00EE6E73">
        <w:tab/>
        <w:t>IP Address Addition/Modification</w:t>
      </w:r>
      <w:bookmarkEnd w:id="1258"/>
      <w:bookmarkEnd w:id="1259"/>
      <w:bookmarkEnd w:id="1260"/>
      <w:bookmarkEnd w:id="1261"/>
      <w:bookmarkEnd w:id="126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proofErr w:type="spellStart"/>
      <w:r w:rsidRPr="00EE6E73">
        <w:rPr>
          <w:i/>
        </w:rPr>
        <w:t>iab</w:t>
      </w:r>
      <w:proofErr w:type="spellEnd"/>
      <w:r w:rsidRPr="00EE6E73">
        <w:rPr>
          <w:i/>
        </w:rPr>
        <w:t>-IP-Address</w:t>
      </w:r>
      <w:r w:rsidRPr="00EE6E73">
        <w:t xml:space="preserve">,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proofErr w:type="spellStart"/>
      <w:r w:rsidRPr="00EE6E73">
        <w:rPr>
          <w:i/>
        </w:rPr>
        <w:t>iab</w:t>
      </w:r>
      <w:proofErr w:type="spellEnd"/>
      <w:r w:rsidRPr="00EE6E73">
        <w:rPr>
          <w:i/>
        </w:rPr>
        <w:t xml:space="preserve">-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7BA86C3"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1A613A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66616F9"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2250BF77"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w:t>
      </w:r>
    </w:p>
    <w:p w14:paraId="577B817F"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51142F7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3AC7726"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2801B75"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IAB-IP-</w:t>
      </w:r>
      <w:proofErr w:type="spellStart"/>
      <w:r w:rsidRPr="00EE6E73">
        <w:rPr>
          <w:i/>
        </w:rPr>
        <w:t>AddressConfiguration</w:t>
      </w:r>
      <w:proofErr w:type="spellEnd"/>
      <w:r w:rsidRPr="00EE6E73">
        <w:rPr>
          <w:i/>
        </w:rPr>
        <w:t xml:space="preserve"> </w:t>
      </w:r>
      <w:r w:rsidRPr="00EE6E73">
        <w:rPr>
          <w:iCs/>
        </w:rPr>
        <w:t xml:space="preserve">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0944B6D9" w14:textId="77777777" w:rsidR="00394471" w:rsidRPr="00EE6E73" w:rsidRDefault="00394471" w:rsidP="00394471">
      <w:pPr>
        <w:pStyle w:val="Heading4"/>
        <w:rPr>
          <w:rFonts w:eastAsia="MS Mincho"/>
        </w:rPr>
      </w:pPr>
      <w:bookmarkStart w:id="1263" w:name="_Toc60776793"/>
      <w:bookmarkStart w:id="1264" w:name="_Toc193445511"/>
      <w:bookmarkStart w:id="1265" w:name="_Toc193451316"/>
      <w:bookmarkStart w:id="1266" w:name="_Toc193462581"/>
      <w:bookmarkStart w:id="1267" w:name="_Toc201294868"/>
      <w:r w:rsidRPr="00EE6E73">
        <w:rPr>
          <w:rFonts w:eastAsia="MS Mincho"/>
        </w:rPr>
        <w:t>5.3.5.13</w:t>
      </w:r>
      <w:r w:rsidRPr="00EE6E73">
        <w:rPr>
          <w:rFonts w:eastAsia="MS Mincho"/>
        </w:rPr>
        <w:tab/>
        <w:t>Conditional Reconfiguration</w:t>
      </w:r>
      <w:bookmarkEnd w:id="1263"/>
      <w:bookmarkEnd w:id="1264"/>
      <w:bookmarkEnd w:id="1265"/>
      <w:bookmarkEnd w:id="1266"/>
      <w:bookmarkEnd w:id="1267"/>
    </w:p>
    <w:p w14:paraId="2C275EDA" w14:textId="77777777" w:rsidR="00394471" w:rsidRPr="00EE6E73" w:rsidRDefault="00394471" w:rsidP="00394471">
      <w:pPr>
        <w:pStyle w:val="Heading5"/>
        <w:rPr>
          <w:rFonts w:eastAsia="MS Mincho"/>
        </w:rPr>
      </w:pPr>
      <w:bookmarkStart w:id="1268" w:name="_Toc60776794"/>
      <w:bookmarkStart w:id="1269" w:name="_Toc193445512"/>
      <w:bookmarkStart w:id="1270" w:name="_Toc193451317"/>
      <w:bookmarkStart w:id="1271" w:name="_Toc193462582"/>
      <w:bookmarkStart w:id="1272" w:name="_Toc201294869"/>
      <w:r w:rsidRPr="00EE6E73">
        <w:rPr>
          <w:rFonts w:eastAsia="MS Mincho"/>
        </w:rPr>
        <w:t>5.3.5.13.1</w:t>
      </w:r>
      <w:r w:rsidRPr="00EE6E73">
        <w:rPr>
          <w:rFonts w:eastAsia="MS Mincho"/>
        </w:rPr>
        <w:tab/>
        <w:t>General</w:t>
      </w:r>
      <w:bookmarkEnd w:id="1268"/>
      <w:bookmarkEnd w:id="1269"/>
      <w:bookmarkEnd w:id="1270"/>
      <w:bookmarkEnd w:id="1271"/>
      <w:bookmarkEnd w:id="1272"/>
    </w:p>
    <w:p w14:paraId="77015C44" w14:textId="77777777" w:rsidR="000168BF" w:rsidRPr="00EE6E73" w:rsidRDefault="00394471" w:rsidP="000168BF">
      <w:r w:rsidRPr="00EE6E73">
        <w:t xml:space="preserve">The network configures the UE with one or more candidate target </w:t>
      </w:r>
      <w:proofErr w:type="spellStart"/>
      <w:r w:rsidRPr="00EE6E73">
        <w:t>SpCells</w:t>
      </w:r>
      <w:proofErr w:type="spellEnd"/>
      <w:r w:rsidRPr="00EE6E73">
        <w:t xml:space="preserve"> in the conditional reconfiguration. The UE evaluates the condition of each configured candidate target </w:t>
      </w:r>
      <w:proofErr w:type="spellStart"/>
      <w:r w:rsidRPr="00EE6E73">
        <w:t>SpCell</w:t>
      </w:r>
      <w:proofErr w:type="spellEnd"/>
      <w:r w:rsidRPr="00EE6E73">
        <w:t xml:space="preserve">. The UE applies the conditional reconfiguration associated with one of the target </w:t>
      </w:r>
      <w:proofErr w:type="spellStart"/>
      <w:r w:rsidRPr="00EE6E73">
        <w:t>SpCells</w:t>
      </w:r>
      <w:proofErr w:type="spellEnd"/>
      <w:r w:rsidRPr="00EE6E73">
        <w:t xml:space="preserve"> which fulfils associated execution condition.</w:t>
      </w:r>
    </w:p>
    <w:p w14:paraId="0A3DA42D" w14:textId="0578F39A" w:rsidR="000168BF" w:rsidRPr="00EE6E73" w:rsidRDefault="000168BF" w:rsidP="000168BF">
      <w:r w:rsidRPr="00EE6E73">
        <w:t xml:space="preserve">The network can also configure the UE with one or more candidate target </w:t>
      </w:r>
      <w:proofErr w:type="spellStart"/>
      <w:r w:rsidRPr="00EE6E73">
        <w:t>PCells</w:t>
      </w:r>
      <w:proofErr w:type="spellEnd"/>
      <w:r w:rsidRPr="00EE6E73">
        <w:t xml:space="preserve"> associated with one or more candidate target </w:t>
      </w:r>
      <w:proofErr w:type="spellStart"/>
      <w:r w:rsidRPr="00EE6E73">
        <w:t>PSCells</w:t>
      </w:r>
      <w:proofErr w:type="spellEnd"/>
      <w:r w:rsidRPr="00EE6E73">
        <w:t xml:space="preserve">. The UE evaluates the conditions for the candidate target </w:t>
      </w:r>
      <w:proofErr w:type="spellStart"/>
      <w:r w:rsidRPr="00EE6E73">
        <w:t>PCells</w:t>
      </w:r>
      <w:proofErr w:type="spellEnd"/>
      <w:r w:rsidRPr="00EE6E73">
        <w:t xml:space="preserve"> and the associated candidate target </w:t>
      </w:r>
      <w:proofErr w:type="spellStart"/>
      <w:r w:rsidRPr="00EE6E73">
        <w:t>PSCells</w:t>
      </w:r>
      <w:proofErr w:type="spellEnd"/>
      <w:r w:rsidRPr="00EE6E73">
        <w:t xml:space="preserve"> in parallel and applies a target configuration that include </w:t>
      </w:r>
      <w:proofErr w:type="spellStart"/>
      <w:r w:rsidRPr="00EE6E73">
        <w:t>PCell</w:t>
      </w:r>
      <w:proofErr w:type="spellEnd"/>
      <w:r w:rsidRPr="00EE6E73">
        <w:t xml:space="preserve"> and </w:t>
      </w:r>
      <w:proofErr w:type="spellStart"/>
      <w:r w:rsidRPr="00EE6E73">
        <w:t>PSCell</w:t>
      </w:r>
      <w:proofErr w:type="spellEnd"/>
      <w:r w:rsidRPr="00EE6E73">
        <w:t xml:space="preserve"> for which the associated execution conditions are fulfil</w:t>
      </w:r>
      <w:r w:rsidR="00805A0B" w:rsidRPr="00EE6E73">
        <w:t>l</w:t>
      </w:r>
      <w:r w:rsidRPr="00EE6E73">
        <w:t xml:space="preserve">ed. If there are multiple candidate </w:t>
      </w:r>
      <w:proofErr w:type="spellStart"/>
      <w:r w:rsidRPr="00EE6E73">
        <w:t>PSCells</w:t>
      </w:r>
      <w:proofErr w:type="spellEnd"/>
      <w:r w:rsidRPr="00EE6E73">
        <w:t xml:space="preserve"> associated with one candidate target </w:t>
      </w:r>
      <w:proofErr w:type="spellStart"/>
      <w:r w:rsidRPr="00EE6E73">
        <w:t>PCell</w:t>
      </w:r>
      <w:proofErr w:type="spellEnd"/>
      <w:r w:rsidRPr="00EE6E73">
        <w:t xml:space="preserve">, the network provides multiple conditional configurations for the same candidate target </w:t>
      </w:r>
      <w:proofErr w:type="spellStart"/>
      <w:r w:rsidRPr="00EE6E73">
        <w:t>PCell</w:t>
      </w:r>
      <w:proofErr w:type="spellEnd"/>
      <w:r w:rsidRPr="00EE6E73">
        <w:t xml:space="preserve">, i.e., each configuration contains one MCG configuration (for the same candidate target </w:t>
      </w:r>
      <w:proofErr w:type="spellStart"/>
      <w:r w:rsidRPr="00EE6E73">
        <w:t>PCell</w:t>
      </w:r>
      <w:proofErr w:type="spellEnd"/>
      <w:r w:rsidRPr="00EE6E73">
        <w:t xml:space="preserve">) and one SCG configuration (for one of the multiple associated candidate </w:t>
      </w:r>
      <w:proofErr w:type="spellStart"/>
      <w:r w:rsidRPr="00EE6E73">
        <w:t>PSCells</w:t>
      </w:r>
      <w:proofErr w:type="spellEnd"/>
      <w:r w:rsidRPr="00EE6E73">
        <w:t xml:space="preserve">). For this case, the network may also provide a complementary CHO only configuration, i.e., there is execution condition only for candidate </w:t>
      </w:r>
      <w:proofErr w:type="spellStart"/>
      <w:r w:rsidRPr="00EE6E73">
        <w:t>PCell</w:t>
      </w:r>
      <w:proofErr w:type="spellEnd"/>
      <w:r w:rsidRPr="00EE6E73">
        <w:t>.</w:t>
      </w:r>
    </w:p>
    <w:p w14:paraId="7D6E97A0" w14:textId="5C8F688B" w:rsidR="00394471" w:rsidRPr="00EE6E73" w:rsidRDefault="00394471" w:rsidP="00394471">
      <w:r w:rsidRPr="00EE6E73">
        <w:t xml:space="preserve">The network provides the configuration parameters for the target </w:t>
      </w:r>
      <w:proofErr w:type="spellStart"/>
      <w:r w:rsidRPr="00EE6E73">
        <w:t>SpCell</w:t>
      </w:r>
      <w:proofErr w:type="spellEnd"/>
      <w:r w:rsidR="000168BF" w:rsidRPr="00EE6E73">
        <w:t>(s)</w:t>
      </w:r>
      <w:r w:rsidRPr="00EE6E73">
        <w:t xml:space="preserve"> in the </w:t>
      </w:r>
      <w:proofErr w:type="spellStart"/>
      <w:r w:rsidR="00EC74DB" w:rsidRPr="00EE6E73">
        <w:rPr>
          <w:i/>
        </w:rPr>
        <w:t>condRRCReconfig</w:t>
      </w:r>
      <w:proofErr w:type="spellEnd"/>
      <w:r w:rsidRPr="00EE6E73">
        <w:t>.</w:t>
      </w:r>
    </w:p>
    <w:p w14:paraId="3C66F951" w14:textId="77777777" w:rsidR="006D2BCC" w:rsidRPr="00EE6E73" w:rsidRDefault="006D2BCC" w:rsidP="006D2BCC">
      <w:r w:rsidRPr="00EE6E73">
        <w:t xml:space="preserve">In NR-DC, the UE may receive two independent </w:t>
      </w:r>
      <w:proofErr w:type="spellStart"/>
      <w:r w:rsidRPr="00EE6E73">
        <w:rPr>
          <w:i/>
        </w:rPr>
        <w:t>conditionalReconfiguration</w:t>
      </w:r>
      <w:proofErr w:type="spellEnd"/>
      <w:r w:rsidRPr="00EE6E73">
        <w:t>:</w:t>
      </w:r>
    </w:p>
    <w:p w14:paraId="55776E11" w14:textId="77777777" w:rsidR="006D2BCC" w:rsidRPr="00EE6E73" w:rsidRDefault="006D2BCC" w:rsidP="006D2BCC">
      <w:pPr>
        <w:pStyle w:val="B1"/>
      </w:pPr>
      <w:r w:rsidRPr="00EE6E73">
        <w:t>-</w:t>
      </w:r>
      <w:r w:rsidRPr="00EE6E73">
        <w:tab/>
        <w:t xml:space="preserve">a </w:t>
      </w:r>
      <w:proofErr w:type="spellStart"/>
      <w:r w:rsidRPr="00EE6E73">
        <w:rPr>
          <w:i/>
          <w:iCs/>
        </w:rPr>
        <w:t>conditionalReconfiguration</w:t>
      </w:r>
      <w:proofErr w:type="spellEnd"/>
      <w:r w:rsidRPr="00EE6E73">
        <w:t xml:space="preserve"> associated with MCG, that is included in the </w:t>
      </w:r>
      <w:proofErr w:type="spellStart"/>
      <w:r w:rsidRPr="00EE6E73">
        <w:rPr>
          <w:i/>
        </w:rPr>
        <w:t>RRCReconfiguration</w:t>
      </w:r>
      <w:proofErr w:type="spellEnd"/>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proofErr w:type="spellStart"/>
      <w:r w:rsidRPr="00EE6E73">
        <w:rPr>
          <w:i/>
        </w:rPr>
        <w:t>conditionalReconfiguration</w:t>
      </w:r>
      <w:proofErr w:type="spellEnd"/>
      <w:r w:rsidRPr="00EE6E73">
        <w:t xml:space="preserve">, associated with SCG, that is included in the </w:t>
      </w:r>
      <w:proofErr w:type="spellStart"/>
      <w:r w:rsidRPr="00EE6E73">
        <w:rPr>
          <w:i/>
        </w:rPr>
        <w:t>RRCReconfiguration</w:t>
      </w:r>
      <w:proofErr w:type="spellEnd"/>
      <w:r w:rsidRPr="00EE6E73">
        <w:t xml:space="preserve"> message received via SRB3, or, alternatively, included within a </w:t>
      </w:r>
      <w:proofErr w:type="spellStart"/>
      <w:r w:rsidRPr="00EE6E73">
        <w:rPr>
          <w:i/>
        </w:rPr>
        <w:t>RRCReconfiguration</w:t>
      </w:r>
      <w:proofErr w:type="spellEnd"/>
      <w:r w:rsidRPr="00EE6E73">
        <w:t xml:space="preserve"> message embedded in a </w:t>
      </w:r>
      <w:proofErr w:type="spellStart"/>
      <w:r w:rsidRPr="00EE6E73">
        <w:rPr>
          <w:i/>
        </w:rPr>
        <w:t>RRCReconfiguration</w:t>
      </w:r>
      <w:proofErr w:type="spellEnd"/>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proofErr w:type="spellStart"/>
      <w:r w:rsidRPr="00EE6E73">
        <w:rPr>
          <w:i/>
        </w:rPr>
        <w:t>VarConditionalReconfig</w:t>
      </w:r>
      <w:proofErr w:type="spellEnd"/>
      <w:r w:rsidRPr="00EE6E73">
        <w:t xml:space="preserve">, one associated with each </w:t>
      </w:r>
      <w:proofErr w:type="spellStart"/>
      <w:r w:rsidRPr="00EE6E73">
        <w:rPr>
          <w:i/>
        </w:rPr>
        <w:t>conditionalReconfiguration</w:t>
      </w:r>
      <w:proofErr w:type="spellEnd"/>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proofErr w:type="spellStart"/>
      <w:r w:rsidRPr="00EE6E73">
        <w:rPr>
          <w:i/>
        </w:rPr>
        <w:t>conditionalReconfiguration</w:t>
      </w:r>
      <w:proofErr w:type="spellEnd"/>
      <w:r w:rsidRPr="00EE6E73">
        <w:t xml:space="preserve"> and the associated </w:t>
      </w:r>
      <w:proofErr w:type="spellStart"/>
      <w:r w:rsidRPr="00EE6E73">
        <w:rPr>
          <w:i/>
        </w:rPr>
        <w:t>VarConditionalReconfig</w:t>
      </w:r>
      <w:proofErr w:type="spellEnd"/>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proofErr w:type="spellStart"/>
      <w:r w:rsidRPr="00EE6E73">
        <w:rPr>
          <w:i/>
        </w:rPr>
        <w:t>VarConditionalReconfig</w:t>
      </w:r>
      <w:proofErr w:type="spellEnd"/>
      <w:r w:rsidRPr="00EE6E73">
        <w:t xml:space="preserve"> associated with the same cell group like the </w:t>
      </w:r>
      <w:proofErr w:type="spellStart"/>
      <w:r w:rsidRPr="00EE6E73">
        <w:rPr>
          <w:i/>
        </w:rPr>
        <w:t>measConfig</w:t>
      </w:r>
      <w:proofErr w:type="spellEnd"/>
      <w:r w:rsidRPr="00EE6E73">
        <w:t>.</w:t>
      </w:r>
    </w:p>
    <w:p w14:paraId="48EEC453" w14:textId="26651CEE" w:rsidR="00820CB0" w:rsidRPr="00EE6E73" w:rsidRDefault="00820CB0" w:rsidP="00820CB0">
      <w:r w:rsidRPr="00EE6E73">
        <w:t xml:space="preserve">In EN-DC, the </w:t>
      </w:r>
      <w:proofErr w:type="spellStart"/>
      <w:r w:rsidRPr="00EE6E73">
        <w:rPr>
          <w:i/>
        </w:rPr>
        <w:t>VarConditionalReconfig</w:t>
      </w:r>
      <w:proofErr w:type="spellEnd"/>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proofErr w:type="spellStart"/>
      <w:r w:rsidRPr="00EE6E73">
        <w:rPr>
          <w:i/>
        </w:rPr>
        <w:t>VarConditionalReconfig</w:t>
      </w:r>
      <w:proofErr w:type="spellEnd"/>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proofErr w:type="spellStart"/>
      <w:r w:rsidRPr="00EE6E73">
        <w:rPr>
          <w:i/>
        </w:rPr>
        <w:t>ConditionalReconfiguration</w:t>
      </w:r>
      <w:proofErr w:type="spellEnd"/>
      <w:r w:rsidRPr="00EE6E73">
        <w:rPr>
          <w:i/>
        </w:rPr>
        <w:t xml:space="preserve"> </w:t>
      </w:r>
      <w:r w:rsidRPr="00EE6E73">
        <w:t>IE:</w:t>
      </w:r>
    </w:p>
    <w:p w14:paraId="3D785A55"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RemoveList</w:t>
      </w:r>
      <w:proofErr w:type="spellEnd"/>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AddModList</w:t>
      </w:r>
      <w:proofErr w:type="spellEnd"/>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cpac-ReferenceConfiguration</w:t>
      </w:r>
      <w:proofErr w:type="spellEnd"/>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contains the</w:t>
      </w:r>
      <w:r w:rsidRPr="00EE6E73">
        <w:rPr>
          <w:i/>
        </w:rPr>
        <w:t xml:space="preserve"> </w:t>
      </w:r>
      <w:proofErr w:type="spellStart"/>
      <w:r w:rsidRPr="00EE6E73">
        <w:rPr>
          <w:i/>
        </w:rPr>
        <w:t>sk-CounterConfiguration</w:t>
      </w:r>
      <w:proofErr w:type="spellEnd"/>
      <w:r w:rsidRPr="00EE6E73">
        <w:t>:</w:t>
      </w:r>
    </w:p>
    <w:p w14:paraId="76275866" w14:textId="445154CD" w:rsidR="000168BF" w:rsidRPr="00EE6E73" w:rsidRDefault="000168BF" w:rsidP="000168BF">
      <w:pPr>
        <w:pStyle w:val="B2"/>
      </w:pPr>
      <w:r w:rsidRPr="00EE6E73">
        <w:t>2&gt;</w:t>
      </w:r>
      <w:r w:rsidRPr="00EE6E73">
        <w:tab/>
        <w:t xml:space="preserve">perform </w:t>
      </w:r>
      <w:proofErr w:type="spellStart"/>
      <w:r w:rsidRPr="00EE6E73">
        <w:rPr>
          <w:rFonts w:eastAsia="MS Mincho"/>
          <w:i/>
        </w:rPr>
        <w:t>sk-CounterList</w:t>
      </w:r>
      <w:proofErr w:type="spellEnd"/>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ervingSecurityCellSetId</w:t>
      </w:r>
      <w:proofErr w:type="spellEnd"/>
      <w:r w:rsidRPr="00EE6E73">
        <w:rPr>
          <w:i/>
        </w:rPr>
        <w:t>:</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proofErr w:type="spellStart"/>
      <w:r w:rsidRPr="00EE6E73">
        <w:rPr>
          <w:rFonts w:eastAsiaTheme="minorEastAsia"/>
          <w:i/>
        </w:rPr>
        <w:t>servingSecurityCellSetId</w:t>
      </w:r>
      <w:proofErr w:type="spellEnd"/>
      <w:r w:rsidRPr="00EE6E73">
        <w:rPr>
          <w:rFonts w:eastAsiaTheme="minorEastAsia"/>
        </w:rPr>
        <w:t xml:space="preserve"> value within </w:t>
      </w:r>
      <w:proofErr w:type="spellStart"/>
      <w:r w:rsidRPr="00EE6E73">
        <w:rPr>
          <w:rFonts w:eastAsiaTheme="minorEastAsia"/>
          <w:i/>
        </w:rPr>
        <w:t>VarServingSecurityCellSetID</w:t>
      </w:r>
      <w:proofErr w:type="spellEnd"/>
      <w:r w:rsidRPr="00EE6E73">
        <w:rPr>
          <w:rFonts w:eastAsiaTheme="minorEastAsia"/>
        </w:rPr>
        <w:t xml:space="preserve"> with the received </w:t>
      </w:r>
      <w:proofErr w:type="spellStart"/>
      <w:r w:rsidRPr="00EE6E73">
        <w:rPr>
          <w:rFonts w:eastAsiaTheme="minorEastAsia"/>
          <w:i/>
        </w:rPr>
        <w:t>servingSecurityCellSetID</w:t>
      </w:r>
      <w:proofErr w:type="spellEnd"/>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proofErr w:type="spellStart"/>
      <w:r w:rsidRPr="00EE6E73">
        <w:rPr>
          <w:rFonts w:eastAsiaTheme="minorEastAsia"/>
          <w:i/>
          <w:iCs/>
        </w:rPr>
        <w:t>servingSecurityCellSetId</w:t>
      </w:r>
      <w:proofErr w:type="spellEnd"/>
      <w:r w:rsidRPr="00EE6E73">
        <w:rPr>
          <w:rFonts w:eastAsiaTheme="minorEastAsia"/>
        </w:rPr>
        <w:t xml:space="preserve"> within </w:t>
      </w:r>
      <w:proofErr w:type="spellStart"/>
      <w:r w:rsidRPr="00EE6E73">
        <w:rPr>
          <w:rFonts w:eastAsiaTheme="minorEastAsia"/>
          <w:i/>
          <w:iCs/>
        </w:rPr>
        <w:t>VarServingSecurityCellSetID</w:t>
      </w:r>
      <w:proofErr w:type="spellEnd"/>
      <w:r w:rsidRPr="00EE6E73">
        <w:rPr>
          <w:rFonts w:eastAsiaTheme="minorEastAsia"/>
        </w:rPr>
        <w:t>.</w:t>
      </w:r>
    </w:p>
    <w:p w14:paraId="5EE87B7D" w14:textId="77777777" w:rsidR="00394471" w:rsidRPr="00EE6E73" w:rsidRDefault="00394471" w:rsidP="00394471">
      <w:pPr>
        <w:pStyle w:val="Heading5"/>
        <w:rPr>
          <w:rFonts w:eastAsia="MS Mincho"/>
        </w:rPr>
      </w:pPr>
      <w:bookmarkStart w:id="1273" w:name="_Toc60776795"/>
      <w:bookmarkStart w:id="1274" w:name="_Toc193445513"/>
      <w:bookmarkStart w:id="1275" w:name="_Toc193451318"/>
      <w:bookmarkStart w:id="1276" w:name="_Toc193462583"/>
      <w:bookmarkStart w:id="1277" w:name="_Toc201294870"/>
      <w:r w:rsidRPr="00EE6E73">
        <w:rPr>
          <w:rFonts w:eastAsia="MS Mincho"/>
        </w:rPr>
        <w:t>5.3.5.13.2</w:t>
      </w:r>
      <w:r w:rsidRPr="00EE6E73">
        <w:rPr>
          <w:rFonts w:eastAsia="MS Mincho"/>
        </w:rPr>
        <w:tab/>
        <w:t>Conditional reconfiguration removal</w:t>
      </w:r>
      <w:bookmarkEnd w:id="1273"/>
      <w:bookmarkEnd w:id="1274"/>
      <w:bookmarkEnd w:id="1275"/>
      <w:bookmarkEnd w:id="1276"/>
      <w:bookmarkEnd w:id="127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value included in the </w:t>
      </w:r>
      <w:proofErr w:type="spellStart"/>
      <w:r w:rsidRPr="00EE6E73">
        <w:rPr>
          <w:i/>
        </w:rPr>
        <w:t>condReconfigToRemoveList</w:t>
      </w:r>
      <w:proofErr w:type="spellEnd"/>
      <w:r w:rsidRPr="00EE6E73">
        <w:t xml:space="preserve"> that is part of the current UE conditional reconfiguration in </w:t>
      </w:r>
      <w:proofErr w:type="spellStart"/>
      <w:r w:rsidRPr="00EE6E73">
        <w:rPr>
          <w:i/>
        </w:rPr>
        <w:t>VarConditionalReconfig</w:t>
      </w:r>
      <w:proofErr w:type="spellEnd"/>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condReconfigId</w:t>
      </w:r>
      <w:proofErr w:type="spellEnd"/>
      <w:r w:rsidRPr="00EE6E73">
        <w:t xml:space="preserve"> from the </w:t>
      </w:r>
      <w:proofErr w:type="spellStart"/>
      <w:r w:rsidRPr="00EE6E73">
        <w:rPr>
          <w:i/>
        </w:rPr>
        <w:t>VarConditionalReconfig</w:t>
      </w:r>
      <w:proofErr w:type="spellEnd"/>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proofErr w:type="spellStart"/>
      <w:r w:rsidRPr="00EE6E73">
        <w:rPr>
          <w:i/>
        </w:rPr>
        <w:t>condReconfigToRemoveList</w:t>
      </w:r>
      <w:proofErr w:type="spellEnd"/>
      <w:r w:rsidRPr="00EE6E73">
        <w:t xml:space="preserve"> includes any </w:t>
      </w:r>
      <w:proofErr w:type="spellStart"/>
      <w:r w:rsidRPr="00EE6E73">
        <w:t>cond</w:t>
      </w:r>
      <w:r w:rsidRPr="00EE6E73">
        <w:rPr>
          <w:i/>
        </w:rPr>
        <w:t>ReconfigId</w:t>
      </w:r>
      <w:proofErr w:type="spellEnd"/>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1278" w:name="_Toc60776796"/>
      <w:bookmarkStart w:id="1279" w:name="_Toc193445514"/>
      <w:bookmarkStart w:id="1280" w:name="_Toc193451319"/>
      <w:bookmarkStart w:id="1281" w:name="_Toc193462584"/>
      <w:bookmarkStart w:id="1282" w:name="_Toc201294871"/>
      <w:r w:rsidRPr="00EE6E73">
        <w:rPr>
          <w:rFonts w:eastAsia="MS Mincho"/>
        </w:rPr>
        <w:t>5.3.5.13.3</w:t>
      </w:r>
      <w:r w:rsidRPr="00EE6E73">
        <w:rPr>
          <w:rFonts w:eastAsia="MS Mincho"/>
        </w:rPr>
        <w:tab/>
        <w:t>Conditional reconfiguration addition/modification</w:t>
      </w:r>
      <w:bookmarkEnd w:id="1278"/>
      <w:bookmarkEnd w:id="1279"/>
      <w:bookmarkEnd w:id="1280"/>
      <w:bookmarkEnd w:id="1281"/>
      <w:bookmarkEnd w:id="1282"/>
    </w:p>
    <w:p w14:paraId="0D7D0F9F" w14:textId="77777777" w:rsidR="00394471" w:rsidRPr="00EE6E73" w:rsidRDefault="00394471" w:rsidP="00394471">
      <w:pPr>
        <w:rPr>
          <w:rFonts w:eastAsia="MS Mincho"/>
        </w:rPr>
      </w:pPr>
      <w:r w:rsidRPr="00EE6E73">
        <w:t xml:space="preserve">For each </w:t>
      </w:r>
      <w:proofErr w:type="spellStart"/>
      <w:r w:rsidRPr="00EE6E73">
        <w:rPr>
          <w:i/>
        </w:rPr>
        <w:t>condReconfigId</w:t>
      </w:r>
      <w:proofErr w:type="spellEnd"/>
      <w:r w:rsidRPr="00EE6E73">
        <w:t xml:space="preserve"> received in the </w:t>
      </w:r>
      <w:proofErr w:type="spellStart"/>
      <w:r w:rsidRPr="00EE6E73">
        <w:rPr>
          <w:i/>
        </w:rPr>
        <w:t>condReconfigToAddModList</w:t>
      </w:r>
      <w:proofErr w:type="spellEnd"/>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proofErr w:type="spellStart"/>
      <w:r w:rsidRPr="00EE6E73">
        <w:rPr>
          <w:i/>
        </w:rPr>
        <w:t>condReconfigId</w:t>
      </w:r>
      <w:proofErr w:type="spellEnd"/>
      <w:r w:rsidRPr="00EE6E73">
        <w:t xml:space="preserve"> exists in the </w:t>
      </w:r>
      <w:proofErr w:type="spellStart"/>
      <w:r w:rsidRPr="00EE6E73">
        <w:rPr>
          <w:i/>
        </w:rPr>
        <w:t>condReconfigToAddModList</w:t>
      </w:r>
      <w:proofErr w:type="spellEnd"/>
      <w:r w:rsidRPr="00EE6E73">
        <w:t xml:space="preserve"> within the </w:t>
      </w:r>
      <w:proofErr w:type="spellStart"/>
      <w:r w:rsidRPr="00EE6E73">
        <w:rPr>
          <w:i/>
        </w:rPr>
        <w:t>VarConditionalReconfig</w:t>
      </w:r>
      <w:proofErr w:type="spellEnd"/>
      <w:r w:rsidRPr="00EE6E73">
        <w:t>:</w:t>
      </w:r>
    </w:p>
    <w:p w14:paraId="00E219BD" w14:textId="04AA7B49" w:rsidR="00394471" w:rsidRPr="00EE6E73" w:rsidRDefault="00394471" w:rsidP="00394471">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n </w:t>
      </w:r>
      <w:proofErr w:type="spellStart"/>
      <w:r w:rsidRPr="00EE6E73">
        <w:rPr>
          <w:i/>
          <w:iCs/>
        </w:rPr>
        <w:t>condExecutionCond</w:t>
      </w:r>
      <w:proofErr w:type="spellEnd"/>
      <w:r w:rsidR="0015715E" w:rsidRPr="00EE6E73">
        <w:rPr>
          <w:i/>
          <w:iCs/>
        </w:rPr>
        <w:t>,</w:t>
      </w:r>
      <w:r w:rsidR="00DB6B82" w:rsidRPr="00EE6E73">
        <w:rPr>
          <w:iCs/>
        </w:rPr>
        <w:t xml:space="preserve"> </w:t>
      </w:r>
      <w:proofErr w:type="spellStart"/>
      <w:r w:rsidR="00DB6B82" w:rsidRPr="00EE6E73">
        <w:rPr>
          <w:i/>
          <w:iCs/>
        </w:rPr>
        <w:t>condExecutionCondSCG</w:t>
      </w:r>
      <w:proofErr w:type="spellEnd"/>
      <w:r w:rsidR="0015715E" w:rsidRPr="00EE6E73">
        <w:t>, or</w:t>
      </w:r>
      <w:r w:rsidR="0015715E" w:rsidRPr="00EE6E73">
        <w:rPr>
          <w:i/>
        </w:rPr>
        <w:t xml:space="preserve"> </w:t>
      </w:r>
      <w:proofErr w:type="spellStart"/>
      <w:r w:rsidR="0015715E" w:rsidRPr="00EE6E73">
        <w:rPr>
          <w:i/>
        </w:rPr>
        <w:t>condExecutionCondPSCell</w:t>
      </w:r>
      <w:proofErr w:type="spellEnd"/>
      <w:r w:rsidRPr="00EE6E73">
        <w:t>;</w:t>
      </w:r>
    </w:p>
    <w:p w14:paraId="046B3AB3" w14:textId="3F5A412E" w:rsidR="0015715E" w:rsidRPr="00EE6E73" w:rsidRDefault="00394471" w:rsidP="0015715E">
      <w:pPr>
        <w:pStyle w:val="B3"/>
      </w:pPr>
      <w:r w:rsidRPr="00EE6E73">
        <w:t>3&gt;</w:t>
      </w:r>
      <w:r w:rsidRPr="00EE6E73">
        <w:tab/>
        <w:t xml:space="preserve">replace </w:t>
      </w:r>
      <w:proofErr w:type="spellStart"/>
      <w:r w:rsidR="00231E55"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Cs/>
        </w:rPr>
        <w:t xml:space="preserve">, </w:t>
      </w:r>
      <w:r w:rsidR="0015715E" w:rsidRPr="00EE6E73">
        <w:t>or</w:t>
      </w:r>
      <w:r w:rsidR="0015715E" w:rsidRPr="00EE6E73">
        <w:rPr>
          <w:i/>
        </w:rPr>
        <w:t xml:space="preserve"> </w:t>
      </w:r>
      <w:proofErr w:type="spellStart"/>
      <w:r w:rsidR="0015715E" w:rsidRPr="00EE6E73">
        <w:rPr>
          <w:i/>
        </w:rPr>
        <w:t>condExecutionCondPSCell</w:t>
      </w:r>
      <w:proofErr w:type="spellEnd"/>
      <w:r w:rsidR="00231E55" w:rsidRPr="00EE6E73">
        <w:t xml:space="preserve"> within the </w:t>
      </w:r>
      <w:proofErr w:type="spellStart"/>
      <w:r w:rsidR="00231E55"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0B79B81"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AddModList</w:t>
      </w:r>
      <w:proofErr w:type="spellEnd"/>
      <w:r w:rsidRPr="00EE6E73">
        <w:t>:</w:t>
      </w:r>
    </w:p>
    <w:p w14:paraId="3ED5595D" w14:textId="3FF0F79B"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t xml:space="preserve"> received in </w:t>
      </w:r>
      <w:proofErr w:type="spellStart"/>
      <w:r w:rsidRPr="00EE6E73">
        <w:rPr>
          <w:i/>
        </w:rPr>
        <w:t>condExecutionCondToAddModList</w:t>
      </w:r>
      <w:proofErr w:type="spellEnd"/>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proofErr w:type="spellStart"/>
      <w:r w:rsidRPr="00EE6E73">
        <w:rPr>
          <w:i/>
        </w:rPr>
        <w:t>condReconfigId</w:t>
      </w:r>
      <w:proofErr w:type="spellEnd"/>
      <w:r w:rsidRPr="00EE6E73">
        <w:rPr>
          <w:i/>
        </w:rPr>
        <w:t xml:space="preserve"> </w:t>
      </w:r>
      <w:r w:rsidRPr="00EE6E73">
        <w:t>exists in the</w:t>
      </w:r>
      <w:r w:rsidRPr="00EE6E73">
        <w:rPr>
          <w:i/>
          <w:iCs/>
        </w:rPr>
        <w:t xml:space="preserve">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BECC305"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ReleaseList</w:t>
      </w:r>
      <w:proofErr w:type="spellEnd"/>
      <w:r w:rsidRPr="00EE6E73">
        <w:t>:</w:t>
      </w:r>
    </w:p>
    <w:p w14:paraId="550283E9" w14:textId="7397E4AF"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rPr>
          <w:i/>
        </w:rPr>
        <w:t xml:space="preserve"> </w:t>
      </w:r>
      <w:r w:rsidRPr="00EE6E73">
        <w:t xml:space="preserve">received in </w:t>
      </w:r>
      <w:proofErr w:type="spellStart"/>
      <w:r w:rsidRPr="00EE6E73">
        <w:rPr>
          <w:i/>
        </w:rPr>
        <w:t>condExecutionCondToReleaseList</w:t>
      </w:r>
      <w:proofErr w:type="spellEnd"/>
      <w:r w:rsidRPr="00EE6E73">
        <w:t xml:space="preserve"> that is part of current stored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proofErr w:type="spellStart"/>
      <w:r w:rsidRPr="00EE6E73">
        <w:rPr>
          <w:i/>
        </w:rPr>
        <w:t>condExecutionCondToReleaseList</w:t>
      </w:r>
      <w:proofErr w:type="spellEnd"/>
      <w:r w:rsidRPr="00EE6E73">
        <w:rPr>
          <w:i/>
        </w:rPr>
        <w:t xml:space="preserve"> </w:t>
      </w:r>
      <w:r w:rsidRPr="00EE6E73">
        <w:t xml:space="preserve">includes any </w:t>
      </w:r>
      <w:proofErr w:type="spellStart"/>
      <w:r w:rsidRPr="00EE6E73">
        <w:rPr>
          <w:i/>
        </w:rPr>
        <w:t>condReconfigId</w:t>
      </w:r>
      <w:proofErr w:type="spellEnd"/>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 </w:t>
      </w:r>
      <w:proofErr w:type="spellStart"/>
      <w:r w:rsidRPr="00EE6E73">
        <w:rPr>
          <w:i/>
          <w:iCs/>
        </w:rPr>
        <w:t>securityCellSetId</w:t>
      </w:r>
      <w:proofErr w:type="spellEnd"/>
      <w:r w:rsidRPr="00EE6E73">
        <w:t>;</w:t>
      </w:r>
    </w:p>
    <w:p w14:paraId="715132FD" w14:textId="77777777" w:rsidR="0015715E" w:rsidRPr="00EE6E73" w:rsidRDefault="0015715E" w:rsidP="0015715E">
      <w:pPr>
        <w:pStyle w:val="B3"/>
      </w:pPr>
      <w:r w:rsidRPr="00EE6E73">
        <w:t>3&gt;</w:t>
      </w:r>
      <w:r w:rsidRPr="00EE6E73">
        <w:tab/>
        <w:t xml:space="preserve">replace </w:t>
      </w:r>
      <w:proofErr w:type="spellStart"/>
      <w:r w:rsidRPr="00EE6E73">
        <w:rPr>
          <w:i/>
          <w:iCs/>
        </w:rPr>
        <w:t>securityCellSetId</w:t>
      </w:r>
      <w:proofErr w:type="spellEnd"/>
      <w:r w:rsidRPr="00EE6E73">
        <w:t xml:space="preserve"> within the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proofErr w:type="spellStart"/>
      <w:r w:rsidRPr="00EE6E73">
        <w:rPr>
          <w:rFonts w:eastAsia="DengXian"/>
          <w:i/>
          <w:iCs/>
        </w:rPr>
        <w:t>VarServingSecurityCellSetID</w:t>
      </w:r>
      <w:proofErr w:type="spellEnd"/>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proofErr w:type="spellStart"/>
      <w:r w:rsidRPr="00EE6E73">
        <w:rPr>
          <w:i/>
          <w:iCs/>
        </w:rPr>
        <w:t>cond</w:t>
      </w:r>
      <w:r w:rsidRPr="00EE6E73">
        <w:rPr>
          <w:i/>
        </w:rPr>
        <w:t>Rec</w:t>
      </w:r>
      <w:r w:rsidRPr="00EE6E73">
        <w:rPr>
          <w:i/>
          <w:iCs/>
        </w:rPr>
        <w:t>onfigToAddModList</w:t>
      </w:r>
      <w:proofErr w:type="spellEnd"/>
      <w:r w:rsidRPr="00EE6E73">
        <w:t xml:space="preserve"> includes a </w:t>
      </w:r>
      <w:proofErr w:type="spellStart"/>
      <w:r w:rsidRPr="00EE6E73">
        <w:rPr>
          <w:i/>
          <w:iCs/>
        </w:rPr>
        <w:t>condRRCReconfig</w:t>
      </w:r>
      <w:proofErr w:type="spellEnd"/>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proofErr w:type="spellStart"/>
      <w:r w:rsidRPr="00EE6E73">
        <w:rPr>
          <w:i/>
        </w:rPr>
        <w:t>condRRCReconfig</w:t>
      </w:r>
      <w:proofErr w:type="spellEnd"/>
      <w:r w:rsidRPr="00EE6E73">
        <w:t xml:space="preserve"> within the </w:t>
      </w:r>
      <w:proofErr w:type="spellStart"/>
      <w:r w:rsidRPr="00EE6E73">
        <w:rPr>
          <w:i/>
        </w:rPr>
        <w:t>VarConditionalReconfig</w:t>
      </w:r>
      <w:proofErr w:type="spellEnd"/>
      <w:r w:rsidR="00394471" w:rsidRPr="00EE6E73">
        <w:t xml:space="preserve"> with the value received for this </w:t>
      </w:r>
      <w:proofErr w:type="spellStart"/>
      <w:r w:rsidR="00394471" w:rsidRPr="00EE6E73">
        <w:rPr>
          <w:i/>
        </w:rPr>
        <w:t>condReconfigId</w:t>
      </w:r>
      <w:proofErr w:type="spellEnd"/>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1283" w:name="_Toc60776797"/>
      <w:bookmarkStart w:id="1284" w:name="_Toc193445515"/>
      <w:bookmarkStart w:id="1285" w:name="_Toc193451320"/>
      <w:bookmarkStart w:id="1286" w:name="_Toc193462585"/>
      <w:bookmarkStart w:id="1287" w:name="_Toc201294872"/>
      <w:r w:rsidRPr="00EE6E73">
        <w:rPr>
          <w:rFonts w:eastAsia="MS Mincho"/>
        </w:rPr>
        <w:t>5.3.5.13.4</w:t>
      </w:r>
      <w:r w:rsidRPr="00EE6E73">
        <w:rPr>
          <w:rFonts w:eastAsia="MS Mincho"/>
        </w:rPr>
        <w:tab/>
        <w:t>Conditional reconfiguration evaluation</w:t>
      </w:r>
      <w:bookmarkEnd w:id="1283"/>
      <w:bookmarkEnd w:id="1284"/>
      <w:bookmarkEnd w:id="1285"/>
      <w:bookmarkEnd w:id="1286"/>
      <w:bookmarkEnd w:id="128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proofErr w:type="spellStart"/>
      <w:r w:rsidR="00DB6B82" w:rsidRPr="00EE6E73">
        <w:rPr>
          <w:i/>
        </w:rPr>
        <w:t>RRCReconfiguration</w:t>
      </w:r>
      <w:proofErr w:type="spellEnd"/>
      <w:r w:rsidR="00DB6B82" w:rsidRPr="00EE6E73">
        <w:t xml:space="preserve"> within </w:t>
      </w:r>
      <w:proofErr w:type="spellStart"/>
      <w:r w:rsidR="00DB6B82" w:rsidRPr="00EE6E73">
        <w:rPr>
          <w:i/>
        </w:rPr>
        <w:t>condRRCReconfig</w:t>
      </w:r>
      <w:proofErr w:type="spellEnd"/>
      <w:r w:rsidR="00DB6B82" w:rsidRPr="00EE6E73">
        <w:t xml:space="preserve"> includes the </w:t>
      </w:r>
      <w:proofErr w:type="spellStart"/>
      <w:r w:rsidR="00DB6B82" w:rsidRPr="00EE6E73">
        <w:rPr>
          <w:i/>
        </w:rPr>
        <w:t>masterCellGroup</w:t>
      </w:r>
      <w:proofErr w:type="spellEnd"/>
      <w:r w:rsidR="00DB6B82" w:rsidRPr="00EE6E73">
        <w:t xml:space="preserve"> including the </w:t>
      </w:r>
      <w:proofErr w:type="spellStart"/>
      <w:r w:rsidR="00DB6B82" w:rsidRPr="00EE6E73">
        <w:rPr>
          <w:i/>
        </w:rPr>
        <w:t>reconfigurationWithSync</w:t>
      </w:r>
      <w:proofErr w:type="spellEnd"/>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proofErr w:type="spellStart"/>
      <w:r w:rsidRPr="00EE6E73">
        <w:rPr>
          <w:i/>
        </w:rPr>
        <w:t>condExecutionCondPSCell</w:t>
      </w:r>
      <w:proofErr w:type="spellEnd"/>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iCs/>
        </w:rPr>
        <w:t>reconfigurationWithSync</w:t>
      </w:r>
      <w:proofErr w:type="spellEnd"/>
      <w:r w:rsidRPr="00EE6E73">
        <w:t xml:space="preserve"> within the </w:t>
      </w:r>
      <w:proofErr w:type="spellStart"/>
      <w:r w:rsidRPr="00EE6E73">
        <w:rPr>
          <w:i/>
          <w:iCs/>
        </w:rPr>
        <w:t>masterCellGroup</w:t>
      </w:r>
      <w:proofErr w:type="spellEnd"/>
      <w:r w:rsidRPr="00EE6E73">
        <w:t xml:space="preserve"> in the received </w:t>
      </w:r>
      <w:proofErr w:type="spellStart"/>
      <w:r w:rsidRPr="00EE6E73">
        <w:rPr>
          <w:i/>
        </w:rPr>
        <w:t>condRRCReconfig</w:t>
      </w:r>
      <w:proofErr w:type="spellEnd"/>
      <w:r w:rsidRPr="00EE6E73">
        <w:rPr>
          <w:i/>
        </w:rPr>
        <w:t xml:space="preserve">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rPr>
        <w:t>reconfigurationWithSync</w:t>
      </w:r>
      <w:proofErr w:type="spellEnd"/>
      <w:r w:rsidRPr="00EE6E73">
        <w:t xml:space="preserve"> within the </w:t>
      </w:r>
      <w:proofErr w:type="spellStart"/>
      <w:r w:rsidRPr="00EE6E73">
        <w:rPr>
          <w:i/>
        </w:rPr>
        <w:t>secondaryCellGroup</w:t>
      </w:r>
      <w:proofErr w:type="spellEnd"/>
      <w:r w:rsidRPr="00EE6E73">
        <w:t xml:space="preserve"> within the </w:t>
      </w:r>
      <w:r w:rsidRPr="00EE6E73">
        <w:rPr>
          <w:i/>
        </w:rPr>
        <w:t xml:space="preserve">nr-SCG </w:t>
      </w:r>
      <w:r w:rsidRPr="00EE6E73">
        <w:t xml:space="preserve">within the received </w:t>
      </w:r>
      <w:proofErr w:type="spellStart"/>
      <w:r w:rsidRPr="00EE6E73">
        <w:rPr>
          <w:i/>
        </w:rPr>
        <w:t>condRRCReconfig</w:t>
      </w:r>
      <w:proofErr w:type="spellEnd"/>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proofErr w:type="spellStart"/>
      <w:r w:rsidR="00394471" w:rsidRPr="00EE6E73">
        <w:rPr>
          <w:i/>
        </w:rPr>
        <w:t>ServingCellConfigCommon</w:t>
      </w:r>
      <w:proofErr w:type="spellEnd"/>
      <w:r w:rsidR="00394471" w:rsidRPr="00EE6E73">
        <w:t xml:space="preserve"> included in the </w:t>
      </w:r>
      <w:proofErr w:type="spellStart"/>
      <w:r w:rsidR="00394471" w:rsidRPr="00EE6E73">
        <w:rPr>
          <w:i/>
          <w:iCs/>
        </w:rPr>
        <w:t>reconfigurationWithSync</w:t>
      </w:r>
      <w:proofErr w:type="spellEnd"/>
      <w:r w:rsidR="00394471" w:rsidRPr="00EE6E73">
        <w:t xml:space="preserve"> </w:t>
      </w:r>
      <w:r w:rsidR="00DB6B82" w:rsidRPr="00EE6E73">
        <w:t xml:space="preserve">within the </w:t>
      </w:r>
      <w:proofErr w:type="spellStart"/>
      <w:r w:rsidR="00DB6B82" w:rsidRPr="00EE6E73">
        <w:rPr>
          <w:i/>
          <w:iCs/>
        </w:rPr>
        <w:t>masterCellGroup</w:t>
      </w:r>
      <w:proofErr w:type="spellEnd"/>
      <w:r w:rsidR="00DB6B82" w:rsidRPr="00EE6E73">
        <w:t xml:space="preserve"> </w:t>
      </w:r>
      <w:r w:rsidR="00394471" w:rsidRPr="00EE6E73">
        <w:t xml:space="preserve">in the received </w:t>
      </w:r>
      <w:proofErr w:type="spellStart"/>
      <w:r w:rsidR="00394471" w:rsidRPr="00EE6E73">
        <w:rPr>
          <w:i/>
        </w:rPr>
        <w:t>condRRCReconfig</w:t>
      </w:r>
      <w:proofErr w:type="spellEnd"/>
      <w:r w:rsidR="00394471" w:rsidRPr="00EE6E73">
        <w:rPr>
          <w:i/>
        </w:rPr>
        <w:t xml:space="preserve">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includes the </w:t>
      </w:r>
      <w:proofErr w:type="spellStart"/>
      <w:r w:rsidRPr="00EE6E73">
        <w:rPr>
          <w:i/>
        </w:rPr>
        <w:t>secondaryCellGroup</w:t>
      </w:r>
      <w:proofErr w:type="spellEnd"/>
      <w:r w:rsidRPr="00EE6E73">
        <w:t xml:space="preserve"> including the </w:t>
      </w:r>
      <w:proofErr w:type="spellStart"/>
      <w:r w:rsidRPr="00EE6E73">
        <w:rPr>
          <w:i/>
        </w:rPr>
        <w:t>reconfigurationWithSync</w:t>
      </w:r>
      <w:proofErr w:type="spellEnd"/>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proofErr w:type="spellStart"/>
      <w:r w:rsidR="00DB6B82" w:rsidRPr="00EE6E73">
        <w:rPr>
          <w:i/>
        </w:rPr>
        <w:t>ServingCellConfigCommon</w:t>
      </w:r>
      <w:proofErr w:type="spellEnd"/>
      <w:r w:rsidR="00DB6B82" w:rsidRPr="00EE6E73">
        <w:t xml:space="preserve"> included in the </w:t>
      </w:r>
      <w:proofErr w:type="spellStart"/>
      <w:r w:rsidR="00DB6B82" w:rsidRPr="00EE6E73">
        <w:rPr>
          <w:i/>
        </w:rPr>
        <w:t>reconfigurationWithSync</w:t>
      </w:r>
      <w:proofErr w:type="spellEnd"/>
      <w:r w:rsidR="00DB6B82" w:rsidRPr="00EE6E73">
        <w:t xml:space="preserve"> within the </w:t>
      </w:r>
      <w:proofErr w:type="spellStart"/>
      <w:r w:rsidR="00DB6B82" w:rsidRPr="00EE6E73">
        <w:rPr>
          <w:i/>
        </w:rPr>
        <w:t>secondaryCellGroup</w:t>
      </w:r>
      <w:proofErr w:type="spellEnd"/>
      <w:r w:rsidR="00DB6B82" w:rsidRPr="00EE6E73">
        <w:t xml:space="preserve"> within the received </w:t>
      </w:r>
      <w:proofErr w:type="spellStart"/>
      <w:r w:rsidR="00DB6B82" w:rsidRPr="00EE6E73">
        <w:rPr>
          <w:i/>
        </w:rPr>
        <w:t>condRRCReconfig</w:t>
      </w:r>
      <w:proofErr w:type="spellEnd"/>
      <w:r w:rsidR="00DB6B82" w:rsidRPr="00EE6E73">
        <w:t xml:space="preserve"> </w:t>
      </w:r>
      <w:r w:rsidR="00C05E30" w:rsidRPr="00EE6E73">
        <w:t xml:space="preserve">is not the </w:t>
      </w:r>
      <w:proofErr w:type="spellStart"/>
      <w:r w:rsidR="00C05E30" w:rsidRPr="00EE6E73">
        <w:t>PSCell</w:t>
      </w:r>
      <w:proofErr w:type="spellEnd"/>
      <w:r w:rsidR="00C15E86" w:rsidRPr="00EE6E73">
        <w:t>:</w:t>
      </w:r>
    </w:p>
    <w:p w14:paraId="34A95D5C" w14:textId="77777777" w:rsidR="00C15E86" w:rsidRPr="00EE6E73" w:rsidRDefault="00C15E86" w:rsidP="00C15E86">
      <w:pPr>
        <w:pStyle w:val="B4"/>
      </w:pPr>
      <w:r w:rsidRPr="00EE6E73">
        <w:t>4&gt;</w:t>
      </w:r>
      <w:r w:rsidRPr="00EE6E73">
        <w:tab/>
        <w:t xml:space="preserve">if </w:t>
      </w:r>
      <w:proofErr w:type="spellStart"/>
      <w:r w:rsidRPr="00EE6E73">
        <w:rPr>
          <w:i/>
          <w:iCs/>
        </w:rPr>
        <w:t>subsequentCondReconfig</w:t>
      </w:r>
      <w:proofErr w:type="spellEnd"/>
      <w:r w:rsidRPr="00EE6E73">
        <w:t xml:space="preserve"> is not included for the </w:t>
      </w:r>
      <w:proofErr w:type="spellStart"/>
      <w:r w:rsidRPr="00EE6E73">
        <w:rPr>
          <w:i/>
          <w:iCs/>
        </w:rPr>
        <w:t>condReconfigId</w:t>
      </w:r>
      <w:proofErr w:type="spellEnd"/>
      <w:r w:rsidRPr="00EE6E73">
        <w:t>; or</w:t>
      </w:r>
    </w:p>
    <w:p w14:paraId="7A99A059" w14:textId="6A776CF0"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00C15E86" w:rsidRPr="00EE6E73">
        <w:t xml:space="preserve"> is not included for the </w:t>
      </w:r>
      <w:proofErr w:type="spellStart"/>
      <w:r w:rsidR="00C15E86" w:rsidRPr="00EE6E73">
        <w:t>PSCell</w:t>
      </w:r>
      <w:proofErr w:type="spellEnd"/>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Pr="00EE6E73">
        <w:t xml:space="preserve"> </w:t>
      </w:r>
      <w:r w:rsidR="00C15E86" w:rsidRPr="00EE6E73">
        <w:t xml:space="preserve">is included for the </w:t>
      </w:r>
      <w:proofErr w:type="spellStart"/>
      <w:r w:rsidR="00C15E86" w:rsidRPr="00EE6E73">
        <w:rPr>
          <w:i/>
          <w:iCs/>
        </w:rPr>
        <w:t>condReconfigId</w:t>
      </w:r>
      <w:proofErr w:type="spellEnd"/>
      <w:r w:rsidR="00C15E86" w:rsidRPr="00EE6E73">
        <w:t xml:space="preserve"> </w:t>
      </w:r>
      <w:r w:rsidRPr="00EE6E73">
        <w:t xml:space="preserve">and there is a </w:t>
      </w:r>
      <w:proofErr w:type="spellStart"/>
      <w:r w:rsidRPr="00EE6E73">
        <w:rPr>
          <w:i/>
          <w:iCs/>
        </w:rPr>
        <w:t>subsequentCondReconfig</w:t>
      </w:r>
      <w:proofErr w:type="spellEnd"/>
      <w:r w:rsidRPr="00EE6E73">
        <w:t xml:space="preserve"> </w:t>
      </w:r>
      <w:r w:rsidR="00C15E86" w:rsidRPr="00EE6E73">
        <w:t xml:space="preserve">for the </w:t>
      </w:r>
      <w:proofErr w:type="spellStart"/>
      <w:r w:rsidR="00C15E86" w:rsidRPr="00EE6E73">
        <w:t>PSCell</w:t>
      </w:r>
      <w:proofErr w:type="spellEnd"/>
      <w:r w:rsidR="00C15E86" w:rsidRPr="00EE6E73">
        <w:t xml:space="preserve"> </w:t>
      </w:r>
      <w:r w:rsidRPr="00EE6E73">
        <w:t xml:space="preserve">with a matching </w:t>
      </w:r>
      <w:proofErr w:type="spellStart"/>
      <w:r w:rsidRPr="00EE6E73">
        <w:rPr>
          <w:i/>
          <w:iCs/>
        </w:rPr>
        <w:t>condReconfigId</w:t>
      </w:r>
      <w:proofErr w:type="spellEnd"/>
      <w:r w:rsidRPr="00EE6E73">
        <w:t xml:space="preserve"> value in </w:t>
      </w:r>
      <w:proofErr w:type="spellStart"/>
      <w:r w:rsidRPr="00EE6E73">
        <w:rPr>
          <w:i/>
          <w:iCs/>
        </w:rPr>
        <w:t>condExecutionCondToAddModList</w:t>
      </w:r>
      <w:proofErr w:type="spellEnd"/>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1BB65BC3" w14:textId="77777777" w:rsidR="00293539" w:rsidRDefault="00293539" w:rsidP="00293539">
      <w:pPr>
        <w:pStyle w:val="NO"/>
      </w:pPr>
      <w:r w:rsidRPr="00302096">
        <w:t>NOTE</w:t>
      </w:r>
      <w:r w:rsidRPr="007D1D3B">
        <w:t xml:space="preserve"> </w:t>
      </w:r>
      <w:r>
        <w:t>0</w:t>
      </w:r>
      <w:r w:rsidRPr="007D1D3B">
        <w:t>:</w:t>
      </w:r>
      <w:r w:rsidRPr="007D1D3B">
        <w:tab/>
      </w:r>
      <w:r>
        <w:t xml:space="preserve">For CHO configured with only </w:t>
      </w:r>
      <w:r w:rsidRPr="00ED360B">
        <w:rPr>
          <w:i/>
          <w:iCs/>
        </w:rPr>
        <w:t>condEventD1</w:t>
      </w:r>
      <w:r>
        <w:rPr>
          <w:iCs/>
        </w:rPr>
        <w:t>,</w:t>
      </w:r>
      <w:r w:rsidRPr="007C5C5B">
        <w:t xml:space="preserve"> </w:t>
      </w:r>
      <w:r w:rsidRPr="00ED360B">
        <w:rPr>
          <w:i/>
          <w:iCs/>
        </w:rPr>
        <w:t>condEventD</w:t>
      </w:r>
      <w:r>
        <w:rPr>
          <w:i/>
          <w:iCs/>
        </w:rPr>
        <w:t>2</w:t>
      </w:r>
      <w:r>
        <w:t xml:space="preserve"> or</w:t>
      </w:r>
      <w:r w:rsidRPr="007D1D3B">
        <w:t xml:space="preserve"> </w:t>
      </w:r>
      <w:r w:rsidRPr="00ED360B">
        <w:rPr>
          <w:i/>
          <w:iCs/>
        </w:rPr>
        <w:t>condEvent</w:t>
      </w:r>
      <w:r>
        <w:rPr>
          <w:i/>
          <w:iCs/>
        </w:rPr>
        <w:t>T</w:t>
      </w:r>
      <w:r w:rsidRPr="00ED360B">
        <w:rPr>
          <w:i/>
          <w:iCs/>
        </w:rPr>
        <w:t>1</w:t>
      </w:r>
      <w:r>
        <w:rPr>
          <w:iCs/>
        </w:rPr>
        <w:t xml:space="preserve"> (without any RRM measurement event)</w:t>
      </w:r>
      <w:r>
        <w:t>, it is up to UE implementation whether and how to detect the applicable cell</w:t>
      </w:r>
      <w:r w:rsidRPr="007D1D3B">
        <w:t>.</w:t>
      </w:r>
    </w:p>
    <w:p w14:paraId="702ABC51" w14:textId="5815A64C" w:rsidR="00DB6B82" w:rsidRPr="00EE6E73" w:rsidRDefault="00DB6B82" w:rsidP="00DB6B82">
      <w:pPr>
        <w:pStyle w:val="B2"/>
      </w:pPr>
      <w:r w:rsidRPr="00EE6E73">
        <w:t>2&gt;</w:t>
      </w:r>
      <w:r w:rsidRPr="00EE6E73">
        <w:tab/>
        <w:t xml:space="preserve">if </w:t>
      </w:r>
      <w:proofErr w:type="spellStart"/>
      <w:r w:rsidRPr="00EE6E73">
        <w:rPr>
          <w:i/>
        </w:rPr>
        <w:t>condExecutionCondSCG</w:t>
      </w:r>
      <w:proofErr w:type="spellEnd"/>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SCG</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EEBF2CB" w14:textId="77777777" w:rsidR="0015715E" w:rsidRPr="00EE6E73" w:rsidRDefault="0015715E" w:rsidP="0015715E">
      <w:pPr>
        <w:pStyle w:val="B2"/>
      </w:pPr>
      <w:r w:rsidRPr="00EE6E73">
        <w:t>2&gt;</w:t>
      </w:r>
      <w:r w:rsidRPr="00EE6E73">
        <w:tab/>
        <w:t xml:space="preserve">if the </w:t>
      </w:r>
      <w:proofErr w:type="spellStart"/>
      <w:r w:rsidRPr="00EE6E73">
        <w:rPr>
          <w:i/>
        </w:rPr>
        <w:t>condExecutionCondPSCell</w:t>
      </w:r>
      <w:proofErr w:type="spellEnd"/>
      <w:r w:rsidRPr="00EE6E73">
        <w:rPr>
          <w:i/>
        </w:rPr>
        <w:t xml:space="preserve">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PSCell</w:t>
      </w:r>
      <w:proofErr w:type="spellEnd"/>
      <w:r w:rsidRPr="00EE6E73">
        <w:rPr>
          <w:i/>
        </w:rPr>
        <w:t xml:space="preserve"> </w:t>
      </w:r>
      <w:r w:rsidRPr="00EE6E73">
        <w:t xml:space="preserve">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0EA77E46" w14:textId="79070290" w:rsidR="00DB6B82" w:rsidRPr="00EE6E73" w:rsidRDefault="00DB6B82" w:rsidP="00DB6B82">
      <w:pPr>
        <w:pStyle w:val="B2"/>
      </w:pPr>
      <w:r w:rsidRPr="00EE6E73">
        <w:t>2&gt;</w:t>
      </w:r>
      <w:r w:rsidRPr="00EE6E73">
        <w:tab/>
        <w:t xml:space="preserve">if </w:t>
      </w:r>
      <w:proofErr w:type="spellStart"/>
      <w:r w:rsidRPr="00EE6E73">
        <w:rPr>
          <w:i/>
        </w:rPr>
        <w:t>condExecutionCond</w:t>
      </w:r>
      <w:proofErr w:type="spellEnd"/>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w:t>
      </w:r>
      <w:proofErr w:type="spellStart"/>
      <w:r w:rsidRPr="00EE6E73">
        <w:rPr>
          <w:i/>
        </w:rPr>
        <w:t>SecondaryCellGroupConfig</w:t>
      </w:r>
      <w:proofErr w:type="spellEnd"/>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iCs/>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proofErr w:type="spellStart"/>
      <w:r w:rsidRPr="00EE6E73">
        <w:rPr>
          <w:rFonts w:eastAsia="SimSun"/>
          <w:i/>
        </w:rPr>
        <w:t>measId</w:t>
      </w:r>
      <w:proofErr w:type="spellEnd"/>
      <w:r w:rsidRPr="00EE6E73">
        <w:rPr>
          <w:rFonts w:eastAsia="SimSun"/>
        </w:rPr>
        <w:t xml:space="preserve"> included in the </w:t>
      </w:r>
      <w:proofErr w:type="spellStart"/>
      <w:r w:rsidRPr="00EE6E73">
        <w:rPr>
          <w:rFonts w:eastAsia="SimSun"/>
          <w:i/>
        </w:rPr>
        <w:t>measIdList</w:t>
      </w:r>
      <w:proofErr w:type="spellEnd"/>
      <w:r w:rsidRPr="00EE6E73">
        <w:rPr>
          <w:rFonts w:eastAsia="SimSun"/>
        </w:rPr>
        <w:t xml:space="preserve"> within </w:t>
      </w:r>
      <w:proofErr w:type="spellStart"/>
      <w:r w:rsidRPr="00EE6E73">
        <w:rPr>
          <w:rFonts w:eastAsia="SimSun"/>
          <w:i/>
        </w:rPr>
        <w:t>VarMeasConfig</w:t>
      </w:r>
      <w:proofErr w:type="spellEnd"/>
      <w:r w:rsidRPr="00EE6E73">
        <w:rPr>
          <w:rFonts w:eastAsia="SimSun"/>
        </w:rPr>
        <w:t xml:space="preserve"> indicated in the </w:t>
      </w:r>
      <w:proofErr w:type="spellStart"/>
      <w:r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
        </w:rPr>
        <w:t>,</w:t>
      </w:r>
      <w:r w:rsidR="0015715E" w:rsidRPr="00EE6E73">
        <w:t xml:space="preserve"> or</w:t>
      </w:r>
      <w:r w:rsidR="0015715E" w:rsidRPr="00EE6E73">
        <w:rPr>
          <w:i/>
        </w:rPr>
        <w:t xml:space="preserve"> </w:t>
      </w:r>
      <w:proofErr w:type="spellStart"/>
      <w:r w:rsidR="0015715E" w:rsidRPr="00EE6E73">
        <w:rPr>
          <w:i/>
        </w:rPr>
        <w:t>condExecutionCondPSCell</w:t>
      </w:r>
      <w:proofErr w:type="spellEnd"/>
      <w:r w:rsidR="00DB6B82" w:rsidRPr="00EE6E73">
        <w:t xml:space="preserve"> </w:t>
      </w:r>
      <w:r w:rsidR="00C15E86" w:rsidRPr="00EE6E73">
        <w:t>of the</w:t>
      </w:r>
      <w:r w:rsidRPr="00EE6E73">
        <w:t xml:space="preserve"> </w:t>
      </w:r>
      <w:proofErr w:type="spellStart"/>
      <w:r w:rsidRPr="00EE6E73">
        <w:rPr>
          <w:i/>
        </w:rPr>
        <w:t>condReconfigId</w:t>
      </w:r>
      <w:proofErr w:type="spellEnd"/>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proofErr w:type="spellStart"/>
      <w:r w:rsidRPr="00EE6E73">
        <w:rPr>
          <w:rFonts w:eastAsia="SimSun"/>
          <w:i/>
          <w:iCs/>
        </w:rPr>
        <w:t>condExecutionCond</w:t>
      </w:r>
      <w:proofErr w:type="spellEnd"/>
      <w:r w:rsidRPr="00EE6E73">
        <w:rPr>
          <w:rFonts w:eastAsia="SimSun"/>
        </w:rPr>
        <w:t xml:space="preserve">, </w:t>
      </w:r>
      <w:proofErr w:type="spellStart"/>
      <w:r w:rsidRPr="00EE6E73">
        <w:rPr>
          <w:rFonts w:eastAsia="SimSun"/>
          <w:i/>
          <w:iCs/>
        </w:rPr>
        <w:t>condExecutionCondSCG</w:t>
      </w:r>
      <w:proofErr w:type="spellEnd"/>
      <w:r w:rsidRPr="00EE6E73">
        <w:rPr>
          <w:rFonts w:eastAsia="SimSun"/>
        </w:rPr>
        <w:t xml:space="preserve">, and </w:t>
      </w:r>
      <w:proofErr w:type="spellStart"/>
      <w:r w:rsidRPr="00EE6E73">
        <w:rPr>
          <w:rFonts w:eastAsia="SimSun"/>
          <w:i/>
          <w:iCs/>
        </w:rPr>
        <w:t>subsequentCondReconfig</w:t>
      </w:r>
      <w:proofErr w:type="spellEnd"/>
      <w:r w:rsidRPr="00EE6E73">
        <w:rPr>
          <w:rFonts w:eastAsia="SimSun"/>
        </w:rPr>
        <w:t xml:space="preserve"> are included for the </w:t>
      </w:r>
      <w:proofErr w:type="spellStart"/>
      <w:r w:rsidRPr="00EE6E73">
        <w:rPr>
          <w:rFonts w:eastAsia="SimSun"/>
          <w:i/>
          <w:iCs/>
        </w:rPr>
        <w:t>condReconfigId</w:t>
      </w:r>
      <w:proofErr w:type="spellEnd"/>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proofErr w:type="spellStart"/>
      <w:r w:rsidRPr="00EE6E73">
        <w:rPr>
          <w:rFonts w:eastAsia="SimSun"/>
          <w:i/>
          <w:iCs/>
        </w:rPr>
        <w:t>measId</w:t>
      </w:r>
      <w:proofErr w:type="spellEnd"/>
      <w:r w:rsidRPr="00EE6E73">
        <w:rPr>
          <w:rFonts w:eastAsia="SimSun"/>
          <w:i/>
          <w:iCs/>
        </w:rPr>
        <w:t>(s)</w:t>
      </w:r>
      <w:r w:rsidRPr="00EE6E73">
        <w:rPr>
          <w:rFonts w:eastAsia="SimSun"/>
        </w:rPr>
        <w:t xml:space="preserve"> in the </w:t>
      </w:r>
      <w:proofErr w:type="spellStart"/>
      <w:r w:rsidRPr="00EE6E73">
        <w:rPr>
          <w:rFonts w:eastAsia="SimSun"/>
          <w:i/>
          <w:iCs/>
        </w:rPr>
        <w:t>condExecutionCond</w:t>
      </w:r>
      <w:proofErr w:type="spellEnd"/>
      <w:r w:rsidRPr="00EE6E73">
        <w:rPr>
          <w:rFonts w:eastAsia="SimSun"/>
        </w:rPr>
        <w:t xml:space="preserve"> of the </w:t>
      </w:r>
      <w:proofErr w:type="spellStart"/>
      <w:r w:rsidRPr="00EE6E73">
        <w:rPr>
          <w:rFonts w:eastAsia="SimSun"/>
          <w:i/>
          <w:iCs/>
        </w:rPr>
        <w:t>condReconfigId</w:t>
      </w:r>
      <w:proofErr w:type="spellEnd"/>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proofErr w:type="spellStart"/>
      <w:r w:rsidRPr="00EE6E73">
        <w:rPr>
          <w:i/>
          <w:iCs/>
        </w:rPr>
        <w:t>condTriggerConfig</w:t>
      </w:r>
      <w:proofErr w:type="spellEnd"/>
      <w:r w:rsidRPr="00EE6E73">
        <w:rPr>
          <w:rFonts w:eastAsia="DengXian"/>
        </w:rPr>
        <w:t xml:space="preserve"> is not configured with </w:t>
      </w:r>
      <w:proofErr w:type="spellStart"/>
      <w:r w:rsidRPr="00EE6E73">
        <w:rPr>
          <w:rFonts w:eastAsia="DengXian"/>
          <w:i/>
        </w:rPr>
        <w:t>nesEvent</w:t>
      </w:r>
      <w:proofErr w:type="spellEnd"/>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7D492277" w14:textId="1541BD55"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ins w:id="1288" w:author="CR#5399r1" w:date="2025-09-21T23:15:00Z" w16du:dateUtc="2025-09-21T21:15:00Z">
        <w:r w:rsidR="00840B60">
          <w:rPr>
            <w:rFonts w:eastAsia="DengXian"/>
            <w:i/>
            <w:iCs/>
          </w:rPr>
          <w:t>,</w:t>
        </w:r>
      </w:ins>
      <w:del w:id="1289" w:author="CR#5399r1" w:date="2025-09-21T23:15:00Z" w16du:dateUtc="2025-09-21T21:15:00Z">
        <w:r w:rsidR="005B7637" w:rsidRPr="00EE6E73" w:rsidDel="00840B60">
          <w:rPr>
            <w:rFonts w:eastAsia="DengXian"/>
          </w:rPr>
          <w:delText xml:space="preserve"> or</w:delText>
        </w:r>
      </w:del>
      <w:r w:rsidR="005B7637" w:rsidRPr="00EE6E73">
        <w:rPr>
          <w:rFonts w:eastAsia="DengXian"/>
        </w:rPr>
        <w:t xml:space="preserve"> </w:t>
      </w:r>
      <w:r w:rsidR="005B7637" w:rsidRPr="00EE6E73">
        <w:rPr>
          <w:rFonts w:eastAsia="DengXian"/>
          <w:i/>
          <w:iCs/>
        </w:rPr>
        <w:t>condEventA5</w:t>
      </w:r>
      <w:ins w:id="1290" w:author="CR#5399r1" w:date="2025-09-21T23:16:00Z" w16du:dateUtc="2025-09-21T21:16:00Z">
        <w:r w:rsidR="00840B60" w:rsidRPr="00840B60">
          <w:rPr>
            <w:rFonts w:eastAsia="DengXian"/>
            <w:i/>
            <w:iCs/>
          </w:rPr>
          <w:t>, condEventA3H1, condEventA3H2, condEventA5H1or condEventA5H2</w:t>
        </w:r>
      </w:ins>
      <w:r w:rsidR="005B7637" w:rsidRPr="00EE6E73">
        <w:rPr>
          <w:rFonts w:eastAsia="DengXian"/>
        </w:rPr>
        <w:t xml:space="preserve">, and </w:t>
      </w:r>
      <w:r w:rsidR="00394471" w:rsidRPr="00EE6E73">
        <w:t xml:space="preserve">if the entry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proofErr w:type="spellStart"/>
      <w:r w:rsidR="00684C0C" w:rsidRPr="00EE6E73">
        <w:rPr>
          <w:i/>
          <w:iCs/>
        </w:rPr>
        <w:t>measId</w:t>
      </w:r>
      <w:proofErr w:type="spellEnd"/>
      <w:r w:rsidR="00684C0C" w:rsidRPr="00EE6E73">
        <w:t xml:space="preserve"> for this event associated with the </w:t>
      </w:r>
      <w:proofErr w:type="spellStart"/>
      <w:r w:rsidR="00684C0C" w:rsidRPr="00EE6E73">
        <w:rPr>
          <w:i/>
          <w:iCs/>
        </w:rPr>
        <w:t>condReconfigId</w:t>
      </w:r>
      <w:proofErr w:type="spellEnd"/>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4146E029" w14:textId="0F7AFF0E"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ins w:id="1291" w:author="CR#5399r1" w:date="2025-09-21T23:17:00Z" w16du:dateUtc="2025-09-21T21:17:00Z">
        <w:r w:rsidR="00840B60" w:rsidRPr="00840B60">
          <w:rPr>
            <w:rFonts w:eastAsia="DengXian"/>
            <w:rPrChange w:id="1292" w:author="CR#5399r1" w:date="2025-09-21T23:17:00Z" w16du:dateUtc="2025-09-21T21:17:00Z">
              <w:rPr>
                <w:rFonts w:eastAsia="DengXian"/>
                <w:i/>
                <w:iCs/>
              </w:rPr>
            </w:rPrChange>
          </w:rPr>
          <w:t>,</w:t>
        </w:r>
      </w:ins>
      <w:del w:id="1293" w:author="CR#5399r1" w:date="2025-09-21T23:17:00Z" w16du:dateUtc="2025-09-21T21:17:00Z">
        <w:r w:rsidR="005B7637" w:rsidRPr="00EE6E73" w:rsidDel="00840B60">
          <w:rPr>
            <w:rFonts w:eastAsia="DengXian"/>
          </w:rPr>
          <w:delText xml:space="preserve"> or</w:delText>
        </w:r>
      </w:del>
      <w:r w:rsidR="005B7637" w:rsidRPr="00EE6E73">
        <w:rPr>
          <w:rFonts w:eastAsia="DengXian"/>
        </w:rPr>
        <w:t xml:space="preserve"> </w:t>
      </w:r>
      <w:r w:rsidR="005B7637" w:rsidRPr="00EE6E73">
        <w:rPr>
          <w:rFonts w:eastAsia="DengXian"/>
          <w:i/>
          <w:iCs/>
        </w:rPr>
        <w:t>condEventA5</w:t>
      </w:r>
      <w:ins w:id="1294" w:author="CR#5399r1" w:date="2025-09-21T23:17:00Z" w16du:dateUtc="2025-09-21T21:17:00Z">
        <w:r w:rsidR="00840B60" w:rsidRPr="00840B60">
          <w:rPr>
            <w:rFonts w:eastAsia="DengXian"/>
            <w:i/>
            <w:iCs/>
          </w:rPr>
          <w:t>, condEventA3H1, condEventA3H2, condEventA5H1or condEventA5H2</w:t>
        </w:r>
      </w:ins>
      <w:r w:rsidR="005B7637" w:rsidRPr="00EE6E73">
        <w:rPr>
          <w:rFonts w:eastAsia="DengXian"/>
        </w:rPr>
        <w:t xml:space="preserve">, and </w:t>
      </w:r>
      <w:r w:rsidR="00394471" w:rsidRPr="00EE6E73">
        <w:t xml:space="preserve">if the leaving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proofErr w:type="spellStart"/>
      <w:r w:rsidRPr="00EE6E73">
        <w:rPr>
          <w:i/>
          <w:iCs/>
        </w:rPr>
        <w:t>measId</w:t>
      </w:r>
      <w:proofErr w:type="spellEnd"/>
      <w:r w:rsidRPr="00EE6E73">
        <w:t xml:space="preserve"> for this event associated with the </w:t>
      </w:r>
      <w:proofErr w:type="spellStart"/>
      <w:r w:rsidRPr="00EE6E73">
        <w:rPr>
          <w:i/>
          <w:iCs/>
        </w:rPr>
        <w:t>condReconfigId</w:t>
      </w:r>
      <w:proofErr w:type="spellEnd"/>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proofErr w:type="spellStart"/>
      <w:r w:rsidRPr="00EE6E73">
        <w:rPr>
          <w:i/>
        </w:rPr>
        <w:t>condExecutionCondPSCell</w:t>
      </w:r>
      <w:proofErr w:type="spellEnd"/>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proofErr w:type="spellStart"/>
      <w:r w:rsidR="00394471" w:rsidRPr="00EE6E73">
        <w:rPr>
          <w:rFonts w:eastAsia="SimSun"/>
          <w:i/>
        </w:rPr>
        <w:t>measId</w:t>
      </w:r>
      <w:proofErr w:type="spellEnd"/>
      <w:r w:rsidR="00394471" w:rsidRPr="00EE6E73">
        <w:rPr>
          <w:rFonts w:eastAsia="SimSun"/>
        </w:rPr>
        <w:t xml:space="preserve">(s) within </w:t>
      </w:r>
      <w:proofErr w:type="spellStart"/>
      <w:r w:rsidR="00394471" w:rsidRPr="00EE6E73">
        <w:rPr>
          <w:i/>
        </w:rPr>
        <w:t>condTriggerConfig</w:t>
      </w:r>
      <w:proofErr w:type="spellEnd"/>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proofErr w:type="spellStart"/>
      <w:r w:rsidR="00394471" w:rsidRPr="00EE6E73">
        <w:rPr>
          <w:i/>
        </w:rPr>
        <w:t>condReconfigId</w:t>
      </w:r>
      <w:proofErr w:type="spellEnd"/>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proofErr w:type="spellStart"/>
      <w:r w:rsidRPr="00EE6E73">
        <w:rPr>
          <w:rFonts w:eastAsia="SimSun"/>
          <w:i/>
        </w:rPr>
        <w:t>measId</w:t>
      </w:r>
      <w:proofErr w:type="spellEnd"/>
      <w:r w:rsidRPr="00EE6E73">
        <w:rPr>
          <w:rFonts w:eastAsia="SimSun"/>
        </w:rPr>
        <w:t xml:space="preserve">(s), as indicated in the </w:t>
      </w:r>
      <w:proofErr w:type="spellStart"/>
      <w:r w:rsidRPr="00EE6E73">
        <w:rPr>
          <w:i/>
        </w:rPr>
        <w:t>condExecutionCond</w:t>
      </w:r>
      <w:proofErr w:type="spellEnd"/>
      <w:r w:rsidRPr="00EE6E73">
        <w:rPr>
          <w:i/>
        </w:rPr>
        <w:t xml:space="preserve"> </w:t>
      </w:r>
      <w:r w:rsidRPr="00EE6E73">
        <w:t xml:space="preserve">and </w:t>
      </w:r>
      <w:proofErr w:type="spellStart"/>
      <w:r w:rsidRPr="00EE6E73">
        <w:rPr>
          <w:i/>
        </w:rPr>
        <w:t>condExecutionCondPSCell</w:t>
      </w:r>
      <w:proofErr w:type="spellEnd"/>
      <w:r w:rsidRPr="00EE6E73">
        <w:rPr>
          <w:i/>
        </w:rPr>
        <w:t xml:space="preserve">, </w:t>
      </w:r>
      <w:r w:rsidRPr="00EE6E73">
        <w:rPr>
          <w:rFonts w:eastAsia="SimSun"/>
        </w:rPr>
        <w:t xml:space="preserve">within </w:t>
      </w:r>
      <w:proofErr w:type="spellStart"/>
      <w:r w:rsidRPr="00EE6E73">
        <w:rPr>
          <w:i/>
        </w:rPr>
        <w:t>condTriggerConfig</w:t>
      </w:r>
      <w:proofErr w:type="spellEnd"/>
      <w:r w:rsidRPr="00EE6E73">
        <w:rPr>
          <w:rFonts w:eastAsia="SimSun"/>
        </w:rPr>
        <w:t xml:space="preserve"> for a target candidate cell within the stored </w:t>
      </w:r>
      <w:proofErr w:type="spellStart"/>
      <w:r w:rsidRPr="00EE6E73">
        <w:rPr>
          <w:rFonts w:eastAsia="SimSun"/>
          <w:i/>
          <w:iCs/>
        </w:rPr>
        <w:t>condRRCReconfig</w:t>
      </w:r>
      <w:proofErr w:type="spellEnd"/>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w:t>
      </w:r>
      <w:proofErr w:type="spellStart"/>
      <w:r w:rsidRPr="00EE6E73">
        <w:t>P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Cell</w:t>
      </w:r>
      <w:proofErr w:type="spellEnd"/>
      <w:r w:rsidRPr="00EE6E73">
        <w:t>;</w:t>
      </w:r>
    </w:p>
    <w:p w14:paraId="32908568" w14:textId="77777777" w:rsidR="0015715E" w:rsidRPr="00EE6E73" w:rsidRDefault="0015715E" w:rsidP="0015715E">
      <w:pPr>
        <w:pStyle w:val="B4"/>
      </w:pPr>
      <w:r w:rsidRPr="00EE6E73">
        <w:t>4&gt;</w:t>
      </w:r>
      <w:r w:rsidRPr="00EE6E73">
        <w:tab/>
        <w:t xml:space="preserve">consider the target candidate </w:t>
      </w:r>
      <w:proofErr w:type="spellStart"/>
      <w:r w:rsidRPr="00EE6E73">
        <w:t>PS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SCell</w:t>
      </w:r>
      <w:proofErr w:type="spellEnd"/>
      <w:r w:rsidRPr="00EE6E73">
        <w:t>;</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not configured with </w:t>
      </w:r>
      <w:proofErr w:type="spellStart"/>
      <w:r w:rsidRPr="00EE6E73">
        <w:rPr>
          <w:rFonts w:eastAsia="DengXian"/>
          <w:i/>
        </w:rPr>
        <w:t>nesEvent</w:t>
      </w:r>
      <w:proofErr w:type="spellEnd"/>
      <w:r w:rsidRPr="00EE6E73">
        <w:rPr>
          <w:rFonts w:eastAsia="SimSun"/>
        </w:rPr>
        <w:t xml:space="preserve">, and the other event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configured with </w:t>
      </w:r>
      <w:proofErr w:type="spellStart"/>
      <w:r w:rsidRPr="00EE6E73">
        <w:rPr>
          <w:rFonts w:eastAsia="DengXian"/>
          <w:i/>
        </w:rPr>
        <w:t>nesEvent</w:t>
      </w:r>
      <w:proofErr w:type="spellEnd"/>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proofErr w:type="spellStart"/>
      <w:r w:rsidRPr="00EE6E73">
        <w:rPr>
          <w:i/>
        </w:rPr>
        <w:t>condRRCReconfig</w:t>
      </w:r>
      <w:proofErr w:type="spellEnd"/>
      <w:r w:rsidRPr="00EE6E73">
        <w:rPr>
          <w:rFonts w:eastAsia="SimSun"/>
        </w:rPr>
        <w:t xml:space="preserve">, associated to that </w:t>
      </w:r>
      <w:proofErr w:type="spellStart"/>
      <w:r w:rsidRPr="00EE6E73">
        <w:rPr>
          <w:i/>
        </w:rPr>
        <w:t>condReconfigId</w:t>
      </w:r>
      <w:proofErr w:type="spellEnd"/>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proofErr w:type="spellStart"/>
      <w:r w:rsidRPr="00EE6E73">
        <w:rPr>
          <w:i/>
        </w:rPr>
        <w:t>MeasId</w:t>
      </w:r>
      <w:proofErr w:type="spellEnd"/>
      <w:r w:rsidRPr="00EE6E73">
        <w:rPr>
          <w:i/>
        </w:rPr>
        <w:t xml:space="preserve"> </w:t>
      </w:r>
      <w:r w:rsidRPr="00EE6E73">
        <w:t xml:space="preserve">can be configured for each </w:t>
      </w:r>
      <w:proofErr w:type="spellStart"/>
      <w:r w:rsidRPr="00EE6E73">
        <w:rPr>
          <w:i/>
        </w:rPr>
        <w:t>condReconfigId</w:t>
      </w:r>
      <w:proofErr w:type="spellEnd"/>
      <w:r w:rsidR="0015715E" w:rsidRPr="00EE6E73">
        <w:rPr>
          <w:iCs/>
        </w:rPr>
        <w:t>,</w:t>
      </w:r>
      <w:r w:rsidR="0015715E" w:rsidRPr="00EE6E73">
        <w:t xml:space="preserve"> if </w:t>
      </w:r>
      <w:proofErr w:type="spellStart"/>
      <w:r w:rsidR="0015715E" w:rsidRPr="00EE6E73">
        <w:rPr>
          <w:i/>
        </w:rPr>
        <w:t>condExecutionCondPSCell</w:t>
      </w:r>
      <w:proofErr w:type="spellEnd"/>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proofErr w:type="spellStart"/>
      <w:r w:rsidRPr="00EE6E73">
        <w:rPr>
          <w:i/>
        </w:rPr>
        <w:t>MeasId</w:t>
      </w:r>
      <w:proofErr w:type="spellEnd"/>
      <w:r w:rsidRPr="00EE6E73">
        <w:rPr>
          <w:i/>
        </w:rPr>
        <w:t xml:space="preserve">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1295"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proofErr w:type="spellStart"/>
      <w:r w:rsidRPr="00EE6E73">
        <w:rPr>
          <w:i/>
        </w:rPr>
        <w:t>MeasId</w:t>
      </w:r>
      <w:proofErr w:type="spellEnd"/>
      <w:r w:rsidRPr="00EE6E73">
        <w:rPr>
          <w:i/>
        </w:rPr>
        <w:t xml:space="preserve"> </w:t>
      </w:r>
      <w:r w:rsidRPr="00EE6E73">
        <w:t xml:space="preserve">can be configured for </w:t>
      </w:r>
      <w:proofErr w:type="spellStart"/>
      <w:r w:rsidRPr="00EE6E73">
        <w:rPr>
          <w:i/>
          <w:iCs/>
        </w:rPr>
        <w:t>condExecutionCond</w:t>
      </w:r>
      <w:proofErr w:type="spellEnd"/>
      <w:r w:rsidRPr="00EE6E73">
        <w:rPr>
          <w:i/>
          <w:iCs/>
        </w:rPr>
        <w:t xml:space="preserve"> </w:t>
      </w:r>
      <w:r w:rsidRPr="00EE6E73">
        <w:rPr>
          <w:iCs/>
        </w:rPr>
        <w:t>and</w:t>
      </w:r>
      <w:r w:rsidRPr="00EE6E73">
        <w:rPr>
          <w:i/>
        </w:rPr>
        <w:t xml:space="preserve"> </w:t>
      </w:r>
      <w:r w:rsidRPr="00EE6E73">
        <w:t xml:space="preserve">up to 2 </w:t>
      </w:r>
      <w:proofErr w:type="spellStart"/>
      <w:r w:rsidRPr="00EE6E73">
        <w:rPr>
          <w:i/>
        </w:rPr>
        <w:t>MeasId</w:t>
      </w:r>
      <w:proofErr w:type="spellEnd"/>
      <w:r w:rsidRPr="00EE6E73">
        <w:rPr>
          <w:i/>
        </w:rPr>
        <w:t xml:space="preserve"> </w:t>
      </w:r>
      <w:r w:rsidRPr="00EE6E73">
        <w:t>can be configured for</w:t>
      </w:r>
      <w:r w:rsidRPr="00EE6E73">
        <w:rPr>
          <w:i/>
        </w:rPr>
        <w:t xml:space="preserve"> </w:t>
      </w:r>
      <w:proofErr w:type="spellStart"/>
      <w:r w:rsidRPr="00EE6E73">
        <w:rPr>
          <w:i/>
        </w:rPr>
        <w:t>condExecutionCondPSCell</w:t>
      </w:r>
      <w:proofErr w:type="spellEnd"/>
      <w:r w:rsidRPr="00EE6E73">
        <w:rPr>
          <w:i/>
          <w:iCs/>
        </w:rPr>
        <w:t xml:space="preserve"> </w:t>
      </w:r>
      <w:r w:rsidRPr="00EE6E73">
        <w:t xml:space="preserve">for each </w:t>
      </w:r>
      <w:proofErr w:type="spellStart"/>
      <w:r w:rsidRPr="00EE6E73">
        <w:rPr>
          <w:i/>
        </w:rPr>
        <w:t>condReconfigId</w:t>
      </w:r>
      <w:proofErr w:type="spellEnd"/>
      <w:r w:rsidRPr="00EE6E73">
        <w:t>.</w:t>
      </w:r>
    </w:p>
    <w:p w14:paraId="7995B5C1" w14:textId="6182D34F" w:rsidR="00DB6B82" w:rsidRPr="00EE6E73" w:rsidRDefault="00DB6B82" w:rsidP="00DB6B82">
      <w:pPr>
        <w:pStyle w:val="Heading5"/>
      </w:pPr>
      <w:bookmarkStart w:id="1296" w:name="_Toc193445516"/>
      <w:bookmarkStart w:id="1297" w:name="_Toc193451321"/>
      <w:bookmarkStart w:id="1298" w:name="_Toc193462586"/>
      <w:bookmarkStart w:id="1299" w:name="_Toc201294873"/>
      <w:r w:rsidRPr="00EE6E73">
        <w:t>5.3.5.13.4a</w:t>
      </w:r>
      <w:r w:rsidRPr="00EE6E73">
        <w:tab/>
        <w:t>Conditional reconfiguration evaluation of SN initiated inter-SN CPC for EN-DC</w:t>
      </w:r>
      <w:bookmarkEnd w:id="1296"/>
      <w:bookmarkEnd w:id="1297"/>
      <w:bookmarkEnd w:id="1298"/>
      <w:bookmarkEnd w:id="1299"/>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proofErr w:type="spellStart"/>
      <w:r w:rsidRPr="00EE6E73">
        <w:rPr>
          <w:i/>
        </w:rPr>
        <w:t>condReconfig</w:t>
      </w:r>
      <w:r w:rsidR="0004418E" w:rsidRPr="00EE6E73">
        <w:rPr>
          <w:i/>
        </w:rPr>
        <w:t>uration</w:t>
      </w:r>
      <w:r w:rsidRPr="00EE6E73">
        <w:rPr>
          <w:i/>
        </w:rPr>
        <w:t>Id</w:t>
      </w:r>
      <w:proofErr w:type="spellEnd"/>
      <w:r w:rsidRPr="00EE6E73">
        <w:t xml:space="preserve"> within the </w:t>
      </w:r>
      <w:proofErr w:type="spellStart"/>
      <w:r w:rsidRPr="00EE6E73">
        <w:rPr>
          <w:i/>
        </w:rPr>
        <w:t>VarConditionalReconfig</w:t>
      </w:r>
      <w:r w:rsidR="0004418E" w:rsidRPr="00EE6E73">
        <w:rPr>
          <w:i/>
        </w:rPr>
        <w:t>uration</w:t>
      </w:r>
      <w:proofErr w:type="spellEnd"/>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proofErr w:type="spellStart"/>
      <w:r w:rsidR="00DB6B82" w:rsidRPr="00EE6E73">
        <w:rPr>
          <w:i/>
        </w:rPr>
        <w:t>measId</w:t>
      </w:r>
      <w:proofErr w:type="spellEnd"/>
      <w:r w:rsidR="00DB6B82" w:rsidRPr="00EE6E73">
        <w:t xml:space="preserve"> included in the </w:t>
      </w:r>
      <w:proofErr w:type="spellStart"/>
      <w:r w:rsidR="00DB6B82" w:rsidRPr="00EE6E73">
        <w:rPr>
          <w:i/>
        </w:rPr>
        <w:t>measIdList</w:t>
      </w:r>
      <w:proofErr w:type="spellEnd"/>
      <w:r w:rsidR="00DB6B82" w:rsidRPr="00EE6E73">
        <w:t xml:space="preserve"> within </w:t>
      </w:r>
      <w:proofErr w:type="spellStart"/>
      <w:r w:rsidR="00DB6B82" w:rsidRPr="00EE6E73">
        <w:rPr>
          <w:i/>
        </w:rPr>
        <w:t>VarMeasConfig</w:t>
      </w:r>
      <w:proofErr w:type="spellEnd"/>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sociated to the </w:t>
      </w:r>
      <w:proofErr w:type="spellStart"/>
      <w:r w:rsidR="00DB6B82" w:rsidRPr="00EE6E73">
        <w:rPr>
          <w:i/>
        </w:rPr>
        <w:t>condReconfigurationId</w:t>
      </w:r>
      <w:proofErr w:type="spellEnd"/>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proofErr w:type="spellStart"/>
      <w:r w:rsidR="00DB6B82" w:rsidRPr="00EE6E73">
        <w:rPr>
          <w:i/>
        </w:rPr>
        <w:t>measId</w:t>
      </w:r>
      <w:proofErr w:type="spellEnd"/>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proofErr w:type="spellStart"/>
      <w:r w:rsidR="00DB6B82" w:rsidRPr="00EE6E73">
        <w:rPr>
          <w:i/>
        </w:rPr>
        <w:t>measId</w:t>
      </w:r>
      <w:proofErr w:type="spellEnd"/>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proofErr w:type="spellStart"/>
      <w:r w:rsidR="00DB6B82" w:rsidRPr="00EE6E73">
        <w:rPr>
          <w:i/>
          <w:iCs/>
        </w:rPr>
        <w:t>measId</w:t>
      </w:r>
      <w:proofErr w:type="spellEnd"/>
      <w:r w:rsidR="00DB6B82" w:rsidRPr="00EE6E73">
        <w:rPr>
          <w:i/>
          <w:iCs/>
        </w:rPr>
        <w:t>(s)</w:t>
      </w:r>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proofErr w:type="spellStart"/>
      <w:r w:rsidR="00DB6B82" w:rsidRPr="00EE6E73">
        <w:rPr>
          <w:i/>
        </w:rPr>
        <w:t>RRCReconfiguration</w:t>
      </w:r>
      <w:proofErr w:type="spellEnd"/>
      <w:r w:rsidR="00DB6B82" w:rsidRPr="00EE6E73">
        <w:t xml:space="preserve"> message contained in </w:t>
      </w:r>
      <w:r w:rsidR="00DB6B82" w:rsidRPr="00EE6E73">
        <w:rPr>
          <w:i/>
        </w:rPr>
        <w:t>nr-</w:t>
      </w:r>
      <w:proofErr w:type="spellStart"/>
      <w:r w:rsidR="00DB6B82" w:rsidRPr="00EE6E73">
        <w:rPr>
          <w:i/>
        </w:rPr>
        <w:t>SecondaryCellGroupConfig</w:t>
      </w:r>
      <w:proofErr w:type="spellEnd"/>
      <w:r w:rsidR="00DB6B82" w:rsidRPr="00EE6E73">
        <w:t xml:space="preserve"> in the </w:t>
      </w:r>
      <w:proofErr w:type="spellStart"/>
      <w:r w:rsidR="00DB6B82" w:rsidRPr="00EE6E73">
        <w:rPr>
          <w:i/>
        </w:rPr>
        <w:t>RRCConnectionReconfiguration</w:t>
      </w:r>
      <w:proofErr w:type="spellEnd"/>
      <w:r w:rsidR="00DB6B82" w:rsidRPr="00EE6E73">
        <w:t xml:space="preserve"> message, as specified in TS 36.331[10], contained in the stored </w:t>
      </w:r>
      <w:proofErr w:type="spellStart"/>
      <w:r w:rsidR="00DB6B82" w:rsidRPr="00EE6E73">
        <w:rPr>
          <w:i/>
        </w:rPr>
        <w:t>condReconfigurationToApply</w:t>
      </w:r>
      <w:proofErr w:type="spellEnd"/>
      <w:r w:rsidR="00DB6B82" w:rsidRPr="00EE6E73">
        <w:t xml:space="preserve">, associated to that </w:t>
      </w:r>
      <w:proofErr w:type="spellStart"/>
      <w:r w:rsidR="00DB6B82" w:rsidRPr="00EE6E73">
        <w:rPr>
          <w:i/>
        </w:rPr>
        <w:t>condReconfigurationId</w:t>
      </w:r>
      <w:proofErr w:type="spellEnd"/>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1300" w:name="_Toc193445517"/>
      <w:bookmarkStart w:id="1301" w:name="_Toc193451322"/>
      <w:bookmarkStart w:id="1302" w:name="_Toc193462587"/>
      <w:bookmarkStart w:id="1303" w:name="_Toc201294874"/>
      <w:r w:rsidRPr="00EE6E73">
        <w:rPr>
          <w:rFonts w:eastAsia="MS Mincho"/>
        </w:rPr>
        <w:t>5.3.5.13.5</w:t>
      </w:r>
      <w:r w:rsidRPr="00EE6E73">
        <w:rPr>
          <w:rFonts w:eastAsia="MS Mincho"/>
        </w:rPr>
        <w:tab/>
        <w:t>Conditional reconfiguration execution</w:t>
      </w:r>
      <w:bookmarkEnd w:id="1295"/>
      <w:bookmarkEnd w:id="1300"/>
      <w:bookmarkEnd w:id="1301"/>
      <w:bookmarkEnd w:id="1302"/>
      <w:bookmarkEnd w:id="1303"/>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 xml:space="preserve">if more than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w:t>
      </w:r>
    </w:p>
    <w:p w14:paraId="3A3EF2DA" w14:textId="77777777" w:rsidR="0015715E" w:rsidRPr="00EE6E73" w:rsidRDefault="0015715E" w:rsidP="0015715E">
      <w:pPr>
        <w:pStyle w:val="B2"/>
      </w:pPr>
      <w:r w:rsidRPr="00EE6E73">
        <w:t>2&gt;</w:t>
      </w:r>
      <w:r w:rsidRPr="00EE6E73">
        <w:tab/>
        <w:t xml:space="preserve">select one of the triggered </w:t>
      </w:r>
      <w:proofErr w:type="spellStart"/>
      <w:r w:rsidRPr="00EE6E73">
        <w:t>PCell</w:t>
      </w:r>
      <w:proofErr w:type="spellEnd"/>
      <w:r w:rsidRPr="00EE6E73">
        <w:t xml:space="preserve">(s) and the associated triggered </w:t>
      </w:r>
      <w:proofErr w:type="spellStart"/>
      <w:r w:rsidRPr="00EE6E73">
        <w:t>PSCell</w:t>
      </w:r>
      <w:proofErr w:type="spellEnd"/>
      <w:r w:rsidRPr="00EE6E73">
        <w:t>(s) as the selected cells for conditional reconfiguration execution;</w:t>
      </w:r>
    </w:p>
    <w:p w14:paraId="1BF7673F" w14:textId="77777777" w:rsidR="0015715E" w:rsidRPr="00EE6E73" w:rsidRDefault="0015715E" w:rsidP="0015715E">
      <w:pPr>
        <w:pStyle w:val="B1"/>
      </w:pPr>
      <w:r w:rsidRPr="00EE6E73">
        <w:t>1&gt;</w:t>
      </w:r>
      <w:r w:rsidRPr="00EE6E73">
        <w:tab/>
        <w:t xml:space="preserve">else if only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s:</w:t>
      </w:r>
    </w:p>
    <w:p w14:paraId="070BD9BD" w14:textId="7D408B63" w:rsidR="00394471" w:rsidRPr="00EE6E73" w:rsidRDefault="0015715E" w:rsidP="00B4120F">
      <w:pPr>
        <w:pStyle w:val="B2"/>
      </w:pPr>
      <w:r w:rsidRPr="00EE6E73">
        <w:t>2&gt;</w:t>
      </w:r>
      <w:r w:rsidRPr="00EE6E73">
        <w:tab/>
        <w:t xml:space="preserve">consider the triggered </w:t>
      </w:r>
      <w:proofErr w:type="spellStart"/>
      <w:r w:rsidRPr="00EE6E73">
        <w:t>PCell</w:t>
      </w:r>
      <w:proofErr w:type="spellEnd"/>
      <w:r w:rsidRPr="00EE6E73">
        <w:t xml:space="preserve"> and the associated triggered </w:t>
      </w:r>
      <w:proofErr w:type="spellStart"/>
      <w:r w:rsidRPr="00EE6E73">
        <w:t>PSCell</w:t>
      </w:r>
      <w:proofErr w:type="spellEnd"/>
      <w:r w:rsidRPr="00EE6E73">
        <w:t xml:space="preserve">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w:t>
      </w:r>
      <w:proofErr w:type="spellStart"/>
      <w:r w:rsidRPr="00EE6E73">
        <w:rPr>
          <w:i/>
        </w:rPr>
        <w:t>subsequentCondReconfig</w:t>
      </w:r>
      <w:proofErr w:type="spellEnd"/>
      <w:r w:rsidRPr="00EE6E73">
        <w:t xml:space="preserve"> is included in the entry in </w:t>
      </w:r>
      <w:proofErr w:type="spellStart"/>
      <w:r w:rsidRPr="00EE6E73">
        <w:rPr>
          <w:i/>
        </w:rPr>
        <w:t>VarConditionalReconfig</w:t>
      </w:r>
      <w:proofErr w:type="spellEnd"/>
      <w:r w:rsidRPr="00EE6E73">
        <w:t xml:space="preserve"> containing the </w:t>
      </w:r>
      <w:proofErr w:type="spellStart"/>
      <w:r w:rsidRPr="00EE6E73">
        <w:rPr>
          <w:i/>
        </w:rPr>
        <w:t>RRCReconfiguration</w:t>
      </w:r>
      <w:proofErr w:type="spellEnd"/>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proofErr w:type="spellStart"/>
      <w:r w:rsidR="00394471" w:rsidRPr="00EE6E73">
        <w:rPr>
          <w:i/>
        </w:rPr>
        <w:t>condRRCReconfig</w:t>
      </w:r>
      <w:proofErr w:type="spellEnd"/>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1304" w:name="_Toc193445518"/>
      <w:bookmarkStart w:id="1305" w:name="_Toc193451323"/>
      <w:bookmarkStart w:id="1306" w:name="_Toc193462588"/>
      <w:bookmarkStart w:id="1307" w:name="_Toc201294875"/>
      <w:r w:rsidRPr="00EE6E73">
        <w:rPr>
          <w:rFonts w:eastAsia="MS Mincho"/>
        </w:rPr>
        <w:t>5.3.5.13.6</w:t>
      </w:r>
      <w:r w:rsidR="00C11245" w:rsidRPr="00EE6E73">
        <w:rPr>
          <w:rFonts w:eastAsia="MS Mincho"/>
        </w:rPr>
        <w:tab/>
        <w:t>Subsequent CPAC reference configuration addition/removal</w:t>
      </w:r>
      <w:bookmarkEnd w:id="1304"/>
      <w:bookmarkEnd w:id="1305"/>
      <w:bookmarkEnd w:id="1306"/>
      <w:bookmarkEnd w:id="1307"/>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proofErr w:type="spellStart"/>
      <w:r w:rsidRPr="00EE6E73">
        <w:rPr>
          <w:i/>
        </w:rPr>
        <w:t>scpac-ReferenceConfiguration</w:t>
      </w:r>
      <w:proofErr w:type="spellEnd"/>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w:t>
      </w:r>
      <w:proofErr w:type="spellStart"/>
      <w:r w:rsidRPr="00EE6E73">
        <w:rPr>
          <w:i/>
        </w:rPr>
        <w:t>scpac-ReferenceConfiguration</w:t>
      </w:r>
      <w:proofErr w:type="spellEnd"/>
      <w:r w:rsidRPr="00EE6E73">
        <w:t xml:space="preserve"> exists within the </w:t>
      </w:r>
      <w:proofErr w:type="spellStart"/>
      <w:r w:rsidRPr="00EE6E73">
        <w:rPr>
          <w:i/>
        </w:rPr>
        <w:t>VarConditionalReconfig</w:t>
      </w:r>
      <w:proofErr w:type="spellEnd"/>
      <w:r w:rsidRPr="00EE6E73">
        <w:t>:</w:t>
      </w:r>
    </w:p>
    <w:p w14:paraId="7218905B" w14:textId="77777777" w:rsidR="00C11245" w:rsidRPr="00EE6E73" w:rsidRDefault="00C11245" w:rsidP="00C11245">
      <w:pPr>
        <w:pStyle w:val="B3"/>
      </w:pPr>
      <w:r w:rsidRPr="00EE6E73">
        <w:t>3&gt;</w:t>
      </w:r>
      <w:r w:rsidRPr="00EE6E73">
        <w:tab/>
        <w:t xml:space="preserve">replac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6015D263" w14:textId="77777777" w:rsidR="00C11245" w:rsidRPr="00EE6E73" w:rsidRDefault="00C11245" w:rsidP="00C11245">
      <w:pPr>
        <w:pStyle w:val="B1"/>
      </w:pPr>
      <w:r w:rsidRPr="00EE6E73">
        <w:t>1&gt;</w:t>
      </w:r>
      <w:r w:rsidRPr="00EE6E73">
        <w:tab/>
        <w:t xml:space="preserve">else (if </w:t>
      </w:r>
      <w:proofErr w:type="spellStart"/>
      <w:r w:rsidRPr="00EE6E73">
        <w:rPr>
          <w:i/>
        </w:rPr>
        <w:t>scpac-ReferenceConfiguration</w:t>
      </w:r>
      <w:proofErr w:type="spellEnd"/>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4B1568DF" w14:textId="4CA5CAAA" w:rsidR="00C11245" w:rsidRPr="00EE6E73" w:rsidRDefault="00A83005" w:rsidP="00C11245">
      <w:pPr>
        <w:pStyle w:val="Heading5"/>
        <w:rPr>
          <w:rFonts w:eastAsia="MS Mincho"/>
        </w:rPr>
      </w:pPr>
      <w:bookmarkStart w:id="1308" w:name="_Toc193445519"/>
      <w:bookmarkStart w:id="1309" w:name="_Toc193451324"/>
      <w:bookmarkStart w:id="1310" w:name="_Toc193462589"/>
      <w:bookmarkStart w:id="1311" w:name="_Toc201294876"/>
      <w:r w:rsidRPr="00EE6E73">
        <w:rPr>
          <w:rFonts w:eastAsia="MS Mincho"/>
        </w:rPr>
        <w:t>5.3.5.13.7</w:t>
      </w:r>
      <w:r w:rsidR="00C11245" w:rsidRPr="00EE6E73">
        <w:rPr>
          <w:rFonts w:eastAsia="MS Mincho"/>
        </w:rPr>
        <w:tab/>
      </w:r>
      <w:proofErr w:type="spellStart"/>
      <w:r w:rsidR="00C11245" w:rsidRPr="00EE6E73">
        <w:t>sk</w:t>
      </w:r>
      <w:proofErr w:type="spellEnd"/>
      <w:r w:rsidR="00C11245" w:rsidRPr="00EE6E73">
        <w:t xml:space="preserve">-Counter configuration </w:t>
      </w:r>
      <w:r w:rsidR="00C11245" w:rsidRPr="00EE6E73">
        <w:rPr>
          <w:rFonts w:eastAsia="MS Mincho"/>
        </w:rPr>
        <w:t>addition/modification/removal</w:t>
      </w:r>
      <w:bookmarkEnd w:id="1308"/>
      <w:bookmarkEnd w:id="1309"/>
      <w:bookmarkEnd w:id="1310"/>
      <w:bookmarkEnd w:id="1311"/>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rPr>
          <w:i/>
        </w:rPr>
        <w:t xml:space="preserve"> </w:t>
      </w:r>
      <w:r w:rsidRPr="00EE6E73">
        <w:t xml:space="preserve">received in the </w:t>
      </w:r>
      <w:proofErr w:type="spellStart"/>
      <w:r w:rsidRPr="00EE6E73">
        <w:rPr>
          <w:i/>
        </w:rPr>
        <w:t>sk-CounterConfigToAddModList</w:t>
      </w:r>
      <w:proofErr w:type="spellEnd"/>
      <w:r w:rsidRPr="00EE6E73">
        <w:rPr>
          <w:i/>
        </w:rPr>
        <w:t xml:space="preserve">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proofErr w:type="spellStart"/>
      <w:r w:rsidRPr="00EE6E73">
        <w:rPr>
          <w:i/>
        </w:rPr>
        <w:t>securityCellSetId</w:t>
      </w:r>
      <w:proofErr w:type="spellEnd"/>
      <w:r w:rsidRPr="00EE6E73">
        <w:t xml:space="preserve"> exists in the </w:t>
      </w:r>
      <w:proofErr w:type="spellStart"/>
      <w:r w:rsidRPr="00EE6E73">
        <w:rPr>
          <w:i/>
        </w:rPr>
        <w:t>sk-CounterConfigToAddModList</w:t>
      </w:r>
      <w:proofErr w:type="spellEnd"/>
      <w:r w:rsidRPr="00EE6E73">
        <w:t xml:space="preserve"> within the </w:t>
      </w:r>
      <w:proofErr w:type="spellStart"/>
      <w:r w:rsidRPr="00EE6E73">
        <w:rPr>
          <w:i/>
        </w:rPr>
        <w:t>VarConditionalReconfig</w:t>
      </w:r>
      <w:proofErr w:type="spellEnd"/>
      <w:r w:rsidRPr="00EE6E73">
        <w:t>:</w:t>
      </w:r>
    </w:p>
    <w:p w14:paraId="737BB525" w14:textId="77777777" w:rsidR="00C11245" w:rsidRPr="00EE6E73" w:rsidRDefault="00C11245" w:rsidP="00C11245">
      <w:pPr>
        <w:pStyle w:val="B3"/>
      </w:pPr>
      <w:r w:rsidRPr="00EE6E73">
        <w:t>3&gt;</w:t>
      </w:r>
      <w:r w:rsidRPr="00EE6E73">
        <w:tab/>
        <w:t xml:space="preserve">replace the </w:t>
      </w:r>
      <w:proofErr w:type="spellStart"/>
      <w:r w:rsidRPr="00EE6E73">
        <w:rPr>
          <w:i/>
        </w:rPr>
        <w:t>sk-CounterList</w:t>
      </w:r>
      <w:proofErr w:type="spellEnd"/>
      <w:r w:rsidRPr="00EE6E73">
        <w:t xml:space="preserve"> within the </w:t>
      </w:r>
      <w:proofErr w:type="spellStart"/>
      <w:r w:rsidRPr="00EE6E73">
        <w:rPr>
          <w:i/>
        </w:rPr>
        <w:t>VarConditionalReconfig</w:t>
      </w:r>
      <w:proofErr w:type="spellEnd"/>
      <w:r w:rsidRPr="00EE6E73">
        <w:t xml:space="preserve"> with the </w:t>
      </w:r>
      <w:proofErr w:type="spellStart"/>
      <w:r w:rsidRPr="00EE6E73">
        <w:rPr>
          <w:i/>
          <w:iCs/>
        </w:rPr>
        <w:t>sk-CounterList</w:t>
      </w:r>
      <w:proofErr w:type="spellEnd"/>
      <w:r w:rsidRPr="00EE6E73">
        <w:t xml:space="preserve"> according to the received </w:t>
      </w:r>
      <w:proofErr w:type="spellStart"/>
      <w:r w:rsidRPr="00EE6E73">
        <w:rPr>
          <w:i/>
        </w:rPr>
        <w:t>securityCellSetId</w:t>
      </w:r>
      <w:proofErr w:type="spellEnd"/>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proofErr w:type="spellStart"/>
      <w:r w:rsidRPr="00EE6E73">
        <w:rPr>
          <w:i/>
        </w:rPr>
        <w:t>securityCellSetId</w:t>
      </w:r>
      <w:proofErr w:type="spellEnd"/>
      <w:r w:rsidRPr="00EE6E73">
        <w:t xml:space="preserve"> within the </w:t>
      </w:r>
      <w:proofErr w:type="spellStart"/>
      <w:r w:rsidRPr="00EE6E73">
        <w:rPr>
          <w:i/>
        </w:rPr>
        <w:t>VarConditionalReconfig</w:t>
      </w:r>
      <w:proofErr w:type="spellEnd"/>
      <w:r w:rsidRPr="00EE6E73">
        <w:t>;</w:t>
      </w:r>
    </w:p>
    <w:p w14:paraId="5353382E"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w:t>
      </w:r>
      <w:proofErr w:type="spellStart"/>
      <w:r w:rsidRPr="00EE6E73">
        <w:rPr>
          <w:i/>
        </w:rPr>
        <w:t>sk-CounterConfigToRemoveList</w:t>
      </w:r>
      <w:proofErr w:type="spellEnd"/>
      <w:r w:rsidRPr="00EE6E73">
        <w:rPr>
          <w:i/>
        </w:rPr>
        <w:t xml:space="preserve"> </w:t>
      </w:r>
      <w:r w:rsidRPr="00EE6E73">
        <w:t xml:space="preserve">that is part of the current </w:t>
      </w:r>
      <w:proofErr w:type="spellStart"/>
      <w:r w:rsidRPr="00EE6E73">
        <w:rPr>
          <w:i/>
        </w:rPr>
        <w:t>sk-CounterConfigToAddModList</w:t>
      </w:r>
      <w:proofErr w:type="spellEnd"/>
      <w:r w:rsidRPr="00EE6E73">
        <w:t xml:space="preserve"> in </w:t>
      </w:r>
      <w:proofErr w:type="spellStart"/>
      <w:r w:rsidRPr="00EE6E73">
        <w:rPr>
          <w:i/>
        </w:rPr>
        <w:t>VarConditionalReconfig</w:t>
      </w:r>
      <w:proofErr w:type="spellEnd"/>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proofErr w:type="spellStart"/>
      <w:r w:rsidRPr="00EE6E73">
        <w:rPr>
          <w:i/>
        </w:rPr>
        <w:t>securityCellSetId</w:t>
      </w:r>
      <w:proofErr w:type="spellEnd"/>
      <w:r w:rsidRPr="00EE6E73">
        <w:t xml:space="preserve"> from the </w:t>
      </w:r>
      <w:proofErr w:type="spellStart"/>
      <w:r w:rsidRPr="00EE6E73">
        <w:rPr>
          <w:i/>
        </w:rPr>
        <w:t>sk-CounterConfigToAddModList</w:t>
      </w:r>
      <w:proofErr w:type="spellEnd"/>
      <w:r w:rsidRPr="00EE6E73">
        <w:t>;</w:t>
      </w:r>
    </w:p>
    <w:p w14:paraId="0627FA44" w14:textId="56606AB1" w:rsidR="00C11245" w:rsidRPr="00EE6E73" w:rsidRDefault="00C11245" w:rsidP="00C11245">
      <w:pPr>
        <w:pStyle w:val="Heading5"/>
        <w:rPr>
          <w:rFonts w:eastAsia="MS Mincho"/>
        </w:rPr>
      </w:pPr>
      <w:bookmarkStart w:id="1312" w:name="_Toc193445520"/>
      <w:bookmarkStart w:id="1313" w:name="_Toc193451325"/>
      <w:bookmarkStart w:id="1314" w:name="_Toc193462590"/>
      <w:bookmarkStart w:id="1315"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1312"/>
      <w:bookmarkEnd w:id="1313"/>
      <w:bookmarkEnd w:id="1314"/>
      <w:bookmarkEnd w:id="1315"/>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proofErr w:type="spellStart"/>
      <w:r w:rsidRPr="00EE6E73">
        <w:rPr>
          <w:i/>
        </w:rPr>
        <w:t>VarConditionalReconfig</w:t>
      </w:r>
      <w:proofErr w:type="spellEnd"/>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565BAC62" w14:textId="77777777" w:rsidR="00C11245" w:rsidRPr="00EE6E73" w:rsidRDefault="00C11245" w:rsidP="00C11245">
      <w:pPr>
        <w:pStyle w:val="B2"/>
      </w:pPr>
      <w:r w:rsidRPr="00EE6E73">
        <w:t>2&gt;</w:t>
      </w:r>
      <w:bookmarkStart w:id="1316" w:name="_Hlk150962964"/>
      <w:r w:rsidRPr="00EE6E73">
        <w:tab/>
        <w:t>release/clear all current dedicated radio configuration except for the following</w:t>
      </w:r>
      <w:bookmarkEnd w:id="1316"/>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RLC-</w:t>
      </w:r>
      <w:proofErr w:type="spellStart"/>
      <w:r w:rsidRPr="00EE6E73">
        <w:t>BearerConfig</w:t>
      </w:r>
      <w:proofErr w:type="spellEnd"/>
      <w:r w:rsidRPr="00EE6E73">
        <w:t xml:space="preserve"> and the associated RLC entities, their state variables, buffers, and timers;</w:t>
      </w:r>
    </w:p>
    <w:p w14:paraId="3D0245A2" w14:textId="77777777" w:rsidR="00C15E86" w:rsidRPr="00EE6E73" w:rsidRDefault="00C15E86" w:rsidP="00C15E86">
      <w:pPr>
        <w:pStyle w:val="B3"/>
      </w:pPr>
      <w:r w:rsidRPr="00EE6E73">
        <w:t>-</w:t>
      </w:r>
      <w:r w:rsidRPr="00EE6E73">
        <w:tab/>
        <w:t xml:space="preserve">the </w:t>
      </w:r>
      <w:proofErr w:type="spellStart"/>
      <w:r w:rsidRPr="00EE6E73">
        <w:t>bh-</w:t>
      </w:r>
      <w:r w:rsidRPr="00EE6E73">
        <w:rPr>
          <w:i/>
          <w:iCs/>
        </w:rPr>
        <w:t>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proofErr w:type="spellStart"/>
      <w:r w:rsidRPr="00EE6E73">
        <w:rPr>
          <w:i/>
        </w:rPr>
        <w:t>VarConditionalReconfig</w:t>
      </w:r>
      <w:proofErr w:type="spellEnd"/>
      <w:r w:rsidRPr="00EE6E73">
        <w:rPr>
          <w:iCs/>
        </w:rPr>
        <w:t xml:space="preserve"> and </w:t>
      </w:r>
      <w:proofErr w:type="spellStart"/>
      <w:r w:rsidRPr="00EE6E73">
        <w:rPr>
          <w:i/>
        </w:rPr>
        <w:t>VarServingSecurityCellSetID</w:t>
      </w:r>
      <w:proofErr w:type="spellEnd"/>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proofErr w:type="spellStart"/>
      <w:r w:rsidR="00E06B9A" w:rsidRPr="00EE6E73">
        <w:rPr>
          <w:i/>
          <w:iCs/>
        </w:rPr>
        <w:t>ServingCellConfigCommon</w:t>
      </w:r>
      <w:proofErr w:type="spellEnd"/>
      <w:r w:rsidR="00E06B9A" w:rsidRPr="00EE6E73">
        <w:rPr>
          <w:i/>
          <w:iCs/>
        </w:rPr>
        <w:t xml:space="preserve"> </w:t>
      </w:r>
      <w:r w:rsidR="00E06B9A" w:rsidRPr="00EE6E73">
        <w:t xml:space="preserve">of the </w:t>
      </w:r>
      <w:proofErr w:type="spellStart"/>
      <w:r w:rsidR="00E06B9A" w:rsidRPr="00EE6E73">
        <w:t>PCell</w:t>
      </w:r>
      <w:proofErr w:type="spellEnd"/>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proofErr w:type="spellStart"/>
      <w:r w:rsidRPr="00EE6E73">
        <w:rPr>
          <w:i/>
        </w:rPr>
        <w:t>VarConditionalReconfig</w:t>
      </w:r>
      <w:proofErr w:type="spellEnd"/>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proofErr w:type="spellStart"/>
      <w:r w:rsidRPr="00EE6E73">
        <w:rPr>
          <w:i/>
        </w:rPr>
        <w:t>securityCellSetId</w:t>
      </w:r>
      <w:proofErr w:type="spellEnd"/>
      <w:r w:rsidRPr="00EE6E73">
        <w:t xml:space="preserve"> is included in the entry in</w:t>
      </w:r>
      <w:r w:rsidRPr="00EE6E73">
        <w:rPr>
          <w:i/>
        </w:rPr>
        <w:t xml:space="preserve"> </w:t>
      </w:r>
      <w:proofErr w:type="spellStart"/>
      <w:r w:rsidRPr="00EE6E73">
        <w:rPr>
          <w:i/>
        </w:rPr>
        <w:t>VarConditionalReconfig</w:t>
      </w:r>
      <w:proofErr w:type="spellEnd"/>
      <w:r w:rsidRPr="00EE6E73">
        <w:rPr>
          <w:i/>
        </w:rPr>
        <w:t xml:space="preserve"> </w:t>
      </w:r>
      <w:r w:rsidRPr="00EE6E73">
        <w:t xml:space="preserve">containing the </w:t>
      </w:r>
      <w:proofErr w:type="spellStart"/>
      <w:r w:rsidRPr="00EE6E73">
        <w:rPr>
          <w:i/>
        </w:rPr>
        <w:t>RRCReconfiguration</w:t>
      </w:r>
      <w:proofErr w:type="spellEnd"/>
      <w:r w:rsidRPr="00EE6E73">
        <w:t xml:space="preserve"> message:</w:t>
      </w:r>
    </w:p>
    <w:p w14:paraId="6984438F" w14:textId="77777777" w:rsidR="00C11245" w:rsidRPr="00EE6E73" w:rsidRDefault="00C11245" w:rsidP="00C11245">
      <w:pPr>
        <w:pStyle w:val="B2"/>
      </w:pPr>
      <w:r w:rsidRPr="00EE6E73">
        <w:t>2&gt;</w:t>
      </w:r>
      <w:r w:rsidRPr="00EE6E73">
        <w:tab/>
        <w:t xml:space="preserve">if </w:t>
      </w:r>
      <w:proofErr w:type="spellStart"/>
      <w:r w:rsidRPr="00EE6E73">
        <w:rPr>
          <w:i/>
        </w:rPr>
        <w:t>servingSecurityCellSetId</w:t>
      </w:r>
      <w:proofErr w:type="spellEnd"/>
      <w:r w:rsidRPr="00EE6E73">
        <w:t xml:space="preserve"> is not included within </w:t>
      </w:r>
      <w:proofErr w:type="spellStart"/>
      <w:r w:rsidRPr="00EE6E73">
        <w:rPr>
          <w:i/>
        </w:rPr>
        <w:t>VarServingSecurityCellSetID</w:t>
      </w:r>
      <w:proofErr w:type="spellEnd"/>
      <w:r w:rsidRPr="00EE6E73">
        <w:t>; or</w:t>
      </w:r>
    </w:p>
    <w:p w14:paraId="1220A768" w14:textId="77777777" w:rsidR="00C11245" w:rsidRPr="00EE6E73" w:rsidRDefault="00C11245" w:rsidP="00C11245">
      <w:pPr>
        <w:pStyle w:val="B2"/>
      </w:pPr>
      <w:r w:rsidRPr="00EE6E73">
        <w:t>2&gt;</w:t>
      </w:r>
      <w:r w:rsidRPr="00EE6E73">
        <w:tab/>
        <w:t xml:space="preserve">if the value of the </w:t>
      </w:r>
      <w:proofErr w:type="spellStart"/>
      <w:r w:rsidRPr="00EE6E73">
        <w:rPr>
          <w:i/>
        </w:rPr>
        <w:t>securityCellSetId</w:t>
      </w:r>
      <w:proofErr w:type="spellEnd"/>
      <w:r w:rsidRPr="00EE6E73">
        <w:t xml:space="preserve"> is not equal to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w:t>
      </w:r>
    </w:p>
    <w:p w14:paraId="09C30E30" w14:textId="77777777" w:rsidR="00C11245" w:rsidRPr="00EE6E73" w:rsidRDefault="00C11245" w:rsidP="00C11245">
      <w:pPr>
        <w:pStyle w:val="B3"/>
      </w:pPr>
      <w:r w:rsidRPr="00EE6E73">
        <w:t>3&gt;</w:t>
      </w:r>
      <w:r w:rsidRPr="00EE6E73">
        <w:tab/>
        <w:t xml:space="preserve">consider the first </w:t>
      </w:r>
      <w:proofErr w:type="spellStart"/>
      <w:r w:rsidRPr="00EE6E73">
        <w:rPr>
          <w:i/>
          <w:iCs/>
        </w:rPr>
        <w:t>sk</w:t>
      </w:r>
      <w:proofErr w:type="spellEnd"/>
      <w:r w:rsidRPr="00EE6E73">
        <w:rPr>
          <w:i/>
        </w:rPr>
        <w:t>-Counter</w:t>
      </w:r>
      <w:r w:rsidRPr="00EE6E73">
        <w:t xml:space="preserve"> value in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t xml:space="preserve"> as the selected </w:t>
      </w:r>
      <w:proofErr w:type="spellStart"/>
      <w:r w:rsidRPr="00EE6E73">
        <w:rPr>
          <w:i/>
          <w:iCs/>
        </w:rPr>
        <w:t>sk</w:t>
      </w:r>
      <w:proofErr w:type="spellEnd"/>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proofErr w:type="spellStart"/>
      <w:r w:rsidRPr="00EE6E73">
        <w:rPr>
          <w:i/>
          <w:iCs/>
        </w:rPr>
        <w:t>sk</w:t>
      </w:r>
      <w:proofErr w:type="spellEnd"/>
      <w:r w:rsidRPr="00EE6E73">
        <w:rPr>
          <w:i/>
        </w:rPr>
        <w:t>-Counter</w:t>
      </w:r>
      <w:r w:rsidRPr="00EE6E73">
        <w:t xml:space="preserve"> value from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proofErr w:type="spellStart"/>
      <w:r w:rsidRPr="00EE6E73">
        <w:rPr>
          <w:rFonts w:eastAsiaTheme="minorEastAsia"/>
          <w:i/>
        </w:rPr>
        <w:t>servingSecurityCellSetId</w:t>
      </w:r>
      <w:proofErr w:type="spellEnd"/>
      <w:r w:rsidRPr="00EE6E73">
        <w:t xml:space="preserve"> </w:t>
      </w:r>
      <w:r w:rsidRPr="00EE6E73">
        <w:rPr>
          <w:rFonts w:eastAsiaTheme="minorEastAsia"/>
        </w:rPr>
        <w:t xml:space="preserve">within </w:t>
      </w:r>
      <w:proofErr w:type="spellStart"/>
      <w:r w:rsidRPr="00EE6E73">
        <w:rPr>
          <w:rFonts w:eastAsiaTheme="minorEastAsia"/>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proofErr w:type="spellStart"/>
      <w:r w:rsidRPr="00EE6E73">
        <w:rPr>
          <w:i/>
        </w:rPr>
        <w:t>VarConditionalReconfig</w:t>
      </w:r>
      <w:proofErr w:type="spellEnd"/>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855BA8" w:rsidRPr="00EE6E73">
        <w:t xml:space="preserve">each </w:t>
      </w:r>
      <w:proofErr w:type="spellStart"/>
      <w:r w:rsidRPr="00EE6E73">
        <w:rPr>
          <w:i/>
        </w:rPr>
        <w:t>RadioBearerConfig</w:t>
      </w:r>
      <w:proofErr w:type="spellEnd"/>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C15E86" w:rsidRPr="00EE6E73">
        <w:t>each</w:t>
      </w:r>
      <w:r w:rsidR="00C15E86" w:rsidRPr="00EE6E73">
        <w:rPr>
          <w:i/>
        </w:rPr>
        <w:t xml:space="preserve"> </w:t>
      </w:r>
      <w:proofErr w:type="spellStart"/>
      <w:r w:rsidRPr="00EE6E73">
        <w:rPr>
          <w:i/>
        </w:rPr>
        <w:t>RadioBearerConfig</w:t>
      </w:r>
      <w:proofErr w:type="spellEnd"/>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proofErr w:type="spellStart"/>
      <w:r w:rsidR="00C15E86" w:rsidRPr="00EE6E73">
        <w:rPr>
          <w:i/>
          <w:iCs/>
        </w:rPr>
        <w:t>keyToUse</w:t>
      </w:r>
      <w:proofErr w:type="spellEnd"/>
      <w:r w:rsidR="00C15E86" w:rsidRPr="00EE6E73">
        <w:rPr>
          <w:i/>
          <w:iCs/>
        </w:rPr>
        <w:t xml:space="preserve"> </w:t>
      </w:r>
      <w:r w:rsidR="00C15E86" w:rsidRPr="00EE6E73">
        <w:t xml:space="preserve">in the </w:t>
      </w:r>
      <w:proofErr w:type="spellStart"/>
      <w:r w:rsidR="00C15E86" w:rsidRPr="00EE6E73">
        <w:rPr>
          <w:i/>
          <w:iCs/>
        </w:rPr>
        <w:t>RadioBearerConfig</w:t>
      </w:r>
      <w:proofErr w:type="spellEnd"/>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proofErr w:type="spellStart"/>
      <w:r w:rsidRPr="00EE6E73">
        <w:rPr>
          <w:i/>
        </w:rPr>
        <w:t>keyToUse</w:t>
      </w:r>
      <w:proofErr w:type="spellEnd"/>
      <w:r w:rsidRPr="00EE6E73">
        <w:rPr>
          <w:i/>
        </w:rPr>
        <w:t xml:space="preserv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the bearer is associated with the secondary key (S-</w:t>
      </w:r>
      <w:proofErr w:type="spellStart"/>
      <w:r w:rsidR="000D3664" w:rsidRPr="00EE6E73">
        <w:t>KgNB</w:t>
      </w:r>
      <w:proofErr w:type="spellEnd"/>
      <w:r w:rsidR="000D3664" w:rsidRPr="00EE6E73">
        <w:t xml:space="preserve">) as indicated by </w:t>
      </w:r>
      <w:proofErr w:type="spellStart"/>
      <w:r w:rsidR="000D3664" w:rsidRPr="00EE6E73">
        <w:rPr>
          <w:i/>
          <w:iCs/>
        </w:rPr>
        <w:t>keyToUse</w:t>
      </w:r>
      <w:proofErr w:type="spellEnd"/>
      <w:r w:rsidR="000D3664" w:rsidRPr="00EE6E73">
        <w:t xml:space="preserve"> </w:t>
      </w:r>
      <w:r w:rsidR="00C15E86" w:rsidRPr="00EE6E73">
        <w:t xml:space="preserve">in the current UE configuration </w:t>
      </w:r>
      <w:r w:rsidR="000D3664" w:rsidRPr="00EE6E73">
        <w:t xml:space="preserve">and </w:t>
      </w:r>
      <w:r w:rsidRPr="00EE6E73">
        <w:t xml:space="preserve">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proofErr w:type="spellStart"/>
      <w:r w:rsidRPr="00EE6E73">
        <w:rPr>
          <w:i/>
          <w:iCs/>
        </w:rPr>
        <w:t>cipheringDisabled</w:t>
      </w:r>
      <w:proofErr w:type="spellEnd"/>
      <w:r w:rsidRPr="00EE6E73">
        <w:t>:</w:t>
      </w:r>
    </w:p>
    <w:p w14:paraId="7728E485" w14:textId="77777777" w:rsidR="000D3664" w:rsidRPr="00EE6E73" w:rsidRDefault="000D3664" w:rsidP="00220546">
      <w:pPr>
        <w:pStyle w:val="B5"/>
      </w:pPr>
      <w:r w:rsidRPr="00EE6E73">
        <w:t>5&gt;</w:t>
      </w:r>
      <w:r w:rsidRPr="00EE6E73">
        <w:tab/>
        <w:t xml:space="preserve">configure the PDCP entity with the ciphering algorithm and </w:t>
      </w:r>
      <w:proofErr w:type="spellStart"/>
      <w:r w:rsidRPr="00EE6E73">
        <w:t>K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proofErr w:type="spellStart"/>
      <w:r w:rsidRPr="00EE6E73">
        <w:rPr>
          <w:i/>
          <w:iCs/>
        </w:rPr>
        <w:t>integrityProtection</w:t>
      </w:r>
      <w:proofErr w:type="spellEnd"/>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proofErr w:type="spellStart"/>
      <w:r w:rsidRPr="00EE6E73">
        <w:rPr>
          <w:i/>
          <w:iCs/>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w:t>
      </w:r>
    </w:p>
    <w:p w14:paraId="334CCFB2" w14:textId="27759F1F" w:rsidR="000D3664" w:rsidRPr="00EE6E73" w:rsidRDefault="000D3664" w:rsidP="00220546">
      <w:pPr>
        <w:pStyle w:val="B4"/>
      </w:pPr>
      <w:r w:rsidRPr="00EE6E73">
        <w:t>4&gt;</w:t>
      </w:r>
      <w:r w:rsidRPr="00EE6E73">
        <w:tab/>
        <w:t xml:space="preserve">if </w:t>
      </w:r>
      <w:proofErr w:type="spellStart"/>
      <w:r w:rsidRPr="00EE6E73">
        <w:rPr>
          <w:i/>
          <w:iCs/>
        </w:rPr>
        <w:t>drb-ContinueROH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ContinueROHC</w:t>
      </w:r>
      <w:proofErr w:type="spellEnd"/>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included in </w:t>
      </w:r>
      <w:proofErr w:type="spellStart"/>
      <w:r w:rsidRPr="00EE6E73">
        <w:rPr>
          <w:i/>
          <w:iCs/>
        </w:rPr>
        <w:t>pdcp</w:t>
      </w:r>
      <w:proofErr w:type="spellEnd"/>
      <w:r w:rsidRPr="00EE6E73">
        <w:rPr>
          <w:i/>
          <w:iCs/>
        </w:rPr>
        <w:t>-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included in </w:t>
      </w:r>
      <w:proofErr w:type="spellStart"/>
      <w:r w:rsidRPr="00EE6E73">
        <w:rPr>
          <w:i/>
          <w:iCs/>
        </w:rPr>
        <w:t>pdcp</w:t>
      </w:r>
      <w:proofErr w:type="spellEnd"/>
      <w:r w:rsidRPr="00EE6E73">
        <w:rPr>
          <w:i/>
          <w:iCs/>
        </w:rPr>
        <w:t>-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proofErr w:type="spellStart"/>
      <w:r w:rsidRPr="00EE6E73">
        <w:rPr>
          <w:i/>
          <w:iCs/>
        </w:rPr>
        <w:t>drb-ContinueUD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proofErr w:type="spellStart"/>
      <w:r w:rsidRPr="00EE6E73">
        <w:rPr>
          <w:i/>
          <w:iCs/>
        </w:rPr>
        <w:t>drb-ContinueUDC</w:t>
      </w:r>
      <w:proofErr w:type="spellEnd"/>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proofErr w:type="spellStart"/>
      <w:r w:rsidRPr="00EE6E73">
        <w:rPr>
          <w:i/>
          <w:iCs/>
        </w:rPr>
        <w:t>srb</w:t>
      </w:r>
      <w:proofErr w:type="spellEnd"/>
      <w:r w:rsidRPr="00EE6E73">
        <w:rPr>
          <w:i/>
          <w:iCs/>
        </w:rPr>
        <w:t>-Identity</w:t>
      </w:r>
      <w:r w:rsidRPr="00EE6E73">
        <w:t xml:space="preserve"> included in </w:t>
      </w:r>
      <w:proofErr w:type="spellStart"/>
      <w:r w:rsidRPr="00EE6E73">
        <w:rPr>
          <w:i/>
          <w:iCs/>
        </w:rPr>
        <w:t>RadioBearerConfig</w:t>
      </w:r>
      <w:proofErr w:type="spellEnd"/>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proofErr w:type="spellStart"/>
      <w:r w:rsidRPr="00EE6E73">
        <w:rPr>
          <w:i/>
          <w:iCs/>
        </w:rPr>
        <w:t>sk</w:t>
      </w:r>
      <w:proofErr w:type="spellEnd"/>
      <w:r w:rsidRPr="00EE6E73">
        <w:rPr>
          <w:i/>
          <w:iCs/>
        </w:rPr>
        <w:t>-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proofErr w:type="spellStart"/>
      <w:r w:rsidRPr="00EE6E73">
        <w:rPr>
          <w:i/>
        </w:rPr>
        <w:t>scpac-ConfigComplete</w:t>
      </w:r>
      <w:proofErr w:type="spellEnd"/>
      <w:r w:rsidRPr="00EE6E73">
        <w:rPr>
          <w:iCs/>
        </w:rPr>
        <w:t xml:space="preserve"> is not included within the </w:t>
      </w:r>
      <w:proofErr w:type="spellStart"/>
      <w:r w:rsidRPr="00EE6E73">
        <w:rPr>
          <w:i/>
        </w:rPr>
        <w:t>VarConditionalReconfig</w:t>
      </w:r>
      <w:proofErr w:type="spellEnd"/>
      <w:r w:rsidRPr="00EE6E73">
        <w:rPr>
          <w:i/>
        </w:rPr>
        <w:t xml:space="preserve">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proofErr w:type="spellStart"/>
      <w:r w:rsidRPr="00EE6E73">
        <w:rPr>
          <w:i/>
        </w:rPr>
        <w:t>VarConditionalReconfig</w:t>
      </w:r>
      <w:proofErr w:type="spellEnd"/>
      <w:r w:rsidRPr="00EE6E73">
        <w:t>:</w:t>
      </w:r>
    </w:p>
    <w:p w14:paraId="4C3775FD"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MCG </w:t>
      </w:r>
      <w:proofErr w:type="spellStart"/>
      <w:r w:rsidRPr="00EE6E73">
        <w:rPr>
          <w:i/>
        </w:rPr>
        <w:t>VarConditionalReconfig</w:t>
      </w:r>
      <w:proofErr w:type="spellEnd"/>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SCG </w:t>
      </w:r>
      <w:proofErr w:type="spellStart"/>
      <w:r w:rsidRPr="00EE6E73">
        <w:rPr>
          <w:i/>
        </w:rPr>
        <w:t>VarConditionalReconfig</w:t>
      </w:r>
      <w:proofErr w:type="spellEnd"/>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rPr>
        <w:t>RRCReconfiguration</w:t>
      </w:r>
      <w:proofErr w:type="spellEnd"/>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proofErr w:type="spellStart"/>
      <w:r w:rsidRPr="00EE6E73">
        <w:rPr>
          <w:i/>
        </w:rPr>
        <w:t>condRRCReconfig</w:t>
      </w:r>
      <w:proofErr w:type="spellEnd"/>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EE6E73">
        <w:rPr>
          <w:i/>
        </w:rPr>
        <w:t>scpac-ConfigComplete</w:t>
      </w:r>
      <w:proofErr w:type="spellEnd"/>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proofErr w:type="spellStart"/>
      <w:r w:rsidRPr="00EE6E73">
        <w:rPr>
          <w:i/>
        </w:rPr>
        <w:t>scpac-ConfigComplete</w:t>
      </w:r>
      <w:proofErr w:type="spellEnd"/>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proofErr w:type="spellStart"/>
      <w:r w:rsidR="006D7B9F" w:rsidRPr="00EE6E73">
        <w:rPr>
          <w:i/>
          <w:iCs/>
        </w:rPr>
        <w:t>scpac-ReferenceConfiguration</w:t>
      </w:r>
      <w:proofErr w:type="spellEnd"/>
      <w:r w:rsidR="006D7B9F" w:rsidRPr="00EE6E73">
        <w:rPr>
          <w:i/>
          <w:iCs/>
        </w:rPr>
        <w:t xml:space="preserve"> </w:t>
      </w:r>
      <w:r w:rsidR="006D7B9F" w:rsidRPr="00EE6E73">
        <w:t xml:space="preserve">and </w:t>
      </w:r>
      <w:proofErr w:type="spellStart"/>
      <w:r w:rsidR="006D7B9F" w:rsidRPr="00EE6E73">
        <w:rPr>
          <w:i/>
          <w:iCs/>
        </w:rPr>
        <w:t>condRRCReconfig</w:t>
      </w:r>
      <w:proofErr w:type="spellEnd"/>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1317" w:name="_Toc193445521"/>
      <w:bookmarkStart w:id="1318" w:name="_Toc193451326"/>
      <w:bookmarkStart w:id="1319" w:name="_Toc193462591"/>
      <w:bookmarkStart w:id="1320" w:name="_Toc201294878"/>
      <w:r w:rsidRPr="00EE6E73">
        <w:rPr>
          <w:rFonts w:eastAsia="SimSun"/>
        </w:rPr>
        <w:t>5.3.5.13a</w:t>
      </w:r>
      <w:r w:rsidRPr="00EE6E73">
        <w:rPr>
          <w:rFonts w:eastAsia="SimSun"/>
        </w:rPr>
        <w:tab/>
        <w:t>SCG activation</w:t>
      </w:r>
      <w:bookmarkEnd w:id="1317"/>
      <w:bookmarkEnd w:id="1318"/>
      <w:bookmarkEnd w:id="1319"/>
      <w:bookmarkEnd w:id="1320"/>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 xml:space="preserve">indicate to lower layers to resume beam failure detection on the </w:t>
      </w:r>
      <w:proofErr w:type="spellStart"/>
      <w:r w:rsidRPr="00EE6E73">
        <w:rPr>
          <w:rFonts w:eastAsia="SimSun"/>
        </w:rPr>
        <w:t>PSCell</w:t>
      </w:r>
      <w:proofErr w:type="spellEnd"/>
      <w:r w:rsidRPr="00EE6E73">
        <w:rPr>
          <w:rFonts w:eastAsia="SimSun"/>
        </w:rPr>
        <w:t>,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1321" w:name="_Toc193445522"/>
      <w:bookmarkStart w:id="1322" w:name="_Toc193451327"/>
      <w:bookmarkStart w:id="1323" w:name="_Toc193462592"/>
      <w:bookmarkStart w:id="1324" w:name="_Toc201294879"/>
      <w:r w:rsidRPr="00EE6E73">
        <w:rPr>
          <w:rFonts w:eastAsia="SimSun"/>
        </w:rPr>
        <w:t>5.3.5.13b</w:t>
      </w:r>
      <w:r w:rsidRPr="00EE6E73">
        <w:rPr>
          <w:rFonts w:eastAsia="SimSun"/>
        </w:rPr>
        <w:tab/>
        <w:t>SCG deactivation</w:t>
      </w:r>
      <w:bookmarkEnd w:id="1321"/>
      <w:bookmarkEnd w:id="1322"/>
      <w:bookmarkEnd w:id="1323"/>
      <w:bookmarkEnd w:id="1324"/>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 xml:space="preserve">indicate to lower layers to perform beam failure detection on the </w:t>
      </w:r>
      <w:proofErr w:type="spellStart"/>
      <w:r w:rsidRPr="00EE6E73">
        <w:rPr>
          <w:rFonts w:eastAsia="SimSun"/>
        </w:rPr>
        <w:t>PSCell</w:t>
      </w:r>
      <w:proofErr w:type="spellEnd"/>
      <w:r w:rsidRPr="00EE6E73">
        <w:rPr>
          <w:rFonts w:eastAsia="SimSun"/>
        </w:rPr>
        <w:t>;</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ndicate to lower layers to stop beam failure detection on the </w:t>
      </w:r>
      <w:proofErr w:type="spellStart"/>
      <w:r w:rsidRPr="00EE6E73">
        <w:rPr>
          <w:rFonts w:eastAsia="SimSun"/>
        </w:rPr>
        <w:t>PSCell</w:t>
      </w:r>
      <w:proofErr w:type="spellEnd"/>
      <w:r w:rsidRPr="00EE6E73">
        <w:rPr>
          <w:rFonts w:eastAsia="SimSun"/>
        </w:rPr>
        <w:t>;</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proofErr w:type="spellStart"/>
      <w:r w:rsidRPr="00EE6E73">
        <w:rPr>
          <w:rFonts w:eastAsia="SimSun"/>
          <w:i/>
        </w:rPr>
        <w:t>RRCReconfiguration</w:t>
      </w:r>
      <w:proofErr w:type="spellEnd"/>
      <w:r w:rsidRPr="00EE6E73">
        <w:rPr>
          <w:rFonts w:eastAsia="SimSun"/>
        </w:rPr>
        <w:t xml:space="preserve"> or of the </w:t>
      </w:r>
      <w:proofErr w:type="spellStart"/>
      <w:r w:rsidRPr="00EE6E73">
        <w:rPr>
          <w:rFonts w:eastAsia="SimSun"/>
          <w:i/>
        </w:rPr>
        <w:t>RRCConnectionReconfiguration</w:t>
      </w:r>
      <w:proofErr w:type="spellEnd"/>
      <w:r w:rsidRPr="00EE6E73">
        <w:rPr>
          <w:rFonts w:eastAsia="SimSun"/>
        </w:rPr>
        <w:t xml:space="preserve"> and SRB3 is not to be released according to any </w:t>
      </w:r>
      <w:proofErr w:type="spellStart"/>
      <w:r w:rsidRPr="00EE6E73">
        <w:rPr>
          <w:rFonts w:eastAsia="SimSun"/>
          <w:i/>
        </w:rPr>
        <w:t>RadioBearerConfig</w:t>
      </w:r>
      <w:proofErr w:type="spellEnd"/>
      <w:r w:rsidRPr="00EE6E73">
        <w:rPr>
          <w:rFonts w:eastAsia="SimSun"/>
        </w:rPr>
        <w:t xml:space="preserve"> included in the </w:t>
      </w:r>
      <w:proofErr w:type="spellStart"/>
      <w:r w:rsidRPr="00EE6E73">
        <w:rPr>
          <w:rFonts w:eastAsia="SimSun"/>
          <w:i/>
        </w:rPr>
        <w:t>RRCReconfiguration</w:t>
      </w:r>
      <w:proofErr w:type="spellEnd"/>
      <w:r w:rsidRPr="00EE6E73">
        <w:rPr>
          <w:rFonts w:eastAsia="SimSun"/>
        </w:rPr>
        <w:t xml:space="preserve"> or in the </w:t>
      </w:r>
      <w:proofErr w:type="spellStart"/>
      <w:r w:rsidRPr="00EE6E73">
        <w:rPr>
          <w:rFonts w:eastAsia="SimSun"/>
          <w:i/>
        </w:rPr>
        <w:t>RRCConnectionReconfiguration</w:t>
      </w:r>
      <w:proofErr w:type="spellEnd"/>
      <w:r w:rsidRPr="00EE6E73">
        <w:rPr>
          <w:rFonts w:eastAsia="SimSun"/>
          <w:i/>
        </w:rPr>
        <w:t xml:space="preserve">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1325" w:name="_Toc193445523"/>
      <w:bookmarkStart w:id="1326" w:name="_Toc193451328"/>
      <w:bookmarkStart w:id="1327" w:name="_Toc193462593"/>
      <w:bookmarkStart w:id="1328" w:name="_Toc201294880"/>
      <w:r w:rsidRPr="00EE6E73">
        <w:t>5.3.5.13b1</w:t>
      </w:r>
      <w:r w:rsidRPr="00EE6E73">
        <w:tab/>
        <w:t>SCG activation without SN message</w:t>
      </w:r>
      <w:bookmarkEnd w:id="1325"/>
      <w:bookmarkEnd w:id="1326"/>
      <w:bookmarkEnd w:id="1327"/>
      <w:bookmarkEnd w:id="1328"/>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 xml:space="preserve">indicate to lower layers to resume beam failure detection on the </w:t>
      </w:r>
      <w:proofErr w:type="spellStart"/>
      <w:r w:rsidRPr="00EE6E73">
        <w:t>PSCell</w:t>
      </w:r>
      <w:proofErr w:type="spellEnd"/>
      <w:r w:rsidRPr="00EE6E73">
        <w:t>,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 xml:space="preserve">initiate the Random Access procedure on the </w:t>
      </w:r>
      <w:proofErr w:type="spellStart"/>
      <w:r w:rsidRPr="00EE6E73">
        <w:t>PSCell</w:t>
      </w:r>
      <w:proofErr w:type="spellEnd"/>
      <w:r w:rsidRPr="00EE6E73">
        <w:t>, as specified in TS 38.321 [3].</w:t>
      </w:r>
    </w:p>
    <w:p w14:paraId="32811169" w14:textId="5FE482E4" w:rsidR="00E35642" w:rsidRPr="00EE6E73" w:rsidRDefault="00E35642" w:rsidP="00EF6092">
      <w:pPr>
        <w:pStyle w:val="Heading4"/>
      </w:pPr>
      <w:bookmarkStart w:id="1329" w:name="_Toc193445524"/>
      <w:bookmarkStart w:id="1330" w:name="_Toc193451329"/>
      <w:bookmarkStart w:id="1331" w:name="_Toc193462594"/>
      <w:bookmarkStart w:id="1332" w:name="_Toc201294881"/>
      <w:r w:rsidRPr="00EE6E73">
        <w:t>5.3.5.1</w:t>
      </w:r>
      <w:r w:rsidR="001F4B54" w:rsidRPr="00EE6E73">
        <w:t>3c</w:t>
      </w:r>
      <w:r w:rsidRPr="00EE6E73">
        <w:tab/>
        <w:t>FR2 UL gap configuration</w:t>
      </w:r>
      <w:bookmarkEnd w:id="1329"/>
      <w:bookmarkEnd w:id="1330"/>
      <w:bookmarkEnd w:id="1331"/>
      <w:bookmarkEnd w:id="1332"/>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proofErr w:type="spellStart"/>
      <w:r w:rsidRPr="00EE6E73">
        <w:rPr>
          <w:i/>
          <w:iCs/>
        </w:rPr>
        <w:t>gapOffset</w:t>
      </w:r>
      <w:proofErr w:type="spellEnd"/>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proofErr w:type="spellStart"/>
      <w:r w:rsidRPr="00EE6E73">
        <w:rPr>
          <w:i/>
          <w:iCs/>
        </w:rPr>
        <w:t>gapOffse</w:t>
      </w:r>
      <w:r w:rsidR="007A63F6" w:rsidRPr="00EE6E73">
        <w:rPr>
          <w:i/>
          <w:iCs/>
        </w:rPr>
        <w:t>t</w:t>
      </w:r>
      <w:proofErr w:type="spellEnd"/>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or (</w:t>
      </w:r>
      <w:proofErr w:type="spellStart"/>
      <w:r w:rsidRPr="00EE6E73">
        <w:rPr>
          <w:i/>
          <w:iCs/>
        </w:rPr>
        <w:t>gapOffset</w:t>
      </w:r>
      <w:proofErr w:type="spellEnd"/>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1333" w:name="_Toc193445525"/>
      <w:bookmarkStart w:id="1334" w:name="_Toc193451330"/>
      <w:bookmarkStart w:id="1335" w:name="_Toc193462595"/>
      <w:bookmarkStart w:id="1336"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1333"/>
      <w:bookmarkEnd w:id="1334"/>
      <w:bookmarkEnd w:id="1335"/>
      <w:bookmarkEnd w:id="1336"/>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proofErr w:type="spellStart"/>
      <w:r w:rsidRPr="00EE6E73">
        <w:rPr>
          <w:i/>
        </w:rPr>
        <w:t>measConfigAppLayerToRelease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36F28C74"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ReleaseList</w:t>
      </w:r>
      <w:proofErr w:type="spellEnd"/>
      <w:r w:rsidRPr="00EE6E73">
        <w:t>:</w:t>
      </w:r>
    </w:p>
    <w:p w14:paraId="12030DC1" w14:textId="03C90F90" w:rsidR="001F4B54" w:rsidRPr="00EE6E73" w:rsidRDefault="001F4B54" w:rsidP="001F4B54">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proofErr w:type="spellStart"/>
      <w:r w:rsidRPr="00EE6E73">
        <w:rPr>
          <w:i/>
        </w:rPr>
        <w:t>measConfigAppLayerId</w:t>
      </w:r>
      <w:proofErr w:type="spellEnd"/>
      <w:r w:rsidRPr="00EE6E73">
        <w:t>.</w:t>
      </w:r>
    </w:p>
    <w:p w14:paraId="57CC3CC5" w14:textId="77777777" w:rsidR="001F4B54" w:rsidRPr="00EE6E73" w:rsidRDefault="001F4B54" w:rsidP="001F4B54">
      <w:pPr>
        <w:pStyle w:val="B1"/>
      </w:pPr>
      <w:r w:rsidRPr="00EE6E73">
        <w:t>1&gt;</w:t>
      </w:r>
      <w:r w:rsidRPr="00EE6E73">
        <w:tab/>
        <w:t xml:space="preserve">if </w:t>
      </w:r>
      <w:proofErr w:type="spellStart"/>
      <w:r w:rsidRPr="00EE6E73">
        <w:rPr>
          <w:i/>
        </w:rPr>
        <w:t>measConfigAppLayerToAddMod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514431D9"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AddModList</w:t>
      </w:r>
      <w:proofErr w:type="spellEnd"/>
      <w:r w:rsidRPr="00EE6E73">
        <w:t>:</w:t>
      </w:r>
    </w:p>
    <w:p w14:paraId="40393B55" w14:textId="77777777" w:rsidR="001F4B54" w:rsidRPr="00EE6E73" w:rsidRDefault="001F4B54" w:rsidP="001F4B54">
      <w:pPr>
        <w:pStyle w:val="B3"/>
      </w:pPr>
      <w:r w:rsidRPr="00EE6E73">
        <w:t>3&gt;</w:t>
      </w:r>
      <w:r w:rsidRPr="00EE6E73">
        <w:tab/>
        <w:t xml:space="preserve">if </w:t>
      </w:r>
      <w:proofErr w:type="spellStart"/>
      <w:r w:rsidRPr="00EE6E73">
        <w:rPr>
          <w:i/>
        </w:rPr>
        <w:t>measConfigAppLayerContainer</w:t>
      </w:r>
      <w:proofErr w:type="spellEnd"/>
      <w:r w:rsidRPr="00EE6E73">
        <w:t xml:space="preserve"> is included for the corresponding </w:t>
      </w:r>
      <w:proofErr w:type="spellStart"/>
      <w:r w:rsidRPr="00EE6E73">
        <w:rPr>
          <w:i/>
        </w:rPr>
        <w:t>MeasConfigAppLayer</w:t>
      </w:r>
      <w:proofErr w:type="spellEnd"/>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Container</w:t>
      </w:r>
      <w:proofErr w:type="spellEnd"/>
      <w:r w:rsidRPr="00EE6E73">
        <w:t xml:space="preserve">, the </w:t>
      </w:r>
      <w:proofErr w:type="spellStart"/>
      <w:r w:rsidRPr="00EE6E73">
        <w:rPr>
          <w:i/>
        </w:rPr>
        <w:t>measConfigAppLayerId</w:t>
      </w:r>
      <w:proofErr w:type="spellEnd"/>
      <w:r w:rsidRPr="00EE6E73">
        <w:t xml:space="preserve"> and the </w:t>
      </w:r>
      <w:proofErr w:type="spellStart"/>
      <w:r w:rsidRPr="00EE6E73">
        <w:rPr>
          <w:i/>
        </w:rPr>
        <w:t>serviceType</w:t>
      </w:r>
      <w:proofErr w:type="spellEnd"/>
      <w:r w:rsidRPr="00EE6E73">
        <w:rPr>
          <w:i/>
        </w:rPr>
        <w:t xml:space="preserve"> </w:t>
      </w:r>
      <w:r w:rsidRPr="00EE6E73">
        <w:t xml:space="preserve">to upper layers considering the </w:t>
      </w:r>
      <w:proofErr w:type="spellStart"/>
      <w:r w:rsidRPr="00EE6E73">
        <w:rPr>
          <w:i/>
        </w:rPr>
        <w:t>serviceType</w:t>
      </w:r>
      <w:proofErr w:type="spellEnd"/>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proofErr w:type="spellStart"/>
      <w:r w:rsidRPr="00EE6E73">
        <w:rPr>
          <w:i/>
        </w:rPr>
        <w:t>measConfigAppLayerId</w:t>
      </w:r>
      <w:proofErr w:type="spellEnd"/>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proofErr w:type="spellStart"/>
      <w:r w:rsidRPr="00EE6E73">
        <w:rPr>
          <w:i/>
        </w:rPr>
        <w:t>transmissionOfSessionStartStop</w:t>
      </w:r>
      <w:proofErr w:type="spellEnd"/>
      <w:r w:rsidRPr="00EE6E73">
        <w:t xml:space="preserve">, if </w:t>
      </w:r>
      <w:r w:rsidR="00424A58" w:rsidRPr="00EE6E73">
        <w:t>configured</w:t>
      </w:r>
      <w:r w:rsidRPr="00EE6E73">
        <w:t xml:space="preserve">, </w:t>
      </w:r>
      <w:r w:rsidR="00424A58" w:rsidRPr="00EE6E73">
        <w:t xml:space="preserve">and </w:t>
      </w:r>
      <w:proofErr w:type="spellStart"/>
      <w:r w:rsidR="00424A58" w:rsidRPr="00EE6E73">
        <w:rPr>
          <w:i/>
        </w:rPr>
        <w:t>measConfigAppLayerId</w:t>
      </w:r>
      <w:proofErr w:type="spellEnd"/>
      <w:r w:rsidR="00424A58" w:rsidRPr="00EE6E73">
        <w:t xml:space="preserve"> </w:t>
      </w:r>
      <w:r w:rsidRPr="00EE6E73">
        <w:t>to upper layers</w:t>
      </w:r>
      <w:r w:rsidR="00424A58" w:rsidRPr="00EE6E73">
        <w:t xml:space="preserve"> considering the </w:t>
      </w:r>
      <w:proofErr w:type="spellStart"/>
      <w:r w:rsidR="00424A58" w:rsidRPr="00EE6E73">
        <w:rPr>
          <w:i/>
        </w:rPr>
        <w:t>serviceType</w:t>
      </w:r>
      <w:proofErr w:type="spellEnd"/>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w:t>
      </w:r>
      <w:proofErr w:type="spellStart"/>
      <w:r w:rsidRPr="00EE6E73">
        <w:rPr>
          <w:i/>
        </w:rPr>
        <w:t>VisibleParameters</w:t>
      </w:r>
      <w:proofErr w:type="spellEnd"/>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rPr>
          <w:i/>
        </w:rPr>
        <w:t>,</w:t>
      </w:r>
      <w:r w:rsidRPr="00EE6E73">
        <w:t xml:space="preserve"> the </w:t>
      </w:r>
      <w:r w:rsidRPr="00EE6E73">
        <w:rPr>
          <w:i/>
        </w:rPr>
        <w:t>ran-</w:t>
      </w:r>
      <w:proofErr w:type="spellStart"/>
      <w:r w:rsidRPr="00EE6E73">
        <w:rPr>
          <w:i/>
        </w:rPr>
        <w:t>VisiblePeriodicity</w:t>
      </w:r>
      <w:proofErr w:type="spellEnd"/>
      <w:r w:rsidR="00424A58" w:rsidRPr="00EE6E73">
        <w:rPr>
          <w:iCs/>
        </w:rPr>
        <w:t>, if configured</w:t>
      </w:r>
      <w:r w:rsidRPr="00EE6E73">
        <w:t xml:space="preserve">, the </w:t>
      </w:r>
      <w:proofErr w:type="spellStart"/>
      <w:r w:rsidRPr="00EE6E73">
        <w:rPr>
          <w:i/>
        </w:rPr>
        <w:t>numberOfBufferLevelEntries</w:t>
      </w:r>
      <w:proofErr w:type="spellEnd"/>
      <w:r w:rsidR="00424A58" w:rsidRPr="00EE6E73">
        <w:rPr>
          <w:iCs/>
        </w:rPr>
        <w:t>, if configured</w:t>
      </w:r>
      <w:r w:rsidR="00EF6092" w:rsidRPr="00EE6E73">
        <w:rPr>
          <w:iCs/>
        </w:rPr>
        <w:t>,</w:t>
      </w:r>
      <w:r w:rsidRPr="00EE6E73">
        <w:t xml:space="preserve"> and the </w:t>
      </w:r>
      <w:proofErr w:type="spellStart"/>
      <w:r w:rsidRPr="00EE6E73">
        <w:rPr>
          <w:i/>
        </w:rPr>
        <w:t>reportPlay</w:t>
      </w:r>
      <w:r w:rsidR="00424A58" w:rsidRPr="00EE6E73">
        <w:rPr>
          <w:i/>
        </w:rPr>
        <w:t>o</w:t>
      </w:r>
      <w:r w:rsidRPr="00EE6E73">
        <w:rPr>
          <w:i/>
        </w:rPr>
        <w:t>utDelay</w:t>
      </w:r>
      <w:r w:rsidR="00424A58" w:rsidRPr="00EE6E73">
        <w:rPr>
          <w:i/>
        </w:rPr>
        <w:t>ForMediaStartup</w:t>
      </w:r>
      <w:proofErr w:type="spellEnd"/>
      <w:r w:rsidR="00424A58" w:rsidRPr="00EE6E73">
        <w:rPr>
          <w:iCs/>
        </w:rPr>
        <w:t>, if configured,</w:t>
      </w:r>
      <w:r w:rsidRPr="00EE6E73">
        <w:t xml:space="preserve"> to upper layers considering the </w:t>
      </w:r>
      <w:proofErr w:type="spellStart"/>
      <w:r w:rsidRPr="00EE6E73">
        <w:rPr>
          <w:i/>
        </w:rPr>
        <w:t>serviceType</w:t>
      </w:r>
      <w:proofErr w:type="spellEnd"/>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w:t>
      </w:r>
      <w:proofErr w:type="spellStart"/>
      <w:r w:rsidRPr="00EE6E73">
        <w:rPr>
          <w:i/>
        </w:rPr>
        <w:t>VisibleParameters</w:t>
      </w:r>
      <w:proofErr w:type="spellEnd"/>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proofErr w:type="spellStart"/>
      <w:r w:rsidRPr="00EE6E73">
        <w:rPr>
          <w:i/>
          <w:iCs/>
        </w:rPr>
        <w:t>pauseReporting</w:t>
      </w:r>
      <w:proofErr w:type="spellEnd"/>
      <w:r w:rsidRPr="00EE6E73">
        <w:rPr>
          <w:i/>
          <w:iCs/>
        </w:rPr>
        <w:t xml:space="preserve">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proofErr w:type="spellStart"/>
      <w:r w:rsidRPr="00EE6E73">
        <w:rPr>
          <w:i/>
          <w:iCs/>
        </w:rPr>
        <w:t>MeasurementReportAppLayer</w:t>
      </w:r>
      <w:proofErr w:type="spellEnd"/>
      <w:r w:rsidRPr="00EE6E73">
        <w:t xml:space="preserve"> message containing an application layer measurement report associated with the </w:t>
      </w:r>
      <w:proofErr w:type="spellStart"/>
      <w:r w:rsidRPr="00EE6E73">
        <w:rPr>
          <w:i/>
          <w:iCs/>
        </w:rPr>
        <w:t>measConfigAppLayerId</w:t>
      </w:r>
      <w:proofErr w:type="spellEnd"/>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proofErr w:type="spellStart"/>
      <w:r w:rsidRPr="00EE6E73">
        <w:rPr>
          <w:i/>
          <w:iCs/>
        </w:rPr>
        <w:t>MeasurementReportAppLayer</w:t>
      </w:r>
      <w:proofErr w:type="spellEnd"/>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proofErr w:type="spellStart"/>
      <w:r w:rsidRPr="00EE6E73">
        <w:rPr>
          <w:i/>
          <w:iCs/>
        </w:rPr>
        <w:t>appLayerMeasPriority</w:t>
      </w:r>
      <w:proofErr w:type="spellEnd"/>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proofErr w:type="spellStart"/>
      <w:r w:rsidRPr="00EE6E73">
        <w:rPr>
          <w:i/>
          <w:iCs/>
        </w:rPr>
        <w:t>pauseReporting</w:t>
      </w:r>
      <w:proofErr w:type="spellEnd"/>
      <w:r w:rsidRPr="00EE6E73">
        <w:rPr>
          <w:i/>
          <w:iCs/>
        </w:rPr>
        <w:t xml:space="preserve">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proofErr w:type="spellStart"/>
      <w:r w:rsidRPr="00EE6E73">
        <w:rPr>
          <w:i/>
          <w:iCs/>
        </w:rPr>
        <w:t>measConfigAppLayerId</w:t>
      </w:r>
      <w:proofErr w:type="spellEnd"/>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proofErr w:type="spellStart"/>
      <w:r w:rsidRPr="00EE6E73">
        <w:rPr>
          <w:i/>
          <w:iCs/>
        </w:rPr>
        <w:t>measConfigAppLayerId</w:t>
      </w:r>
      <w:proofErr w:type="spellEnd"/>
      <w:r w:rsidRPr="00EE6E73">
        <w:rPr>
          <w:i/>
          <w:iCs/>
        </w:rPr>
        <w:t>;</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7A23F849" w14:textId="55C472E1" w:rsidR="00DF0205" w:rsidRPr="00EE6E73" w:rsidRDefault="00DF0205" w:rsidP="00DF0205">
      <w:pPr>
        <w:pStyle w:val="B3"/>
        <w:rPr>
          <w:iCs/>
        </w:rPr>
      </w:pPr>
      <w:r w:rsidRPr="00EE6E73">
        <w:t>3&gt;</w:t>
      </w:r>
      <w:r w:rsidRPr="00EE6E73">
        <w:tab/>
        <w:t xml:space="preserve">if </w:t>
      </w:r>
      <w:proofErr w:type="spellStart"/>
      <w:r w:rsidR="0050566B" w:rsidRPr="00EE6E73">
        <w:rPr>
          <w:i/>
          <w:iCs/>
        </w:rPr>
        <w:t>appLayerIdleInactiveConfig</w:t>
      </w:r>
      <w:proofErr w:type="spellEnd"/>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proofErr w:type="spellStart"/>
      <w:r w:rsidRPr="00EE6E73">
        <w:rPr>
          <w:i/>
          <w:iCs/>
        </w:rPr>
        <w:t>qoe</w:t>
      </w:r>
      <w:proofErr w:type="spellEnd"/>
      <w:r w:rsidRPr="00EE6E73">
        <w:rPr>
          <w:i/>
          <w:iCs/>
        </w:rPr>
        <w:t>-Reference</w:t>
      </w:r>
      <w:r w:rsidRPr="00EE6E73">
        <w:t xml:space="preserve">, </w:t>
      </w:r>
      <w:proofErr w:type="spellStart"/>
      <w:r w:rsidRPr="00EE6E73">
        <w:rPr>
          <w:i/>
          <w:iCs/>
        </w:rPr>
        <w:t>measConfigAppLayerId</w:t>
      </w:r>
      <w:proofErr w:type="spellEnd"/>
      <w:r w:rsidRPr="00EE6E73">
        <w:t xml:space="preserve">, </w:t>
      </w:r>
      <w:proofErr w:type="spellStart"/>
      <w:r w:rsidRPr="00EE6E73">
        <w:rPr>
          <w:i/>
          <w:iCs/>
        </w:rPr>
        <w:t>serviceType</w:t>
      </w:r>
      <w:proofErr w:type="spellEnd"/>
      <w:r w:rsidRPr="00EE6E73">
        <w:t xml:space="preserve">, </w:t>
      </w:r>
      <w:proofErr w:type="spellStart"/>
      <w:r w:rsidRPr="00EE6E73">
        <w:rPr>
          <w:i/>
          <w:iCs/>
        </w:rPr>
        <w:t>qoe-MeasurementType</w:t>
      </w:r>
      <w:proofErr w:type="spellEnd"/>
      <w:r w:rsidRPr="00EE6E73">
        <w:t xml:space="preserve">, </w:t>
      </w:r>
      <w:proofErr w:type="spellStart"/>
      <w:r w:rsidRPr="00EE6E73">
        <w:rPr>
          <w:i/>
          <w:iCs/>
        </w:rPr>
        <w:t>qoe-A</w:t>
      </w:r>
      <w:r w:rsidR="0050566B" w:rsidRPr="00EE6E73">
        <w:rPr>
          <w:i/>
          <w:iCs/>
        </w:rPr>
        <w:t>r</w:t>
      </w:r>
      <w:r w:rsidRPr="00EE6E73">
        <w:rPr>
          <w:i/>
          <w:iCs/>
        </w:rPr>
        <w:t>eaScope</w:t>
      </w:r>
      <w:proofErr w:type="spellEnd"/>
      <w:r w:rsidRPr="00EE6E73">
        <w:t xml:space="preserve">, </w:t>
      </w:r>
      <w:proofErr w:type="spellStart"/>
      <w:r w:rsidRPr="00EE6E73">
        <w:rPr>
          <w:i/>
          <w:iCs/>
        </w:rPr>
        <w:t>mce</w:t>
      </w:r>
      <w:proofErr w:type="spellEnd"/>
      <w:r w:rsidRPr="00EE6E73">
        <w:rPr>
          <w:i/>
          <w:iCs/>
        </w:rPr>
        <w:t>-Id</w:t>
      </w:r>
      <w:r w:rsidRPr="00EE6E73">
        <w:t xml:space="preserve">, </w:t>
      </w:r>
      <w:proofErr w:type="spellStart"/>
      <w:r w:rsidR="0050566B" w:rsidRPr="00EE6E73">
        <w:rPr>
          <w:i/>
          <w:iCs/>
        </w:rPr>
        <w:t>availableRAN-VisibleMetrics</w:t>
      </w:r>
      <w:proofErr w:type="spellEnd"/>
      <w:r w:rsidRPr="00EE6E73">
        <w:t xml:space="preserve"> </w:t>
      </w:r>
      <w:r w:rsidR="0050566B" w:rsidRPr="00EE6E73">
        <w:t>and</w:t>
      </w:r>
      <w:r w:rsidR="0050566B" w:rsidRPr="00EE6E73">
        <w:rPr>
          <w:i/>
          <w:iCs/>
        </w:rPr>
        <w:t xml:space="preserve"> </w:t>
      </w:r>
      <w:proofErr w:type="spellStart"/>
      <w:r w:rsidRPr="00EE6E73">
        <w:rPr>
          <w:i/>
          <w:iCs/>
        </w:rPr>
        <w:t>appLayerMeasPriority</w:t>
      </w:r>
      <w:proofErr w:type="spellEnd"/>
      <w:r w:rsidRPr="00EE6E73">
        <w:t xml:space="preserve"> </w:t>
      </w:r>
      <w:r w:rsidR="0050566B" w:rsidRPr="00EE6E73">
        <w:t>(</w:t>
      </w:r>
      <w:r w:rsidRPr="00EE6E73">
        <w:t>if included</w:t>
      </w:r>
      <w:r w:rsidR="0050566B" w:rsidRPr="00EE6E73">
        <w:t>)</w:t>
      </w:r>
      <w:r w:rsidRPr="00EE6E73">
        <w:t xml:space="preserve"> in </w:t>
      </w:r>
      <w:proofErr w:type="spellStart"/>
      <w:r w:rsidRPr="00EE6E73">
        <w:rPr>
          <w:i/>
          <w:iCs/>
        </w:rPr>
        <w:t>VarAppLayerIdleConfig</w:t>
      </w:r>
      <w:proofErr w:type="spellEnd"/>
      <w:r w:rsidRPr="00EE6E73">
        <w:t>;</w:t>
      </w:r>
    </w:p>
    <w:p w14:paraId="7904DEAA" w14:textId="77777777" w:rsidR="00DF0205" w:rsidRPr="00EE6E73" w:rsidRDefault="00DF0205" w:rsidP="00DF0205">
      <w:pPr>
        <w:pStyle w:val="B4"/>
      </w:pPr>
      <w:r w:rsidRPr="00EE6E73">
        <w:t>4&gt;</w:t>
      </w:r>
      <w:r w:rsidRPr="00EE6E73">
        <w:tab/>
        <w:t xml:space="preserve">if the </w:t>
      </w:r>
      <w:proofErr w:type="spellStart"/>
      <w:r w:rsidRPr="00EE6E73">
        <w:rPr>
          <w:i/>
          <w:iCs/>
        </w:rPr>
        <w:t>qoe-AreaScope</w:t>
      </w:r>
      <w:proofErr w:type="spellEnd"/>
      <w:r w:rsidRPr="00EE6E73">
        <w:t xml:space="preserve"> includes </w:t>
      </w:r>
      <w:proofErr w:type="spellStart"/>
      <w:r w:rsidRPr="00EE6E73">
        <w:rPr>
          <w:i/>
          <w:iCs/>
        </w:rPr>
        <w:t>plmn-IdentityList</w:t>
      </w:r>
      <w:proofErr w:type="spellEnd"/>
      <w:r w:rsidRPr="00EE6E73">
        <w:t>:</w:t>
      </w:r>
    </w:p>
    <w:p w14:paraId="4ADF0BF4" w14:textId="77777777" w:rsidR="00DF0205" w:rsidRPr="00EE6E73" w:rsidRDefault="00DF0205" w:rsidP="00DF0205">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proofErr w:type="spellStart"/>
      <w:r w:rsidRPr="00EE6E73">
        <w:rPr>
          <w:i/>
          <w:iCs/>
        </w:rPr>
        <w:t>appLayerIdleInactiveConfig</w:t>
      </w:r>
      <w:proofErr w:type="spellEnd"/>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proofErr w:type="spellStart"/>
      <w:r w:rsidRPr="00EE6E73">
        <w:rPr>
          <w:i/>
          <w:iCs/>
        </w:rPr>
        <w:t>appLayerIdleInactiveConfig</w:t>
      </w:r>
      <w:proofErr w:type="spellEnd"/>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proofErr w:type="spellStart"/>
      <w:r w:rsidR="00DF0205" w:rsidRPr="00EE6E73">
        <w:rPr>
          <w:i/>
          <w:iCs/>
        </w:rPr>
        <w:t>appLayerMeasPriority</w:t>
      </w:r>
      <w:proofErr w:type="spellEnd"/>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proofErr w:type="spellStart"/>
      <w:r w:rsidR="00BD1021" w:rsidRPr="00EE6E73">
        <w:rPr>
          <w:i/>
        </w:rPr>
        <w:t>appLayerSessionStatus</w:t>
      </w:r>
      <w:proofErr w:type="spellEnd"/>
      <w:r w:rsidRPr="00EE6E73">
        <w:t xml:space="preserve"> is not paused when </w:t>
      </w:r>
      <w:proofErr w:type="spellStart"/>
      <w:r w:rsidRPr="00EE6E73">
        <w:rPr>
          <w:i/>
        </w:rPr>
        <w:t>pauseReporting</w:t>
      </w:r>
      <w:proofErr w:type="spellEnd"/>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w:t>
      </w:r>
      <w:proofErr w:type="spellStart"/>
      <w:r w:rsidRPr="00EE6E73">
        <w:rPr>
          <w:i/>
        </w:rPr>
        <w:t>VisibleParameters</w:t>
      </w:r>
      <w:proofErr w:type="spellEnd"/>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1337" w:name="_Toc60776799"/>
      <w:bookmarkStart w:id="1338" w:name="_Toc193445526"/>
      <w:bookmarkStart w:id="1339" w:name="_Toc193451331"/>
      <w:bookmarkStart w:id="1340" w:name="_Toc193462596"/>
      <w:bookmarkStart w:id="1341" w:name="_Toc201294883"/>
      <w:r w:rsidRPr="00EE6E73">
        <w:t>5.3.5.14</w:t>
      </w:r>
      <w:r w:rsidRPr="00EE6E73">
        <w:tab/>
      </w:r>
      <w:proofErr w:type="spellStart"/>
      <w:r w:rsidRPr="00EE6E73">
        <w:t>Sidelink</w:t>
      </w:r>
      <w:proofErr w:type="spellEnd"/>
      <w:r w:rsidRPr="00EE6E73">
        <w:t xml:space="preserve"> dedicated configuration</w:t>
      </w:r>
      <w:bookmarkEnd w:id="1337"/>
      <w:bookmarkEnd w:id="1338"/>
      <w:bookmarkEnd w:id="1339"/>
      <w:bookmarkEnd w:id="1340"/>
      <w:bookmarkEnd w:id="1341"/>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proofErr w:type="spellStart"/>
      <w:r w:rsidRPr="00EE6E73">
        <w:rPr>
          <w:i/>
          <w:iCs/>
        </w:rPr>
        <w:t>sl-FreqInfo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proofErr w:type="spellStart"/>
      <w:r w:rsidRPr="00EE6E73">
        <w:rPr>
          <w:i/>
          <w:iCs/>
        </w:rPr>
        <w:t>sl-FreqInfoToReleaseList</w:t>
      </w:r>
      <w:proofErr w:type="spellEnd"/>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 xml:space="preserve">release the related configurations from the stored NR </w:t>
      </w:r>
      <w:proofErr w:type="spellStart"/>
      <w:r w:rsidRPr="00EE6E73">
        <w:t>sidelink</w:t>
      </w:r>
      <w:proofErr w:type="spellEnd"/>
      <w:r w:rsidRPr="00EE6E73">
        <w:t xml:space="preserve">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proofErr w:type="spellStart"/>
      <w:r w:rsidRPr="00EE6E73">
        <w:rPr>
          <w:i/>
          <w:iCs/>
        </w:rPr>
        <w:t>sl-FreqInfoToAddModList</w:t>
      </w:r>
      <w:proofErr w:type="spellEnd"/>
      <w:r w:rsidR="003C7CAD" w:rsidRPr="00EE6E73">
        <w:t>/</w:t>
      </w:r>
      <w:proofErr w:type="spellStart"/>
      <w:r w:rsidR="003C7CAD" w:rsidRPr="00EE6E73">
        <w:rPr>
          <w:i/>
          <w:iCs/>
        </w:rPr>
        <w:t>sl-FreqInfoToAddModListEx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3A020BE6" w14:textId="77777777" w:rsidR="00394471" w:rsidRPr="00EE6E73" w:rsidRDefault="00394471" w:rsidP="00394471">
      <w:pPr>
        <w:pStyle w:val="B2"/>
      </w:pPr>
      <w:r w:rsidRPr="00EE6E73">
        <w:t>2&gt;</w:t>
      </w:r>
      <w:r w:rsidRPr="00EE6E73">
        <w:tab/>
        <w:t xml:space="preserve">if configured to receive NR </w:t>
      </w:r>
      <w:proofErr w:type="spellStart"/>
      <w:r w:rsidRPr="00EE6E73">
        <w:t>sidelink</w:t>
      </w:r>
      <w:proofErr w:type="spellEnd"/>
      <w:r w:rsidRPr="00EE6E73">
        <w:t xml:space="preserve"> communication:</w:t>
      </w:r>
    </w:p>
    <w:p w14:paraId="7B8F4E71" w14:textId="77777777" w:rsidR="00394471" w:rsidRPr="00EE6E73" w:rsidRDefault="00394471" w:rsidP="00394471">
      <w:pPr>
        <w:pStyle w:val="B3"/>
      </w:pPr>
      <w:r w:rsidRPr="00EE6E73">
        <w:t>3&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C147BA" w14:textId="77777777" w:rsidR="00394471" w:rsidRPr="00EE6E73" w:rsidRDefault="00394471" w:rsidP="00394471">
      <w:pPr>
        <w:pStyle w:val="B2"/>
      </w:pPr>
      <w:r w:rsidRPr="00EE6E73">
        <w:t>2&gt;</w:t>
      </w:r>
      <w:r w:rsidRPr="00EE6E73">
        <w:tab/>
        <w:t xml:space="preserve">if configured to transmit NR </w:t>
      </w:r>
      <w:proofErr w:type="spellStart"/>
      <w:r w:rsidRPr="00EE6E73">
        <w:t>sidelink</w:t>
      </w:r>
      <w:proofErr w:type="spellEnd"/>
      <w:r w:rsidRPr="00EE6E73">
        <w:t xml:space="preserve"> communication:</w:t>
      </w:r>
    </w:p>
    <w:p w14:paraId="68E97C04" w14:textId="1562F767" w:rsidR="00394471" w:rsidRPr="00EE6E73" w:rsidRDefault="00394471" w:rsidP="00394471">
      <w:pPr>
        <w:pStyle w:val="B3"/>
      </w:pPr>
      <w:r w:rsidRPr="00EE6E73">
        <w:t>3&gt;</w:t>
      </w:r>
      <w:r w:rsidRPr="00EE6E73">
        <w:tab/>
        <w:t xml:space="preserve">use the resource pool(s)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 xml:space="preserve">NR </w:t>
      </w:r>
      <w:proofErr w:type="spellStart"/>
      <w:r w:rsidRPr="00EE6E73">
        <w:rPr>
          <w:rFonts w:eastAsia="SimSun"/>
        </w:rPr>
        <w:t>s</w:t>
      </w:r>
      <w:r w:rsidRPr="00EE6E73">
        <w:rPr>
          <w:rFonts w:eastAsia="SimSun"/>
          <w:lang w:eastAsia="en-US"/>
        </w:rPr>
        <w:t>idelink</w:t>
      </w:r>
      <w:proofErr w:type="spellEnd"/>
      <w:r w:rsidRPr="00EE6E73">
        <w:rPr>
          <w:rFonts w:eastAsia="SimSun"/>
          <w:lang w:eastAsia="en-US"/>
        </w:rPr>
        <w:t xml:space="preserve">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proofErr w:type="spellStart"/>
      <w:r w:rsidRPr="00EE6E73">
        <w:rPr>
          <w:rFonts w:eastAsia="SimSun"/>
          <w:i/>
          <w:lang w:eastAsia="en-US"/>
        </w:rPr>
        <w:t>sl-DiscTxPoolSelected</w:t>
      </w:r>
      <w:proofErr w:type="spellEnd"/>
      <w:r w:rsidRPr="00EE6E73">
        <w:rPr>
          <w:rFonts w:eastAsia="SimSun"/>
          <w:lang w:eastAsia="en-US"/>
        </w:rPr>
        <w:t xml:space="preserve">, </w:t>
      </w:r>
      <w:proofErr w:type="spellStart"/>
      <w:r w:rsidRPr="00EE6E73">
        <w:rPr>
          <w:rFonts w:eastAsia="SimSun"/>
          <w:i/>
          <w:lang w:eastAsia="en-US"/>
        </w:rPr>
        <w:t>sl-DiscTxPoolScheduling</w:t>
      </w:r>
      <w:proofErr w:type="spellEnd"/>
      <w:r w:rsidRPr="00EE6E73">
        <w:rPr>
          <w:rFonts w:eastAsia="SimSun"/>
          <w:lang w:eastAsia="en-US"/>
        </w:rPr>
        <w:t>,</w:t>
      </w:r>
      <w:r w:rsidRPr="00EE6E73">
        <w:rPr>
          <w:rFonts w:eastAsia="SimSun"/>
          <w:i/>
          <w:lang w:eastAsia="en-US"/>
        </w:rPr>
        <w:t xml:space="preserve"> </w:t>
      </w:r>
      <w:proofErr w:type="spellStart"/>
      <w:r w:rsidRPr="00EE6E73">
        <w:rPr>
          <w:rFonts w:eastAsia="SimSun"/>
          <w:i/>
          <w:lang w:eastAsia="en-US"/>
        </w:rPr>
        <w:t>sl-TxPoolSelectedNormal</w:t>
      </w:r>
      <w:proofErr w:type="spellEnd"/>
      <w:r w:rsidRPr="00EE6E73">
        <w:rPr>
          <w:rFonts w:eastAsia="SimSun"/>
          <w:lang w:eastAsia="en-US"/>
        </w:rPr>
        <w:t xml:space="preserve">, </w:t>
      </w:r>
      <w:proofErr w:type="spellStart"/>
      <w:r w:rsidRPr="00EE6E73">
        <w:rPr>
          <w:rFonts w:eastAsia="SimSun"/>
          <w:i/>
          <w:lang w:eastAsia="en-US"/>
        </w:rPr>
        <w:t>sl-TxPoolScheduling</w:t>
      </w:r>
      <w:proofErr w:type="spellEnd"/>
      <w:r w:rsidRPr="00EE6E73">
        <w:rPr>
          <w:rFonts w:eastAsia="SimSun"/>
          <w:lang w:eastAsia="en-US"/>
        </w:rPr>
        <w:t xml:space="preserve"> or </w:t>
      </w:r>
      <w:proofErr w:type="spellStart"/>
      <w:r w:rsidRPr="00EE6E73">
        <w:rPr>
          <w:rFonts w:eastAsia="SimSun"/>
          <w:i/>
          <w:lang w:eastAsia="en-US"/>
        </w:rPr>
        <w:t>sl-TxPoolExceptional</w:t>
      </w:r>
      <w:proofErr w:type="spellEnd"/>
      <w:r w:rsidRPr="00EE6E73">
        <w:rPr>
          <w:rFonts w:eastAsia="SimSun"/>
          <w:lang w:eastAsia="en-US"/>
        </w:rPr>
        <w:t xml:space="preserve"> for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proofErr w:type="spellStart"/>
      <w:r w:rsidRPr="00EE6E73">
        <w:rPr>
          <w:i/>
        </w:rPr>
        <w:t>sl-RxPool</w:t>
      </w:r>
      <w:proofErr w:type="spellEnd"/>
      <w:r w:rsidRPr="00EE6E73">
        <w:rPr>
          <w:rFonts w:eastAsia="SimSun"/>
          <w:iCs/>
          <w:lang w:eastAsia="en-US"/>
        </w:rPr>
        <w:t xml:space="preserve"> and/or</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PRS-</w:t>
      </w:r>
      <w:proofErr w:type="spellStart"/>
      <w:r w:rsidRPr="00EE6E73">
        <w:rPr>
          <w:rFonts w:eastAsia="SimSun"/>
          <w:i/>
          <w:lang w:eastAsia="en-US"/>
        </w:rPr>
        <w:t>RxPool</w:t>
      </w:r>
      <w:proofErr w:type="spellEnd"/>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proofErr w:type="spellStart"/>
      <w:r w:rsidR="000807E4" w:rsidRPr="00EE6E73">
        <w:rPr>
          <w:i/>
        </w:rPr>
        <w:t>sl-TxPoolSelectedNormal</w:t>
      </w:r>
      <w:proofErr w:type="spellEnd"/>
      <w:r w:rsidR="000807E4" w:rsidRPr="00EE6E73">
        <w:t xml:space="preserve">, </w:t>
      </w:r>
      <w:proofErr w:type="spellStart"/>
      <w:r w:rsidR="000807E4" w:rsidRPr="00EE6E73">
        <w:rPr>
          <w:i/>
        </w:rPr>
        <w:t>sl-TxPoolScheduling</w:t>
      </w:r>
      <w:proofErr w:type="spellEnd"/>
      <w:r w:rsidR="000807E4" w:rsidRPr="00EE6E73">
        <w:rPr>
          <w:rFonts w:eastAsia="SimSun"/>
          <w:i/>
        </w:rPr>
        <w:t>,</w:t>
      </w:r>
      <w:r w:rsidR="000807E4" w:rsidRPr="00EE6E73">
        <w:t xml:space="preserve"> </w:t>
      </w:r>
      <w:proofErr w:type="spellStart"/>
      <w:r w:rsidR="000807E4" w:rsidRPr="00EE6E73">
        <w:rPr>
          <w:i/>
        </w:rPr>
        <w:t>sl-TxPoolExceptional</w:t>
      </w:r>
      <w:proofErr w:type="spellEnd"/>
      <w:r w:rsidR="000807E4" w:rsidRPr="00EE6E73">
        <w:rPr>
          <w:rFonts w:eastAsia="SimSun"/>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proofErr w:type="spellStart"/>
      <w:r w:rsidRPr="00EE6E73">
        <w:rPr>
          <w:i/>
        </w:rPr>
        <w:t>sl</w:t>
      </w:r>
      <w:proofErr w:type="spellEnd"/>
      <w:r w:rsidRPr="00EE6E73">
        <w:rPr>
          <w:i/>
        </w:rPr>
        <w:t>-PRS-</w:t>
      </w:r>
      <w:proofErr w:type="spellStart"/>
      <w:r w:rsidRPr="00EE6E73">
        <w:rPr>
          <w:i/>
        </w:rPr>
        <w:t>TxPoolScheduling</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00651191"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cheduling</w:t>
      </w:r>
      <w:proofErr w:type="spellEnd"/>
      <w:r w:rsidR="00B66C14" w:rsidRPr="00EE6E73">
        <w:rPr>
          <w:rFonts w:ascii="SimSun" w:eastAsia="SimSun" w:hAnsi="SimSun" w:cs="SimSun"/>
          <w:i/>
        </w:rPr>
        <w:t>,</w:t>
      </w:r>
      <w:r w:rsidR="00B66C14" w:rsidRPr="00EE6E73">
        <w:rPr>
          <w:i/>
        </w:rPr>
        <w:t xml:space="preserve"> </w:t>
      </w:r>
      <w:proofErr w:type="spellStart"/>
      <w:r w:rsidR="00651191" w:rsidRPr="00EE6E73">
        <w:rPr>
          <w:i/>
        </w:rPr>
        <w:t>sl-DiscTxPoolSelected</w:t>
      </w:r>
      <w:proofErr w:type="spellEnd"/>
      <w:r w:rsidR="00651191" w:rsidRPr="00EE6E73">
        <w:rPr>
          <w:i/>
        </w:rPr>
        <w:t xml:space="preserve">, </w:t>
      </w:r>
      <w:proofErr w:type="spellStart"/>
      <w:r w:rsidR="00651191" w:rsidRPr="00EE6E73">
        <w:rPr>
          <w:i/>
        </w:rPr>
        <w:t>sl-DiscTxPoolScheduling</w:t>
      </w:r>
      <w:proofErr w:type="spellEnd"/>
      <w:r w:rsidR="00B66C14" w:rsidRPr="00EE6E73">
        <w:rPr>
          <w:iCs/>
        </w:rPr>
        <w:t>,</w:t>
      </w:r>
      <w:r w:rsidRPr="00EE6E73">
        <w:t xml:space="preserve"> </w:t>
      </w:r>
      <w:proofErr w:type="spellStart"/>
      <w:r w:rsidRPr="00EE6E73">
        <w:rPr>
          <w:i/>
        </w:rPr>
        <w:t>sl-TxPoolExceptional</w:t>
      </w:r>
      <w:proofErr w:type="spellEnd"/>
      <w:r w:rsidRPr="00EE6E73">
        <w:t xml:space="preserve"> </w:t>
      </w:r>
      <w:r w:rsidR="00B66C14" w:rsidRPr="00EE6E73">
        <w:rPr>
          <w:iCs/>
        </w:rPr>
        <w:t>or</w:t>
      </w:r>
      <w:r w:rsidR="00B66C14" w:rsidRPr="00EE6E73">
        <w:rPr>
          <w:i/>
        </w:rPr>
        <w:t xml:space="preserve">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w:t>
      </w:r>
      <w:r w:rsidRPr="00EE6E73">
        <w:t xml:space="preserve">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 xml:space="preserve">use the synchronization configuration parameters 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on frequencie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proofErr w:type="spellStart"/>
      <w:r w:rsidRPr="00EE6E73">
        <w:rPr>
          <w:i/>
          <w:iCs/>
        </w:rPr>
        <w:t>sl-RadioBearerToReleaseList</w:t>
      </w:r>
      <w:proofErr w:type="spellEnd"/>
      <w:r w:rsidRPr="00EE6E73">
        <w:t xml:space="preserve"> </w:t>
      </w:r>
      <w:r w:rsidR="00910AE7" w:rsidRPr="00EE6E73">
        <w:t>or</w:t>
      </w:r>
      <w:r w:rsidR="00910AE7" w:rsidRPr="00EE6E73">
        <w:rPr>
          <w:i/>
          <w:iCs/>
        </w:rPr>
        <w:t xml:space="preserve"> </w:t>
      </w:r>
      <w:proofErr w:type="spellStart"/>
      <w:r w:rsidR="00910AE7" w:rsidRPr="00EE6E73">
        <w:rPr>
          <w:i/>
          <w:iCs/>
        </w:rPr>
        <w:t>sl</w:t>
      </w:r>
      <w:proofErr w:type="spellEnd"/>
      <w:r w:rsidR="00910AE7" w:rsidRPr="00EE6E73">
        <w:rPr>
          <w:i/>
          <w:iCs/>
        </w:rPr>
        <w:t>-RLC-</w:t>
      </w:r>
      <w:proofErr w:type="spellStart"/>
      <w:r w:rsidR="00910AE7" w:rsidRPr="00EE6E73">
        <w:rPr>
          <w:i/>
          <w:iCs/>
        </w:rPr>
        <w:t>BearerToReleaseList</w:t>
      </w:r>
      <w:proofErr w:type="spellEnd"/>
      <w:r w:rsidR="00910AE7" w:rsidRPr="00EE6E73">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E816E17"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release as specified in 5.8.9.1a.1;</w:t>
      </w:r>
    </w:p>
    <w:p w14:paraId="74904B41"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EA3F6AC"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release as specified in 5.8.9.1a.5;</w:t>
      </w:r>
    </w:p>
    <w:p w14:paraId="766960C3" w14:textId="77777777" w:rsidR="00394471" w:rsidRPr="00EE6E73" w:rsidRDefault="00394471" w:rsidP="00394471">
      <w:pPr>
        <w:pStyle w:val="B1"/>
      </w:pPr>
      <w:r w:rsidRPr="00EE6E73">
        <w:t>1&gt;</w:t>
      </w:r>
      <w:r w:rsidRPr="00EE6E73">
        <w:tab/>
        <w:t xml:space="preserve">if </w:t>
      </w:r>
      <w:proofErr w:type="spellStart"/>
      <w:r w:rsidRPr="00EE6E73">
        <w:rPr>
          <w:i/>
          <w:iCs/>
        </w:rPr>
        <w:t>sl-RadioBearerToAddModList</w:t>
      </w:r>
      <w:proofErr w:type="spellEnd"/>
      <w:r w:rsidRPr="00EE6E73">
        <w:t xml:space="preserve"> or </w:t>
      </w:r>
      <w:proofErr w:type="spellStart"/>
      <w:r w:rsidRPr="00EE6E73">
        <w:rPr>
          <w:i/>
        </w:rPr>
        <w:t>sl</w:t>
      </w:r>
      <w:proofErr w:type="spellEnd"/>
      <w:r w:rsidRPr="00EE6E73">
        <w:rPr>
          <w:i/>
        </w:rPr>
        <w:t>-RLC-</w:t>
      </w:r>
      <w:proofErr w:type="spellStart"/>
      <w:r w:rsidRPr="00EE6E73">
        <w:rPr>
          <w:i/>
        </w:rPr>
        <w:t>Bearer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3B21525"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addition/modification as specified in 5.8.9.1a.2;</w:t>
      </w:r>
    </w:p>
    <w:p w14:paraId="09758134"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BEA6D92"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proofErr w:type="spellStart"/>
      <w:r w:rsidRPr="00EE6E73">
        <w:rPr>
          <w:i/>
          <w:iCs/>
        </w:rPr>
        <w:t>sl-Schedul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11B310" w14:textId="3CC86E4B" w:rsidR="00394471" w:rsidRPr="00EE6E73" w:rsidRDefault="00394471" w:rsidP="00394471">
      <w:pPr>
        <w:pStyle w:val="B2"/>
      </w:pPr>
      <w:r w:rsidRPr="00EE6E73">
        <w:t>2&gt;</w:t>
      </w:r>
      <w:r w:rsidRPr="00EE6E73">
        <w:tab/>
        <w:t xml:space="preserve">configure the MAC entity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ScheduledConfig</w:t>
      </w:r>
      <w:proofErr w:type="spellEnd"/>
      <w:r w:rsidRPr="00EE6E73">
        <w:t>;</w:t>
      </w:r>
    </w:p>
    <w:p w14:paraId="370F702A" w14:textId="77777777" w:rsidR="00394471" w:rsidRPr="00EE6E73" w:rsidRDefault="00394471" w:rsidP="00394471">
      <w:pPr>
        <w:pStyle w:val="B1"/>
      </w:pPr>
      <w:r w:rsidRPr="00EE6E73">
        <w:t>1&gt;</w:t>
      </w:r>
      <w:r w:rsidRPr="00EE6E73">
        <w:tab/>
        <w:t xml:space="preserve">if </w:t>
      </w:r>
      <w:proofErr w:type="spellStart"/>
      <w:r w:rsidRPr="00EE6E73">
        <w:rPr>
          <w:i/>
          <w:iCs/>
        </w:rPr>
        <w:t>sl</w:t>
      </w:r>
      <w:proofErr w:type="spellEnd"/>
      <w:r w:rsidRPr="00EE6E73">
        <w:rPr>
          <w:i/>
          <w:iCs/>
        </w:rPr>
        <w:t>-UE-</w:t>
      </w:r>
      <w:proofErr w:type="spellStart"/>
      <w:r w:rsidRPr="00EE6E73">
        <w:rPr>
          <w:i/>
          <w:iCs/>
        </w:rPr>
        <w:t>Select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64EBEC4" w14:textId="6490FD32" w:rsidR="00394471" w:rsidRPr="00EE6E73" w:rsidRDefault="00394471" w:rsidP="00394471">
      <w:pPr>
        <w:pStyle w:val="B2"/>
      </w:pPr>
      <w:r w:rsidRPr="00EE6E73">
        <w:t>2&gt;</w:t>
      </w:r>
      <w:r w:rsidRPr="00EE6E73">
        <w:tab/>
        <w:t xml:space="preserve">configure the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75F9584A"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Release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rPr>
        <w:t>sl-MeasConfigInfoToReleaseList</w:t>
      </w:r>
      <w:proofErr w:type="spellEnd"/>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w:t>
      </w:r>
      <w:proofErr w:type="spellStart"/>
      <w:r w:rsidRPr="00EE6E73">
        <w:rPr>
          <w:i/>
          <w:lang w:eastAsia="x-none"/>
        </w:rPr>
        <w:t>DestinationIndex</w:t>
      </w:r>
      <w:proofErr w:type="spellEnd"/>
      <w:r w:rsidRPr="00EE6E73">
        <w:rPr>
          <w:lang w:eastAsia="x-none"/>
        </w:rPr>
        <w:t xml:space="preserve"> </w:t>
      </w:r>
      <w:r w:rsidRPr="00EE6E73">
        <w:rPr>
          <w:rFonts w:eastAsiaTheme="minorEastAsia"/>
        </w:rPr>
        <w:t xml:space="preserve">from 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2ED58318"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AddMod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01300CA"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part of the current stored NR </w:t>
      </w:r>
      <w:proofErr w:type="spellStart"/>
      <w:r w:rsidRPr="00EE6E73">
        <w:t>sidelink</w:t>
      </w:r>
      <w:proofErr w:type="spellEnd"/>
      <w:r w:rsidRPr="00EE6E73">
        <w:t xml:space="preserve">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proofErr w:type="spellStart"/>
      <w:r w:rsidRPr="00EE6E73">
        <w:rPr>
          <w:rFonts w:eastAsia="Yu Mincho"/>
          <w:i/>
        </w:rPr>
        <w:t>sl-DestinationIndex</w:t>
      </w:r>
      <w:proofErr w:type="spellEnd"/>
      <w:r w:rsidRPr="00EE6E73">
        <w:rPr>
          <w:rFonts w:eastAsia="Yu Mincho"/>
        </w:rPr>
        <w:t xml:space="preserve"> from </w:t>
      </w:r>
      <w:r w:rsidRPr="00EE6E73">
        <w:rPr>
          <w:rFonts w:eastAsiaTheme="minorEastAsia"/>
        </w:rPr>
        <w:t xml:space="preserve">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49583BF1"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not part of the current stored NR </w:t>
      </w:r>
      <w:proofErr w:type="spellStart"/>
      <w:r w:rsidRPr="00EE6E73">
        <w:t>sidelink</w:t>
      </w:r>
      <w:proofErr w:type="spellEnd"/>
      <w:r w:rsidRPr="00EE6E73">
        <w:t xml:space="preserve"> measurement configuration:</w:t>
      </w:r>
    </w:p>
    <w:p w14:paraId="59007BAB"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measurement configuration.</w:t>
      </w:r>
    </w:p>
    <w:p w14:paraId="217B4B8E" w14:textId="64F3CA51" w:rsidR="00C04802" w:rsidRPr="00EE6E73" w:rsidRDefault="00C04802" w:rsidP="00C04802">
      <w:pPr>
        <w:pStyle w:val="NO"/>
      </w:pPr>
      <w:bookmarkStart w:id="1342" w:name="_Toc60776800"/>
      <w:r w:rsidRPr="00EE6E73">
        <w:t>NOTE</w:t>
      </w:r>
      <w:r w:rsidR="00D25159" w:rsidRPr="00EE6E73">
        <w:t xml:space="preserve"> 1</w:t>
      </w:r>
      <w:r w:rsidRPr="00EE6E73">
        <w:t>:</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measurement configuration after the UE updates the destination list and reports to the </w:t>
      </w:r>
      <w:proofErr w:type="spellStart"/>
      <w:r w:rsidRPr="00EE6E73">
        <w:t>gNB</w:t>
      </w:r>
      <w:proofErr w:type="spellEnd"/>
      <w:r w:rsidRPr="00EE6E73">
        <w:t>.</w:t>
      </w:r>
    </w:p>
    <w:p w14:paraId="1A597C0D" w14:textId="77777777" w:rsidR="00C2012F" w:rsidRPr="00EE6E73" w:rsidRDefault="00C2012F" w:rsidP="00C2012F">
      <w:pPr>
        <w:pStyle w:val="B1"/>
      </w:pPr>
      <w:r w:rsidRPr="00EE6E73">
        <w:t>1&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GC</w:t>
      </w:r>
      <w:proofErr w:type="spellEnd"/>
      <w:r w:rsidRPr="00EE6E73">
        <w:rPr>
          <w:i/>
          <w:iCs/>
        </w:rPr>
        <w:t>-BC</w:t>
      </w:r>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5F8C0A8" w14:textId="77777777" w:rsidR="00C2012F" w:rsidRPr="00EE6E73" w:rsidRDefault="00C2012F" w:rsidP="00C2012F">
      <w:pPr>
        <w:pStyle w:val="B2"/>
      </w:pPr>
      <w:r w:rsidRPr="00EE6E73">
        <w:t>2&gt;</w:t>
      </w:r>
      <w:r w:rsidRPr="00EE6E73">
        <w:tab/>
        <w:t xml:space="preserve">store the NR </w:t>
      </w:r>
      <w:proofErr w:type="spellStart"/>
      <w:r w:rsidRPr="00EE6E73">
        <w:t>sidelink</w:t>
      </w:r>
      <w:proofErr w:type="spellEnd"/>
      <w:r w:rsidRPr="00EE6E73">
        <w:t xml:space="preserve"> DRX configuration and configure lower layers to perform </w:t>
      </w:r>
      <w:proofErr w:type="spellStart"/>
      <w:r w:rsidRPr="00EE6E73">
        <w:t>sidelink</w:t>
      </w:r>
      <w:proofErr w:type="spellEnd"/>
      <w:r w:rsidRPr="00EE6E73">
        <w:t xml:space="preserve">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Release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ReleaseList</w:t>
      </w:r>
      <w:proofErr w:type="spellEnd"/>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w:t>
      </w:r>
      <w:proofErr w:type="spellStart"/>
      <w:r w:rsidRPr="00EE6E73">
        <w:rPr>
          <w:i/>
        </w:rPr>
        <w:t>DestinationIndex</w:t>
      </w:r>
      <w:proofErr w:type="spellEnd"/>
      <w:r w:rsidRPr="00EE6E73">
        <w:t xml:space="preserve"> from the stored NR </w:t>
      </w:r>
      <w:proofErr w:type="spellStart"/>
      <w:r w:rsidRPr="00EE6E73">
        <w:t>sidelink</w:t>
      </w:r>
      <w:proofErr w:type="spellEnd"/>
      <w:r w:rsidRPr="00EE6E73">
        <w:t xml:space="preserve"> DRX configuration information;</w:t>
      </w:r>
    </w:p>
    <w:p w14:paraId="41C99368"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AddMod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6D28D26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t xml:space="preserve"> that is part of the current stored NR </w:t>
      </w:r>
      <w:proofErr w:type="spellStart"/>
      <w:r w:rsidRPr="00EE6E73">
        <w:t>sidelink</w:t>
      </w:r>
      <w:proofErr w:type="spellEnd"/>
      <w:r w:rsidRPr="00EE6E73">
        <w:t xml:space="preserve">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proofErr w:type="spellStart"/>
      <w:r w:rsidRPr="00EE6E73">
        <w:rPr>
          <w:rFonts w:eastAsia="Yu Mincho"/>
          <w:i/>
        </w:rPr>
        <w:t>sl-DestinationIndex</w:t>
      </w:r>
      <w:proofErr w:type="spellEnd"/>
      <w:r w:rsidRPr="00EE6E73">
        <w:rPr>
          <w:rFonts w:eastAsia="Yu Mincho"/>
        </w:rPr>
        <w:t xml:space="preserve"> from </w:t>
      </w:r>
      <w:r w:rsidRPr="00EE6E73">
        <w:t xml:space="preserve">the stored NR </w:t>
      </w:r>
      <w:proofErr w:type="spellStart"/>
      <w:r w:rsidRPr="00EE6E73">
        <w:t>sidelink</w:t>
      </w:r>
      <w:proofErr w:type="spellEnd"/>
      <w:r w:rsidRPr="00EE6E73">
        <w:t xml:space="preserve"> DRX configuration information;</w:t>
      </w:r>
    </w:p>
    <w:p w14:paraId="4D9248F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rPr>
          <w:i/>
          <w:iCs/>
        </w:rPr>
        <w:t xml:space="preserve"> </w:t>
      </w:r>
      <w:r w:rsidRPr="00EE6E73">
        <w:t xml:space="preserve">that is not part of the current stored NR </w:t>
      </w:r>
      <w:proofErr w:type="spellStart"/>
      <w:r w:rsidRPr="00EE6E73">
        <w:t>sidelink</w:t>
      </w:r>
      <w:proofErr w:type="spellEnd"/>
      <w:r w:rsidRPr="00EE6E73">
        <w:t xml:space="preserve"> DRX configuration:</w:t>
      </w:r>
    </w:p>
    <w:p w14:paraId="0006D919" w14:textId="77777777" w:rsidR="00E8277B" w:rsidRPr="00EE6E73" w:rsidRDefault="00E8277B" w:rsidP="00E8277B">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DRX configuration.</w:t>
      </w:r>
    </w:p>
    <w:p w14:paraId="5F4902FB" w14:textId="550A503A" w:rsidR="00D25159" w:rsidRPr="00EE6E73" w:rsidRDefault="00D25159" w:rsidP="00D25159">
      <w:pPr>
        <w:pStyle w:val="NO"/>
      </w:pPr>
      <w:r w:rsidRPr="00EE6E73">
        <w:t>NOTE 2:</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DRX configuration after the UE updates the destination list and reports to the </w:t>
      </w:r>
      <w:proofErr w:type="spellStart"/>
      <w:r w:rsidRPr="00EE6E73">
        <w:t>gNB</w:t>
      </w:r>
      <w:proofErr w:type="spellEnd"/>
      <w:r w:rsidRPr="00EE6E73">
        <w:t>.</w:t>
      </w:r>
    </w:p>
    <w:p w14:paraId="27BCC08A" w14:textId="77777777" w:rsidR="00651191" w:rsidRPr="00EE6E73" w:rsidRDefault="00651191" w:rsidP="00651191">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Channel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proofErr w:type="spellStart"/>
      <w:r w:rsidRPr="00EE6E73">
        <w:rPr>
          <w:i/>
        </w:rPr>
        <w:t>sl</w:t>
      </w:r>
      <w:proofErr w:type="spellEnd"/>
      <w:r w:rsidRPr="00EE6E73">
        <w:rPr>
          <w:i/>
        </w:rPr>
        <w:t>-RLC-</w:t>
      </w:r>
      <w:proofErr w:type="spellStart"/>
      <w:r w:rsidRPr="00EE6E73">
        <w:rPr>
          <w:i/>
          <w:iCs/>
        </w:rPr>
        <w:t>Channel</w:t>
      </w:r>
      <w:r w:rsidRPr="00EE6E73">
        <w:rPr>
          <w:i/>
        </w:rPr>
        <w:t>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00906CD1" w:rsidRPr="00EE6E73">
        <w:t xml:space="preserve"> or </w:t>
      </w:r>
      <w:proofErr w:type="spellStart"/>
      <w:r w:rsidR="00906CD1" w:rsidRPr="00EE6E73">
        <w:rPr>
          <w:i/>
          <w:iCs/>
        </w:rPr>
        <w:t>RRCSetup</w:t>
      </w:r>
      <w:proofErr w:type="spellEnd"/>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1343" w:name="_Toc193445527"/>
      <w:bookmarkStart w:id="1344" w:name="_Toc193451332"/>
      <w:bookmarkStart w:id="1345" w:name="_Toc193462597"/>
      <w:bookmarkStart w:id="1346"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1343"/>
      <w:bookmarkEnd w:id="1344"/>
      <w:bookmarkEnd w:id="1345"/>
      <w:bookmarkEnd w:id="1346"/>
    </w:p>
    <w:p w14:paraId="5B1CA439" w14:textId="45A922B2" w:rsidR="00651191" w:rsidRPr="00EE6E73" w:rsidRDefault="001F4B54" w:rsidP="00651191">
      <w:pPr>
        <w:pStyle w:val="Heading5"/>
        <w:rPr>
          <w:rFonts w:eastAsia="MS Mincho"/>
        </w:rPr>
      </w:pPr>
      <w:bookmarkStart w:id="1347" w:name="_Toc193445528"/>
      <w:bookmarkStart w:id="1348" w:name="_Toc193451333"/>
      <w:bookmarkStart w:id="1349" w:name="_Toc193462598"/>
      <w:bookmarkStart w:id="1350" w:name="_Toc201294885"/>
      <w:r w:rsidRPr="00EE6E73">
        <w:rPr>
          <w:rFonts w:eastAsia="MS Mincho"/>
        </w:rPr>
        <w:t>5.3.5.15</w:t>
      </w:r>
      <w:r w:rsidR="00651191" w:rsidRPr="00EE6E73">
        <w:rPr>
          <w:rFonts w:eastAsia="MS Mincho"/>
        </w:rPr>
        <w:t>.1</w:t>
      </w:r>
      <w:r w:rsidR="00651191" w:rsidRPr="00EE6E73">
        <w:rPr>
          <w:rFonts w:eastAsia="MS Mincho"/>
        </w:rPr>
        <w:tab/>
        <w:t>General</w:t>
      </w:r>
      <w:bookmarkEnd w:id="1347"/>
      <w:bookmarkEnd w:id="1348"/>
      <w:bookmarkEnd w:id="1349"/>
      <w:bookmarkEnd w:id="1350"/>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ReleaseList</w:t>
      </w:r>
      <w:proofErr w:type="spellEnd"/>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AddModList</w:t>
      </w:r>
      <w:proofErr w:type="spellEnd"/>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1351" w:name="_Toc193445529"/>
      <w:bookmarkStart w:id="1352" w:name="_Toc193451334"/>
      <w:bookmarkStart w:id="1353" w:name="_Toc193462599"/>
      <w:bookmarkStart w:id="1354"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1351"/>
      <w:bookmarkEnd w:id="1352"/>
      <w:bookmarkEnd w:id="1353"/>
      <w:bookmarkEnd w:id="1354"/>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proofErr w:type="spellStart"/>
      <w:r w:rsidRPr="00EE6E73">
        <w:rPr>
          <w:i/>
        </w:rPr>
        <w:t>sl-RemoteUE-ToReleaseList</w:t>
      </w:r>
      <w:proofErr w:type="spellEnd"/>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w:t>
      </w:r>
      <w:proofErr w:type="spellStart"/>
      <w:r w:rsidR="006B56EB" w:rsidRPr="00EE6E73">
        <w:rPr>
          <w:i/>
        </w:rPr>
        <w:t>DestinationIdentity</w:t>
      </w:r>
      <w:proofErr w:type="spellEnd"/>
      <w:r w:rsidRPr="00EE6E73" w:rsidDel="00260096">
        <w:rPr>
          <w:i/>
        </w:rPr>
        <w:t xml:space="preserve"> </w:t>
      </w:r>
      <w:r w:rsidRPr="00EE6E73">
        <w:t xml:space="preserve">value included in the </w:t>
      </w:r>
      <w:proofErr w:type="spellStart"/>
      <w:r w:rsidRPr="00EE6E73">
        <w:rPr>
          <w:i/>
        </w:rPr>
        <w:t>sl-RemoteUE-ToReleaseList</w:t>
      </w:r>
      <w:proofErr w:type="spellEnd"/>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w:t>
      </w:r>
      <w:proofErr w:type="spellStart"/>
      <w:r w:rsidR="006B56EB" w:rsidRPr="00EE6E73">
        <w:rPr>
          <w:i/>
        </w:rPr>
        <w:t>DestinationIdentity</w:t>
      </w:r>
      <w:proofErr w:type="spellEnd"/>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w:t>
      </w:r>
      <w:proofErr w:type="spellStart"/>
      <w:r w:rsidRPr="00EE6E73">
        <w:rPr>
          <w:i/>
          <w:iCs/>
        </w:rPr>
        <w:t>DestinationIdentity</w:t>
      </w:r>
      <w:proofErr w:type="spellEnd"/>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w:t>
      </w:r>
      <w:proofErr w:type="spellStart"/>
      <w:r w:rsidR="006A02D8" w:rsidRPr="00EE6E73">
        <w:rPr>
          <w:i/>
          <w:iCs/>
        </w:rPr>
        <w:t>DestinationIdentity</w:t>
      </w:r>
      <w:proofErr w:type="spellEnd"/>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1355" w:name="_Toc193445530"/>
      <w:bookmarkStart w:id="1356" w:name="_Toc193451335"/>
      <w:bookmarkStart w:id="1357" w:name="_Toc193462600"/>
      <w:bookmarkStart w:id="1358"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1355"/>
      <w:bookmarkEnd w:id="1356"/>
      <w:bookmarkEnd w:id="1357"/>
      <w:bookmarkEnd w:id="1358"/>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proofErr w:type="spellStart"/>
      <w:r w:rsidRPr="00EE6E73">
        <w:rPr>
          <w:i/>
        </w:rPr>
        <w:t>sl-RemoteUE-ToAddModList</w:t>
      </w:r>
      <w:proofErr w:type="spellEnd"/>
      <w:r w:rsidRPr="00EE6E73">
        <w:rPr>
          <w:i/>
        </w:rPr>
        <w:t xml:space="preserve"> </w:t>
      </w:r>
      <w:r w:rsidRPr="00EE6E73">
        <w:t>that is not part of the current UE configuration (L2 U2N Remote UE Addition):</w:t>
      </w:r>
    </w:p>
    <w:p w14:paraId="3C4C035A" w14:textId="563FDC90" w:rsidR="00651191" w:rsidRPr="00EE6E73" w:rsidRDefault="00651191" w:rsidP="00651191">
      <w:pPr>
        <w:pStyle w:val="B2"/>
      </w:pPr>
      <w:r w:rsidRPr="00EE6E73">
        <w:t>2&gt;</w:t>
      </w:r>
      <w:r w:rsidRPr="00EE6E73">
        <w:tab/>
        <w:t xml:space="preserve">configure the parameters to SRAP entity in accordance with the </w:t>
      </w:r>
      <w:proofErr w:type="spellStart"/>
      <w:r w:rsidRPr="00EE6E73">
        <w:rPr>
          <w:i/>
        </w:rPr>
        <w:t>sl</w:t>
      </w:r>
      <w:proofErr w:type="spellEnd"/>
      <w:r w:rsidRPr="00EE6E73">
        <w:rPr>
          <w:i/>
        </w:rPr>
        <w:t>-SRAP-</w:t>
      </w:r>
      <w:proofErr w:type="spellStart"/>
      <w:r w:rsidRPr="00EE6E73">
        <w:rPr>
          <w:i/>
        </w:rPr>
        <w:t>ConfigRelay</w:t>
      </w:r>
      <w:proofErr w:type="spellEnd"/>
      <w:ins w:id="1359" w:author="CR#5429r3" w:date="2025-09-23T11:13:00Z" w16du:dateUtc="2025-09-23T09:13:00Z">
        <w:r w:rsidR="00147E6B" w:rsidRPr="00147E6B">
          <w:rPr>
            <w:i/>
          </w:rPr>
          <w:t xml:space="preserve"> </w:t>
        </w:r>
        <w:r w:rsidR="00147E6B" w:rsidRPr="00147E6B">
          <w:rPr>
            <w:iCs/>
            <w:rPrChange w:id="1360" w:author="CR#5429r3" w:date="2025-09-23T11:14:00Z" w16du:dateUtc="2025-09-23T09:14:00Z">
              <w:rPr>
                <w:i/>
              </w:rPr>
            </w:rPrChange>
          </w:rPr>
          <w:t xml:space="preserve">and </w:t>
        </w:r>
        <w:proofErr w:type="spellStart"/>
        <w:r w:rsidR="00147E6B" w:rsidRPr="00147E6B">
          <w:rPr>
            <w:i/>
          </w:rPr>
          <w:t>sl</w:t>
        </w:r>
        <w:proofErr w:type="spellEnd"/>
        <w:r w:rsidR="00147E6B" w:rsidRPr="00147E6B">
          <w:rPr>
            <w:i/>
          </w:rPr>
          <w:t>-SRAP-</w:t>
        </w:r>
        <w:proofErr w:type="spellStart"/>
        <w:r w:rsidR="00147E6B" w:rsidRPr="00147E6B">
          <w:rPr>
            <w:i/>
          </w:rPr>
          <w:t>ConfigRelayToAddModList</w:t>
        </w:r>
        <w:proofErr w:type="spellEnd"/>
        <w:r w:rsidR="00147E6B" w:rsidRPr="00147E6B">
          <w:rPr>
            <w:iCs/>
            <w:rPrChange w:id="1361" w:author="CR#5429r3" w:date="2025-09-23T11:14:00Z" w16du:dateUtc="2025-09-23T09:14:00Z">
              <w:rPr>
                <w:i/>
              </w:rPr>
            </w:rPrChange>
          </w:rPr>
          <w:t xml:space="preserve"> if applicable</w:t>
        </w:r>
      </w:ins>
      <w:r w:rsidRPr="00147E6B">
        <w:rPr>
          <w:iCs/>
        </w:rPr>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proofErr w:type="spellStart"/>
      <w:r w:rsidRPr="00EE6E73">
        <w:rPr>
          <w:rFonts w:eastAsia="DengXian"/>
          <w:i/>
        </w:rPr>
        <w:t>sl-MappingToAddModList</w:t>
      </w:r>
      <w:proofErr w:type="spellEnd"/>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proofErr w:type="spellStart"/>
      <w:r w:rsidRPr="00EE6E73">
        <w:rPr>
          <w:i/>
        </w:rPr>
        <w:t>sl-RemoteUE-ToAddModList</w:t>
      </w:r>
      <w:proofErr w:type="spellEnd"/>
      <w:r w:rsidRPr="00EE6E73">
        <w:rPr>
          <w:i/>
        </w:rPr>
        <w:t xml:space="preserve"> </w:t>
      </w:r>
      <w:r w:rsidRPr="00EE6E73">
        <w:t>that is part of the current UE configuration (L2 U2N Remote UE modification):</w:t>
      </w:r>
    </w:p>
    <w:p w14:paraId="4BBC30E6" w14:textId="39B5CD54" w:rsidR="003A0410" w:rsidRPr="00EE6E73" w:rsidRDefault="00651191" w:rsidP="003A0410">
      <w:pPr>
        <w:pStyle w:val="B2"/>
      </w:pPr>
      <w:r w:rsidRPr="00EE6E73">
        <w:t>2&gt;</w:t>
      </w:r>
      <w:r w:rsidRPr="00EE6E73">
        <w:tab/>
        <w:t>modify the configuration in accordance with the</w:t>
      </w:r>
      <w:r w:rsidRPr="00EE6E73">
        <w:rPr>
          <w:i/>
        </w:rPr>
        <w:t xml:space="preserve"> </w:t>
      </w:r>
      <w:proofErr w:type="spellStart"/>
      <w:r w:rsidRPr="00EE6E73">
        <w:rPr>
          <w:i/>
        </w:rPr>
        <w:t>sl</w:t>
      </w:r>
      <w:proofErr w:type="spellEnd"/>
      <w:r w:rsidRPr="00EE6E73">
        <w:rPr>
          <w:i/>
        </w:rPr>
        <w:t>-SRAP-</w:t>
      </w:r>
      <w:proofErr w:type="spellStart"/>
      <w:r w:rsidRPr="00EE6E73">
        <w:rPr>
          <w:i/>
        </w:rPr>
        <w:t>ConfigRelay</w:t>
      </w:r>
      <w:proofErr w:type="spellEnd"/>
      <w:ins w:id="1362" w:author="CR#5429r3" w:date="2025-09-23T11:14:00Z" w16du:dateUtc="2025-09-23T09:14:00Z">
        <w:r w:rsidR="00147E6B" w:rsidRPr="00147E6B">
          <w:rPr>
            <w:i/>
          </w:rPr>
          <w:t xml:space="preserve"> </w:t>
        </w:r>
        <w:r w:rsidR="00147E6B" w:rsidRPr="00147E6B">
          <w:rPr>
            <w:iCs/>
            <w:rPrChange w:id="1363" w:author="CR#5429r3" w:date="2025-09-23T11:14:00Z" w16du:dateUtc="2025-09-23T09:14:00Z">
              <w:rPr>
                <w:i/>
              </w:rPr>
            </w:rPrChange>
          </w:rPr>
          <w:t xml:space="preserve">and </w:t>
        </w:r>
        <w:proofErr w:type="spellStart"/>
        <w:r w:rsidR="00147E6B" w:rsidRPr="00147E6B">
          <w:rPr>
            <w:i/>
          </w:rPr>
          <w:t>sl</w:t>
        </w:r>
        <w:proofErr w:type="spellEnd"/>
        <w:r w:rsidR="00147E6B" w:rsidRPr="00147E6B">
          <w:rPr>
            <w:i/>
          </w:rPr>
          <w:t>-SRAP-</w:t>
        </w:r>
        <w:proofErr w:type="spellStart"/>
        <w:r w:rsidR="00147E6B" w:rsidRPr="00147E6B">
          <w:rPr>
            <w:i/>
          </w:rPr>
          <w:t>ConfigRelayToAddModList</w:t>
        </w:r>
        <w:proofErr w:type="spellEnd"/>
        <w:r w:rsidR="00147E6B" w:rsidRPr="00147E6B">
          <w:rPr>
            <w:i/>
          </w:rPr>
          <w:t xml:space="preserve">/ </w:t>
        </w:r>
        <w:proofErr w:type="spellStart"/>
        <w:r w:rsidR="00147E6B" w:rsidRPr="00147E6B">
          <w:rPr>
            <w:i/>
          </w:rPr>
          <w:t>sl</w:t>
        </w:r>
        <w:proofErr w:type="spellEnd"/>
        <w:r w:rsidR="00147E6B" w:rsidRPr="00147E6B">
          <w:rPr>
            <w:i/>
          </w:rPr>
          <w:t>-SRAP-</w:t>
        </w:r>
        <w:proofErr w:type="spellStart"/>
        <w:r w:rsidR="00147E6B" w:rsidRPr="00147E6B">
          <w:rPr>
            <w:i/>
          </w:rPr>
          <w:t>ConfigRelayToReleaseList</w:t>
        </w:r>
        <w:proofErr w:type="spellEnd"/>
        <w:r w:rsidR="00147E6B" w:rsidRPr="00147E6B">
          <w:rPr>
            <w:iCs/>
            <w:rPrChange w:id="1364" w:author="CR#5429r3" w:date="2025-09-23T11:14:00Z" w16du:dateUtc="2025-09-23T09:14:00Z">
              <w:rPr>
                <w:i/>
              </w:rPr>
            </w:rPrChange>
          </w:rPr>
          <w:t xml:space="preserve"> if applicable</w:t>
        </w:r>
      </w:ins>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 accordance with one entry of the </w:t>
      </w:r>
      <w:proofErr w:type="spellStart"/>
      <w:r w:rsidRPr="00EE6E73">
        <w:rPr>
          <w:i/>
        </w:rPr>
        <w:t>sl-SourceRemoteUE-ToAddModList</w:t>
      </w:r>
      <w:proofErr w:type="spellEnd"/>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ReleaseList</w:t>
      </w:r>
      <w:proofErr w:type="spellEnd"/>
      <w:r w:rsidRPr="00EE6E73">
        <w:rPr>
          <w:i/>
        </w:rPr>
        <w:t xml:space="preserve">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1365" w:name="_Toc193445531"/>
      <w:bookmarkStart w:id="1366" w:name="_Toc193451336"/>
      <w:bookmarkStart w:id="1367" w:name="_Toc193462601"/>
      <w:bookmarkStart w:id="136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1365"/>
      <w:bookmarkEnd w:id="1366"/>
      <w:bookmarkEnd w:id="1367"/>
      <w:bookmarkEnd w:id="136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proofErr w:type="spellStart"/>
      <w:r w:rsidR="000974B4" w:rsidRPr="00EE6E73">
        <w:rPr>
          <w:i/>
        </w:rPr>
        <w:t>RRCSetup</w:t>
      </w:r>
      <w:proofErr w:type="spellEnd"/>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651191" w:rsidRPr="00EE6E73">
        <w:rPr>
          <w:i/>
          <w:iCs/>
        </w:rPr>
        <w:t>sl</w:t>
      </w:r>
      <w:proofErr w:type="spellEnd"/>
      <w:r w:rsidR="00651191" w:rsidRPr="00EE6E73">
        <w:rPr>
          <w:i/>
          <w:iCs/>
        </w:rPr>
        <w:t>-SRAP-</w:t>
      </w:r>
      <w:proofErr w:type="spellStart"/>
      <w:r w:rsidR="00651191" w:rsidRPr="00EE6E73">
        <w:rPr>
          <w:i/>
          <w:iCs/>
        </w:rPr>
        <w:t>ConfigRemote</w:t>
      </w:r>
      <w:proofErr w:type="spellEnd"/>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proofErr w:type="spellStart"/>
      <w:r w:rsidR="00651191" w:rsidRPr="00EE6E73">
        <w:rPr>
          <w:i/>
        </w:rPr>
        <w:t>sl</w:t>
      </w:r>
      <w:proofErr w:type="spellEnd"/>
      <w:r w:rsidR="00651191" w:rsidRPr="00EE6E73">
        <w:rPr>
          <w:i/>
        </w:rPr>
        <w:t>-SRAP-</w:t>
      </w:r>
      <w:proofErr w:type="spellStart"/>
      <w:r w:rsidR="00651191" w:rsidRPr="00EE6E73">
        <w:rPr>
          <w:i/>
        </w:rPr>
        <w:t>ConfigRemote</w:t>
      </w:r>
      <w:proofErr w:type="spellEnd"/>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proofErr w:type="spellStart"/>
      <w:r w:rsidRPr="00EE6E73">
        <w:rPr>
          <w:i/>
        </w:rPr>
        <w:t>sl-MappingToAddModList</w:t>
      </w:r>
      <w:proofErr w:type="spellEnd"/>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proofErr w:type="spellStart"/>
      <w:r w:rsidRPr="00EE6E73">
        <w:rPr>
          <w:i/>
        </w:rPr>
        <w:t>sl-MappingToAddModList</w:t>
      </w:r>
      <w:proofErr w:type="spellEnd"/>
      <w:r w:rsidRPr="00EE6E73">
        <w:t xml:space="preserve">, or SRB1 is included in </w:t>
      </w:r>
      <w:proofErr w:type="spellStart"/>
      <w:r w:rsidRPr="00EE6E73">
        <w:rPr>
          <w:i/>
        </w:rPr>
        <w:t>sl-MappingToAddModList</w:t>
      </w:r>
      <w:proofErr w:type="spellEnd"/>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F74A97" w:rsidRPr="00EE6E73">
        <w:rPr>
          <w:i/>
          <w:iCs/>
        </w:rPr>
        <w:t>sl-UEIdentityRemote</w:t>
      </w:r>
      <w:proofErr w:type="spellEnd"/>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proofErr w:type="spellStart"/>
      <w:r w:rsidR="00651191" w:rsidRPr="00EE6E73">
        <w:rPr>
          <w:i/>
        </w:rPr>
        <w:t>sl-UEIdentityRemote</w:t>
      </w:r>
      <w:proofErr w:type="spellEnd"/>
      <w:r w:rsidR="00651191" w:rsidRPr="00EE6E73">
        <w:t xml:space="preserve"> as the C-RNTI in the </w:t>
      </w:r>
      <w:proofErr w:type="spellStart"/>
      <w:r w:rsidR="00651191" w:rsidRPr="00EE6E73">
        <w:t>PCell</w:t>
      </w:r>
      <w:proofErr w:type="spellEnd"/>
      <w:r w:rsidR="00651191" w:rsidRPr="00EE6E73">
        <w:t>.</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1369" w:name="_Toc193445532"/>
      <w:bookmarkStart w:id="1370" w:name="_Toc193451337"/>
      <w:bookmarkStart w:id="1371" w:name="_Toc193462602"/>
      <w:bookmarkStart w:id="137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1369"/>
      <w:bookmarkEnd w:id="1370"/>
      <w:bookmarkEnd w:id="1371"/>
      <w:bookmarkEnd w:id="137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for each SL-</w:t>
      </w:r>
      <w:proofErr w:type="spellStart"/>
      <w:r w:rsidRPr="00EE6E73">
        <w:t>DestinationIdentity</w:t>
      </w:r>
      <w:proofErr w:type="spellEnd"/>
      <w:r w:rsidRPr="00EE6E73">
        <w:t xml:space="preserve">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1373" w:name="_Toc193445533"/>
      <w:bookmarkStart w:id="1374" w:name="_Toc193451338"/>
      <w:bookmarkStart w:id="1375" w:name="_Toc193462603"/>
      <w:bookmarkStart w:id="1376" w:name="_Toc201294890"/>
      <w:r w:rsidRPr="00EE6E73">
        <w:t>5.3.5.16.2</w:t>
      </w:r>
      <w:r w:rsidRPr="00EE6E73">
        <w:tab/>
        <w:t>L2 U2U Relay UE Addition/Modification</w:t>
      </w:r>
      <w:bookmarkEnd w:id="1373"/>
      <w:bookmarkEnd w:id="1374"/>
      <w:bookmarkEnd w:id="1375"/>
      <w:bookmarkEnd w:id="137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 accordance with one entry of the </w:t>
      </w:r>
      <w:r w:rsidRPr="00EE6E73">
        <w:rPr>
          <w:i/>
        </w:rPr>
        <w:t>SL-</w:t>
      </w:r>
      <w:proofErr w:type="spellStart"/>
      <w:r w:rsidRPr="00EE6E73">
        <w:rPr>
          <w:i/>
        </w:rPr>
        <w:t>PeerRemoteUE</w:t>
      </w:r>
      <w:proofErr w:type="spellEnd"/>
      <w:r w:rsidRPr="00EE6E73">
        <w:rPr>
          <w:i/>
        </w:rPr>
        <w:t>-</w:t>
      </w:r>
      <w:proofErr w:type="spellStart"/>
      <w:r w:rsidRPr="00EE6E73">
        <w:rPr>
          <w:i/>
        </w:rPr>
        <w:t>ToAddModList</w:t>
      </w:r>
      <w:proofErr w:type="spellEnd"/>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SL-</w:t>
      </w:r>
      <w:proofErr w:type="spellStart"/>
      <w:r w:rsidR="00D831FB" w:rsidRPr="00EE6E73">
        <w:rPr>
          <w:i/>
        </w:rPr>
        <w:t>DestinationIdentity</w:t>
      </w:r>
      <w:proofErr w:type="spellEnd"/>
      <w:r w:rsidR="00D831FB" w:rsidRPr="00EE6E73">
        <w:rPr>
          <w:i/>
        </w:rPr>
        <w:t xml:space="preserve"> </w:t>
      </w:r>
      <w:r w:rsidR="00D831FB" w:rsidRPr="00EE6E73">
        <w:t>value</w:t>
      </w:r>
      <w:r w:rsidRPr="00EE6E73">
        <w:rPr>
          <w:i/>
        </w:rPr>
        <w:t xml:space="preserve"> </w:t>
      </w:r>
      <w:r w:rsidRPr="00EE6E73">
        <w:t xml:space="preserve">included in the </w:t>
      </w:r>
      <w:proofErr w:type="spellStart"/>
      <w:r w:rsidRPr="00EE6E73">
        <w:rPr>
          <w:i/>
        </w:rPr>
        <w:t>sl-</w:t>
      </w:r>
      <w:r w:rsidR="00D831FB" w:rsidRPr="00EE6E73">
        <w:rPr>
          <w:i/>
        </w:rPr>
        <w:t>TargetRemoteUE</w:t>
      </w:r>
      <w:r w:rsidRPr="00EE6E73">
        <w:rPr>
          <w:i/>
        </w:rPr>
        <w:t>-ToReleaseList</w:t>
      </w:r>
      <w:proofErr w:type="spellEnd"/>
      <w:r w:rsidRPr="00EE6E73">
        <w:rPr>
          <w:i/>
        </w:rPr>
        <w:t xml:space="preserve">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1377" w:name="_Toc193445534"/>
      <w:bookmarkStart w:id="1378" w:name="_Toc193451339"/>
      <w:bookmarkStart w:id="1379" w:name="_Toc193462604"/>
      <w:bookmarkStart w:id="1380" w:name="_Toc201294891"/>
      <w:r w:rsidRPr="00EE6E73">
        <w:rPr>
          <w:rFonts w:eastAsia="MS Mincho"/>
        </w:rPr>
        <w:t>5.3.5.17</w:t>
      </w:r>
      <w:r w:rsidRPr="00EE6E73">
        <w:rPr>
          <w:rFonts w:eastAsia="MS Mincho"/>
        </w:rPr>
        <w:tab/>
        <w:t>MP configuration</w:t>
      </w:r>
      <w:bookmarkEnd w:id="1377"/>
      <w:bookmarkEnd w:id="1378"/>
      <w:bookmarkEnd w:id="1379"/>
      <w:bookmarkEnd w:id="1380"/>
    </w:p>
    <w:p w14:paraId="3BB96EDD" w14:textId="3663F733" w:rsidR="009B343D" w:rsidRPr="00EE6E73" w:rsidRDefault="009B343D" w:rsidP="009B343D">
      <w:pPr>
        <w:pStyle w:val="Heading5"/>
        <w:rPr>
          <w:rFonts w:eastAsia="SimSun"/>
        </w:rPr>
      </w:pPr>
      <w:bookmarkStart w:id="1381" w:name="_Toc193445535"/>
      <w:bookmarkStart w:id="1382" w:name="_Toc193451340"/>
      <w:bookmarkStart w:id="1383" w:name="_Toc193462605"/>
      <w:bookmarkStart w:id="1384" w:name="_Toc201294892"/>
      <w:r w:rsidRPr="00EE6E73">
        <w:rPr>
          <w:rFonts w:eastAsia="SimSun"/>
        </w:rPr>
        <w:t>5.3.5.17.</w:t>
      </w:r>
      <w:r w:rsidR="00C05E30" w:rsidRPr="00EE6E73">
        <w:rPr>
          <w:rFonts w:eastAsia="SimSun"/>
        </w:rPr>
        <w:t>1</w:t>
      </w:r>
      <w:r w:rsidRPr="00EE6E73">
        <w:rPr>
          <w:rFonts w:eastAsia="SimSun"/>
        </w:rPr>
        <w:tab/>
        <w:t>Introduction</w:t>
      </w:r>
      <w:bookmarkEnd w:id="1381"/>
      <w:bookmarkEnd w:id="1382"/>
      <w:bookmarkEnd w:id="1383"/>
      <w:bookmarkEnd w:id="1384"/>
    </w:p>
    <w:p w14:paraId="53DEF624" w14:textId="77777777" w:rsidR="009B343D" w:rsidRPr="00EE6E73" w:rsidRDefault="009B343D" w:rsidP="009B343D">
      <w:pPr>
        <w:rPr>
          <w:rFonts w:eastAsia="SimSun"/>
        </w:rPr>
      </w:pPr>
      <w:r w:rsidRPr="00EE6E73">
        <w:rPr>
          <w:rFonts w:eastAsia="SimSun"/>
        </w:rPr>
        <w:t xml:space="preserve">In case of MP, a MP remote UE is configured with one direct path (i.e. MCG) and one indirect path. The MP remote UE connects to network on the direct path using NR </w:t>
      </w:r>
      <w:proofErr w:type="spellStart"/>
      <w:r w:rsidRPr="00EE6E73">
        <w:rPr>
          <w:rFonts w:eastAsia="SimSun"/>
        </w:rPr>
        <w:t>Uu</w:t>
      </w:r>
      <w:proofErr w:type="spellEnd"/>
      <w:r w:rsidRPr="00EE6E73">
        <w:rPr>
          <w:rFonts w:eastAsia="SimSun"/>
        </w:rPr>
        <w:t>, and connects to network on the indirect path via a MP relay UE.</w:t>
      </w:r>
    </w:p>
    <w:p w14:paraId="2A9D1A72" w14:textId="0532FA5E"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xml:space="preserve">; when the MP remote UE connects to </w:t>
      </w:r>
      <w:ins w:id="1385" w:author="CR#5373r2" w:date="2025-09-21T00:51:00Z" w16du:dateUtc="2025-09-20T22:51:00Z">
        <w:r w:rsidR="008457D3">
          <w:rPr>
            <w:rFonts w:hint="eastAsia"/>
            <w:lang w:val="en-US"/>
          </w:rPr>
          <w:t>one or more</w:t>
        </w:r>
      </w:ins>
      <w:del w:id="1386" w:author="CR#5373r2" w:date="2025-09-21T00:51:00Z" w16du:dateUtc="2025-09-20T22:51:00Z">
        <w:r w:rsidRPr="00EE6E73" w:rsidDel="008457D3">
          <w:rPr>
            <w:rFonts w:eastAsia="SimSun"/>
          </w:rPr>
          <w:delText>a</w:delText>
        </w:r>
      </w:del>
      <w:r w:rsidRPr="00EE6E73">
        <w:rPr>
          <w:rFonts w:eastAsia="SimSun"/>
        </w:rPr>
        <w:t xml:space="preserve"> N3C relay UE</w:t>
      </w:r>
      <w:ins w:id="1387" w:author="CR#5373r2" w:date="2025-09-21T00:51:00Z" w16du:dateUtc="2025-09-20T22:51:00Z">
        <w:r w:rsidR="008457D3">
          <w:rPr>
            <w:rFonts w:hint="eastAsia"/>
            <w:lang w:val="en-US"/>
          </w:rPr>
          <w:t>(s)</w:t>
        </w:r>
      </w:ins>
      <w:r w:rsidRPr="00EE6E73">
        <w:rPr>
          <w:rFonts w:eastAsia="SimSun"/>
        </w:rPr>
        <w:t xml:space="preserv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1388" w:name="_Toc193445536"/>
      <w:bookmarkStart w:id="1389" w:name="_Toc193451341"/>
      <w:bookmarkStart w:id="1390" w:name="_Toc193462606"/>
      <w:bookmarkStart w:id="1391"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1388"/>
      <w:bookmarkEnd w:id="1389"/>
      <w:bookmarkEnd w:id="1390"/>
      <w:bookmarkEnd w:id="1391"/>
    </w:p>
    <w:p w14:paraId="48D667EC" w14:textId="29168DB3" w:rsidR="009B343D" w:rsidRPr="00EE6E73" w:rsidRDefault="009B343D" w:rsidP="009B343D">
      <w:pPr>
        <w:pStyle w:val="Heading6"/>
        <w:rPr>
          <w:rFonts w:eastAsia="MS Mincho"/>
        </w:rPr>
      </w:pPr>
      <w:bookmarkStart w:id="1392" w:name="_Toc193445537"/>
      <w:bookmarkStart w:id="1393" w:name="_Toc193451342"/>
      <w:bookmarkStart w:id="1394" w:name="_Toc193462607"/>
      <w:bookmarkStart w:id="1395"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1392"/>
      <w:bookmarkEnd w:id="1393"/>
      <w:bookmarkEnd w:id="1394"/>
      <w:bookmarkEnd w:id="1395"/>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mote UE is provided with </w:t>
      </w:r>
      <w:proofErr w:type="spellStart"/>
      <w:r w:rsidRPr="00EE6E73">
        <w:rPr>
          <w:rFonts w:eastAsia="SimSun"/>
        </w:rPr>
        <w:t>sidelink</w:t>
      </w:r>
      <w:proofErr w:type="spellEnd"/>
      <w:r w:rsidRPr="00EE6E73">
        <w:rPr>
          <w:rFonts w:eastAsia="SimSun"/>
        </w:rPr>
        <w:t xml:space="preserve">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lay UE is provided with </w:t>
      </w:r>
      <w:proofErr w:type="spellStart"/>
      <w:r w:rsidRPr="00EE6E73">
        <w:rPr>
          <w:rFonts w:eastAsia="SimSun"/>
        </w:rPr>
        <w:t>sidelink</w:t>
      </w:r>
      <w:proofErr w:type="spellEnd"/>
      <w:r w:rsidRPr="00EE6E73">
        <w:rPr>
          <w:rFonts w:eastAsia="SimSun"/>
        </w:rPr>
        <w:t xml:space="preserve"> dedicated configuration as specified in 5.3.5.14, L2 U2N Relay UE configuration as specified in 5.3.5.15,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1642DCCE" w14:textId="776C0424" w:rsidR="009B343D" w:rsidRPr="00EE6E73" w:rsidRDefault="009B343D" w:rsidP="009B343D">
      <w:pPr>
        <w:pStyle w:val="Heading6"/>
        <w:rPr>
          <w:rFonts w:eastAsia="MS Mincho"/>
        </w:rPr>
      </w:pPr>
      <w:bookmarkStart w:id="1396" w:name="_Toc193445538"/>
      <w:bookmarkStart w:id="1397" w:name="_Toc193451343"/>
      <w:bookmarkStart w:id="1398" w:name="_Toc193462608"/>
      <w:bookmarkStart w:id="1399"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1396"/>
      <w:bookmarkEnd w:id="1397"/>
      <w:bookmarkEnd w:id="1398"/>
      <w:bookmarkEnd w:id="1399"/>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included </w:t>
      </w:r>
      <w:r w:rsidRPr="00EE6E73">
        <w:t xml:space="preserve">in </w:t>
      </w:r>
      <w:proofErr w:type="spellStart"/>
      <w:r w:rsidRPr="00EE6E73">
        <w:rPr>
          <w:i/>
          <w:iCs/>
        </w:rPr>
        <w:t>reconfigurationWithSync</w:t>
      </w:r>
      <w:proofErr w:type="spellEnd"/>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proofErr w:type="spellStart"/>
      <w:r w:rsidRPr="00EE6E73">
        <w:rPr>
          <w:i/>
        </w:rPr>
        <w:t>reconfigurationWithSync</w:t>
      </w:r>
      <w:proofErr w:type="spellEnd"/>
      <w:r w:rsidRPr="00EE6E73">
        <w:rPr>
          <w:iCs/>
        </w:rPr>
        <w:t xml:space="preserve"> is not included in the same </w:t>
      </w:r>
      <w:proofErr w:type="spellStart"/>
      <w:r w:rsidRPr="00EE6E73">
        <w:rPr>
          <w:i/>
        </w:rPr>
        <w:t>RRCReconfiguration</w:t>
      </w:r>
      <w:proofErr w:type="spellEnd"/>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sl-IndirectPathAddChange</w:t>
      </w:r>
      <w:proofErr w:type="spellEnd"/>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proofErr w:type="spellStart"/>
      <w:r w:rsidRPr="00EE6E73">
        <w:rPr>
          <w:i/>
          <w:iCs/>
        </w:rPr>
        <w:t>ReconfigurationWithSync</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SimSun"/>
        </w:rPr>
        <w:t xml:space="preserve">), where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 xml:space="preserve"> in </w:t>
      </w:r>
      <w:proofErr w:type="spellStart"/>
      <w:r w:rsidRPr="00EE6E73">
        <w:rPr>
          <w:i/>
          <w:iCs/>
        </w:rPr>
        <w:t>RRCReconfiguration</w:t>
      </w:r>
      <w:proofErr w:type="spellEnd"/>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1400" w:name="_Toc193445539"/>
      <w:bookmarkStart w:id="1401" w:name="_Toc193451344"/>
      <w:bookmarkStart w:id="1402" w:name="_Toc193462609"/>
      <w:bookmarkStart w:id="1403"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1400"/>
      <w:bookmarkEnd w:id="1401"/>
      <w:bookmarkEnd w:id="1402"/>
      <w:bookmarkEnd w:id="1403"/>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proofErr w:type="spellStart"/>
      <w:r w:rsidRPr="00EE6E73">
        <w:rPr>
          <w:rFonts w:eastAsia="SimSun"/>
          <w:i/>
          <w:iCs/>
        </w:rPr>
        <w:t>sl-IndirectPathCellIdentity</w:t>
      </w:r>
      <w:proofErr w:type="spellEnd"/>
      <w:r w:rsidRPr="00EE6E73">
        <w:rPr>
          <w:rFonts w:ascii="Courier New" w:eastAsia="SimSun" w:hAnsi="Courier New" w:cs="Courier New"/>
          <w:sz w:val="16"/>
          <w:szCs w:val="16"/>
          <w:lang w:eastAsia="en-GB"/>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1404" w:name="_Toc193445540"/>
      <w:bookmarkStart w:id="1405" w:name="_Toc193451345"/>
      <w:bookmarkStart w:id="1406" w:name="_Toc193462610"/>
      <w:bookmarkStart w:id="1407"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1404"/>
      <w:bookmarkEnd w:id="1405"/>
      <w:bookmarkEnd w:id="1406"/>
      <w:bookmarkEnd w:id="1407"/>
    </w:p>
    <w:p w14:paraId="6C0AA1EE" w14:textId="24588A7E" w:rsidR="009B343D" w:rsidRPr="00EE6E73" w:rsidRDefault="009B343D" w:rsidP="009B343D">
      <w:pPr>
        <w:pStyle w:val="Heading6"/>
      </w:pPr>
      <w:bookmarkStart w:id="1408" w:name="_Toc193445541"/>
      <w:bookmarkStart w:id="1409" w:name="_Toc193451346"/>
      <w:bookmarkStart w:id="1410" w:name="_Toc193462611"/>
      <w:bookmarkStart w:id="1411" w:name="_Toc201294898"/>
      <w:r w:rsidRPr="00EE6E73">
        <w:t>5.3.5.17.</w:t>
      </w:r>
      <w:r w:rsidR="00C05E30" w:rsidRPr="00EE6E73">
        <w:t>3</w:t>
      </w:r>
      <w:r w:rsidRPr="00EE6E73">
        <w:t>.1</w:t>
      </w:r>
      <w:r w:rsidRPr="00EE6E73">
        <w:tab/>
        <w:t>General</w:t>
      </w:r>
      <w:bookmarkEnd w:id="1408"/>
      <w:bookmarkEnd w:id="1409"/>
      <w:bookmarkEnd w:id="1410"/>
      <w:bookmarkEnd w:id="1411"/>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 xml:space="preserve">.4,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1412" w:name="_Toc193445542"/>
      <w:bookmarkStart w:id="1413" w:name="_Toc193451347"/>
      <w:bookmarkStart w:id="1414" w:name="_Toc193462612"/>
      <w:bookmarkStart w:id="1415"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1412"/>
      <w:bookmarkEnd w:id="1413"/>
      <w:bookmarkEnd w:id="1414"/>
      <w:bookmarkEnd w:id="1415"/>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183333C" w14:textId="77777777" w:rsidR="008457D3" w:rsidRDefault="009B343D">
      <w:pPr>
        <w:pStyle w:val="B2"/>
        <w:rPr>
          <w:ins w:id="1416" w:author="CR#5373r2" w:date="2025-09-21T00:52:00Z" w16du:dateUtc="2025-09-20T22:52:00Z"/>
          <w:rFonts w:eastAsiaTheme="minorEastAsia"/>
          <w:lang w:eastAsia="ja-JP"/>
        </w:rPr>
        <w:pPrChange w:id="1417" w:author="CR#5373r2" w:date="2025-09-21T00:52:00Z" w16du:dateUtc="2025-09-20T22:52:00Z">
          <w:pPr>
            <w:ind w:left="851" w:hanging="284"/>
          </w:pPr>
        </w:pPrChange>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ins w:id="1418" w:author="CR#5373r2" w:date="2025-09-21T00:51:00Z" w16du:dateUtc="2025-09-20T22:51:00Z">
        <w:r w:rsidR="008457D3">
          <w:rPr>
            <w:rFonts w:eastAsiaTheme="minorEastAsia" w:hint="eastAsia"/>
            <w:lang w:eastAsia="ja-JP"/>
          </w:rPr>
          <w:t>:</w:t>
        </w:r>
      </w:ins>
      <w:del w:id="1419" w:author="CR#5373r2" w:date="2025-09-21T00:51:00Z" w16du:dateUtc="2025-09-20T22:51:00Z">
        <w:r w:rsidRPr="00EE6E73" w:rsidDel="008457D3">
          <w:rPr>
            <w:rFonts w:eastAsia="Malgun Gothic"/>
          </w:rPr>
          <w:delText>.</w:delText>
        </w:r>
      </w:del>
    </w:p>
    <w:p w14:paraId="4A78CF82" w14:textId="496F951A" w:rsidR="008457D3" w:rsidRPr="008457D3" w:rsidRDefault="008457D3">
      <w:pPr>
        <w:pStyle w:val="B1"/>
        <w:rPr>
          <w:ins w:id="1420" w:author="CR#5373r2" w:date="2025-09-21T00:51:00Z" w16du:dateUtc="2025-09-20T22:51:00Z"/>
          <w:rFonts w:eastAsiaTheme="minorEastAsia"/>
          <w:lang w:eastAsia="ja-JP"/>
          <w:rPrChange w:id="1421" w:author="CR#5373r2" w:date="2025-09-21T00:52:00Z" w16du:dateUtc="2025-09-20T22:52:00Z">
            <w:rPr>
              <w:ins w:id="1422" w:author="CR#5373r2" w:date="2025-09-21T00:51:00Z" w16du:dateUtc="2025-09-20T22:51:00Z"/>
            </w:rPr>
          </w:rPrChange>
        </w:rPr>
        <w:pPrChange w:id="1423" w:author="CR#5373r2" w:date="2025-09-21T00:52:00Z" w16du:dateUtc="2025-09-20T22:52:00Z">
          <w:pPr>
            <w:ind w:left="851" w:hanging="284"/>
          </w:pPr>
        </w:pPrChange>
      </w:pPr>
      <w:ins w:id="1424" w:author="CR#5373r2" w:date="2025-09-21T00:52:00Z" w16du:dateUtc="2025-09-20T22:52:00Z">
        <w:r>
          <w:rPr>
            <w:rFonts w:eastAsiaTheme="minorEastAsia" w:hint="eastAsia"/>
            <w:lang w:eastAsia="ja-JP"/>
          </w:rPr>
          <w:t>1&gt;</w:t>
        </w:r>
        <w:r>
          <w:rPr>
            <w:rFonts w:eastAsiaTheme="minorEastAsia"/>
            <w:lang w:eastAsia="ja-JP"/>
          </w:rPr>
          <w:tab/>
        </w:r>
      </w:ins>
      <w:ins w:id="1425" w:author="CR#5373r2" w:date="2025-09-21T00:53:00Z" w16du:dateUtc="2025-09-20T22:53:00Z">
        <w:r>
          <w:rPr>
            <w:rFonts w:eastAsiaTheme="minorEastAsia" w:hint="eastAsia"/>
            <w:lang w:eastAsia="ja-JP"/>
          </w:rPr>
          <w:t>i</w:t>
        </w:r>
        <w:r w:rsidRPr="008457D3">
          <w:rPr>
            <w:rFonts w:eastAsiaTheme="minorEastAsia"/>
            <w:lang w:eastAsia="ja-JP"/>
          </w:rPr>
          <w:t xml:space="preserve">f </w:t>
        </w:r>
        <w:r w:rsidRPr="008457D3">
          <w:rPr>
            <w:rFonts w:eastAsiaTheme="minorEastAsia"/>
            <w:i/>
            <w:iCs/>
            <w:lang w:eastAsia="ja-JP"/>
            <w:rPrChange w:id="1426" w:author="CR#5373r2" w:date="2025-09-21T00:53:00Z" w16du:dateUtc="2025-09-20T22:53:00Z">
              <w:rPr>
                <w:rFonts w:eastAsiaTheme="minorEastAsia"/>
                <w:lang w:eastAsia="ja-JP"/>
              </w:rPr>
            </w:rPrChange>
          </w:rPr>
          <w:t>n3c-ExtIndirectPathAddChange</w:t>
        </w:r>
        <w:r w:rsidRPr="008457D3">
          <w:rPr>
            <w:rFonts w:eastAsiaTheme="minorEastAsia"/>
            <w:lang w:eastAsia="ja-JP"/>
          </w:rPr>
          <w:t xml:space="preserve"> is set to setup:</w:t>
        </w:r>
      </w:ins>
    </w:p>
    <w:p w14:paraId="18273638" w14:textId="77777777" w:rsidR="008457D3" w:rsidRDefault="008457D3" w:rsidP="008457D3">
      <w:pPr>
        <w:pStyle w:val="B2"/>
        <w:rPr>
          <w:ins w:id="1427" w:author="CR#5373r2" w:date="2025-09-21T00:51:00Z" w16du:dateUtc="2025-09-20T22:51:00Z"/>
        </w:rPr>
      </w:pPr>
      <w:ins w:id="1428" w:author="CR#5373r2" w:date="2025-09-21T00:51:00Z" w16du:dateUtc="2025-09-20T22:51:00Z">
        <w:r>
          <w:t>2&gt;</w:t>
        </w:r>
        <w:r>
          <w:tab/>
        </w:r>
        <w:r>
          <w:rPr>
            <w:rFonts w:hint="eastAsia"/>
            <w:lang w:val="en-US"/>
          </w:rPr>
          <w:t>consider the configured N3C relay UE(s) is(are) released;</w:t>
        </w:r>
      </w:ins>
    </w:p>
    <w:p w14:paraId="3357C482" w14:textId="77777777" w:rsidR="008457D3" w:rsidRDefault="008457D3" w:rsidP="008457D3">
      <w:pPr>
        <w:pStyle w:val="B2"/>
        <w:rPr>
          <w:ins w:id="1429" w:author="CR#5373r2" w:date="2025-09-21T00:54:00Z" w16du:dateUtc="2025-09-20T22:54:00Z"/>
          <w:rFonts w:eastAsiaTheme="minorEastAsia"/>
          <w:lang w:eastAsia="ja-JP"/>
        </w:rPr>
      </w:pPr>
      <w:ins w:id="1430" w:author="CR#5373r2" w:date="2025-09-21T00:51:00Z" w16du:dateUtc="2025-09-20T22:51:00Z">
        <w:r>
          <w:t>2&gt;</w:t>
        </w:r>
        <w:r>
          <w:tab/>
          <w:t>consider the</w:t>
        </w:r>
        <w:r>
          <w:rPr>
            <w:rFonts w:hint="eastAsia"/>
            <w:lang w:val="en-US"/>
          </w:rPr>
          <w:t xml:space="preserve"> </w:t>
        </w:r>
        <w:r>
          <w:t>relay UE</w:t>
        </w:r>
        <w:r>
          <w:rPr>
            <w:rFonts w:hint="eastAsia"/>
            <w:lang w:val="en-US"/>
          </w:rPr>
          <w:t>(s)</w:t>
        </w:r>
        <w:r>
          <w:t xml:space="preserve"> indicated by the </w:t>
        </w:r>
        <w:r>
          <w:rPr>
            <w:i/>
            <w:iCs/>
          </w:rPr>
          <w:t>n3c-</w:t>
        </w:r>
        <w:r>
          <w:rPr>
            <w:rFonts w:hint="eastAsia"/>
            <w:i/>
            <w:iCs/>
            <w:lang w:val="en-US"/>
          </w:rPr>
          <w:t>Ext</w:t>
        </w:r>
        <w:proofErr w:type="spellStart"/>
        <w:r>
          <w:rPr>
            <w:i/>
            <w:iCs/>
          </w:rPr>
          <w:t>IndirectPathAddChange</w:t>
        </w:r>
        <w:proofErr w:type="spellEnd"/>
        <w:r>
          <w:t xml:space="preserve"> to be used for the N3C indirect path;</w:t>
        </w:r>
      </w:ins>
    </w:p>
    <w:p w14:paraId="46F34E4A" w14:textId="35F8985C" w:rsidR="008457D3" w:rsidRPr="008457D3" w:rsidRDefault="008457D3">
      <w:pPr>
        <w:pStyle w:val="B1"/>
        <w:rPr>
          <w:ins w:id="1431" w:author="CR#5373r2" w:date="2025-09-21T00:51:00Z" w16du:dateUtc="2025-09-20T22:51:00Z"/>
          <w:rFonts w:eastAsiaTheme="minorEastAsia"/>
          <w:lang w:eastAsia="ja-JP"/>
          <w:rPrChange w:id="1432" w:author="CR#5373r2" w:date="2025-09-21T00:54:00Z" w16du:dateUtc="2025-09-20T22:54:00Z">
            <w:rPr>
              <w:ins w:id="1433" w:author="CR#5373r2" w:date="2025-09-21T00:51:00Z" w16du:dateUtc="2025-09-20T22:51:00Z"/>
            </w:rPr>
          </w:rPrChange>
        </w:rPr>
        <w:pPrChange w:id="1434" w:author="CR#5373r2" w:date="2025-09-21T00:54:00Z" w16du:dateUtc="2025-09-20T22:54:00Z">
          <w:pPr>
            <w:pStyle w:val="B2"/>
          </w:pPr>
        </w:pPrChange>
      </w:pPr>
      <w:ins w:id="1435" w:author="CR#5373r2" w:date="2025-09-21T00:54:00Z" w16du:dateUtc="2025-09-20T22:54:00Z">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lang w:val="en-US"/>
          </w:rPr>
          <w:t>Ext</w:t>
        </w:r>
        <w:proofErr w:type="spellStart"/>
        <w:r>
          <w:rPr>
            <w:i/>
            <w:iCs/>
          </w:rPr>
          <w:t>IndirectPathAddChange</w:t>
        </w:r>
        <w:proofErr w:type="spellEnd"/>
        <w:r>
          <w:t xml:space="preserve"> is </w:t>
        </w:r>
        <w:r>
          <w:rPr>
            <w:rFonts w:hint="eastAsia"/>
            <w:lang w:val="en-US"/>
          </w:rPr>
          <w:t>set to release</w:t>
        </w:r>
        <w:r>
          <w:t>:</w:t>
        </w:r>
      </w:ins>
    </w:p>
    <w:p w14:paraId="538A210A" w14:textId="16856B54" w:rsidR="009B343D" w:rsidRPr="008457D3" w:rsidRDefault="008457D3" w:rsidP="008457D3">
      <w:pPr>
        <w:pStyle w:val="B2"/>
        <w:rPr>
          <w:rFonts w:eastAsiaTheme="minorEastAsia"/>
          <w:lang w:eastAsia="ja-JP"/>
          <w:rPrChange w:id="1436" w:author="CR#5373r2" w:date="2025-09-21T00:51:00Z" w16du:dateUtc="2025-09-20T22:51:00Z">
            <w:rPr>
              <w:rFonts w:eastAsia="Malgun Gothic"/>
            </w:rPr>
          </w:rPrChange>
        </w:rPr>
      </w:pPr>
      <w:ins w:id="1437" w:author="CR#5373r2" w:date="2025-09-21T00:51:00Z" w16du:dateUtc="2025-09-20T22:51:00Z">
        <w:r>
          <w:t>2&gt;</w:t>
        </w:r>
        <w:r>
          <w:tab/>
          <w:t xml:space="preserve">consider the </w:t>
        </w:r>
        <w:r>
          <w:rPr>
            <w:rFonts w:hint="eastAsia"/>
            <w:lang w:val="en-US"/>
          </w:rPr>
          <w:t>indirect path is not to be used</w:t>
        </w:r>
        <w:r>
          <w:rPr>
            <w:rFonts w:hint="eastAsia"/>
          </w:rPr>
          <w:t xml:space="preserve"> and release the corresponding </w:t>
        </w:r>
        <w:r>
          <w:t>configuration</w:t>
        </w:r>
        <w:r>
          <w:rPr>
            <w:rFonts w:hint="eastAsia"/>
          </w:rPr>
          <w:t>.</w:t>
        </w:r>
      </w:ins>
    </w:p>
    <w:p w14:paraId="1E4DE596" w14:textId="77777777" w:rsidR="00D831FB" w:rsidRPr="00EE6E73" w:rsidRDefault="00D831FB" w:rsidP="00D831FB">
      <w:pPr>
        <w:pStyle w:val="Heading6"/>
        <w:rPr>
          <w:rFonts w:eastAsia="SimSun"/>
        </w:rPr>
      </w:pPr>
      <w:bookmarkStart w:id="1438" w:name="_Toc193445543"/>
      <w:bookmarkStart w:id="1439" w:name="_Toc193451348"/>
      <w:bookmarkStart w:id="1440" w:name="_Toc193462613"/>
      <w:bookmarkStart w:id="1441" w:name="_Toc201294900"/>
      <w:r w:rsidRPr="00EE6E73">
        <w:rPr>
          <w:rFonts w:eastAsia="SimSun"/>
        </w:rPr>
        <w:t>5.3.5.17.</w:t>
      </w:r>
      <w:r w:rsidRPr="00EE6E73">
        <w:rPr>
          <w:rFonts w:eastAsia="MS Mincho"/>
        </w:rPr>
        <w:t>3.2a</w:t>
      </w:r>
      <w:r w:rsidRPr="00EE6E73">
        <w:rPr>
          <w:rFonts w:eastAsia="SimSun"/>
        </w:rPr>
        <w:tab/>
        <w:t>N3C Indirect path addition/change failure</w:t>
      </w:r>
      <w:bookmarkEnd w:id="1438"/>
      <w:bookmarkEnd w:id="1439"/>
      <w:bookmarkEnd w:id="1440"/>
      <w:bookmarkEnd w:id="1441"/>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1442" w:name="_Toc193445544"/>
      <w:bookmarkStart w:id="1443" w:name="_Toc193451349"/>
      <w:bookmarkStart w:id="1444" w:name="_Toc193462614"/>
      <w:bookmarkStart w:id="1445"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1442"/>
      <w:bookmarkEnd w:id="1443"/>
      <w:bookmarkEnd w:id="1444"/>
      <w:bookmarkEnd w:id="1445"/>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1446" w:name="_Toc193445545"/>
      <w:bookmarkStart w:id="1447" w:name="_Toc193451350"/>
      <w:bookmarkStart w:id="1448" w:name="_Toc193462615"/>
      <w:bookmarkStart w:id="1449"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1446"/>
      <w:bookmarkEnd w:id="1447"/>
      <w:bookmarkEnd w:id="1448"/>
      <w:bookmarkEnd w:id="1449"/>
    </w:p>
    <w:p w14:paraId="17DC3963" w14:textId="5B5C6210" w:rsidR="009B343D" w:rsidRPr="00EE6E73" w:rsidRDefault="009B343D" w:rsidP="009B343D">
      <w:pPr>
        <w:pStyle w:val="Heading7"/>
        <w:rPr>
          <w:rFonts w:eastAsia="MS Mincho"/>
        </w:rPr>
      </w:pPr>
      <w:bookmarkStart w:id="1450" w:name="_Toc193445546"/>
      <w:bookmarkStart w:id="1451" w:name="_Toc193451351"/>
      <w:bookmarkStart w:id="1452" w:name="_Toc193462616"/>
      <w:bookmarkStart w:id="1453"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1450"/>
      <w:bookmarkEnd w:id="1451"/>
      <w:bookmarkEnd w:id="1452"/>
      <w:bookmarkEnd w:id="1453"/>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w:t>
      </w:r>
      <w:proofErr w:type="spellStart"/>
      <w:r w:rsidRPr="00EE6E73">
        <w:rPr>
          <w:rFonts w:eastAsia="SimSun"/>
          <w:i/>
        </w:rPr>
        <w:t>RemoteUE</w:t>
      </w:r>
      <w:proofErr w:type="spellEnd"/>
      <w:r w:rsidRPr="00EE6E73">
        <w:rPr>
          <w:rFonts w:eastAsia="SimSun"/>
          <w:i/>
        </w:rPr>
        <w:t xml:space="preserv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w:t>
      </w:r>
      <w:proofErr w:type="spellStart"/>
      <w:r w:rsidRPr="00EE6E73">
        <w:rPr>
          <w:rFonts w:eastAsia="SimSun"/>
          <w:i/>
          <w:iCs/>
        </w:rPr>
        <w:t>RemoteUE</w:t>
      </w:r>
      <w:proofErr w:type="spellEnd"/>
      <w:r w:rsidRPr="00EE6E73">
        <w:rPr>
          <w:rFonts w:eastAsia="SimSun"/>
          <w:i/>
          <w:iCs/>
        </w:rPr>
        <w:t>-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1454" w:name="_Toc193445547"/>
      <w:bookmarkStart w:id="1455" w:name="_Toc193451352"/>
      <w:bookmarkStart w:id="1456" w:name="_Toc193462617"/>
      <w:bookmarkStart w:id="1457"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1454"/>
      <w:bookmarkEnd w:id="1455"/>
      <w:bookmarkEnd w:id="1456"/>
      <w:bookmarkEnd w:id="1457"/>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1458" w:name="_Toc193445548"/>
      <w:bookmarkStart w:id="1459" w:name="_Toc193451353"/>
      <w:bookmarkStart w:id="1460" w:name="_Toc193462618"/>
      <w:bookmarkStart w:id="1461" w:name="_Toc201294905"/>
      <w:r w:rsidRPr="00EE6E73">
        <w:rPr>
          <w:rFonts w:eastAsia="MS Mincho"/>
        </w:rPr>
        <w:t>5.3.5.18</w:t>
      </w:r>
      <w:r w:rsidR="00C11245" w:rsidRPr="00EE6E73">
        <w:rPr>
          <w:rFonts w:eastAsia="MS Mincho"/>
        </w:rPr>
        <w:tab/>
        <w:t>LTM configuration and execution</w:t>
      </w:r>
      <w:bookmarkEnd w:id="1458"/>
      <w:bookmarkEnd w:id="1459"/>
      <w:bookmarkEnd w:id="1460"/>
      <w:bookmarkEnd w:id="1461"/>
    </w:p>
    <w:p w14:paraId="0D27ED5A" w14:textId="6BDE3009" w:rsidR="00C11245" w:rsidRPr="00EE6E73" w:rsidRDefault="00273CFA" w:rsidP="00C11245">
      <w:pPr>
        <w:pStyle w:val="Heading5"/>
        <w:rPr>
          <w:rFonts w:eastAsia="MS Mincho"/>
        </w:rPr>
      </w:pPr>
      <w:bookmarkStart w:id="1462" w:name="_Toc193445549"/>
      <w:bookmarkStart w:id="1463" w:name="_Toc193451354"/>
      <w:bookmarkStart w:id="1464" w:name="_Toc193462619"/>
      <w:bookmarkStart w:id="1465"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1462"/>
      <w:bookmarkEnd w:id="1463"/>
      <w:bookmarkEnd w:id="1464"/>
      <w:bookmarkEnd w:id="1465"/>
    </w:p>
    <w:p w14:paraId="278816B7" w14:textId="77777777" w:rsidR="00DC5C08" w:rsidRDefault="00C11245" w:rsidP="00DC5C08">
      <w:pPr>
        <w:rPr>
          <w:ins w:id="1466" w:author="CR#5443r2" w:date="2025-09-24T09:05:00Z" w16du:dateUtc="2025-09-24T07:05: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ADC3842" w14:textId="77777777" w:rsidR="00DC5C08" w:rsidRDefault="00DC5C08" w:rsidP="00DC5C08">
      <w:pPr>
        <w:rPr>
          <w:ins w:id="1467" w:author="CR#5443r2" w:date="2025-09-24T09:05:00Z" w16du:dateUtc="2025-09-24T07:05:00Z"/>
        </w:rPr>
      </w:pPr>
      <w:ins w:id="1468" w:author="CR#5443r2" w:date="2025-09-24T09:05:00Z" w16du:dateUtc="2025-09-24T07:05:00Z">
        <w:r>
          <w:rPr>
            <w:rFonts w:eastAsia="MS Mincho"/>
          </w:rPr>
          <w:t>A</w:t>
        </w:r>
        <w:r w:rsidRPr="00EE6E73">
          <w:rPr>
            <w:rFonts w:eastAsia="MS Mincho"/>
          </w:rPr>
          <w:t xml:space="preserve">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included within an </w:t>
        </w:r>
        <w:proofErr w:type="spellStart"/>
        <w:r w:rsidRPr="00EE6E73">
          <w:rPr>
            <w:rFonts w:eastAsia="MS Mincho"/>
            <w:i/>
            <w:iCs/>
          </w:rPr>
          <w:t>RRCReconfiguration</w:t>
        </w:r>
        <w:proofErr w:type="spellEnd"/>
        <w:r w:rsidRPr="00EE6E73">
          <w:rPr>
            <w:rFonts w:eastAsia="MS Mincho"/>
          </w:rPr>
          <w:t xml:space="preserve"> message received via SRB1</w:t>
        </w:r>
        <w:r>
          <w:rPr>
            <w:rFonts w:eastAsia="MS Mincho"/>
          </w:rPr>
          <w:t xml:space="preserve"> is for LTM on the MCG. It may include an SCG configuration and/or </w:t>
        </w:r>
        <w:proofErr w:type="spellStart"/>
        <w:r w:rsidRPr="00C523A1">
          <w:rPr>
            <w:i/>
            <w:iCs/>
          </w:rPr>
          <w:t>ltm-ServingCellNoSecurityChangeID</w:t>
        </w:r>
        <w:proofErr w:type="spellEnd"/>
        <w:r>
          <w:t>.</w:t>
        </w:r>
      </w:ins>
    </w:p>
    <w:p w14:paraId="5D670448" w14:textId="77777777" w:rsidR="00DC5C08" w:rsidRPr="00E93D36" w:rsidRDefault="00DC5C08" w:rsidP="00DC5C08">
      <w:pPr>
        <w:rPr>
          <w:ins w:id="1469" w:author="CR#5443r2" w:date="2025-09-24T09:05:00Z" w16du:dateUtc="2025-09-24T07:05:00Z"/>
          <w:rFonts w:eastAsia="MS Mincho"/>
        </w:rPr>
      </w:pPr>
      <w:ins w:id="1470" w:author="CR#5443r2" w:date="2025-09-24T09:05:00Z" w16du:dateUtc="2025-09-24T07:05:00Z">
        <w:r>
          <w:t xml:space="preserve">An </w:t>
        </w:r>
        <w:proofErr w:type="spellStart"/>
        <w:r w:rsidRPr="00EE6E73">
          <w:rPr>
            <w:rFonts w:eastAsia="MS Mincho"/>
            <w:i/>
            <w:iCs/>
          </w:rPr>
          <w:t>ltm</w:t>
        </w:r>
        <w:proofErr w:type="spellEnd"/>
        <w:r w:rsidRPr="00EE6E73">
          <w:rPr>
            <w:rFonts w:eastAsia="MS Mincho"/>
            <w:i/>
            <w:iCs/>
          </w:rPr>
          <w:t>-Config</w:t>
        </w:r>
        <w:r>
          <w:rPr>
            <w:rFonts w:eastAsia="MS Mincho"/>
            <w:i/>
            <w:iCs/>
          </w:rPr>
          <w:t xml:space="preserve"> </w:t>
        </w:r>
        <w:r w:rsidRPr="00EE6E73">
          <w:rPr>
            <w:rFonts w:eastAsia="MS Mincho"/>
          </w:rPr>
          <w:t xml:space="preserve">included within an </w:t>
        </w:r>
        <w:proofErr w:type="spellStart"/>
        <w:r w:rsidRPr="00EE6E73">
          <w:rPr>
            <w:rFonts w:eastAsia="MS Mincho"/>
            <w:i/>
            <w:iCs/>
          </w:rPr>
          <w:t>RRCReconfiguration</w:t>
        </w:r>
        <w:proofErr w:type="spellEnd"/>
        <w:r w:rsidRPr="00EE6E73">
          <w:rPr>
            <w:rFonts w:eastAsia="MS Mincho"/>
          </w:rPr>
          <w:t xml:space="preserve"> message either received via SRB3, or embedded in an </w:t>
        </w:r>
        <w:proofErr w:type="spellStart"/>
        <w:r w:rsidRPr="00EE6E73">
          <w:rPr>
            <w:rFonts w:eastAsia="MS Mincho"/>
            <w:i/>
            <w:iCs/>
          </w:rPr>
          <w:t>RRCReconfiguration</w:t>
        </w:r>
        <w:proofErr w:type="spellEnd"/>
        <w:r w:rsidRPr="00EE6E73">
          <w:rPr>
            <w:rFonts w:eastAsia="MS Mincho"/>
          </w:rPr>
          <w:t xml:space="preserve"> message received via SRB1</w:t>
        </w:r>
        <w:r>
          <w:rPr>
            <w:rFonts w:eastAsia="MS Mincho"/>
          </w:rPr>
          <w:t xml:space="preserve"> is for LTM on the SCG. It does not include any MCG configuration and does not include </w:t>
        </w:r>
        <w:proofErr w:type="spellStart"/>
        <w:r w:rsidRPr="00C523A1">
          <w:rPr>
            <w:i/>
            <w:iCs/>
          </w:rPr>
          <w:t>ltm-ServingCellNoSecurityChangeID</w:t>
        </w:r>
        <w:proofErr w:type="spellEnd"/>
        <w:r>
          <w:t>.</w:t>
        </w:r>
      </w:ins>
    </w:p>
    <w:p w14:paraId="4FC94B32" w14:textId="541C22DC" w:rsidR="00C11245" w:rsidRPr="00EE6E73" w:rsidRDefault="00DC5C08" w:rsidP="00DC5C08">
      <w:pPr>
        <w:rPr>
          <w:rFonts w:eastAsia="MS Mincho"/>
        </w:rPr>
      </w:pPr>
      <w:ins w:id="1471" w:author="CR#5443r2" w:date="2025-09-24T09:05:00Z" w16du:dateUtc="2025-09-24T07:05:00Z">
        <w:r>
          <w:rPr>
            <w:rFonts w:eastAsia="MS Mincho"/>
            <w:iCs/>
          </w:rPr>
          <w:t xml:space="preserve">An </w:t>
        </w:r>
        <w:proofErr w:type="spellStart"/>
        <w:r w:rsidRPr="00D96AF1">
          <w:rPr>
            <w:rFonts w:eastAsia="MS Mincho"/>
            <w:i/>
            <w:iCs/>
          </w:rPr>
          <w:t>ltm-ConfigNRDC</w:t>
        </w:r>
        <w:proofErr w:type="spellEnd"/>
        <w:r>
          <w:rPr>
            <w:rFonts w:eastAsia="MS Mincho"/>
          </w:rPr>
          <w:t xml:space="preserve"> included </w:t>
        </w:r>
        <w:r w:rsidRPr="00EE6E73">
          <w:rPr>
            <w:rFonts w:eastAsia="MS Mincho"/>
          </w:rPr>
          <w:t xml:space="preserve">within an </w:t>
        </w:r>
        <w:proofErr w:type="spellStart"/>
        <w:r w:rsidRPr="00EE6E73">
          <w:rPr>
            <w:rFonts w:eastAsia="MS Mincho"/>
            <w:i/>
            <w:iCs/>
          </w:rPr>
          <w:t>RRCReconfiguration</w:t>
        </w:r>
        <w:proofErr w:type="spellEnd"/>
        <w:r w:rsidRPr="00EE6E73">
          <w:rPr>
            <w:rFonts w:eastAsia="MS Mincho"/>
          </w:rPr>
          <w:t xml:space="preserve"> message received via SRB1</w:t>
        </w:r>
        <w:r w:rsidRPr="00953B15">
          <w:rPr>
            <w:rFonts w:eastAsia="MS Mincho"/>
          </w:rPr>
          <w:t xml:space="preserve"> </w:t>
        </w:r>
        <w:r>
          <w:rPr>
            <w:rFonts w:eastAsia="MS Mincho"/>
          </w:rPr>
          <w:t xml:space="preserve">is for LTM on the SCG. It includes the MCG configuration and may include </w:t>
        </w:r>
        <w:proofErr w:type="spellStart"/>
        <w:r w:rsidRPr="00C523A1">
          <w:rPr>
            <w:i/>
            <w:iCs/>
          </w:rPr>
          <w:t>ltm-ServingCellNoSecurityChangeID</w:t>
        </w:r>
        <w:proofErr w:type="spellEnd"/>
        <w:r>
          <w:rPr>
            <w:i/>
            <w:iCs/>
          </w:rPr>
          <w:t>.</w:t>
        </w:r>
      </w:ins>
    </w:p>
    <w:p w14:paraId="78568B29" w14:textId="306FEBA5" w:rsidR="00C11245" w:rsidRPr="00EE6E73" w:rsidRDefault="00C11245" w:rsidP="00C11245">
      <w:pPr>
        <w:rPr>
          <w:rFonts w:eastAsia="MS Mincho"/>
          <w:i/>
          <w:iCs/>
        </w:rPr>
      </w:pPr>
      <w:r w:rsidRPr="00EE6E73">
        <w:rPr>
          <w:rFonts w:eastAsia="MS Mincho"/>
        </w:rPr>
        <w:t xml:space="preserve">In NR-DC, the UE may </w:t>
      </w:r>
      <w:ins w:id="1472" w:author="CR#5443r2" w:date="2025-09-24T09:05:00Z" w16du:dateUtc="2025-09-24T07:05:00Z">
        <w:r w:rsidR="00DC5C08">
          <w:rPr>
            <w:rFonts w:eastAsia="MS Mincho"/>
          </w:rPr>
          <w:t>be configured simultaneously with an</w:t>
        </w:r>
      </w:ins>
      <w:del w:id="1473" w:author="CR#5443r2" w:date="2025-09-24T09:05:00Z" w16du:dateUtc="2025-09-24T07:05:00Z">
        <w:r w:rsidRPr="00EE6E73" w:rsidDel="00DC5C08">
          <w:rPr>
            <w:rFonts w:eastAsia="MS Mincho"/>
          </w:rPr>
          <w:delText>receive two independent</w:delText>
        </w:r>
      </w:del>
      <w:r w:rsidRPr="00EE6E73">
        <w:rPr>
          <w:rFonts w:eastAsia="MS Mincho"/>
        </w:rPr>
        <w:t xml:space="preserve"> </w:t>
      </w:r>
      <w:proofErr w:type="spellStart"/>
      <w:r w:rsidRPr="00EE6E73">
        <w:rPr>
          <w:rFonts w:eastAsia="MS Mincho"/>
          <w:i/>
          <w:iCs/>
        </w:rPr>
        <w:t>ltm</w:t>
      </w:r>
      <w:proofErr w:type="spellEnd"/>
      <w:r w:rsidRPr="00EE6E73">
        <w:rPr>
          <w:rFonts w:eastAsia="MS Mincho"/>
          <w:i/>
          <w:iCs/>
        </w:rPr>
        <w:t>-Config</w:t>
      </w:r>
      <w:ins w:id="1474" w:author="CR#5443r2" w:date="2025-09-24T09:06:00Z" w16du:dateUtc="2025-09-24T07:06:00Z">
        <w:r w:rsidR="00DC5C08">
          <w:rPr>
            <w:rFonts w:eastAsia="MS Mincho"/>
          </w:rPr>
          <w:t xml:space="preserve"> for MCG LTM</w:t>
        </w:r>
        <w:r w:rsidR="00DC5C08">
          <w:rPr>
            <w:rFonts w:eastAsia="MS Mincho"/>
            <w:i/>
            <w:iCs/>
          </w:rPr>
          <w:t>,</w:t>
        </w:r>
        <w:r w:rsidR="00DC5C08" w:rsidRPr="00D96AF1">
          <w:rPr>
            <w:rFonts w:eastAsia="MS Mincho"/>
            <w:i/>
            <w:iCs/>
          </w:rPr>
          <w:t xml:space="preserve"> </w:t>
        </w:r>
        <w:r w:rsidR="00DC5C08">
          <w:rPr>
            <w:rFonts w:eastAsia="MS Mincho"/>
          </w:rPr>
          <w:t>and</w:t>
        </w:r>
        <w:r w:rsidR="00DC5C08" w:rsidRPr="00DB6F5D">
          <w:rPr>
            <w:rFonts w:eastAsia="MS Mincho"/>
          </w:rPr>
          <w:t xml:space="preserve"> an </w:t>
        </w:r>
        <w:proofErr w:type="spellStart"/>
        <w:r w:rsidR="00DC5C08" w:rsidRPr="00D96AF1">
          <w:rPr>
            <w:rFonts w:eastAsia="MS Mincho"/>
            <w:i/>
            <w:iCs/>
          </w:rPr>
          <w:t>ltm</w:t>
        </w:r>
        <w:proofErr w:type="spellEnd"/>
        <w:r w:rsidR="00DC5C08" w:rsidRPr="00D96AF1">
          <w:rPr>
            <w:rFonts w:eastAsia="MS Mincho"/>
            <w:i/>
            <w:iCs/>
          </w:rPr>
          <w:t>-Config</w:t>
        </w:r>
        <w:r w:rsidR="00DC5C08" w:rsidRPr="00DB6F5D">
          <w:rPr>
            <w:rFonts w:eastAsia="MS Mincho"/>
          </w:rPr>
          <w:t xml:space="preserve"> </w:t>
        </w:r>
        <w:r w:rsidR="00DC5C08">
          <w:rPr>
            <w:rFonts w:eastAsia="MS Mincho"/>
          </w:rPr>
          <w:t xml:space="preserve">for SCG LTM, or be configured </w:t>
        </w:r>
        <w:proofErr w:type="spellStart"/>
        <w:r w:rsidR="00DC5C08">
          <w:rPr>
            <w:rFonts w:eastAsia="MS Mincho"/>
          </w:rPr>
          <w:t>simoultaneously</w:t>
        </w:r>
        <w:proofErr w:type="spellEnd"/>
        <w:r w:rsidR="00DC5C08">
          <w:rPr>
            <w:rFonts w:eastAsia="MS Mincho"/>
          </w:rPr>
          <w:t xml:space="preserve"> with an </w:t>
        </w:r>
        <w:proofErr w:type="spellStart"/>
        <w:r w:rsidR="00DC5C08" w:rsidRPr="00EE6E73">
          <w:rPr>
            <w:rFonts w:eastAsia="MS Mincho"/>
            <w:i/>
            <w:iCs/>
          </w:rPr>
          <w:t>ltm</w:t>
        </w:r>
        <w:proofErr w:type="spellEnd"/>
        <w:r w:rsidR="00DC5C08" w:rsidRPr="00EE6E73">
          <w:rPr>
            <w:rFonts w:eastAsia="MS Mincho"/>
            <w:i/>
            <w:iCs/>
          </w:rPr>
          <w:t>-Config</w:t>
        </w:r>
        <w:r w:rsidR="00DC5C08">
          <w:rPr>
            <w:rFonts w:eastAsia="MS Mincho"/>
          </w:rPr>
          <w:t xml:space="preserve"> for MCG LTM</w:t>
        </w:r>
        <w:r w:rsidR="00DC5C08">
          <w:rPr>
            <w:rFonts w:eastAsia="MS Mincho"/>
            <w:i/>
            <w:iCs/>
          </w:rPr>
          <w:t>,</w:t>
        </w:r>
        <w:r w:rsidR="00DC5C08" w:rsidRPr="00D96AF1">
          <w:rPr>
            <w:rFonts w:eastAsia="MS Mincho"/>
            <w:i/>
            <w:iCs/>
          </w:rPr>
          <w:t xml:space="preserve"> </w:t>
        </w:r>
        <w:r w:rsidR="00DC5C08">
          <w:rPr>
            <w:rFonts w:eastAsia="MS Mincho"/>
          </w:rPr>
          <w:t>and</w:t>
        </w:r>
        <w:r w:rsidR="00DC5C08" w:rsidRPr="00DB6F5D">
          <w:rPr>
            <w:rFonts w:eastAsia="MS Mincho"/>
          </w:rPr>
          <w:t xml:space="preserve"> an </w:t>
        </w:r>
        <w:proofErr w:type="spellStart"/>
        <w:r w:rsidR="00DC5C08" w:rsidRPr="00D96AF1">
          <w:rPr>
            <w:rFonts w:eastAsia="MS Mincho"/>
            <w:i/>
            <w:iCs/>
          </w:rPr>
          <w:t>ltm-Config</w:t>
        </w:r>
        <w:r w:rsidR="00DC5C08">
          <w:rPr>
            <w:rFonts w:eastAsia="MS Mincho"/>
            <w:i/>
            <w:iCs/>
          </w:rPr>
          <w:t>NRDC</w:t>
        </w:r>
        <w:proofErr w:type="spellEnd"/>
        <w:r w:rsidR="00DC5C08" w:rsidRPr="00DB6F5D">
          <w:rPr>
            <w:rFonts w:eastAsia="MS Mincho"/>
          </w:rPr>
          <w:t xml:space="preserve"> </w:t>
        </w:r>
        <w:r w:rsidR="00DC5C08">
          <w:rPr>
            <w:rFonts w:eastAsia="MS Mincho"/>
          </w:rPr>
          <w:t>for SCG LTM.</w:t>
        </w:r>
      </w:ins>
      <w:del w:id="1475" w:author="CR#5443r2" w:date="2025-09-24T09:06:00Z" w16du:dateUtc="2025-09-24T07:06:00Z">
        <w:r w:rsidRPr="00EE6E73" w:rsidDel="00DC5C08">
          <w:rPr>
            <w:rFonts w:eastAsia="MS Mincho"/>
            <w:i/>
            <w:iCs/>
          </w:rPr>
          <w:delText>:</w:delText>
        </w:r>
      </w:del>
    </w:p>
    <w:p w14:paraId="2B25A778" w14:textId="2393153F" w:rsidR="00C11245" w:rsidRPr="00EE6E73" w:rsidDel="00DC5C08" w:rsidRDefault="00C11245" w:rsidP="00C11245">
      <w:pPr>
        <w:pStyle w:val="B1"/>
        <w:rPr>
          <w:del w:id="1476" w:author="CR#5443r2" w:date="2025-09-24T09:06:00Z" w16du:dateUtc="2025-09-24T07:06:00Z"/>
          <w:rFonts w:eastAsia="MS Mincho"/>
        </w:rPr>
      </w:pPr>
      <w:del w:id="1477" w:author="CR#5443r2" w:date="2025-09-24T09:06:00Z" w16du:dateUtc="2025-09-24T07:06:00Z">
        <w:r w:rsidRPr="00EE6E73" w:rsidDel="00DC5C08">
          <w:rPr>
            <w:rFonts w:eastAsia="MS Mincho"/>
          </w:rPr>
          <w:delText>-</w:delText>
        </w:r>
        <w:r w:rsidRPr="00EE6E73" w:rsidDel="00DC5C08">
          <w:rPr>
            <w:rFonts w:eastAsia="MS Mincho"/>
          </w:rPr>
          <w:tab/>
          <w:delText xml:space="preserve">an </w:delText>
        </w:r>
        <w:r w:rsidRPr="00EE6E73" w:rsidDel="00DC5C08">
          <w:rPr>
            <w:rFonts w:eastAsia="MS Mincho"/>
            <w:i/>
            <w:iCs/>
          </w:rPr>
          <w:delText>ltm-Config</w:delText>
        </w:r>
        <w:r w:rsidRPr="00EE6E73" w:rsidDel="00DC5C08">
          <w:rPr>
            <w:rFonts w:eastAsia="MS Mincho"/>
          </w:rPr>
          <w:delText xml:space="preserve"> associated with the MCG that is included within an </w:delText>
        </w:r>
        <w:r w:rsidRPr="00EE6E73" w:rsidDel="00DC5C08">
          <w:rPr>
            <w:rFonts w:eastAsia="MS Mincho"/>
            <w:i/>
            <w:iCs/>
          </w:rPr>
          <w:delText>RRCReconfiguration</w:delText>
        </w:r>
        <w:r w:rsidRPr="00EE6E73" w:rsidDel="00DC5C08">
          <w:rPr>
            <w:rFonts w:eastAsia="MS Mincho"/>
          </w:rPr>
          <w:delText xml:space="preserve"> message received via SRB1; and</w:delText>
        </w:r>
      </w:del>
    </w:p>
    <w:p w14:paraId="5E967EEF" w14:textId="72C6C58E" w:rsidR="00C11245" w:rsidRPr="00EE6E73" w:rsidDel="00DC5C08" w:rsidRDefault="00C11245" w:rsidP="00C11245">
      <w:pPr>
        <w:pStyle w:val="B1"/>
        <w:rPr>
          <w:del w:id="1478" w:author="CR#5443r2" w:date="2025-09-24T09:06:00Z" w16du:dateUtc="2025-09-24T07:06:00Z"/>
          <w:rFonts w:eastAsia="MS Mincho"/>
        </w:rPr>
      </w:pPr>
      <w:del w:id="1479" w:author="CR#5443r2" w:date="2025-09-24T09:06:00Z" w16du:dateUtc="2025-09-24T07:06:00Z">
        <w:r w:rsidRPr="00EE6E73" w:rsidDel="00DC5C08">
          <w:rPr>
            <w:rFonts w:eastAsia="MS Mincho"/>
          </w:rPr>
          <w:delText>-</w:delText>
        </w:r>
        <w:r w:rsidRPr="00EE6E73" w:rsidDel="00DC5C08">
          <w:rPr>
            <w:rFonts w:eastAsia="MS Mincho"/>
          </w:rPr>
          <w:tab/>
          <w:delText xml:space="preserve">an </w:delText>
        </w:r>
        <w:r w:rsidRPr="00EE6E73" w:rsidDel="00DC5C08">
          <w:rPr>
            <w:rFonts w:eastAsia="MS Mincho"/>
            <w:i/>
            <w:iCs/>
          </w:rPr>
          <w:delText>ltm-Config</w:delText>
        </w:r>
        <w:r w:rsidRPr="00EE6E73" w:rsidDel="00DC5C08">
          <w:rPr>
            <w:rFonts w:eastAsia="MS Mincho"/>
          </w:rPr>
          <w:delText xml:space="preserve"> associated with the SCG that is included within an </w:delText>
        </w:r>
        <w:r w:rsidRPr="00EE6E73" w:rsidDel="00DC5C08">
          <w:rPr>
            <w:rFonts w:eastAsia="MS Mincho"/>
            <w:i/>
            <w:iCs/>
          </w:rPr>
          <w:delText>RRCReconfiguration</w:delText>
        </w:r>
        <w:r w:rsidRPr="00EE6E73" w:rsidDel="00DC5C08">
          <w:rPr>
            <w:rFonts w:eastAsia="MS Mincho"/>
          </w:rPr>
          <w:delText xml:space="preserve"> message either received via SRB3, or, alternatively, embedded in an </w:delText>
        </w:r>
        <w:r w:rsidRPr="00EE6E73" w:rsidDel="00DC5C08">
          <w:rPr>
            <w:rFonts w:eastAsia="MS Mincho"/>
            <w:i/>
            <w:iCs/>
          </w:rPr>
          <w:delText>RRCReconfiguration</w:delText>
        </w:r>
        <w:r w:rsidRPr="00EE6E73" w:rsidDel="00DC5C08">
          <w:rPr>
            <w:rFonts w:eastAsia="MS Mincho"/>
          </w:rPr>
          <w:delText xml:space="preserve"> message received via SRB1.</w:delText>
        </w:r>
      </w:del>
    </w:p>
    <w:p w14:paraId="4E907695" w14:textId="0E95DF67" w:rsidR="00C11245" w:rsidRPr="00EE6E73" w:rsidRDefault="00C11245" w:rsidP="00C11245">
      <w:pPr>
        <w:rPr>
          <w:rFonts w:eastAsia="MS Mincho"/>
        </w:rPr>
      </w:pPr>
      <w:r w:rsidRPr="00EE6E73">
        <w:rPr>
          <w:rFonts w:eastAsia="MS Mincho"/>
        </w:rPr>
        <w:t xml:space="preserve">In </w:t>
      </w:r>
      <w:ins w:id="1480" w:author="CR#5443r2" w:date="2025-09-24T09:06:00Z" w16du:dateUtc="2025-09-24T07:06:00Z">
        <w:r w:rsidR="00DC5C08">
          <w:rPr>
            <w:rFonts w:eastAsia="MS Mincho"/>
          </w:rPr>
          <w:t xml:space="preserve">this </w:t>
        </w:r>
      </w:ins>
      <w:r w:rsidRPr="00EE6E73">
        <w:rPr>
          <w:rFonts w:eastAsia="MS Mincho"/>
        </w:rPr>
        <w:t>case t</w:t>
      </w:r>
      <w:ins w:id="1481" w:author="CR#5443r2" w:date="2025-09-24T09:07:00Z" w16du:dateUtc="2025-09-24T07:07:00Z">
        <w:r w:rsidR="00DC5C08">
          <w:rPr>
            <w:rFonts w:eastAsia="MS Mincho"/>
          </w:rPr>
          <w:t>, the following principles apply</w:t>
        </w:r>
      </w:ins>
      <w:del w:id="1482" w:author="CR#5443r2" w:date="2025-09-24T09:07:00Z" w16du:dateUtc="2025-09-24T07:07:00Z">
        <w:r w:rsidRPr="00EE6E73" w:rsidDel="00DC5C08">
          <w:rPr>
            <w:rFonts w:eastAsia="MS Mincho"/>
          </w:rPr>
          <w:delText xml:space="preserve">he UE receives two independent </w:delText>
        </w:r>
        <w:r w:rsidRPr="00EE6E73" w:rsidDel="00DC5C08">
          <w:rPr>
            <w:rFonts w:eastAsia="MS Mincho"/>
            <w:i/>
            <w:iCs/>
          </w:rPr>
          <w:delText>ltm-Config</w:delText>
        </w:r>
      </w:del>
      <w:r w:rsidRPr="00EE6E73">
        <w:rPr>
          <w:rFonts w:eastAsia="MS Mincho"/>
        </w:rPr>
        <w:t>:</w:t>
      </w:r>
    </w:p>
    <w:p w14:paraId="17221137" w14:textId="6F7FF218"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1483" w:author="CR#5443r2" w:date="2025-09-24T09:07:00Z" w16du:dateUtc="2025-09-24T07:07:00Z">
        <w:r w:rsidRPr="00EE6E73" w:rsidDel="00DC5C08">
          <w:rPr>
            <w:rFonts w:eastAsia="MS Mincho"/>
          </w:rPr>
          <w:delText xml:space="preserve">two </w:delText>
        </w:r>
      </w:del>
      <w:r w:rsidRPr="00EE6E73">
        <w:rPr>
          <w:rFonts w:eastAsia="MS Mincho"/>
        </w:rPr>
        <w:t>independent</w:t>
      </w:r>
      <w:ins w:id="1484" w:author="CR#5443r2" w:date="2025-09-24T09:07:00Z" w16du:dateUtc="2025-09-24T07:07:00Z">
        <w:r w:rsidR="00DC5C08">
          <w:rPr>
            <w:rFonts w:eastAsia="MS Mincho"/>
          </w:rPr>
          <w:t>ly the two</w:t>
        </w:r>
      </w:ins>
      <w:r w:rsidRPr="00EE6E73">
        <w:rPr>
          <w:rFonts w:eastAsia="MS Mincho"/>
        </w:rPr>
        <w:t xml:space="preserve"> </w:t>
      </w:r>
      <w:proofErr w:type="spellStart"/>
      <w:r w:rsidRPr="00EE6E73">
        <w:rPr>
          <w:rFonts w:eastAsia="MS Mincho"/>
          <w:i/>
          <w:iCs/>
        </w:rPr>
        <w:t>ltm</w:t>
      </w:r>
      <w:proofErr w:type="spellEnd"/>
      <w:r w:rsidRPr="00EE6E73">
        <w:rPr>
          <w:rFonts w:eastAsia="MS Mincho"/>
          <w:i/>
          <w:iCs/>
        </w:rPr>
        <w:t>-Config</w:t>
      </w:r>
      <w:ins w:id="1485" w:author="CR#5443r2" w:date="2025-09-24T09:07:00Z" w16du:dateUtc="2025-09-24T07:07:00Z">
        <w:r w:rsidR="00DC5C08">
          <w:rPr>
            <w:rFonts w:eastAsia="MS Mincho"/>
            <w:i/>
            <w:iCs/>
          </w:rPr>
          <w:t xml:space="preserve">, </w:t>
        </w:r>
        <w:r w:rsidR="00DC5C08" w:rsidRPr="00DB6F5D">
          <w:rPr>
            <w:rFonts w:eastAsia="MS Mincho"/>
          </w:rPr>
          <w:t xml:space="preserve">or </w:t>
        </w:r>
        <w:r w:rsidR="00DC5C08">
          <w:rPr>
            <w:rFonts w:eastAsia="MS Mincho"/>
          </w:rPr>
          <w:t>the</w:t>
        </w:r>
        <w:r w:rsidR="00DC5C08" w:rsidRPr="00DB6F5D">
          <w:rPr>
            <w:rFonts w:eastAsia="MS Mincho"/>
          </w:rPr>
          <w:t xml:space="preserve"> </w:t>
        </w:r>
        <w:proofErr w:type="spellStart"/>
        <w:r w:rsidR="00DC5C08" w:rsidRPr="00D96AF1">
          <w:rPr>
            <w:rFonts w:eastAsia="MS Mincho"/>
            <w:i/>
            <w:iCs/>
          </w:rPr>
          <w:t>ltm</w:t>
        </w:r>
        <w:proofErr w:type="spellEnd"/>
        <w:r w:rsidR="00DC5C08" w:rsidRPr="00D96AF1">
          <w:rPr>
            <w:rFonts w:eastAsia="MS Mincho"/>
            <w:i/>
            <w:iCs/>
          </w:rPr>
          <w:t>-Config</w:t>
        </w:r>
        <w:r w:rsidR="00DC5C08" w:rsidRPr="00DB6F5D">
          <w:rPr>
            <w:rFonts w:eastAsia="MS Mincho"/>
          </w:rPr>
          <w:t xml:space="preserve"> </w:t>
        </w:r>
        <w:r w:rsidR="00DC5C08">
          <w:rPr>
            <w:rFonts w:eastAsia="MS Mincho"/>
          </w:rPr>
          <w:t>and the</w:t>
        </w:r>
        <w:r w:rsidR="00DC5C08" w:rsidRPr="00DB6F5D">
          <w:rPr>
            <w:rFonts w:eastAsia="MS Mincho"/>
          </w:rPr>
          <w:t xml:space="preserve"> </w:t>
        </w:r>
        <w:proofErr w:type="spellStart"/>
        <w:r w:rsidR="00DC5C08" w:rsidRPr="00D96AF1">
          <w:rPr>
            <w:rFonts w:eastAsia="MS Mincho"/>
            <w:i/>
            <w:iCs/>
          </w:rPr>
          <w:t>ltm-ConfigNRDC</w:t>
        </w:r>
      </w:ins>
      <w:proofErr w:type="spellEnd"/>
      <w:r w:rsidRPr="00EE6E73">
        <w:rPr>
          <w:rFonts w:eastAsia="MS Mincho"/>
        </w:rPr>
        <w:t>;</w:t>
      </w:r>
    </w:p>
    <w:p w14:paraId="10FB31B7" w14:textId="48E07774"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ins w:id="1486" w:author="CR#5443r2" w:date="2025-09-24T09:07:00Z" w16du:dateUtc="2025-09-24T07:07:00Z">
        <w:r w:rsidR="00DC5C08">
          <w:rPr>
            <w:rFonts w:eastAsia="MS Mincho"/>
            <w:i/>
            <w:iCs/>
          </w:rPr>
          <w:t xml:space="preserve">, </w:t>
        </w:r>
        <w:r w:rsidR="00DC5C08" w:rsidRPr="00DB6F5D">
          <w:rPr>
            <w:rFonts w:eastAsia="MS Mincho"/>
          </w:rPr>
          <w:t xml:space="preserve">or </w:t>
        </w:r>
        <w:r w:rsidR="00DC5C08">
          <w:rPr>
            <w:rFonts w:eastAsia="MS Mincho"/>
          </w:rPr>
          <w:t>one associated with the</w:t>
        </w:r>
        <w:r w:rsidR="00DC5C08" w:rsidRPr="00DB6F5D">
          <w:rPr>
            <w:rFonts w:eastAsia="MS Mincho"/>
          </w:rPr>
          <w:t xml:space="preserve"> </w:t>
        </w:r>
        <w:proofErr w:type="spellStart"/>
        <w:r w:rsidR="00DC5C08" w:rsidRPr="00D96AF1">
          <w:rPr>
            <w:rFonts w:eastAsia="MS Mincho"/>
            <w:i/>
            <w:iCs/>
          </w:rPr>
          <w:t>ltm</w:t>
        </w:r>
        <w:proofErr w:type="spellEnd"/>
        <w:r w:rsidR="00DC5C08" w:rsidRPr="00D96AF1">
          <w:rPr>
            <w:rFonts w:eastAsia="MS Mincho"/>
            <w:i/>
            <w:iCs/>
          </w:rPr>
          <w:t>-Config</w:t>
        </w:r>
        <w:r w:rsidR="00DC5C08" w:rsidRPr="00DB6F5D">
          <w:rPr>
            <w:rFonts w:eastAsia="MS Mincho"/>
          </w:rPr>
          <w:t xml:space="preserve"> </w:t>
        </w:r>
        <w:r w:rsidR="00DC5C08">
          <w:rPr>
            <w:rFonts w:eastAsia="MS Mincho"/>
          </w:rPr>
          <w:t xml:space="preserve">and one </w:t>
        </w:r>
        <w:r w:rsidR="00DC5C08" w:rsidRPr="00DB6F5D">
          <w:rPr>
            <w:rFonts w:eastAsia="MS Mincho"/>
          </w:rPr>
          <w:t xml:space="preserve">associated with the </w:t>
        </w:r>
        <w:proofErr w:type="spellStart"/>
        <w:r w:rsidR="00DC5C08" w:rsidRPr="00D96AF1">
          <w:rPr>
            <w:rFonts w:eastAsia="MS Mincho"/>
            <w:i/>
            <w:iCs/>
          </w:rPr>
          <w:t>ltm-ConfigNRDC</w:t>
        </w:r>
      </w:ins>
      <w:proofErr w:type="spellEnd"/>
      <w:r w:rsidRPr="00EE6E73">
        <w:rPr>
          <w:rFonts w:eastAsia="MS Mincho"/>
        </w:rPr>
        <w:t>;</w:t>
      </w:r>
    </w:p>
    <w:p w14:paraId="0FAEFEF1" w14:textId="5AF2984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ins w:id="1487" w:author="CR#5443r2" w:date="2025-09-24T09:08:00Z" w16du:dateUtc="2025-09-24T07:08:00Z">
        <w:r w:rsidR="00DC5C08">
          <w:rPr>
            <w:rFonts w:eastAsia="MS Mincho"/>
            <w:i/>
            <w:iCs/>
          </w:rPr>
          <w:t xml:space="preserve">, </w:t>
        </w:r>
        <w:r w:rsidR="00DC5C08" w:rsidRPr="00DB6F5D">
          <w:rPr>
            <w:rFonts w:eastAsia="MS Mincho"/>
          </w:rPr>
          <w:t xml:space="preserve">or </w:t>
        </w:r>
        <w:r w:rsidR="00DC5C08">
          <w:rPr>
            <w:rFonts w:eastAsia="MS Mincho"/>
          </w:rPr>
          <w:t>one associated with the</w:t>
        </w:r>
        <w:r w:rsidR="00DC5C08" w:rsidRPr="00DB6F5D">
          <w:rPr>
            <w:rFonts w:eastAsia="MS Mincho"/>
          </w:rPr>
          <w:t xml:space="preserve"> </w:t>
        </w:r>
        <w:proofErr w:type="spellStart"/>
        <w:r w:rsidR="00DC5C08" w:rsidRPr="00D96AF1">
          <w:rPr>
            <w:rFonts w:eastAsia="MS Mincho"/>
            <w:i/>
            <w:iCs/>
          </w:rPr>
          <w:t>ltm</w:t>
        </w:r>
        <w:proofErr w:type="spellEnd"/>
        <w:r w:rsidR="00DC5C08" w:rsidRPr="00D96AF1">
          <w:rPr>
            <w:rFonts w:eastAsia="MS Mincho"/>
            <w:i/>
            <w:iCs/>
          </w:rPr>
          <w:t>-Config</w:t>
        </w:r>
        <w:r w:rsidR="00DC5C08" w:rsidRPr="00DB6F5D">
          <w:rPr>
            <w:rFonts w:eastAsia="MS Mincho"/>
          </w:rPr>
          <w:t xml:space="preserve"> </w:t>
        </w:r>
        <w:r w:rsidR="00DC5C08">
          <w:rPr>
            <w:rFonts w:eastAsia="MS Mincho"/>
          </w:rPr>
          <w:t xml:space="preserve">and one </w:t>
        </w:r>
        <w:r w:rsidR="00DC5C08" w:rsidRPr="00DB6F5D">
          <w:rPr>
            <w:rFonts w:eastAsia="MS Mincho"/>
          </w:rPr>
          <w:t xml:space="preserve">associated with the </w:t>
        </w:r>
        <w:proofErr w:type="spellStart"/>
        <w:r w:rsidR="00DC5C08" w:rsidRPr="00D96AF1">
          <w:rPr>
            <w:rFonts w:eastAsia="MS Mincho"/>
            <w:i/>
            <w:iCs/>
          </w:rPr>
          <w:t>ltm-ConfigNRDC</w:t>
        </w:r>
      </w:ins>
      <w:proofErr w:type="spellEnd"/>
      <w:r w:rsidRPr="00EE6E73">
        <w:rPr>
          <w:rFonts w:eastAsia="MS Mincho"/>
        </w:rPr>
        <w:t>;</w:t>
      </w:r>
    </w:p>
    <w:p w14:paraId="477725A3" w14:textId="4C1DEA92"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proofErr w:type="spellStart"/>
      <w:r w:rsidRPr="00EE6E73">
        <w:rPr>
          <w:rFonts w:eastAsia="MS Mincho"/>
          <w:i/>
          <w:iCs/>
        </w:rPr>
        <w:t>ltm</w:t>
      </w:r>
      <w:proofErr w:type="spellEnd"/>
      <w:r w:rsidRPr="00EE6E73">
        <w:rPr>
          <w:rFonts w:eastAsia="MS Mincho"/>
          <w:i/>
          <w:iCs/>
        </w:rPr>
        <w:t>-Config</w:t>
      </w:r>
      <w:ins w:id="1488" w:author="CR#5443r2" w:date="2025-09-24T09:08:00Z" w16du:dateUtc="2025-09-24T07:08:00Z">
        <w:r w:rsidR="00DC5C08">
          <w:rPr>
            <w:rFonts w:eastAsia="MS Mincho"/>
            <w:i/>
            <w:iCs/>
          </w:rPr>
          <w:t xml:space="preserve">, </w:t>
        </w:r>
        <w:r w:rsidR="00DC5C08" w:rsidRPr="00DB6F5D">
          <w:rPr>
            <w:rFonts w:eastAsia="MS Mincho"/>
          </w:rPr>
          <w:t xml:space="preserve">or an </w:t>
        </w:r>
        <w:proofErr w:type="spellStart"/>
        <w:r w:rsidR="00DC5C08" w:rsidRPr="00D96AF1">
          <w:rPr>
            <w:rFonts w:eastAsia="MS Mincho"/>
            <w:i/>
            <w:iCs/>
          </w:rPr>
          <w:t>ltm</w:t>
        </w:r>
        <w:proofErr w:type="spellEnd"/>
        <w:r w:rsidR="00DC5C08" w:rsidRPr="00D96AF1">
          <w:rPr>
            <w:rFonts w:eastAsia="MS Mincho"/>
            <w:i/>
            <w:iCs/>
          </w:rPr>
          <w:t>-Config</w:t>
        </w:r>
        <w:r w:rsidR="00DC5C08" w:rsidRPr="00DB6F5D">
          <w:rPr>
            <w:rFonts w:eastAsia="MS Mincho"/>
          </w:rPr>
          <w:t xml:space="preserve"> and an </w:t>
        </w:r>
        <w:proofErr w:type="spellStart"/>
        <w:r w:rsidR="00DC5C08" w:rsidRPr="00D96AF1">
          <w:rPr>
            <w:rFonts w:eastAsia="MS Mincho"/>
            <w:i/>
            <w:iCs/>
          </w:rPr>
          <w:t>ltm-ConfigNRDC</w:t>
        </w:r>
        <w:proofErr w:type="spellEnd"/>
        <w:r w:rsidR="00DC5C08">
          <w:rPr>
            <w:rFonts w:eastAsia="MS Mincho"/>
            <w:i/>
            <w:iCs/>
          </w:rPr>
          <w:t>,</w:t>
        </w:r>
      </w:ins>
      <w:r w:rsidRPr="00EE6E73">
        <w:rPr>
          <w:rFonts w:eastAsia="MS Mincho"/>
        </w:rPr>
        <w:t xml:space="preserve"> and the associated </w:t>
      </w:r>
      <w:proofErr w:type="spellStart"/>
      <w:r w:rsidRPr="00EE6E73">
        <w:rPr>
          <w:i/>
        </w:rPr>
        <w:t>VarLTM-ServingCellNoResetID</w:t>
      </w:r>
      <w:proofErr w:type="spellEnd"/>
      <w:ins w:id="1489" w:author="CR#5443r2" w:date="2025-09-24T09:08:00Z" w16du:dateUtc="2025-09-24T07:08:00Z">
        <w:r w:rsidR="00DC5C08">
          <w:rPr>
            <w:i/>
          </w:rPr>
          <w:t>,</w:t>
        </w:r>
      </w:ins>
      <w:del w:id="1490" w:author="CR#5443r2" w:date="2025-09-24T09:08:00Z" w16du:dateUtc="2025-09-24T07:08:00Z">
        <w:r w:rsidRPr="00EE6E73" w:rsidDel="00DC5C08">
          <w:delText xml:space="preserve"> and</w:delText>
        </w:r>
      </w:del>
      <w:r w:rsidRPr="00EE6E73">
        <w:t xml:space="preserv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ins w:id="1491" w:author="CR#5443r2" w:date="2025-09-24T09:08:00Z" w16du:dateUtc="2025-09-24T07:08:00Z">
        <w:r w:rsidR="00DC5C08">
          <w:rPr>
            <w:iCs/>
          </w:rPr>
          <w:t xml:space="preserve">, and </w:t>
        </w:r>
        <w:proofErr w:type="spellStart"/>
        <w:r w:rsidR="00DC5C08">
          <w:rPr>
            <w:i/>
            <w:iCs/>
          </w:rPr>
          <w:t>VarLTM-ServingCellNoSecurityChange</w:t>
        </w:r>
        <w:proofErr w:type="spellEnd"/>
        <w:r w:rsidR="00DC5C08">
          <w:rPr>
            <w:i/>
            <w:iCs/>
          </w:rPr>
          <w:t>,</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ServingCellNoResetID</w:t>
      </w:r>
      <w:proofErr w:type="spellEnd"/>
      <w:r w:rsidRPr="00EE6E73">
        <w:t>:</w:t>
      </w:r>
    </w:p>
    <w:p w14:paraId="473D0546" w14:textId="77777777" w:rsidR="00C11245" w:rsidRPr="00EE6E73" w:rsidRDefault="00C11245" w:rsidP="00C11245">
      <w:pPr>
        <w:pStyle w:val="B2"/>
      </w:pPr>
      <w:r w:rsidRPr="00EE6E73">
        <w:t>2&gt;</w:t>
      </w:r>
      <w:r w:rsidRPr="00EE6E73">
        <w:tab/>
        <w:t xml:space="preserve">if the current </w:t>
      </w:r>
      <w:proofErr w:type="spellStart"/>
      <w:r w:rsidRPr="00EE6E73">
        <w:rPr>
          <w:i/>
        </w:rPr>
        <w:t>VarLTM-ServingCellNoResetID</w:t>
      </w:r>
      <w:proofErr w:type="spellEnd"/>
      <w:r w:rsidRPr="00EE6E73">
        <w:t xml:space="preserve"> includes an </w:t>
      </w:r>
      <w:proofErr w:type="spellStart"/>
      <w:r w:rsidRPr="00EE6E73">
        <w:rPr>
          <w:i/>
          <w:iCs/>
        </w:rPr>
        <w:t>ltm-ServingCellNoResetID</w:t>
      </w:r>
      <w:proofErr w:type="spellEnd"/>
      <w:r w:rsidRPr="00EE6E73">
        <w:t>:</w:t>
      </w:r>
    </w:p>
    <w:p w14:paraId="0B003037" w14:textId="77777777" w:rsidR="00C11245" w:rsidRPr="00EE6E73" w:rsidRDefault="00C11245" w:rsidP="00C11245">
      <w:pPr>
        <w:pStyle w:val="B3"/>
      </w:pPr>
      <w:r w:rsidRPr="00EE6E73">
        <w:t>3&gt;</w:t>
      </w:r>
      <w:r w:rsidRPr="00EE6E73">
        <w:tab/>
        <w:t xml:space="preserve">replace the </w:t>
      </w:r>
      <w:proofErr w:type="spellStart"/>
      <w:r w:rsidRPr="00EE6E73">
        <w:rPr>
          <w:i/>
          <w:iCs/>
        </w:rPr>
        <w:t>ltm-ServingCellNoResetID</w:t>
      </w:r>
      <w:proofErr w:type="spellEnd"/>
      <w:r w:rsidRPr="00EE6E73">
        <w:t xml:space="preserve"> value within </w:t>
      </w:r>
      <w:proofErr w:type="spellStart"/>
      <w:r w:rsidRPr="00EE6E73">
        <w:rPr>
          <w:i/>
        </w:rPr>
        <w:t>VarLTM-ServingCellNoResetID</w:t>
      </w:r>
      <w:proofErr w:type="spellEnd"/>
      <w:r w:rsidRPr="00EE6E73">
        <w:t xml:space="preserve"> with the received </w:t>
      </w:r>
      <w:proofErr w:type="spellStart"/>
      <w:r w:rsidRPr="00EE6E73">
        <w:rPr>
          <w:i/>
          <w:iCs/>
        </w:rPr>
        <w:t>ltm-ServingCellNoResetID</w:t>
      </w:r>
      <w:proofErr w:type="spellEnd"/>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ServingCellNoResetID</w:t>
      </w:r>
      <w:proofErr w:type="spellEnd"/>
      <w:r w:rsidRPr="00EE6E73">
        <w:t xml:space="preserve"> in </w:t>
      </w:r>
      <w:proofErr w:type="spellStart"/>
      <w:r w:rsidRPr="00EE6E73">
        <w:rPr>
          <w:i/>
          <w:iCs/>
        </w:rPr>
        <w:t>VarLTM-ServingCellNoResetID</w:t>
      </w:r>
      <w:proofErr w:type="spellEnd"/>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D621F26" w14:textId="77777777" w:rsidR="00C11245" w:rsidRPr="00EE6E73" w:rsidRDefault="00C11245" w:rsidP="00C11245">
      <w:pPr>
        <w:pStyle w:val="B2"/>
      </w:pPr>
      <w:r w:rsidRPr="00EE6E73">
        <w:t>2&gt;</w:t>
      </w:r>
      <w:r w:rsidRPr="00EE6E73">
        <w:tab/>
        <w:t xml:space="preserve">if the current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includes an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8519D0B" w14:textId="77777777" w:rsidR="00C11245" w:rsidRPr="00EE6E73" w:rsidRDefault="00C11245" w:rsidP="00C11245">
      <w:pPr>
        <w:pStyle w:val="B3"/>
      </w:pPr>
      <w:r w:rsidRPr="00EE6E73">
        <w:t>3&gt;</w:t>
      </w:r>
      <w:r w:rsidRPr="00EE6E73">
        <w:tab/>
        <w:t xml:space="preserve">replace the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value with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with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3E02773A" w14:textId="77777777" w:rsidR="00C11245" w:rsidRPr="00EE6E73" w:rsidRDefault="00C11245" w:rsidP="00C11245">
      <w:pPr>
        <w:pStyle w:val="B2"/>
      </w:pPr>
      <w:r w:rsidRPr="00EE6E73">
        <w:t>2&gt;</w:t>
      </w:r>
      <w:r w:rsidRPr="00EE6E73">
        <w:tab/>
        <w:t>else:</w:t>
      </w:r>
    </w:p>
    <w:p w14:paraId="64C22FF7" w14:textId="77777777" w:rsidR="00DC5C08" w:rsidRDefault="00C11245" w:rsidP="00DC5C08">
      <w:pPr>
        <w:pStyle w:val="B3"/>
        <w:rPr>
          <w:ins w:id="1492" w:author="CR#5443r2" w:date="2025-09-24T09:08:00Z" w16du:dateUtc="2025-09-24T07:08:00Z"/>
        </w:rPr>
      </w:pPr>
      <w:r w:rsidRPr="00EE6E73">
        <w:t>3&gt;</w:t>
      </w:r>
      <w:r w:rsidRPr="00EE6E73">
        <w:tab/>
        <w:t xml:space="preserve">store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w:t>
      </w:r>
    </w:p>
    <w:p w14:paraId="08B702EE" w14:textId="77777777" w:rsidR="00DC5C08" w:rsidRDefault="00DC5C08" w:rsidP="00DC5C08">
      <w:pPr>
        <w:pStyle w:val="B1"/>
        <w:rPr>
          <w:ins w:id="1493" w:author="CR#5443r2" w:date="2025-09-24T09:08:00Z" w16du:dateUtc="2025-09-24T07:08:00Z"/>
        </w:rPr>
      </w:pPr>
      <w:ins w:id="1494" w:author="CR#5443r2" w:date="2025-09-24T09:08:00Z" w16du:dateUtc="2025-09-24T07:08:00Z">
        <w:r>
          <w:t>1&gt;</w:t>
        </w:r>
        <w:r>
          <w:tab/>
          <w:t xml:space="preserve">if the received </w:t>
        </w:r>
        <w:r w:rsidRPr="00C523A1">
          <w:rPr>
            <w:i/>
            <w:iCs/>
          </w:rPr>
          <w:t>LTM-Config</w:t>
        </w:r>
        <w:r>
          <w:t xml:space="preserve"> includes </w:t>
        </w:r>
        <w:proofErr w:type="spellStart"/>
        <w:r w:rsidRPr="00C523A1">
          <w:rPr>
            <w:i/>
            <w:iCs/>
          </w:rPr>
          <w:t>ltm-ServingCellNoSecurityChangeID</w:t>
        </w:r>
        <w:proofErr w:type="spellEnd"/>
        <w:r>
          <w:t>:</w:t>
        </w:r>
      </w:ins>
    </w:p>
    <w:p w14:paraId="6FF82306" w14:textId="77777777" w:rsidR="00DC5C08" w:rsidRDefault="00DC5C08" w:rsidP="00DC5C08">
      <w:pPr>
        <w:pStyle w:val="B2"/>
        <w:rPr>
          <w:ins w:id="1495" w:author="CR#5443r2" w:date="2025-09-24T09:08:00Z" w16du:dateUtc="2025-09-24T07:08:00Z"/>
        </w:rPr>
      </w:pPr>
      <w:ins w:id="1496" w:author="CR#5443r2" w:date="2025-09-24T09:08:00Z" w16du:dateUtc="2025-09-24T07:08:00Z">
        <w:r>
          <w:t>2&gt;</w:t>
        </w:r>
        <w:r>
          <w:tab/>
          <w:t xml:space="preserve">if the current </w:t>
        </w:r>
        <w:proofErr w:type="spellStart"/>
        <w:r w:rsidRPr="00C523A1">
          <w:rPr>
            <w:i/>
            <w:iCs/>
          </w:rPr>
          <w:t>VarLTM-ServingCellNoSecurityChange</w:t>
        </w:r>
        <w:proofErr w:type="spellEnd"/>
        <w:r>
          <w:t xml:space="preserve"> includes an </w:t>
        </w:r>
        <w:proofErr w:type="spellStart"/>
        <w:r w:rsidRPr="00C523A1">
          <w:rPr>
            <w:i/>
            <w:iCs/>
          </w:rPr>
          <w:t>ltm-ServingCellNoSecurityChangeID</w:t>
        </w:r>
        <w:proofErr w:type="spellEnd"/>
        <w:r>
          <w:t>:</w:t>
        </w:r>
      </w:ins>
    </w:p>
    <w:p w14:paraId="1D6490B9" w14:textId="77777777" w:rsidR="00DC5C08" w:rsidRDefault="00DC5C08" w:rsidP="00DC5C08">
      <w:pPr>
        <w:pStyle w:val="B3"/>
        <w:rPr>
          <w:ins w:id="1497" w:author="CR#5443r2" w:date="2025-09-24T09:08:00Z" w16du:dateUtc="2025-09-24T07:08:00Z"/>
        </w:rPr>
      </w:pPr>
      <w:ins w:id="1498" w:author="CR#5443r2" w:date="2025-09-24T09:08:00Z" w16du:dateUtc="2025-09-24T07:08:00Z">
        <w:r>
          <w:t>3&gt;</w:t>
        </w:r>
        <w:r>
          <w:tab/>
          <w:t xml:space="preserve">replace the </w:t>
        </w:r>
        <w:proofErr w:type="spellStart"/>
        <w:r w:rsidRPr="00C523A1">
          <w:rPr>
            <w:i/>
            <w:iCs/>
          </w:rPr>
          <w:t>ltm-ServingCellNoSecurityChangeID</w:t>
        </w:r>
        <w:proofErr w:type="spellEnd"/>
        <w:r>
          <w:t xml:space="preserve"> value within </w:t>
        </w:r>
        <w:proofErr w:type="spellStart"/>
        <w:r w:rsidRPr="00C523A1">
          <w:rPr>
            <w:i/>
            <w:iCs/>
          </w:rPr>
          <w:t>VarLTM-ServingCellNoSecurityChange</w:t>
        </w:r>
        <w:proofErr w:type="spellEnd"/>
        <w:r>
          <w:t xml:space="preserve"> with the received </w:t>
        </w:r>
        <w:proofErr w:type="spellStart"/>
        <w:r w:rsidRPr="00C523A1">
          <w:rPr>
            <w:i/>
            <w:iCs/>
          </w:rPr>
          <w:t>ltm-ServingCellNoSecurityChangeID</w:t>
        </w:r>
        <w:proofErr w:type="spellEnd"/>
        <w:r>
          <w:t>;</w:t>
        </w:r>
      </w:ins>
    </w:p>
    <w:p w14:paraId="3610C048" w14:textId="77777777" w:rsidR="00DC5C08" w:rsidRDefault="00DC5C08" w:rsidP="00DC5C08">
      <w:pPr>
        <w:pStyle w:val="B2"/>
        <w:rPr>
          <w:ins w:id="1499" w:author="CR#5443r2" w:date="2025-09-24T09:08:00Z" w16du:dateUtc="2025-09-24T07:08:00Z"/>
        </w:rPr>
      </w:pPr>
      <w:ins w:id="1500" w:author="CR#5443r2" w:date="2025-09-24T09:08:00Z" w16du:dateUtc="2025-09-24T07:08:00Z">
        <w:r>
          <w:t>2&gt;</w:t>
        </w:r>
        <w:r>
          <w:tab/>
          <w:t>else:</w:t>
        </w:r>
      </w:ins>
    </w:p>
    <w:p w14:paraId="7FA4C9CD" w14:textId="3BAD510A" w:rsidR="00C11245" w:rsidRPr="00EE6E73" w:rsidRDefault="00DC5C08" w:rsidP="00DC5C08">
      <w:pPr>
        <w:pStyle w:val="B3"/>
      </w:pPr>
      <w:ins w:id="1501" w:author="CR#5443r2" w:date="2025-09-24T09:08:00Z" w16du:dateUtc="2025-09-24T07:08:00Z">
        <w:r>
          <w:t>3&gt;</w:t>
        </w:r>
        <w:r>
          <w:tab/>
          <w:t xml:space="preserve">store the received </w:t>
        </w:r>
        <w:proofErr w:type="spellStart"/>
        <w:r w:rsidRPr="00C523A1">
          <w:rPr>
            <w:i/>
            <w:iCs/>
          </w:rPr>
          <w:t>ltm-ServingCellNoSecurityChangeID</w:t>
        </w:r>
        <w:proofErr w:type="spellEnd"/>
        <w:r>
          <w:t xml:space="preserve"> in </w:t>
        </w:r>
        <w:proofErr w:type="spellStart"/>
        <w:r w:rsidRPr="00C523A1">
          <w:rPr>
            <w:i/>
            <w:iCs/>
          </w:rPr>
          <w:t>VarLTM-ServingCellNoSecurityChange</w:t>
        </w:r>
        <w:proofErr w:type="spellEnd"/>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ReleaseList</w:t>
      </w:r>
      <w:proofErr w:type="spellEnd"/>
      <w:r w:rsidRPr="00EE6E73">
        <w:rPr>
          <w:i/>
        </w:rPr>
        <w: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AddModList</w:t>
      </w:r>
      <w:proofErr w:type="spellEnd"/>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E1C7AE0" w14:textId="46E387CE" w:rsidR="00DC5C08" w:rsidRDefault="006D7B9F" w:rsidP="00DC5C08">
      <w:pPr>
        <w:pStyle w:val="B1"/>
        <w:rPr>
          <w:ins w:id="1502" w:author="CR#5443r2" w:date="2025-09-24T09:09:00Z" w16du:dateUtc="2025-09-24T07:09:00Z"/>
        </w:rPr>
      </w:pPr>
      <w:r w:rsidRPr="00EE6E73">
        <w:t>1&gt;</w:t>
      </w:r>
      <w:r w:rsidRPr="00EE6E73">
        <w:tab/>
        <w:t xml:space="preserve">reconfigure the UE according to all other fields of the received </w:t>
      </w:r>
      <w:r w:rsidRPr="00EE6E73">
        <w:rPr>
          <w:i/>
          <w:iCs/>
        </w:rPr>
        <w:t>LTM-Config</w:t>
      </w:r>
      <w:r w:rsidRPr="00EE6E73">
        <w:t xml:space="preserve"> IE.</w:t>
      </w:r>
    </w:p>
    <w:p w14:paraId="35A2BE57" w14:textId="77777777" w:rsidR="00DC5C08" w:rsidRDefault="00DC5C08" w:rsidP="00DC5C08">
      <w:pPr>
        <w:pStyle w:val="B1"/>
        <w:rPr>
          <w:ins w:id="1503" w:author="CR#5443r2" w:date="2025-09-24T09:09:00Z" w16du:dateUtc="2025-09-24T07:09:00Z"/>
          <w:color w:val="000000" w:themeColor="text1"/>
        </w:rPr>
      </w:pPr>
      <w:ins w:id="1504" w:author="CR#5443r2" w:date="2025-09-24T09:09:00Z" w16du:dateUtc="2025-09-24T07:09:00Z">
        <w:r>
          <w:t>1&gt;</w:t>
        </w:r>
        <w:r>
          <w:tab/>
          <w:t xml:space="preserve">if the received </w:t>
        </w:r>
        <w:r w:rsidRPr="002B1D43">
          <w:rPr>
            <w:i/>
            <w:iCs/>
          </w:rPr>
          <w:t>LTM-Config</w:t>
        </w:r>
        <w:r>
          <w:t xml:space="preserve"> includes the field </w:t>
        </w:r>
        <w:proofErr w:type="spellStart"/>
        <w:r w:rsidRPr="002B1D43">
          <w:rPr>
            <w:i/>
            <w:iCs/>
            <w:color w:val="000000" w:themeColor="text1"/>
          </w:rPr>
          <w:t>ltm-ServingCellExecutionCondition</w:t>
        </w:r>
        <w:proofErr w:type="spellEnd"/>
        <w:r>
          <w:rPr>
            <w:color w:val="000000" w:themeColor="text1"/>
          </w:rPr>
          <w:t xml:space="preserve"> set to </w:t>
        </w:r>
        <w:r w:rsidRPr="00E47C93">
          <w:rPr>
            <w:i/>
            <w:iCs/>
            <w:color w:val="000000" w:themeColor="text1"/>
          </w:rPr>
          <w:t>setup</w:t>
        </w:r>
        <w:r>
          <w:rPr>
            <w:color w:val="000000" w:themeColor="text1"/>
          </w:rPr>
          <w:t>:</w:t>
        </w:r>
      </w:ins>
    </w:p>
    <w:p w14:paraId="3F6CD6B6" w14:textId="77777777" w:rsidR="00DC5C08" w:rsidRPr="00E47C93" w:rsidRDefault="00DC5C08" w:rsidP="00DC5C08">
      <w:pPr>
        <w:pStyle w:val="B2"/>
        <w:rPr>
          <w:ins w:id="1505" w:author="CR#5443r2" w:date="2025-09-24T09:09:00Z" w16du:dateUtc="2025-09-24T07:09:00Z"/>
        </w:rPr>
      </w:pPr>
      <w:ins w:id="1506" w:author="CR#5443r2" w:date="2025-09-24T09:09:00Z" w16du:dateUtc="2025-09-24T07:09:00Z">
        <w:r>
          <w:t>2&gt;</w:t>
        </w:r>
        <w:r>
          <w:tab/>
          <w:t xml:space="preserve">for each </w:t>
        </w:r>
        <w:r w:rsidRPr="00E47C93">
          <w:rPr>
            <w:i/>
            <w:iCs/>
          </w:rPr>
          <w:t>LTM-</w:t>
        </w:r>
        <w:proofErr w:type="spellStart"/>
        <w:r w:rsidRPr="00E47C93">
          <w:rPr>
            <w:i/>
            <w:iCs/>
          </w:rPr>
          <w:t>ExecutionCondition</w:t>
        </w:r>
        <w:proofErr w:type="spellEnd"/>
        <w:r>
          <w:rPr>
            <w:i/>
            <w:iCs/>
          </w:rPr>
          <w:t xml:space="preserve"> </w:t>
        </w:r>
        <w:r>
          <w:t xml:space="preserve">included within </w:t>
        </w:r>
        <w:proofErr w:type="spellStart"/>
        <w:r w:rsidRPr="002B1D43">
          <w:rPr>
            <w:i/>
            <w:iCs/>
            <w:color w:val="000000" w:themeColor="text1"/>
          </w:rPr>
          <w:t>ltm-ServingCellExecutionCondition</w:t>
        </w:r>
        <w:proofErr w:type="spellEnd"/>
        <w:r>
          <w:rPr>
            <w:color w:val="000000" w:themeColor="text1"/>
          </w:rPr>
          <w:t>:</w:t>
        </w:r>
      </w:ins>
    </w:p>
    <w:p w14:paraId="4D75EC6B" w14:textId="77777777" w:rsidR="00DC5C08" w:rsidRDefault="00DC5C08" w:rsidP="00DC5C08">
      <w:pPr>
        <w:pStyle w:val="B3"/>
        <w:rPr>
          <w:ins w:id="1507" w:author="CR#5443r2" w:date="2025-09-24T09:09:00Z" w16du:dateUtc="2025-09-24T07:09:00Z"/>
        </w:rPr>
      </w:pPr>
      <w:ins w:id="1508" w:author="CR#5443r2" w:date="2025-09-24T09:09:00Z" w16du:dateUtc="2025-09-24T07:09:00Z">
        <w:r>
          <w:t>3&gt;</w:t>
        </w:r>
        <w:r>
          <w:tab/>
          <w:t>if the UE is performing LTM cell switch conditions evaluation based on L1 measurements:</w:t>
        </w:r>
      </w:ins>
    </w:p>
    <w:p w14:paraId="3FFB98B7" w14:textId="77777777" w:rsidR="00DC5C08" w:rsidRDefault="00DC5C08" w:rsidP="00DC5C08">
      <w:pPr>
        <w:pStyle w:val="B4"/>
        <w:rPr>
          <w:ins w:id="1509" w:author="CR#5443r2" w:date="2025-09-24T09:09:00Z" w16du:dateUtc="2025-09-24T07:09:00Z"/>
        </w:rPr>
      </w:pPr>
      <w:ins w:id="1510" w:author="CR#5443r2" w:date="2025-09-24T09:09:00Z" w16du:dateUtc="2025-09-24T07:09:00Z">
        <w:r>
          <w:t>4&gt;</w:t>
        </w:r>
        <w:r>
          <w:tab/>
          <w:t>request lower layers to stop the LTM cell switch conditions evaluation based on L1 measurements for all the LTM candidate configurations;</w:t>
        </w:r>
      </w:ins>
    </w:p>
    <w:p w14:paraId="321E8823" w14:textId="77777777" w:rsidR="00DC5C08" w:rsidRDefault="00DC5C08" w:rsidP="00DC5C08">
      <w:pPr>
        <w:pStyle w:val="B3"/>
        <w:rPr>
          <w:ins w:id="1511" w:author="CR#5443r2" w:date="2025-09-24T09:09:00Z" w16du:dateUtc="2025-09-24T07:09:00Z"/>
        </w:rPr>
      </w:pPr>
      <w:ins w:id="1512" w:author="CR#5443r2" w:date="2025-09-24T09:09:00Z" w16du:dateUtc="2025-09-24T07:09:00Z">
        <w:r>
          <w:t>3&gt;</w:t>
        </w:r>
        <w:r>
          <w:tab/>
          <w:t>if the UE is performing LTM cell switch conditions evaluation based on L3 measurements:</w:t>
        </w:r>
      </w:ins>
    </w:p>
    <w:p w14:paraId="58597085" w14:textId="79FF82FE" w:rsidR="00DC5C08" w:rsidRPr="002B1D43" w:rsidRDefault="00DC5C08" w:rsidP="00DC5C08">
      <w:pPr>
        <w:pStyle w:val="B4"/>
        <w:rPr>
          <w:ins w:id="1513" w:author="CR#5443r2" w:date="2025-09-24T09:09:00Z" w16du:dateUtc="2025-09-24T07:09:00Z"/>
        </w:rPr>
      </w:pPr>
      <w:ins w:id="1514" w:author="CR#5443r2" w:date="2025-09-24T09:09:00Z" w16du:dateUtc="2025-09-24T07:09:00Z">
        <w:r>
          <w:t>4&gt;</w:t>
        </w:r>
        <w:r>
          <w:tab/>
          <w:t xml:space="preserve">stop the LTM cell switch conditions evaluation based on L3 measurements for all the LTM candidate configurations </w:t>
        </w:r>
        <w:r w:rsidRPr="00E47C93">
          <w:t>as specified in 5.3.5.18.</w:t>
        </w:r>
      </w:ins>
      <w:ins w:id="1515" w:author="CR#5443r2" w:date="2025-09-24T10:39:00Z" w16du:dateUtc="2025-09-24T08:39:00Z">
        <w:r w:rsidR="005C71C1">
          <w:t>8</w:t>
        </w:r>
      </w:ins>
      <w:ins w:id="1516" w:author="CR#5443r2" w:date="2025-09-24T09:09:00Z" w16du:dateUtc="2025-09-24T07:09:00Z">
        <w:r>
          <w:t>;</w:t>
        </w:r>
      </w:ins>
    </w:p>
    <w:p w14:paraId="7A3E74EE" w14:textId="77777777" w:rsidR="00DC5C08" w:rsidRDefault="00DC5C08" w:rsidP="00DC5C08">
      <w:pPr>
        <w:pStyle w:val="B3"/>
        <w:rPr>
          <w:ins w:id="1517" w:author="CR#5443r2" w:date="2025-09-24T09:09:00Z" w16du:dateUtc="2025-09-24T07:09:00Z"/>
        </w:rPr>
      </w:pPr>
      <w:ins w:id="1518" w:author="CR#5443r2" w:date="2025-09-24T09:09:00Z" w16du:dateUtc="2025-09-24T07:09:00Z">
        <w:r>
          <w:t>3&gt;</w:t>
        </w:r>
        <w:r>
          <w:tab/>
          <w:t xml:space="preserve">if </w:t>
        </w:r>
        <w:r w:rsidRPr="00E47C93">
          <w:rPr>
            <w:i/>
            <w:iCs/>
          </w:rPr>
          <w:t xml:space="preserve">l3-Conditions </w:t>
        </w:r>
        <w:r>
          <w:t xml:space="preserve">is included within </w:t>
        </w:r>
        <w:proofErr w:type="spellStart"/>
        <w:r w:rsidRPr="00E47C93">
          <w:rPr>
            <w:i/>
            <w:iCs/>
            <w:color w:val="000000" w:themeColor="text1"/>
          </w:rPr>
          <w:t>ltm-ServingCellExecutionCondition</w:t>
        </w:r>
        <w:proofErr w:type="spellEnd"/>
        <w:r>
          <w:rPr>
            <w:color w:val="000000" w:themeColor="text1"/>
          </w:rPr>
          <w:t>:</w:t>
        </w:r>
      </w:ins>
    </w:p>
    <w:p w14:paraId="4918CDC4" w14:textId="57BA10D8" w:rsidR="00DC5C08" w:rsidRDefault="00DC5C08" w:rsidP="00DC5C08">
      <w:pPr>
        <w:pStyle w:val="B4"/>
        <w:rPr>
          <w:ins w:id="1519" w:author="CR#5443r2" w:date="2025-09-24T09:09:00Z" w16du:dateUtc="2025-09-24T07:09:00Z"/>
        </w:rPr>
      </w:pPr>
      <w:ins w:id="1520" w:author="CR#5443r2" w:date="2025-09-24T09:09:00Z" w16du:dateUtc="2025-09-24T07:09:00Z">
        <w:r>
          <w:t>4&gt;</w:t>
        </w:r>
        <w:r>
          <w:tab/>
          <w:t>perform the LTM cell switch conditions evaluation based on L3 measurements as specified in 5.3.5.18.</w:t>
        </w:r>
      </w:ins>
      <w:ins w:id="1521" w:author="CR#5443r2" w:date="2025-09-24T10:39:00Z" w16du:dateUtc="2025-09-24T08:39:00Z">
        <w:r w:rsidR="005C71C1">
          <w:t>8</w:t>
        </w:r>
      </w:ins>
      <w:ins w:id="1522" w:author="CR#5443r2" w:date="2025-09-24T09:09:00Z" w16du:dateUtc="2025-09-24T07:09:00Z">
        <w:r>
          <w:t xml:space="preserve"> according to the received </w:t>
        </w:r>
        <w:proofErr w:type="spellStart"/>
        <w:r>
          <w:rPr>
            <w:i/>
            <w:iCs/>
            <w:color w:val="000000" w:themeColor="text1"/>
          </w:rPr>
          <w:t>ltm-ServingCellExecutionCondition</w:t>
        </w:r>
        <w:proofErr w:type="spellEnd"/>
        <w:r>
          <w:t>;</w:t>
        </w:r>
      </w:ins>
    </w:p>
    <w:p w14:paraId="579AA30E" w14:textId="77777777" w:rsidR="00DC5C08" w:rsidRDefault="00DC5C08" w:rsidP="00DC5C08">
      <w:pPr>
        <w:pStyle w:val="B3"/>
        <w:rPr>
          <w:ins w:id="1523" w:author="CR#5443r2" w:date="2025-09-24T09:09:00Z" w16du:dateUtc="2025-09-24T07:09:00Z"/>
          <w:color w:val="000000" w:themeColor="text1"/>
        </w:rPr>
      </w:pPr>
      <w:ins w:id="1524" w:author="CR#5443r2" w:date="2025-09-24T09:09:00Z" w16du:dateUtc="2025-09-24T07:09:00Z">
        <w:r>
          <w:t>3&gt;</w:t>
        </w:r>
        <w:r>
          <w:tab/>
          <w:t xml:space="preserve">else if </w:t>
        </w:r>
        <w:r w:rsidRPr="00E47C93">
          <w:rPr>
            <w:i/>
            <w:iCs/>
          </w:rPr>
          <w:t>l1-Conditions</w:t>
        </w:r>
        <w:r>
          <w:t xml:space="preserve"> is included within </w:t>
        </w:r>
        <w:proofErr w:type="spellStart"/>
        <w:r w:rsidRPr="00E47C93">
          <w:rPr>
            <w:i/>
            <w:iCs/>
            <w:color w:val="000000" w:themeColor="text1"/>
          </w:rPr>
          <w:t>ltm-ServingCellExecutionCondition</w:t>
        </w:r>
        <w:proofErr w:type="spellEnd"/>
        <w:r>
          <w:rPr>
            <w:color w:val="000000" w:themeColor="text1"/>
          </w:rPr>
          <w:t>:</w:t>
        </w:r>
      </w:ins>
    </w:p>
    <w:p w14:paraId="626E3B88" w14:textId="77777777" w:rsidR="00DC5C08" w:rsidRDefault="00DC5C08" w:rsidP="00DC5C08">
      <w:pPr>
        <w:pStyle w:val="B4"/>
        <w:rPr>
          <w:ins w:id="1525" w:author="CR#5443r2" w:date="2025-09-24T09:09:00Z" w16du:dateUtc="2025-09-24T07:09:00Z"/>
          <w:color w:val="000000" w:themeColor="text1"/>
        </w:rPr>
      </w:pPr>
      <w:ins w:id="1526" w:author="CR#5443r2" w:date="2025-09-24T09:09:00Z" w16du:dateUtc="2025-09-24T07:09:00Z">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ins>
    </w:p>
    <w:p w14:paraId="39EEBC61" w14:textId="77777777" w:rsidR="00DC5C08" w:rsidRDefault="00DC5C08" w:rsidP="00DC5C08">
      <w:pPr>
        <w:pStyle w:val="B1"/>
        <w:rPr>
          <w:ins w:id="1527" w:author="CR#5443r2" w:date="2025-09-24T09:09:00Z" w16du:dateUtc="2025-09-24T07:09:00Z"/>
        </w:rPr>
      </w:pPr>
      <w:ins w:id="1528" w:author="CR#5443r2" w:date="2025-09-24T09:09:00Z" w16du:dateUtc="2025-09-24T07:09:00Z">
        <w:r>
          <w:t>1&gt;</w:t>
        </w:r>
        <w:r>
          <w:tab/>
          <w:t>else (</w:t>
        </w:r>
        <w:proofErr w:type="spellStart"/>
        <w:r w:rsidRPr="002B1D43">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ins>
    </w:p>
    <w:p w14:paraId="4D6C4057" w14:textId="1B3CA749" w:rsidR="006D7B9F" w:rsidRPr="00EE6E73" w:rsidRDefault="00DC5C08">
      <w:pPr>
        <w:pStyle w:val="B2"/>
        <w:pPrChange w:id="1529" w:author="CR#5443r2" w:date="2025-09-24T09:09:00Z" w16du:dateUtc="2025-09-24T07:09:00Z">
          <w:pPr>
            <w:pStyle w:val="B1"/>
          </w:pPr>
        </w:pPrChange>
      </w:pPr>
      <w:ins w:id="1530" w:author="CR#5443r2" w:date="2025-09-24T09:09:00Z" w16du:dateUtc="2025-09-24T07:09:00Z">
        <w:r>
          <w:t>2&gt;</w:t>
        </w:r>
        <w:r>
          <w:tab/>
          <w:t xml:space="preserve">release the </w:t>
        </w:r>
        <w:proofErr w:type="spellStart"/>
        <w:r w:rsidRPr="000D3669">
          <w:t>ltm-ServingCellExecutionCondition</w:t>
        </w:r>
        <w:proofErr w:type="spellEnd"/>
        <w:r>
          <w:t>.</w:t>
        </w:r>
      </w:ins>
    </w:p>
    <w:p w14:paraId="01B1F22C" w14:textId="6A3CEB3A" w:rsidR="00C11245" w:rsidRPr="00EE6E73" w:rsidRDefault="00273CFA" w:rsidP="00C11245">
      <w:pPr>
        <w:pStyle w:val="Heading5"/>
        <w:rPr>
          <w:rFonts w:eastAsia="MS Mincho"/>
        </w:rPr>
      </w:pPr>
      <w:bookmarkStart w:id="1531" w:name="_Toc193445550"/>
      <w:bookmarkStart w:id="1532" w:name="_Toc193451355"/>
      <w:bookmarkStart w:id="1533" w:name="_Toc193462620"/>
      <w:bookmarkStart w:id="153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531"/>
      <w:bookmarkEnd w:id="1532"/>
      <w:bookmarkEnd w:id="1533"/>
      <w:bookmarkEnd w:id="153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 xml:space="preserve">value included </w:t>
      </w:r>
      <w:r w:rsidRPr="00EE6E73">
        <w:t xml:space="preserve">in the </w:t>
      </w:r>
      <w:proofErr w:type="spellStart"/>
      <w:r w:rsidRPr="00EE6E73">
        <w:rPr>
          <w:i/>
        </w:rPr>
        <w:t>ltm-CandidateToReleaseList</w:t>
      </w:r>
      <w:proofErr w:type="spellEnd"/>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1535" w:name="_Toc193445551"/>
      <w:bookmarkStart w:id="1536" w:name="_Toc193451356"/>
      <w:bookmarkStart w:id="1537" w:name="_Toc193462621"/>
      <w:bookmarkStart w:id="153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535"/>
      <w:bookmarkEnd w:id="1536"/>
      <w:bookmarkEnd w:id="1537"/>
      <w:bookmarkEnd w:id="153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proofErr w:type="spellStart"/>
      <w:r w:rsidRPr="00EE6E73">
        <w:rPr>
          <w:i/>
        </w:rPr>
        <w:t>ltm-CandidateToAddModList</w:t>
      </w:r>
      <w:proofErr w:type="spellEnd"/>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proofErr w:type="spellStart"/>
      <w:r w:rsidRPr="00EE6E73">
        <w:rPr>
          <w:i/>
        </w:rPr>
        <w:t>ltm-CandidateId</w:t>
      </w:r>
      <w:proofErr w:type="spellEnd"/>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proofErr w:type="spellStart"/>
      <w:r w:rsidRPr="00EE6E73">
        <w:rPr>
          <w:i/>
        </w:rPr>
        <w:t>ltm-CandidateId</w:t>
      </w:r>
      <w:proofErr w:type="spellEnd"/>
      <w:r w:rsidRPr="00EE6E73">
        <w:rPr>
          <w:iCs/>
        </w:rPr>
        <w:t xml:space="preserve"> value includes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7891CB07" w14:textId="77777777" w:rsidR="00C11245" w:rsidRPr="00EE6E73" w:rsidRDefault="00C11245" w:rsidP="00C11245">
      <w:pPr>
        <w:pStyle w:val="B3"/>
      </w:pPr>
      <w:r w:rsidRPr="00EE6E73">
        <w:t>3&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 xml:space="preserve">-ID </w:t>
      </w:r>
      <w:r w:rsidRPr="00EE6E73">
        <w:t xml:space="preserve">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 xml:space="preserve">-ID </w:t>
      </w:r>
      <w:r w:rsidRPr="00EE6E73">
        <w:t xml:space="preserve">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539" w:name="_Toc193445552"/>
      <w:bookmarkStart w:id="1540" w:name="_Toc193451357"/>
      <w:bookmarkStart w:id="1541" w:name="_Toc193462622"/>
      <w:bookmarkStart w:id="154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539"/>
      <w:bookmarkEnd w:id="1540"/>
      <w:bookmarkEnd w:id="1541"/>
      <w:bookmarkEnd w:id="1542"/>
    </w:p>
    <w:p w14:paraId="7DD17365" w14:textId="7BEC7D7B" w:rsidR="00C11245" w:rsidRPr="00EE6E73" w:rsidRDefault="00273CFA" w:rsidP="00C11245">
      <w:pPr>
        <w:pStyle w:val="Heading5"/>
        <w:rPr>
          <w:rFonts w:eastAsia="MS Mincho"/>
        </w:rPr>
      </w:pPr>
      <w:bookmarkStart w:id="1543" w:name="_Toc193445553"/>
      <w:bookmarkStart w:id="1544" w:name="_Toc193451358"/>
      <w:bookmarkStart w:id="1545" w:name="_Toc193462623"/>
      <w:bookmarkStart w:id="154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543"/>
      <w:bookmarkEnd w:id="1544"/>
      <w:bookmarkEnd w:id="1545"/>
      <w:bookmarkEnd w:id="1546"/>
    </w:p>
    <w:p w14:paraId="4A7A916F" w14:textId="150E1BD4" w:rsidR="00C11245" w:rsidRPr="00EE6E73" w:rsidRDefault="00273CFA" w:rsidP="00C11245">
      <w:pPr>
        <w:pStyle w:val="Heading5"/>
        <w:rPr>
          <w:rFonts w:eastAsia="MS Mincho"/>
        </w:rPr>
      </w:pPr>
      <w:bookmarkStart w:id="1547" w:name="_Toc193445554"/>
      <w:bookmarkStart w:id="1548" w:name="_Toc193451359"/>
      <w:bookmarkStart w:id="1549" w:name="_Toc193462624"/>
      <w:bookmarkStart w:id="155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547"/>
      <w:bookmarkEnd w:id="1548"/>
      <w:bookmarkEnd w:id="1549"/>
      <w:bookmarkEnd w:id="1550"/>
    </w:p>
    <w:p w14:paraId="5B2A256A" w14:textId="73070B6E"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551" w:author="CR#5443r2" w:date="2025-09-24T09:10:00Z" w16du:dateUtc="2025-09-24T07:10:00Z">
        <w:r w:rsidR="00DC5C08">
          <w:t xml:space="preserve">or upon the fulfilment of </w:t>
        </w:r>
        <w:r w:rsidR="00DC5C08">
          <w:rPr>
            <w:rFonts w:eastAsia="MS Mincho"/>
          </w:rPr>
          <w:t>LTM cell switch execution conditions,</w:t>
        </w:r>
        <w:r w:rsidR="00DC5C08">
          <w:t xml:space="preserve"> </w:t>
        </w:r>
      </w:ins>
      <w:r w:rsidRPr="00EE6E73">
        <w:t>the UE shall:</w:t>
      </w:r>
    </w:p>
    <w:p w14:paraId="42EE3071" w14:textId="77777777" w:rsidR="00DC5C08" w:rsidRDefault="00DC5C08" w:rsidP="00DC5C08">
      <w:pPr>
        <w:pStyle w:val="B1"/>
        <w:rPr>
          <w:ins w:id="1552" w:author="CR#5443r2" w:date="2025-09-24T09:10:00Z" w16du:dateUtc="2025-09-24T07:10:00Z"/>
        </w:rPr>
      </w:pPr>
      <w:ins w:id="1553" w:author="CR#5443r2" w:date="2025-09-24T09:10:00Z" w16du:dateUtc="2025-09-24T07:10:00Z">
        <w:r>
          <w:t>1&gt;</w:t>
        </w:r>
        <w:r>
          <w:tab/>
          <w:t xml:space="preserve">if this procedure is triggered due to fulfilment of </w:t>
        </w:r>
        <w:r>
          <w:rPr>
            <w:rFonts w:eastAsia="MS Mincho"/>
          </w:rPr>
          <w:t>LTM cell switch execution conditions</w:t>
        </w:r>
        <w:r>
          <w:t>:</w:t>
        </w:r>
      </w:ins>
    </w:p>
    <w:p w14:paraId="46C52CE7" w14:textId="77777777" w:rsidR="00DC5C08" w:rsidRDefault="00DC5C08" w:rsidP="00DC5C08">
      <w:pPr>
        <w:pStyle w:val="B2"/>
        <w:rPr>
          <w:ins w:id="1554" w:author="CR#5443r2" w:date="2025-09-24T09:10:00Z" w16du:dateUtc="2025-09-24T07:10:00Z"/>
        </w:rPr>
      </w:pPr>
      <w:ins w:id="1555" w:author="CR#5443r2" w:date="2025-09-24T09:10:00Z" w16du:dateUtc="2025-09-24T07:10:00Z">
        <w:r>
          <w:t>2&gt; if more than one LTM candidate configuration has triggered this procedure:</w:t>
        </w:r>
      </w:ins>
    </w:p>
    <w:p w14:paraId="15586932" w14:textId="77777777" w:rsidR="00DC5C08" w:rsidRDefault="00DC5C08" w:rsidP="00DC5C08">
      <w:pPr>
        <w:pStyle w:val="B3"/>
        <w:rPr>
          <w:ins w:id="1556" w:author="CR#5443r2" w:date="2025-09-24T09:10:00Z" w16du:dateUtc="2025-09-24T07:10:00Z"/>
        </w:rPr>
      </w:pPr>
      <w:ins w:id="1557" w:author="CR#5443r2" w:date="2025-09-24T09:10:00Z" w16du:dateUtc="2025-09-24T07:10:00Z">
        <w:r>
          <w:t>3&gt;</w:t>
        </w:r>
        <w:r>
          <w:tab/>
          <w:t>select one of the LTM candidate configurations as the selected cell for the LTM cell switch execution;</w:t>
        </w:r>
      </w:ins>
    </w:p>
    <w:p w14:paraId="2357D20B" w14:textId="1BCE27E8" w:rsidR="00DC5C08" w:rsidRDefault="00C15E86" w:rsidP="00DC5C08">
      <w:pPr>
        <w:pStyle w:val="B1"/>
        <w:rPr>
          <w:ins w:id="1558" w:author="CR#5443r2" w:date="2025-09-24T09:11:00Z" w16du:dateUtc="2025-09-24T07:11:00Z"/>
        </w:rPr>
      </w:pPr>
      <w:r w:rsidRPr="00EE6E73">
        <w:t>1&gt;</w:t>
      </w:r>
      <w:r w:rsidRPr="00EE6E73">
        <w:tab/>
        <w:t>if the LTM cell switch is triggered on the MCG</w:t>
      </w:r>
      <w:ins w:id="1559" w:author="CR#5443r2" w:date="2025-09-24T09:11:00Z" w16du:dateUtc="2025-09-24T07:11:00Z">
        <w:r w:rsidR="00DC5C08">
          <w:t>; or</w:t>
        </w:r>
      </w:ins>
    </w:p>
    <w:p w14:paraId="2F1D9B3E" w14:textId="7B21AD82" w:rsidR="00C15E86" w:rsidRPr="00EE6E73" w:rsidRDefault="00DC5C08" w:rsidP="00DC5C08">
      <w:pPr>
        <w:pStyle w:val="B1"/>
      </w:pPr>
      <w:ins w:id="1560" w:author="CR#5443r2" w:date="2025-09-24T09:11:00Z" w16du:dateUtc="2025-09-24T07:11:00Z">
        <w:r w:rsidRPr="002063E5">
          <w:t>1&gt;</w:t>
        </w:r>
        <w:r>
          <w:tab/>
          <w:t xml:space="preserve">if the LTM cell switch is triggered on the SCG and the LTM candidate configuration to be applied is configured via </w:t>
        </w:r>
        <w:proofErr w:type="spellStart"/>
        <w:r w:rsidRPr="002063E5">
          <w:rPr>
            <w:i/>
            <w:iCs/>
          </w:rPr>
          <w:t>ltm-Config</w:t>
        </w:r>
        <w:r>
          <w:rPr>
            <w:i/>
            <w:iCs/>
          </w:rPr>
          <w:t>NRDC</w:t>
        </w:r>
      </w:ins>
      <w:proofErr w:type="spellEnd"/>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proofErr w:type="spellStart"/>
      <w:r w:rsidRPr="00EE6E73">
        <w:rPr>
          <w:i/>
        </w:rPr>
        <w:t>mrdc-SecondaryCellGroup</w:t>
      </w:r>
      <w:proofErr w:type="spellEnd"/>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w:t>
      </w:r>
    </w:p>
    <w:p w14:paraId="08E83252" w14:textId="27830D5B" w:rsidR="00C11245" w:rsidRPr="00EE6E73" w:rsidRDefault="00C11245" w:rsidP="00696D75">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1E7B59C1" w:rsidR="00C11245" w:rsidRPr="00EE6E73" w:rsidRDefault="00C11245" w:rsidP="00696D75">
      <w:pPr>
        <w:pStyle w:val="B3"/>
      </w:pPr>
      <w:r w:rsidRPr="00EE6E73">
        <w:t>-</w:t>
      </w:r>
      <w:r w:rsidRPr="00EE6E73">
        <w:tab/>
        <w:t xml:space="preserve">the UE variables </w:t>
      </w:r>
      <w:proofErr w:type="spellStart"/>
      <w:r w:rsidRPr="00EE6E73">
        <w:rPr>
          <w:i/>
          <w:iCs/>
        </w:rPr>
        <w:t>VarLTM-ServingCellNoResetID</w:t>
      </w:r>
      <w:proofErr w:type="spellEnd"/>
      <w:ins w:id="1561" w:author="CR#5443r2" w:date="2025-09-24T09:11:00Z" w16du:dateUtc="2025-09-24T07:11:00Z">
        <w:r w:rsidR="00DC5C08">
          <w:rPr>
            <w:i/>
            <w:iCs/>
          </w:rPr>
          <w:t>,</w:t>
        </w:r>
      </w:ins>
      <w:del w:id="1562" w:author="CR#5443r2" w:date="2025-09-24T09:11:00Z" w16du:dateUtc="2025-09-24T07:11:00Z">
        <w:r w:rsidRPr="00EE6E73" w:rsidDel="00DC5C08">
          <w:rPr>
            <w:iCs/>
          </w:rPr>
          <w:delText xml:space="preserve"> and</w:delText>
        </w:r>
      </w:del>
      <w:r w:rsidRPr="00EE6E73">
        <w:rPr>
          <w:iCs/>
        </w:rPr>
        <w:t xml:space="preserve">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ins w:id="1563" w:author="CR#5443r2" w:date="2025-09-24T09:11:00Z" w16du:dateUtc="2025-09-24T07:11:00Z">
        <w:r w:rsidR="00DC5C08">
          <w:t xml:space="preserve">, and </w:t>
        </w:r>
        <w:proofErr w:type="spellStart"/>
        <w:r w:rsidR="00DC5C08">
          <w:rPr>
            <w:i/>
          </w:rPr>
          <w:t>VarLTM-ServingCellNoSecurityChange</w:t>
        </w:r>
      </w:ins>
      <w:proofErr w:type="spellEnd"/>
      <w:r w:rsidR="006D7B9F" w:rsidRPr="00EE6E73">
        <w:t>;</w:t>
      </w:r>
    </w:p>
    <w:p w14:paraId="2AF7AF23" w14:textId="1C1F57D4" w:rsidR="006D7B9F" w:rsidRPr="00EE6E73" w:rsidRDefault="006D7B9F" w:rsidP="00696D75">
      <w:pPr>
        <w:pStyle w:val="B3"/>
      </w:pPr>
      <w:r w:rsidRPr="00EE6E73">
        <w:t>-</w:t>
      </w:r>
      <w:r w:rsidRPr="00EE6E73">
        <w:tab/>
        <w:t xml:space="preserve">the </w:t>
      </w:r>
      <w:proofErr w:type="spellStart"/>
      <w:r w:rsidRPr="00EE6E73">
        <w:rPr>
          <w:i/>
        </w:rPr>
        <w:t>ltm</w:t>
      </w:r>
      <w:proofErr w:type="spellEnd"/>
      <w:r w:rsidRPr="00EE6E73">
        <w:rPr>
          <w:i/>
        </w:rPr>
        <w:t>-Config</w:t>
      </w:r>
      <w:ins w:id="1564" w:author="CR#5443r2" w:date="2025-09-24T09:11:00Z" w16du:dateUtc="2025-09-24T07:11:00Z">
        <w:r w:rsidR="00DC5C08">
          <w:rPr>
            <w:i/>
          </w:rPr>
          <w:t xml:space="preserve"> </w:t>
        </w:r>
        <w:r w:rsidR="00DC5C08">
          <w:t xml:space="preserve">and </w:t>
        </w:r>
        <w:proofErr w:type="spellStart"/>
        <w:r w:rsidR="00DC5C08">
          <w:rPr>
            <w:i/>
            <w:iCs/>
          </w:rPr>
          <w:t>ltm-ConfigNRDC</w:t>
        </w:r>
        <w:proofErr w:type="spellEnd"/>
        <w:r w:rsidR="00DC5C08">
          <w:rPr>
            <w:i/>
            <w:iCs/>
          </w:rPr>
          <w:t xml:space="preserve"> </w:t>
        </w:r>
        <w:r w:rsidR="00DC5C08">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75BD9F11" w14:textId="77777777" w:rsidR="00867B46" w:rsidRPr="00175737" w:rsidRDefault="0065446C" w:rsidP="00867B46">
      <w:pPr>
        <w:pStyle w:val="B3"/>
        <w:rPr>
          <w:ins w:id="1565" w:author="CR#5446r4" w:date="2025-09-24T10:48:00Z" w16du:dateUtc="2025-09-24T08:48:00Z"/>
        </w:rPr>
      </w:pPr>
      <w:r w:rsidRPr="00EE6E73">
        <w:t>-</w:t>
      </w:r>
      <w:r w:rsidRPr="00EE6E73">
        <w:tab/>
        <w:t>the logged measurement configuration;</w:t>
      </w:r>
    </w:p>
    <w:p w14:paraId="071AE484" w14:textId="068C37EE" w:rsidR="00DC5C08" w:rsidRDefault="00867B46" w:rsidP="00867B46">
      <w:pPr>
        <w:pStyle w:val="B3"/>
        <w:rPr>
          <w:ins w:id="1566" w:author="CR#5443r2" w:date="2025-09-24T09:11:00Z" w16du:dateUtc="2025-09-24T07:11:00Z"/>
        </w:rPr>
      </w:pPr>
      <w:ins w:id="1567" w:author="CR#5446r4" w:date="2025-09-24T10:48:00Z" w16du:dateUtc="2025-09-24T08:48:00Z">
        <w:r w:rsidRPr="00175737">
          <w:t>-</w:t>
        </w:r>
        <w:r w:rsidRPr="00175737">
          <w:tab/>
          <w:t xml:space="preserve">the </w:t>
        </w:r>
        <w:proofErr w:type="spellStart"/>
        <w:r w:rsidRPr="00175737">
          <w:rPr>
            <w:i/>
            <w:iCs/>
          </w:rPr>
          <w:t>successHO</w:t>
        </w:r>
        <w:proofErr w:type="spellEnd"/>
        <w:r w:rsidRPr="00175737">
          <w:rPr>
            <w:i/>
            <w:iCs/>
          </w:rPr>
          <w:t>-Config</w:t>
        </w:r>
        <w:r w:rsidRPr="00175737">
          <w:t>;</w:t>
        </w:r>
      </w:ins>
    </w:p>
    <w:p w14:paraId="2DBD47A3" w14:textId="77777777" w:rsidR="00DC5C08" w:rsidRDefault="00DC5C08" w:rsidP="00DC5C08">
      <w:pPr>
        <w:pStyle w:val="B3"/>
        <w:rPr>
          <w:ins w:id="1568" w:author="CR#5443r2" w:date="2025-09-24T09:11:00Z" w16du:dateUtc="2025-09-24T07:11:00Z"/>
        </w:rPr>
      </w:pPr>
      <w:ins w:id="1569" w:author="CR#5443r2" w:date="2025-09-24T09:11:00Z" w16du:dateUtc="2025-09-24T07:11:00Z">
        <w:r>
          <w:t>3&gt;</w:t>
        </w:r>
        <w:r>
          <w:tab/>
          <w:t xml:space="preserve">if the LTM cell switch is triggered on the SCG and the LTM candidate configuration to be applied is configured via </w:t>
        </w:r>
        <w:proofErr w:type="spellStart"/>
        <w:r w:rsidRPr="002063E5">
          <w:rPr>
            <w:i/>
            <w:iCs/>
          </w:rPr>
          <w:t>ltm-Config</w:t>
        </w:r>
        <w:r>
          <w:rPr>
            <w:i/>
            <w:iCs/>
          </w:rPr>
          <w:t>NRDC</w:t>
        </w:r>
        <w:proofErr w:type="spellEnd"/>
        <w:r w:rsidRPr="00EE6E73">
          <w:t>:</w:t>
        </w:r>
      </w:ins>
    </w:p>
    <w:p w14:paraId="2873F5D4" w14:textId="51720E15" w:rsidR="00C11245" w:rsidRPr="00EE6E73" w:rsidRDefault="00DC5C08">
      <w:pPr>
        <w:pStyle w:val="B4"/>
        <w:pPrChange w:id="1570" w:author="CR#5443r2" w:date="2025-09-24T09:12:00Z" w16du:dateUtc="2025-09-24T07:12:00Z">
          <w:pPr>
            <w:pStyle w:val="B3"/>
          </w:pPr>
        </w:pPrChange>
      </w:pPr>
      <w:ins w:id="1571" w:author="CR#5443r2" w:date="2025-09-24T09:11:00Z" w16du:dateUtc="2025-09-24T07:11:00Z">
        <w:r>
          <w:t>-</w:t>
        </w:r>
        <w:r>
          <w:tab/>
        </w:r>
        <w:r w:rsidRPr="00EE6E73">
          <w:t xml:space="preserve">the </w:t>
        </w:r>
        <w:proofErr w:type="spellStart"/>
        <w:r w:rsidRPr="00EE6E73">
          <w:t>ServingCellConfigCommon</w:t>
        </w:r>
        <w:proofErr w:type="spellEnd"/>
        <w:r w:rsidRPr="00EE6E73">
          <w:t xml:space="preserve"> of the </w:t>
        </w:r>
        <w:proofErr w:type="spellStart"/>
        <w:r w:rsidRPr="00EE6E73">
          <w:t>P</w:t>
        </w:r>
        <w:r>
          <w:t>C</w:t>
        </w:r>
        <w:r w:rsidRPr="00EE6E73">
          <w:t>ell</w:t>
        </w:r>
        <w:proofErr w:type="spellEnd"/>
        <w:r>
          <w:t>;</w:t>
        </w:r>
      </w:ins>
    </w:p>
    <w:p w14:paraId="5FF955AD" w14:textId="6C14CF29" w:rsidR="00C11245" w:rsidRPr="00EE6E73" w:rsidRDefault="00C15E86" w:rsidP="00696D75">
      <w:pPr>
        <w:pStyle w:val="B1"/>
      </w:pPr>
      <w:r w:rsidRPr="00EE6E73">
        <w:t>1</w:t>
      </w:r>
      <w:r w:rsidR="00C11245" w:rsidRPr="00EE6E73">
        <w:t>&gt;</w:t>
      </w:r>
      <w:r w:rsidR="00C11245" w:rsidRPr="00EE6E73">
        <w:tab/>
      </w:r>
      <w:del w:id="1572" w:author="CR#5443r2" w:date="2025-09-24T09:12:00Z" w16du:dateUtc="2025-09-24T07:12:00Z">
        <w:r w:rsidR="00C11245" w:rsidRPr="00EE6E73" w:rsidDel="00DC5C08">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 xml:space="preserve"> IE)</w:t>
      </w:r>
    </w:p>
    <w:p w14:paraId="39AFBDE5"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proofErr w:type="spellStart"/>
      <w:r w:rsidRPr="00EE6E73">
        <w:rPr>
          <w:i/>
        </w:rPr>
        <w:t>VarLTM-ServingCellNoResetID</w:t>
      </w:r>
      <w:proofErr w:type="spellEnd"/>
      <w:r w:rsidRPr="00EE6E73">
        <w:rPr>
          <w:iCs/>
        </w:rPr>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w:t>
      </w:r>
    </w:p>
    <w:p w14:paraId="0E5D6BAC" w14:textId="77777777" w:rsidR="00C15E86" w:rsidRPr="00EE6E73" w:rsidRDefault="00C15E86" w:rsidP="00C15E86">
      <w:pPr>
        <w:pStyle w:val="B3"/>
      </w:pPr>
      <w:r w:rsidRPr="00EE6E73">
        <w:t>-</w:t>
      </w:r>
      <w:r w:rsidRPr="00EE6E73">
        <w:tab/>
        <w:t xml:space="preserve">the </w:t>
      </w:r>
      <w:proofErr w:type="spellStart"/>
      <w:r w:rsidRPr="00EE6E73">
        <w:rPr>
          <w:i/>
          <w:iCs/>
        </w:rPr>
        <w:t>ltm</w:t>
      </w:r>
      <w:proofErr w:type="spellEnd"/>
      <w:r w:rsidRPr="00EE6E73">
        <w:rPr>
          <w:i/>
          <w:iCs/>
        </w:rPr>
        <w:t>-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proofErr w:type="spellStart"/>
      <w:r w:rsidRPr="00EE6E73">
        <w:rPr>
          <w:i/>
          <w:iCs/>
        </w:rPr>
        <w:t>srb</w:t>
      </w:r>
      <w:proofErr w:type="spellEnd"/>
      <w:r w:rsidRPr="00EE6E73">
        <w:rPr>
          <w:i/>
          <w:iCs/>
        </w:rPr>
        <w:t>-Identity</w:t>
      </w:r>
      <w:r w:rsidRPr="00EE6E73">
        <w:t xml:space="preserve"> and </w:t>
      </w:r>
      <w:proofErr w:type="spellStart"/>
      <w:r w:rsidRPr="00EE6E73">
        <w:rPr>
          <w:i/>
          <w:iCs/>
        </w:rPr>
        <w:t>drb</w:t>
      </w:r>
      <w:proofErr w:type="spellEnd"/>
      <w:r w:rsidRPr="00EE6E73">
        <w:rPr>
          <w:i/>
          <w:iCs/>
        </w:rPr>
        <w:t>-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8CC1371"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573" w:author="CR#5443r2" w:date="2025-09-24T09:13:00Z" w16du:dateUtc="2025-09-24T07:13:00Z">
        <w:r w:rsidR="00DC5C08" w:rsidRPr="00C523A1">
          <w:t xml:space="preserve">(s) for which the </w:t>
        </w:r>
        <w:proofErr w:type="spellStart"/>
        <w:r w:rsidR="00DC5C08" w:rsidRPr="00C523A1">
          <w:rPr>
            <w:bCs/>
            <w:i/>
            <w:iCs/>
          </w:rPr>
          <w:t>RRCReconfiguration</w:t>
        </w:r>
        <w:proofErr w:type="spellEnd"/>
        <w:r w:rsidR="00DC5C08" w:rsidRPr="00C523A1">
          <w:rPr>
            <w:bCs/>
          </w:rPr>
          <w:t xml:space="preserve"> message is applied</w:t>
        </w:r>
        <w:r w:rsidR="00DC5C08">
          <w:rPr>
            <w:bCs/>
          </w:rPr>
          <w:t xml:space="preserve"> </w:t>
        </w:r>
        <w:r w:rsidR="00DC5C08">
          <w:t>due to</w:t>
        </w:r>
      </w:ins>
      <w:del w:id="1574" w:author="CR#5443r2" w:date="2025-09-24T09:13:00Z" w16du:dateUtc="2025-09-24T07:13:00Z">
        <w:r w:rsidRPr="00EE6E73" w:rsidDel="00DC5C08">
          <w:delText xml:space="preserve"> for which</w:delText>
        </w:r>
      </w:del>
      <w:r w:rsidRPr="00EE6E73">
        <w:t xml:space="preserve"> the </w:t>
      </w:r>
      <w:ins w:id="1575" w:author="CR#5443r2" w:date="2025-09-24T09:13:00Z" w16du:dateUtc="2025-09-24T07:13:00Z">
        <w:r w:rsidR="00DC5C08">
          <w:t>triggered</w:t>
        </w:r>
        <w:r w:rsidR="00DC5C08" w:rsidRPr="00EE6E73">
          <w:t xml:space="preserve"> </w:t>
        </w:r>
      </w:ins>
      <w:r w:rsidRPr="00EE6E73">
        <w:t>LTM cell switch procedure</w:t>
      </w:r>
      <w:del w:id="1576" w:author="CR#5443r2" w:date="2025-09-24T09:13:00Z" w16du:dateUtc="2025-09-24T07:13:00Z">
        <w:r w:rsidRPr="00EE6E73" w:rsidDel="00DC5C08">
          <w:delText xml:space="preserve"> is triggered</w:delText>
        </w:r>
      </w:del>
      <w:r w:rsidR="0065446C" w:rsidRPr="00EE6E73">
        <w:t>, where T310, N310, and N311 are for both MCG and SCG, and T311 is only for the MCG</w:t>
      </w:r>
      <w:r w:rsidRPr="00EE6E73">
        <w:t>;</w:t>
      </w:r>
    </w:p>
    <w:p w14:paraId="0BD296BD" w14:textId="77777777" w:rsidR="00DC5C08" w:rsidRDefault="006D7B9F" w:rsidP="00DC5C08">
      <w:pPr>
        <w:pStyle w:val="B1"/>
        <w:rPr>
          <w:ins w:id="1577" w:author="CR#5443r2" w:date="2025-09-24T09:14:00Z" w16du:dateUtc="2025-09-24T07:14:00Z"/>
        </w:rPr>
      </w:pPr>
      <w:r w:rsidRPr="00EE6E73">
        <w:t>1&gt;</w:t>
      </w:r>
      <w:r w:rsidRPr="00EE6E73">
        <w:tab/>
        <w:t>apply the default MAC Cell Group configuration as specified in 9.2.2 for the cell group</w:t>
      </w:r>
      <w:ins w:id="1578" w:author="CR#5443r2" w:date="2025-09-24T09:13:00Z" w16du:dateUtc="2025-09-24T07:13:00Z">
        <w:r w:rsidR="00DC5C08" w:rsidRPr="00C523A1">
          <w:t xml:space="preserve">(s) for which the </w:t>
        </w:r>
        <w:proofErr w:type="spellStart"/>
        <w:r w:rsidR="00DC5C08" w:rsidRPr="00C523A1">
          <w:rPr>
            <w:bCs/>
            <w:i/>
            <w:iCs/>
          </w:rPr>
          <w:t>RRCReconfiguration</w:t>
        </w:r>
        <w:proofErr w:type="spellEnd"/>
        <w:r w:rsidR="00DC5C08" w:rsidRPr="00C523A1">
          <w:rPr>
            <w:bCs/>
          </w:rPr>
          <w:t xml:space="preserve"> message is applied</w:t>
        </w:r>
      </w:ins>
      <w:ins w:id="1579" w:author="CR#5443r2" w:date="2025-09-24T09:14:00Z" w16du:dateUtc="2025-09-24T07:14:00Z">
        <w:r w:rsidR="00DC5C08">
          <w:rPr>
            <w:bCs/>
          </w:rPr>
          <w:t xml:space="preserve"> </w:t>
        </w:r>
        <w:r w:rsidR="00DC5C08">
          <w:t>due to</w:t>
        </w:r>
      </w:ins>
      <w:del w:id="1580" w:author="CR#5443r2" w:date="2025-09-24T09:14:00Z" w16du:dateUtc="2025-09-24T07:14:00Z">
        <w:r w:rsidRPr="00EE6E73" w:rsidDel="00DC5C08">
          <w:delText xml:space="preserve"> for which</w:delText>
        </w:r>
      </w:del>
      <w:r w:rsidRPr="00EE6E73">
        <w:t xml:space="preserve"> the </w:t>
      </w:r>
      <w:ins w:id="1581" w:author="CR#5443r2" w:date="2025-09-24T09:14:00Z" w16du:dateUtc="2025-09-24T07:14:00Z">
        <w:r w:rsidR="00DC5C08">
          <w:t>triggered</w:t>
        </w:r>
        <w:r w:rsidR="00DC5C08" w:rsidRPr="00EE6E73">
          <w:t xml:space="preserve"> </w:t>
        </w:r>
      </w:ins>
      <w:r w:rsidRPr="00EE6E73">
        <w:t>LTM cell switch procedure</w:t>
      </w:r>
      <w:del w:id="1582" w:author="CR#5443r2" w:date="2025-09-24T09:14:00Z" w16du:dateUtc="2025-09-24T07:14:00Z">
        <w:r w:rsidRPr="00EE6E73" w:rsidDel="00DC5C08">
          <w:delText xml:space="preserve"> is triggered</w:delText>
        </w:r>
      </w:del>
      <w:r w:rsidRPr="00EE6E73">
        <w:t>;</w:t>
      </w:r>
    </w:p>
    <w:p w14:paraId="28ED84BD" w14:textId="77777777" w:rsidR="00DC5C08" w:rsidRDefault="00DC5C08" w:rsidP="00DC5C08">
      <w:pPr>
        <w:pStyle w:val="B1"/>
        <w:rPr>
          <w:ins w:id="1583" w:author="CR#5443r2" w:date="2025-09-24T09:14:00Z" w16du:dateUtc="2025-09-24T07:14:00Z"/>
        </w:rPr>
      </w:pPr>
      <w:ins w:id="1584" w:author="CR#5443r2" w:date="2025-09-24T09:14:00Z" w16du:dateUtc="2025-09-24T07:14:00Z">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ins>
    </w:p>
    <w:p w14:paraId="3B0A035A" w14:textId="77777777" w:rsidR="00DC5C08" w:rsidRPr="00EE6E73" w:rsidRDefault="00DC5C08" w:rsidP="00DC5C08">
      <w:pPr>
        <w:pStyle w:val="B2"/>
        <w:rPr>
          <w:ins w:id="1585" w:author="CR#5443r2" w:date="2025-09-24T09:14:00Z" w16du:dateUtc="2025-09-24T07:14:00Z"/>
        </w:rPr>
      </w:pPr>
      <w:ins w:id="1586" w:author="CR#5443r2" w:date="2025-09-24T09:14:00Z" w16du:dateUtc="2025-09-24T07:14:00Z">
        <w:r w:rsidRPr="00EE6E73">
          <w:t>2&gt;</w:t>
        </w:r>
        <w:r w:rsidRPr="00EE6E73">
          <w:tab/>
          <w:t xml:space="preserve">for each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that is part of the current UE configuration for the cell group for which the LTM cell switch procedure is triggered:</w:t>
        </w:r>
      </w:ins>
    </w:p>
    <w:p w14:paraId="0A2F727C" w14:textId="77777777" w:rsidR="00DC5C08" w:rsidRPr="00EE6E73" w:rsidRDefault="00DC5C08" w:rsidP="00DC5C08">
      <w:pPr>
        <w:pStyle w:val="B3"/>
        <w:rPr>
          <w:ins w:id="1587" w:author="CR#5443r2" w:date="2025-09-24T09:14:00Z" w16du:dateUtc="2025-09-24T07:14:00Z"/>
        </w:rPr>
      </w:pPr>
      <w:ins w:id="1588" w:author="CR#5443r2" w:date="2025-09-24T09:14:00Z" w16du:dateUtc="2025-09-24T07:14:00Z">
        <w:r>
          <w:t>3</w:t>
        </w:r>
        <w:r w:rsidRPr="00EE6E73">
          <w:t>&gt;</w:t>
        </w:r>
        <w:r w:rsidRPr="00EE6E73">
          <w:tab/>
          <w:t xml:space="preserve">after the end of this procedure, re-establish the corresponding RLC entity as specified in TS 38.322 [4], after applying the LTM configuration in </w:t>
        </w:r>
        <w:proofErr w:type="spellStart"/>
        <w:r w:rsidRPr="00EE6E73">
          <w:rPr>
            <w:i/>
            <w:iCs/>
          </w:rPr>
          <w:t>ltm-CandidateConfig</w:t>
        </w:r>
        <w:proofErr w:type="spellEnd"/>
        <w:r w:rsidRPr="00EE6E73">
          <w:t xml:space="preserve"> within the </w:t>
        </w:r>
        <w:r w:rsidRPr="00EE6E73">
          <w:rPr>
            <w:i/>
            <w:iCs/>
          </w:rPr>
          <w:t>LTM-Candidate</w:t>
        </w:r>
        <w:r w:rsidRPr="00EE6E73">
          <w:t xml:space="preserve"> IE in </w:t>
        </w:r>
        <w:proofErr w:type="spellStart"/>
        <w:r w:rsidRPr="00EE6E73">
          <w:rPr>
            <w:i/>
          </w:rPr>
          <w:t>ltm</w:t>
        </w:r>
        <w:proofErr w:type="spellEnd"/>
        <w:r w:rsidRPr="00EE6E73">
          <w:rPr>
            <w:i/>
          </w:rPr>
          <w:t>-Config</w:t>
        </w:r>
        <w:r>
          <w:rPr>
            <w:iCs/>
          </w:rPr>
          <w:t xml:space="preserve"> or </w:t>
        </w:r>
        <w:proofErr w:type="spellStart"/>
        <w:r>
          <w:rPr>
            <w:i/>
          </w:rPr>
          <w:t>ltm-ConfigNRDC</w:t>
        </w:r>
        <w:proofErr w:type="spellEnd"/>
        <w:r w:rsidRPr="00EE6E73">
          <w:t>;</w:t>
        </w:r>
      </w:ins>
    </w:p>
    <w:p w14:paraId="5947A9E8" w14:textId="77777777" w:rsidR="00DC5C08" w:rsidRPr="00EE6E73" w:rsidRDefault="00DC5C08" w:rsidP="00DC5C08">
      <w:pPr>
        <w:pStyle w:val="B2"/>
        <w:rPr>
          <w:ins w:id="1589" w:author="CR#5443r2" w:date="2025-09-24T09:14:00Z" w16du:dateUtc="2025-09-24T07:14:00Z"/>
        </w:rPr>
      </w:pPr>
      <w:ins w:id="1590" w:author="CR#5443r2" w:date="2025-09-24T09:14:00Z" w16du:dateUtc="2025-09-24T07:14:00Z">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ins>
    </w:p>
    <w:p w14:paraId="2D4DFF3A" w14:textId="77777777" w:rsidR="00DC5C08" w:rsidRDefault="00DC5C08" w:rsidP="00DC5C08">
      <w:pPr>
        <w:pStyle w:val="B3"/>
        <w:rPr>
          <w:ins w:id="1591" w:author="CR#5443r2" w:date="2025-09-24T09:14:00Z" w16du:dateUtc="2025-09-24T07:14:00Z"/>
        </w:rPr>
      </w:pPr>
      <w:ins w:id="1592" w:author="CR#5443r2" w:date="2025-09-24T09:14:00Z" w16du:dateUtc="2025-09-24T07:14:00Z">
        <w:r w:rsidRPr="00EE6E73">
          <w:t>3&gt;</w:t>
        </w:r>
        <w:r w:rsidRPr="00EE6E73">
          <w:tab/>
          <w:t xml:space="preserve">after the end of this procedure, re-establish the corresponding RLC entity as specified in TS 38.322 [4], after applying the LTM configuration in </w:t>
        </w:r>
        <w:proofErr w:type="spellStart"/>
        <w:r w:rsidRPr="00EE6E73">
          <w:rPr>
            <w:i/>
            <w:iCs/>
          </w:rPr>
          <w:t>ltm-CandidateConfig</w:t>
        </w:r>
        <w:proofErr w:type="spellEnd"/>
        <w:r w:rsidRPr="00EE6E73">
          <w:rPr>
            <w:i/>
            <w:iCs/>
          </w:rPr>
          <w:t xml:space="preserve"> </w:t>
        </w:r>
        <w:r w:rsidRPr="00EE6E73">
          <w:t xml:space="preserve">within the LTM-Candidate IE in </w:t>
        </w:r>
        <w:proofErr w:type="spellStart"/>
        <w:r w:rsidRPr="00EE6E73">
          <w:rPr>
            <w:i/>
            <w:iCs/>
          </w:rPr>
          <w:t>ltm</w:t>
        </w:r>
        <w:proofErr w:type="spellEnd"/>
        <w:r w:rsidRPr="00EE6E73">
          <w:rPr>
            <w:i/>
            <w:iCs/>
          </w:rPr>
          <w:t>-Config</w:t>
        </w:r>
        <w:r>
          <w:rPr>
            <w:iCs/>
          </w:rPr>
          <w:t xml:space="preserve"> or </w:t>
        </w:r>
        <w:proofErr w:type="spellStart"/>
        <w:r>
          <w:rPr>
            <w:i/>
          </w:rPr>
          <w:t>ltm-ConfigNRDC</w:t>
        </w:r>
        <w:proofErr w:type="spellEnd"/>
        <w:r w:rsidRPr="00EE6E73">
          <w:t>;</w:t>
        </w:r>
      </w:ins>
    </w:p>
    <w:p w14:paraId="244514A9" w14:textId="77777777" w:rsidR="00DC5C08"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593" w:author="CR#5443r2" w:date="2025-09-24T09:14:00Z" w16du:dateUtc="2025-09-24T07:14:00Z"/>
        </w:rPr>
      </w:pPr>
      <w:ins w:id="1594" w:author="CR#5443r2" w:date="2025-09-24T09:14:00Z" w16du:dateUtc="2025-09-24T07:14:00Z">
        <w:r>
          <w:t>2&gt;</w:t>
        </w:r>
        <w:r>
          <w:tab/>
          <w:t>if the LTM cell switch is triggered on the MCG:</w:t>
        </w:r>
      </w:ins>
    </w:p>
    <w:p w14:paraId="093660E7" w14:textId="77777777" w:rsidR="00DC5C08" w:rsidRDefault="00DC5C08" w:rsidP="00DC5C08">
      <w:pPr>
        <w:pStyle w:val="B3"/>
        <w:rPr>
          <w:ins w:id="1595" w:author="CR#5443r2" w:date="2025-09-24T09:14:00Z" w16du:dateUtc="2025-09-24T07:14:00Z"/>
        </w:rPr>
      </w:pPr>
      <w:ins w:id="1596" w:author="CR#5443r2" w:date="2025-09-24T09:14:00Z" w16du:dateUtc="2025-09-24T07:14:00Z">
        <w:r>
          <w:t>3&gt;</w:t>
        </w:r>
        <w:r>
          <w:tab/>
          <w:t xml:space="preserve">update the master security key by </w:t>
        </w:r>
        <w:r w:rsidRPr="00DE45C9">
          <w:t>perform</w:t>
        </w:r>
        <w:r>
          <w:t>ing the</w:t>
        </w:r>
        <w:r w:rsidRPr="00DE45C9">
          <w:t xml:space="preserve"> AS security key update procedure as specified in 5.3.5.7</w:t>
        </w:r>
        <w:r>
          <w:t>;</w:t>
        </w:r>
      </w:ins>
    </w:p>
    <w:p w14:paraId="063038AA" w14:textId="704C60DE" w:rsidR="00DC5C08" w:rsidRDefault="00DC5C08" w:rsidP="00DC5C08">
      <w:pPr>
        <w:pStyle w:val="B2"/>
        <w:rPr>
          <w:ins w:id="1597" w:author="CR#5443r2" w:date="2025-09-24T09:14:00Z" w16du:dateUtc="2025-09-24T07:14:00Z"/>
        </w:rPr>
      </w:pPr>
      <w:ins w:id="1598" w:author="CR#5443r2" w:date="2025-09-24T09:14:00Z" w16du:dateUtc="2025-09-24T07:14:00Z">
        <w:r>
          <w:t>2&gt;</w:t>
        </w:r>
        <w:r>
          <w:tab/>
          <w:t>else if the LTM cell switch is triggered on the SCG:</w:t>
        </w:r>
      </w:ins>
    </w:p>
    <w:p w14:paraId="02FA94D3" w14:textId="77777777" w:rsidR="00DC5C08" w:rsidRDefault="00DC5C08" w:rsidP="00DC5C08">
      <w:pPr>
        <w:pStyle w:val="B3"/>
        <w:rPr>
          <w:ins w:id="1599" w:author="CR#5443r2" w:date="2025-09-24T09:14:00Z" w16du:dateUtc="2025-09-24T07:14:00Z"/>
        </w:rPr>
      </w:pPr>
      <w:ins w:id="1600" w:author="CR#5443r2" w:date="2025-09-24T09:14:00Z" w16du:dateUtc="2025-09-24T07:14:00Z">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ins>
    </w:p>
    <w:p w14:paraId="622C0591" w14:textId="77777777" w:rsidR="00DC5C08" w:rsidRDefault="00DC5C08" w:rsidP="00DC5C08">
      <w:pPr>
        <w:pStyle w:val="B3"/>
        <w:rPr>
          <w:ins w:id="1601" w:author="CR#5443r2" w:date="2025-09-24T09:14:00Z" w16du:dateUtc="2025-09-24T07:14:00Z"/>
        </w:rPr>
      </w:pPr>
      <w:ins w:id="1602" w:author="CR#5443r2" w:date="2025-09-24T09:14:00Z" w16du:dateUtc="2025-09-24T07:14:00Z">
        <w:r>
          <w:t>3&gt;</w:t>
        </w:r>
        <w:r>
          <w:tab/>
          <w:t xml:space="preserve">remove the selected </w:t>
        </w:r>
        <w:proofErr w:type="spellStart"/>
        <w:r>
          <w:rPr>
            <w:i/>
            <w:iCs/>
          </w:rPr>
          <w:t>sk</w:t>
        </w:r>
        <w:proofErr w:type="spellEnd"/>
        <w:r>
          <w:rPr>
            <w:i/>
            <w:iCs/>
          </w:rPr>
          <w:t>-Counter</w:t>
        </w:r>
        <w:r>
          <w:t xml:space="preserve"> value from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w:t>
        </w:r>
      </w:ins>
    </w:p>
    <w:p w14:paraId="4DDE7E3E" w14:textId="77777777" w:rsidR="00DC5C08" w:rsidRDefault="00DC5C08" w:rsidP="00DC5C08">
      <w:pPr>
        <w:pStyle w:val="B2"/>
        <w:rPr>
          <w:ins w:id="1603" w:author="CR#5443r2" w:date="2025-09-24T09:14:00Z" w16du:dateUtc="2025-09-24T07:14:00Z"/>
        </w:rPr>
      </w:pPr>
      <w:ins w:id="1604" w:author="CR#5443r2" w:date="2025-09-24T09:14:00Z" w16du:dateUtc="2025-09-24T07:14:00Z">
        <w:r>
          <w:t>2&gt;</w:t>
        </w:r>
        <w:r>
          <w:tab/>
          <w:t xml:space="preserve">at the end of the procedure, for each </w:t>
        </w:r>
        <w:proofErr w:type="spellStart"/>
        <w:r>
          <w:rPr>
            <w:i/>
          </w:rPr>
          <w:t>drb</w:t>
        </w:r>
        <w:proofErr w:type="spellEnd"/>
        <w:r>
          <w:rPr>
            <w:i/>
          </w:rPr>
          <w:t>-Identity</w:t>
        </w:r>
        <w:r>
          <w:t xml:space="preserve"> value that is part of the current UE configuration:</w:t>
        </w:r>
      </w:ins>
    </w:p>
    <w:p w14:paraId="6B9DF6F3" w14:textId="77777777" w:rsidR="00DC5C08" w:rsidRDefault="00DC5C08" w:rsidP="00DC5C08">
      <w:pPr>
        <w:pStyle w:val="B3"/>
        <w:rPr>
          <w:ins w:id="1605" w:author="CR#5443r2" w:date="2025-09-24T09:14:00Z" w16du:dateUtc="2025-09-24T07:14:00Z"/>
        </w:rPr>
      </w:pPr>
      <w:ins w:id="1606" w:author="CR#5443r2" w:date="2025-09-24T09:14:00Z" w16du:dateUtc="2025-09-24T07:14:00Z">
        <w:r>
          <w:t>3&gt;</w:t>
        </w:r>
        <w:r>
          <w:tab/>
          <w:t>if the LTM cell switch is triggered on the MCG; or</w:t>
        </w:r>
      </w:ins>
    </w:p>
    <w:p w14:paraId="2617ADBB" w14:textId="77777777" w:rsidR="00DC5C08" w:rsidRDefault="00DC5C08" w:rsidP="00DC5C08">
      <w:pPr>
        <w:pStyle w:val="B3"/>
        <w:rPr>
          <w:ins w:id="1607" w:author="CR#5443r2" w:date="2025-09-24T09:14:00Z" w16du:dateUtc="2025-09-24T07:14:00Z"/>
        </w:rPr>
      </w:pPr>
      <w:ins w:id="1608" w:author="CR#5443r2" w:date="2025-09-24T09:14:00Z" w16du:dateUtc="2025-09-24T07:14:00Z">
        <w:r>
          <w:t>3&gt;</w:t>
        </w:r>
        <w:r>
          <w:tab/>
          <w:t>if the LTM cell switch is triggered on the SCG and this DRB is using the secondary key; or</w:t>
        </w:r>
      </w:ins>
    </w:p>
    <w:p w14:paraId="7570B6AC" w14:textId="77777777" w:rsidR="00DC5C08" w:rsidRDefault="00DC5C08" w:rsidP="00DC5C08">
      <w:pPr>
        <w:pStyle w:val="B3"/>
        <w:rPr>
          <w:ins w:id="1609" w:author="CR#5443r2" w:date="2025-09-24T09:14:00Z" w16du:dateUtc="2025-09-24T07:14:00Z"/>
        </w:rPr>
      </w:pPr>
      <w:ins w:id="1610" w:author="CR#5443r2" w:date="2025-09-24T09:14:00Z" w16du:dateUtc="2025-09-24T07:14:00Z">
        <w:r>
          <w:t>3&gt;</w:t>
        </w:r>
        <w:r>
          <w:tab/>
          <w:t xml:space="preserve">if the LTM cell switch is triggered on the SCG and the </w:t>
        </w:r>
        <w:proofErr w:type="spellStart"/>
        <w:r w:rsidRPr="006F4F5B">
          <w:rPr>
            <w:i/>
            <w:iCs/>
          </w:rPr>
          <w:t>keyToUse</w:t>
        </w:r>
        <w:proofErr w:type="spellEnd"/>
        <w:r>
          <w:t xml:space="preserve"> for this DRB is changed:</w:t>
        </w:r>
      </w:ins>
    </w:p>
    <w:p w14:paraId="001CD93A" w14:textId="77777777" w:rsidR="00DC5C08" w:rsidRDefault="00DC5C08" w:rsidP="00DC5C08">
      <w:pPr>
        <w:pStyle w:val="B4"/>
        <w:rPr>
          <w:ins w:id="1611" w:author="CR#5443r2" w:date="2025-09-24T09:14:00Z" w16du:dateUtc="2025-09-24T07:14:00Z"/>
          <w:i/>
        </w:rPr>
      </w:pPr>
      <w:ins w:id="1612" w:author="CR#5443r2" w:date="2025-09-24T09:14:00Z" w16du:dateUtc="2025-09-24T07:14:00Z">
        <w:r>
          <w:t>4&gt;</w:t>
        </w:r>
        <w:r>
          <w:tab/>
          <w:t xml:space="preserve">if the PDCP entity of this DRB is not configured with </w:t>
        </w:r>
        <w:proofErr w:type="spellStart"/>
        <w:r>
          <w:rPr>
            <w:i/>
          </w:rPr>
          <w:t>cipheringDisabled</w:t>
        </w:r>
        <w:proofErr w:type="spellEnd"/>
        <w:r>
          <w:rPr>
            <w:i/>
          </w:rPr>
          <w:t>:</w:t>
        </w:r>
      </w:ins>
    </w:p>
    <w:p w14:paraId="6DC6398B" w14:textId="77777777" w:rsidR="00DC5C08" w:rsidRDefault="00DC5C08" w:rsidP="00DC5C08">
      <w:pPr>
        <w:pStyle w:val="B5"/>
        <w:rPr>
          <w:ins w:id="1613" w:author="CR#5443r2" w:date="2025-09-24T09:14:00Z" w16du:dateUtc="2025-09-24T07:14:00Z"/>
        </w:rPr>
      </w:pPr>
      <w:ins w:id="1614" w:author="CR#5443r2" w:date="2025-09-24T09:14:00Z" w16du:dateUtc="2025-09-24T07:14:00Z">
        <w:r>
          <w:t>5&gt;</w:t>
        </w:r>
        <w:r>
          <w:tab/>
          <w:t xml:space="preserve">configure the PDCP entity with the ciphering algorithm and </w:t>
        </w:r>
        <w:proofErr w:type="spellStart"/>
        <w:r>
          <w:t>K</w:t>
        </w:r>
        <w:r>
          <w:rPr>
            <w:vertAlign w:val="subscript"/>
          </w:rPr>
          <w:t>UPenc</w:t>
        </w:r>
        <w:proofErr w:type="spellEnd"/>
        <w:r>
          <w:t xml:space="preserve"> key </w:t>
        </w:r>
        <w:r w:rsidRPr="006D0C02">
          <w:t>associated with the master key (</w:t>
        </w:r>
        <w:proofErr w:type="spellStart"/>
        <w:r w:rsidRPr="006D0C02">
          <w:t>K</w:t>
        </w:r>
        <w:r w:rsidRPr="006D0C02">
          <w:rPr>
            <w:vertAlign w:val="subscript"/>
          </w:rPr>
          <w:t>gNB</w:t>
        </w:r>
        <w:proofErr w:type="spellEnd"/>
        <w:r w:rsidRPr="006D0C02">
          <w:t xml:space="preserve">) </w:t>
        </w:r>
        <w:r>
          <w:t>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ins>
    </w:p>
    <w:p w14:paraId="689A8188" w14:textId="77777777" w:rsidR="00DC5C08" w:rsidRDefault="00DC5C08" w:rsidP="00DC5C08">
      <w:pPr>
        <w:pStyle w:val="B4"/>
        <w:rPr>
          <w:ins w:id="1615" w:author="CR#5443r2" w:date="2025-09-24T09:14:00Z" w16du:dateUtc="2025-09-24T07:14:00Z"/>
        </w:rPr>
      </w:pPr>
      <w:ins w:id="1616" w:author="CR#5443r2" w:date="2025-09-24T09:14:00Z" w16du:dateUtc="2025-09-24T07:14:00Z">
        <w:r>
          <w:t>4&gt;</w:t>
        </w:r>
        <w:r>
          <w:tab/>
          <w:t xml:space="preserve">if the PDCP entity of this DRB is configured with </w:t>
        </w:r>
        <w:proofErr w:type="spellStart"/>
        <w:r>
          <w:rPr>
            <w:i/>
          </w:rPr>
          <w:t>integrityProtection</w:t>
        </w:r>
        <w:proofErr w:type="spellEnd"/>
        <w:r>
          <w:t>:</w:t>
        </w:r>
      </w:ins>
    </w:p>
    <w:p w14:paraId="0A68262F" w14:textId="77777777" w:rsidR="00DC5C08" w:rsidRDefault="00DC5C08" w:rsidP="00DC5C08">
      <w:pPr>
        <w:pStyle w:val="B5"/>
        <w:rPr>
          <w:ins w:id="1617" w:author="CR#5443r2" w:date="2025-09-24T09:14:00Z" w16du:dateUtc="2025-09-24T07:14:00Z"/>
          <w:lang w:eastAsia="ko-KR"/>
        </w:rPr>
      </w:pPr>
      <w:ins w:id="1618" w:author="CR#5443r2" w:date="2025-09-24T09:14:00Z" w16du:dateUtc="2025-09-24T07:14:00Z">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t>
        </w:r>
        <w:r w:rsidRPr="006D0C02">
          <w:t>with the master key (</w:t>
        </w:r>
        <w:proofErr w:type="spellStart"/>
        <w:r w:rsidRPr="006D0C02">
          <w:t>K</w:t>
        </w:r>
        <w:r w:rsidRPr="006D0C02">
          <w:rPr>
            <w:vertAlign w:val="subscript"/>
          </w:rPr>
          <w:t>gNB</w:t>
        </w:r>
        <w:proofErr w:type="spellEnd"/>
        <w:r w:rsidRPr="006D0C02">
          <w:t xml:space="preserve">) </w:t>
        </w:r>
        <w:r>
          <w:t>or the secondary key (S-</w:t>
        </w:r>
        <w:proofErr w:type="spellStart"/>
        <w:r>
          <w:t>K</w:t>
        </w:r>
        <w:r>
          <w:rPr>
            <w:vertAlign w:val="subscript"/>
          </w:rPr>
          <w:t>gNB</w:t>
        </w:r>
        <w:proofErr w:type="spellEnd"/>
        <w:r>
          <w:t xml:space="preserve">) as indicated in </w:t>
        </w:r>
        <w:proofErr w:type="spellStart"/>
        <w:r>
          <w:rPr>
            <w:i/>
          </w:rPr>
          <w:t>keyToUse</w:t>
        </w:r>
        <w:proofErr w:type="spellEnd"/>
        <w:r>
          <w:t>;</w:t>
        </w:r>
      </w:ins>
    </w:p>
    <w:p w14:paraId="588DA281" w14:textId="77777777" w:rsidR="00DC5C08" w:rsidRDefault="00DC5C08" w:rsidP="00DC5C08">
      <w:pPr>
        <w:pStyle w:val="B4"/>
        <w:rPr>
          <w:ins w:id="1619" w:author="CR#5443r2" w:date="2025-09-24T09:14:00Z" w16du:dateUtc="2025-09-24T07:14:00Z"/>
        </w:rPr>
      </w:pPr>
      <w:ins w:id="1620" w:author="CR#5443r2" w:date="2025-09-24T09:14:00Z" w16du:dateUtc="2025-09-24T07:14:00Z">
        <w:r>
          <w:t>4&gt;</w:t>
        </w:r>
        <w:r>
          <w:rPr>
            <w:lang w:eastAsia="ko-KR"/>
          </w:rPr>
          <w:tab/>
        </w:r>
        <w:r>
          <w:t xml:space="preserve">if </w:t>
        </w:r>
        <w:proofErr w:type="spellStart"/>
        <w:r w:rsidRPr="00D40A7C">
          <w:rPr>
            <w:i/>
            <w:iCs/>
          </w:rPr>
          <w:t>drb-ContinueROHC</w:t>
        </w:r>
        <w:proofErr w:type="spellEnd"/>
        <w:r>
          <w:t xml:space="preserve"> is included</w:t>
        </w:r>
        <w:r>
          <w:rPr>
            <w:lang w:eastAsia="ko-KR"/>
          </w:rPr>
          <w:t xml:space="preserve"> in </w:t>
        </w:r>
        <w:proofErr w:type="spellStart"/>
        <w:r w:rsidRPr="00D40A7C">
          <w:rPr>
            <w:i/>
            <w:iCs/>
          </w:rPr>
          <w:t>pdcp</w:t>
        </w:r>
        <w:proofErr w:type="spellEnd"/>
        <w:r w:rsidRPr="00D40A7C">
          <w:rPr>
            <w:i/>
            <w:iCs/>
          </w:rPr>
          <w:t>-Config</w:t>
        </w:r>
        <w:r>
          <w:t>:</w:t>
        </w:r>
      </w:ins>
    </w:p>
    <w:p w14:paraId="4CA00900" w14:textId="77777777" w:rsidR="00DC5C08" w:rsidRDefault="00DC5C08" w:rsidP="00DC5C08">
      <w:pPr>
        <w:pStyle w:val="B5"/>
        <w:rPr>
          <w:ins w:id="1621" w:author="CR#5443r2" w:date="2025-09-24T09:14:00Z" w16du:dateUtc="2025-09-24T07:14:00Z"/>
        </w:rPr>
      </w:pPr>
      <w:ins w:id="1622" w:author="CR#5443r2" w:date="2025-09-24T09:14:00Z" w16du:dateUtc="2025-09-24T07:14:00Z">
        <w:r>
          <w:t>5&gt;</w:t>
        </w:r>
        <w:r>
          <w:rPr>
            <w:lang w:eastAsia="ko-KR"/>
          </w:rPr>
          <w:tab/>
        </w:r>
        <w:r>
          <w:t xml:space="preserve">indicate to lower layer that </w:t>
        </w:r>
        <w:proofErr w:type="spellStart"/>
        <w:r>
          <w:rPr>
            <w:i/>
          </w:rPr>
          <w:t>drb-ContinueROHC</w:t>
        </w:r>
        <w:proofErr w:type="spellEnd"/>
        <w:r>
          <w:t xml:space="preserve"> is configured;</w:t>
        </w:r>
      </w:ins>
    </w:p>
    <w:p w14:paraId="3286328C" w14:textId="77777777" w:rsidR="00DC5C08" w:rsidRDefault="00DC5C08" w:rsidP="00DC5C08">
      <w:pPr>
        <w:pStyle w:val="B4"/>
        <w:rPr>
          <w:ins w:id="1623" w:author="CR#5443r2" w:date="2025-09-24T09:14:00Z" w16du:dateUtc="2025-09-24T07:14:00Z"/>
        </w:rPr>
      </w:pPr>
      <w:ins w:id="1624" w:author="CR#5443r2" w:date="2025-09-24T09:14:00Z" w16du:dateUtc="2025-09-24T07:14:00Z">
        <w:r>
          <w:t>4&gt;</w:t>
        </w:r>
        <w:r>
          <w:rPr>
            <w:lang w:eastAsia="ko-KR"/>
          </w:rPr>
          <w:tab/>
        </w:r>
        <w:r>
          <w:t xml:space="preserve">if </w:t>
        </w:r>
        <w:proofErr w:type="spellStart"/>
        <w:r w:rsidRPr="00D40A7C">
          <w:rPr>
            <w:i/>
            <w:iCs/>
          </w:rPr>
          <w:t>drb</w:t>
        </w:r>
        <w:proofErr w:type="spellEnd"/>
        <w:r w:rsidRPr="00D40A7C">
          <w:rPr>
            <w:i/>
            <w:iCs/>
          </w:rPr>
          <w:t>-</w:t>
        </w:r>
        <w:proofErr w:type="spellStart"/>
        <w:r w:rsidRPr="00D40A7C">
          <w:rPr>
            <w:i/>
            <w:iCs/>
          </w:rPr>
          <w:t>ContinueEHC</w:t>
        </w:r>
        <w:proofErr w:type="spellEnd"/>
        <w:r w:rsidRPr="00D40A7C">
          <w:rPr>
            <w:i/>
            <w:iCs/>
          </w:rPr>
          <w:t>-DL</w:t>
        </w:r>
        <w:r>
          <w:t xml:space="preserve"> is included</w:t>
        </w:r>
        <w:r>
          <w:rPr>
            <w:lang w:eastAsia="ko-KR"/>
          </w:rPr>
          <w:t xml:space="preserve"> in </w:t>
        </w:r>
        <w:proofErr w:type="spellStart"/>
        <w:r w:rsidRPr="00D40A7C">
          <w:rPr>
            <w:i/>
            <w:iCs/>
          </w:rPr>
          <w:t>pdcp</w:t>
        </w:r>
        <w:proofErr w:type="spellEnd"/>
        <w:r w:rsidRPr="00D40A7C">
          <w:rPr>
            <w:i/>
            <w:iCs/>
          </w:rPr>
          <w:t>-Config</w:t>
        </w:r>
        <w:r>
          <w:t>:</w:t>
        </w:r>
      </w:ins>
    </w:p>
    <w:p w14:paraId="614DEDC3" w14:textId="77777777" w:rsidR="00DC5C08" w:rsidRDefault="00DC5C08" w:rsidP="00DC5C08">
      <w:pPr>
        <w:pStyle w:val="B5"/>
        <w:rPr>
          <w:ins w:id="1625" w:author="CR#5443r2" w:date="2025-09-24T09:14:00Z" w16du:dateUtc="2025-09-24T07:14:00Z"/>
        </w:rPr>
      </w:pPr>
      <w:ins w:id="1626" w:author="CR#5443r2" w:date="2025-09-24T09:14:00Z" w16du:dateUtc="2025-09-24T07:14:00Z">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ins>
    </w:p>
    <w:p w14:paraId="05A747EE" w14:textId="77777777" w:rsidR="00DC5C08" w:rsidRDefault="00DC5C08" w:rsidP="00DC5C08">
      <w:pPr>
        <w:pStyle w:val="B4"/>
        <w:rPr>
          <w:ins w:id="1627" w:author="CR#5443r2" w:date="2025-09-24T09:14:00Z" w16du:dateUtc="2025-09-24T07:14:00Z"/>
        </w:rPr>
      </w:pPr>
      <w:ins w:id="1628" w:author="CR#5443r2" w:date="2025-09-24T09:14:00Z" w16du:dateUtc="2025-09-24T07:14:00Z">
        <w:r>
          <w:t>4&gt;</w:t>
        </w:r>
        <w:r>
          <w:rPr>
            <w:lang w:eastAsia="ko-KR"/>
          </w:rPr>
          <w:tab/>
        </w:r>
        <w:r>
          <w:t xml:space="preserve">if </w:t>
        </w:r>
        <w:proofErr w:type="spellStart"/>
        <w:r w:rsidRPr="00D40A7C">
          <w:rPr>
            <w:i/>
            <w:iCs/>
          </w:rPr>
          <w:t>drb</w:t>
        </w:r>
        <w:proofErr w:type="spellEnd"/>
        <w:r w:rsidRPr="00D40A7C">
          <w:rPr>
            <w:i/>
            <w:iCs/>
          </w:rPr>
          <w:t>-</w:t>
        </w:r>
        <w:proofErr w:type="spellStart"/>
        <w:r w:rsidRPr="00D40A7C">
          <w:rPr>
            <w:i/>
            <w:iCs/>
          </w:rPr>
          <w:t>ContinueEHC</w:t>
        </w:r>
        <w:proofErr w:type="spellEnd"/>
        <w:r w:rsidRPr="00D40A7C">
          <w:rPr>
            <w:i/>
            <w:iCs/>
          </w:rPr>
          <w:t>-UL</w:t>
        </w:r>
        <w:r>
          <w:t xml:space="preserve"> is included</w:t>
        </w:r>
        <w:r>
          <w:rPr>
            <w:lang w:eastAsia="ko-KR"/>
          </w:rPr>
          <w:t xml:space="preserve"> in </w:t>
        </w:r>
        <w:proofErr w:type="spellStart"/>
        <w:r w:rsidRPr="00D40A7C">
          <w:rPr>
            <w:i/>
            <w:iCs/>
          </w:rPr>
          <w:t>pdcp</w:t>
        </w:r>
        <w:proofErr w:type="spellEnd"/>
        <w:r w:rsidRPr="00D40A7C">
          <w:rPr>
            <w:i/>
            <w:iCs/>
          </w:rPr>
          <w:t>-Config</w:t>
        </w:r>
        <w:r>
          <w:t>:</w:t>
        </w:r>
      </w:ins>
    </w:p>
    <w:p w14:paraId="7D7F3320" w14:textId="77777777" w:rsidR="00DC5C08" w:rsidRDefault="00DC5C08" w:rsidP="00DC5C08">
      <w:pPr>
        <w:pStyle w:val="B5"/>
        <w:rPr>
          <w:ins w:id="1629" w:author="CR#5443r2" w:date="2025-09-24T09:14:00Z" w16du:dateUtc="2025-09-24T07:14:00Z"/>
        </w:rPr>
      </w:pPr>
      <w:ins w:id="1630" w:author="CR#5443r2" w:date="2025-09-24T09:14:00Z" w16du:dateUtc="2025-09-24T07:14:00Z">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ins>
    </w:p>
    <w:p w14:paraId="13D93F46" w14:textId="77777777" w:rsidR="00DC5C08" w:rsidRDefault="00DC5C08" w:rsidP="00DC5C08">
      <w:pPr>
        <w:pStyle w:val="B4"/>
        <w:rPr>
          <w:ins w:id="1631" w:author="CR#5443r2" w:date="2025-09-24T09:14:00Z" w16du:dateUtc="2025-09-24T07:14:00Z"/>
        </w:rPr>
      </w:pPr>
      <w:ins w:id="1632" w:author="CR#5443r2" w:date="2025-09-24T09:14:00Z" w16du:dateUtc="2025-09-24T07:14:00Z">
        <w:r>
          <w:t>4&gt;</w:t>
        </w:r>
        <w:r>
          <w:rPr>
            <w:lang w:eastAsia="ko-KR"/>
          </w:rPr>
          <w:tab/>
        </w:r>
        <w:r>
          <w:t xml:space="preserve">if </w:t>
        </w:r>
        <w:proofErr w:type="spellStart"/>
        <w:r w:rsidRPr="00D40A7C">
          <w:rPr>
            <w:i/>
            <w:iCs/>
          </w:rPr>
          <w:t>drb-ContinueUDC</w:t>
        </w:r>
        <w:proofErr w:type="spellEnd"/>
        <w:r>
          <w:t xml:space="preserve"> is included</w:t>
        </w:r>
        <w:r>
          <w:rPr>
            <w:lang w:eastAsia="ko-KR"/>
          </w:rPr>
          <w:t xml:space="preserve"> in </w:t>
        </w:r>
        <w:proofErr w:type="spellStart"/>
        <w:r w:rsidRPr="00D40A7C">
          <w:rPr>
            <w:i/>
            <w:iCs/>
          </w:rPr>
          <w:t>pdcp</w:t>
        </w:r>
        <w:proofErr w:type="spellEnd"/>
        <w:r w:rsidRPr="00D40A7C">
          <w:rPr>
            <w:i/>
            <w:iCs/>
          </w:rPr>
          <w:t>-Config</w:t>
        </w:r>
        <w:r>
          <w:t>:</w:t>
        </w:r>
      </w:ins>
    </w:p>
    <w:p w14:paraId="105D2298" w14:textId="77777777" w:rsidR="00DC5C08" w:rsidRDefault="00DC5C08" w:rsidP="00DC5C08">
      <w:pPr>
        <w:pStyle w:val="B5"/>
        <w:rPr>
          <w:ins w:id="1633" w:author="CR#5443r2" w:date="2025-09-24T09:14:00Z" w16du:dateUtc="2025-09-24T07:14:00Z"/>
        </w:rPr>
      </w:pPr>
      <w:ins w:id="1634" w:author="CR#5443r2" w:date="2025-09-24T09:14:00Z" w16du:dateUtc="2025-09-24T07:14:00Z">
        <w:r>
          <w:t>5&gt;</w:t>
        </w:r>
        <w:r>
          <w:rPr>
            <w:lang w:eastAsia="ko-KR"/>
          </w:rPr>
          <w:tab/>
        </w:r>
        <w:r>
          <w:t xml:space="preserve">indicate to lower layer that </w:t>
        </w:r>
        <w:proofErr w:type="spellStart"/>
        <w:r>
          <w:rPr>
            <w:i/>
          </w:rPr>
          <w:t>drb-ContinueUDC</w:t>
        </w:r>
        <w:proofErr w:type="spellEnd"/>
        <w:r>
          <w:t xml:space="preserve"> is configured;</w:t>
        </w:r>
      </w:ins>
    </w:p>
    <w:p w14:paraId="6004E39B" w14:textId="77777777" w:rsidR="00DC5C08" w:rsidRDefault="00DC5C08" w:rsidP="00DC5C08">
      <w:pPr>
        <w:pStyle w:val="B4"/>
        <w:rPr>
          <w:ins w:id="1635" w:author="CR#5443r2" w:date="2025-09-24T09:14:00Z" w16du:dateUtc="2025-09-24T07:14:00Z"/>
        </w:rPr>
      </w:pPr>
      <w:ins w:id="1636" w:author="CR#5443r2" w:date="2025-09-24T09:14:00Z" w16du:dateUtc="2025-09-24T07:14:00Z">
        <w:r>
          <w:t>4&gt;</w:t>
        </w:r>
        <w:r>
          <w:tab/>
          <w:t>re-establish the PDCP entity of this DRB as specified in TS 38.323 [5], clause 5.1.2;</w:t>
        </w:r>
      </w:ins>
    </w:p>
    <w:p w14:paraId="369C889A" w14:textId="77777777" w:rsidR="00DC5C08" w:rsidRDefault="00DC5C08" w:rsidP="00DC5C08">
      <w:pPr>
        <w:pStyle w:val="B3"/>
        <w:rPr>
          <w:ins w:id="1637" w:author="CR#5443r2" w:date="2025-09-24T09:14:00Z" w16du:dateUtc="2025-09-24T07:14:00Z"/>
        </w:rPr>
      </w:pPr>
      <w:ins w:id="1638" w:author="CR#5443r2" w:date="2025-09-24T09:14:00Z" w16du:dateUtc="2025-09-24T07:14:00Z">
        <w:r>
          <w:t>3&gt;</w:t>
        </w:r>
        <w:r>
          <w:tab/>
          <w:t>else if LTM cell switch is triggered on the SCG and this DRB is using the master key:</w:t>
        </w:r>
      </w:ins>
    </w:p>
    <w:p w14:paraId="2E3146E0" w14:textId="77777777" w:rsidR="00DC5C08" w:rsidRDefault="00DC5C08" w:rsidP="00DC5C08">
      <w:pPr>
        <w:pStyle w:val="B4"/>
        <w:rPr>
          <w:ins w:id="1639" w:author="CR#5443r2" w:date="2025-09-24T09:14:00Z" w16du:dateUtc="2025-09-24T07:14:00Z"/>
        </w:rPr>
      </w:pPr>
      <w:ins w:id="1640" w:author="CR#5443r2" w:date="2025-09-24T09:14:00Z" w16du:dateUtc="2025-09-24T07:14:00Z">
        <w:r>
          <w:t>4&gt;</w:t>
        </w:r>
        <w:r>
          <w:tab/>
          <w:t>if the RLC entity of an RLC bearer associated with this DRB is re-established or released during LTM cell switch execution:</w:t>
        </w:r>
      </w:ins>
    </w:p>
    <w:p w14:paraId="3378CB6E" w14:textId="77777777" w:rsidR="00DC5C08" w:rsidRDefault="00DC5C08" w:rsidP="00DC5C08">
      <w:pPr>
        <w:pStyle w:val="B5"/>
        <w:rPr>
          <w:ins w:id="1641" w:author="CR#5443r2" w:date="2025-09-24T09:14:00Z" w16du:dateUtc="2025-09-24T07:14:00Z"/>
        </w:rPr>
      </w:pPr>
      <w:ins w:id="1642" w:author="CR#5443r2" w:date="2025-09-24T09:14:00Z" w16du:dateUtc="2025-09-24T07:14:00Z">
        <w:r>
          <w:t>5&gt;</w:t>
        </w:r>
        <w:r>
          <w:tab/>
          <w:t>if this DRB is an AM DRB:</w:t>
        </w:r>
      </w:ins>
    </w:p>
    <w:p w14:paraId="3C20FC73" w14:textId="77777777" w:rsidR="00DC5C08" w:rsidRDefault="00DC5C08" w:rsidP="00DC5C08">
      <w:pPr>
        <w:pStyle w:val="B6"/>
        <w:rPr>
          <w:ins w:id="1643" w:author="CR#5443r2" w:date="2025-09-24T09:14:00Z" w16du:dateUtc="2025-09-24T07:14:00Z"/>
        </w:rPr>
      </w:pPr>
      <w:ins w:id="1644" w:author="CR#5443r2" w:date="2025-09-24T09:14:00Z" w16du:dateUtc="2025-09-24T07:14:00Z">
        <w:r>
          <w:t>6&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ins>
    </w:p>
    <w:p w14:paraId="5881982D" w14:textId="77777777" w:rsidR="00DC5C08" w:rsidRDefault="00DC5C08" w:rsidP="00DC5C08">
      <w:pPr>
        <w:pStyle w:val="B2"/>
        <w:rPr>
          <w:ins w:id="1645" w:author="CR#5443r2" w:date="2025-09-24T09:14:00Z" w16du:dateUtc="2025-09-24T07:14:00Z"/>
        </w:rPr>
      </w:pPr>
      <w:ins w:id="1646" w:author="CR#5443r2" w:date="2025-09-24T09:14:00Z" w16du:dateUtc="2025-09-24T07:14:00Z">
        <w:r>
          <w:t>2&gt;</w:t>
        </w:r>
        <w:r>
          <w:tab/>
          <w:t xml:space="preserve">at the end of the procedure, for each </w:t>
        </w:r>
        <w:proofErr w:type="spellStart"/>
        <w:r>
          <w:rPr>
            <w:i/>
          </w:rPr>
          <w:t>srb</w:t>
        </w:r>
        <w:proofErr w:type="spellEnd"/>
        <w:r>
          <w:rPr>
            <w:i/>
          </w:rPr>
          <w:t>-Identity</w:t>
        </w:r>
        <w:r>
          <w:t xml:space="preserve"> value that is part of the current UE configuration:</w:t>
        </w:r>
      </w:ins>
    </w:p>
    <w:p w14:paraId="7EB7CC5D" w14:textId="77777777" w:rsidR="00DC5C08" w:rsidRDefault="00DC5C08" w:rsidP="00DC5C08">
      <w:pPr>
        <w:pStyle w:val="B3"/>
        <w:rPr>
          <w:ins w:id="1647" w:author="CR#5443r2" w:date="2025-09-24T09:14:00Z" w16du:dateUtc="2025-09-24T07:14:00Z"/>
        </w:rPr>
      </w:pPr>
      <w:ins w:id="1648" w:author="CR#5443r2" w:date="2025-09-24T09:14:00Z" w16du:dateUtc="2025-09-24T07:14:00Z">
        <w:r>
          <w:t>3&gt;</w:t>
        </w:r>
        <w:r>
          <w:tab/>
          <w:t>if the LTM cell switch is triggered on the MCG; or</w:t>
        </w:r>
      </w:ins>
    </w:p>
    <w:p w14:paraId="6C27F9B4" w14:textId="77777777" w:rsidR="00DC5C08" w:rsidRDefault="00DC5C08" w:rsidP="00DC5C08">
      <w:pPr>
        <w:pStyle w:val="B3"/>
        <w:rPr>
          <w:ins w:id="1649" w:author="CR#5443r2" w:date="2025-09-24T09:14:00Z" w16du:dateUtc="2025-09-24T07:14:00Z"/>
        </w:rPr>
      </w:pPr>
      <w:ins w:id="1650" w:author="CR#5443r2" w:date="2025-09-24T09:14:00Z" w16du:dateUtc="2025-09-24T07:14:00Z">
        <w:r>
          <w:t>3&gt;</w:t>
        </w:r>
        <w:r>
          <w:tab/>
          <w:t>if the LTM cell switch is triggered on the SCG and the SRB is using the secondary key:</w:t>
        </w:r>
      </w:ins>
    </w:p>
    <w:p w14:paraId="54A35A36" w14:textId="77777777" w:rsidR="00DC5C08" w:rsidRPr="000F4024" w:rsidRDefault="00DC5C08" w:rsidP="00DC5C08">
      <w:pPr>
        <w:pStyle w:val="B4"/>
        <w:rPr>
          <w:ins w:id="1651" w:author="CR#5443r2" w:date="2025-09-24T09:14:00Z" w16du:dateUtc="2025-09-24T07:14:00Z"/>
        </w:rPr>
      </w:pPr>
      <w:ins w:id="1652" w:author="CR#5443r2" w:date="2025-09-24T09:14:00Z" w16du:dateUtc="2025-09-24T07:14:00Z">
        <w:r>
          <w:t>4</w:t>
        </w:r>
        <w:r w:rsidRPr="000F4024">
          <w:t>&gt;</w:t>
        </w:r>
        <w:r w:rsidRPr="000F4024">
          <w:tab/>
          <w:t xml:space="preserve">configure the PDCP entity to apply the integrity protection algorithm and </w:t>
        </w:r>
        <w:proofErr w:type="spellStart"/>
        <w:r w:rsidRPr="000F4024">
          <w:t>K</w:t>
        </w:r>
        <w:r w:rsidRPr="000F4024">
          <w:rPr>
            <w:vertAlign w:val="subscript"/>
          </w:rPr>
          <w:t>RRCint</w:t>
        </w:r>
        <w:proofErr w:type="spellEnd"/>
        <w:r w:rsidRPr="000F4024">
          <w:t xml:space="preserve"> key associated </w:t>
        </w:r>
        <w:r w:rsidRPr="006D0C02">
          <w:t>with the master key (</w:t>
        </w:r>
        <w:proofErr w:type="spellStart"/>
        <w:r w:rsidRPr="006D0C02">
          <w:t>K</w:t>
        </w:r>
        <w:r w:rsidRPr="006D0C02">
          <w:rPr>
            <w:vertAlign w:val="subscript"/>
          </w:rPr>
          <w:t>gNB</w:t>
        </w:r>
        <w:proofErr w:type="spellEnd"/>
        <w:r w:rsidRPr="006D0C02">
          <w:t xml:space="preserve">) </w:t>
        </w:r>
        <w:r>
          <w:t>or</w:t>
        </w:r>
        <w:r w:rsidRPr="000F4024">
          <w:t xml:space="preserve"> the secondary key (S-</w:t>
        </w:r>
        <w:proofErr w:type="spellStart"/>
        <w:r w:rsidRPr="000F4024">
          <w:t>K</w:t>
        </w:r>
        <w:r w:rsidRPr="000F4024">
          <w:rPr>
            <w:vertAlign w:val="subscript"/>
          </w:rPr>
          <w:t>gNB</w:t>
        </w:r>
        <w:proofErr w:type="spellEnd"/>
        <w:r w:rsidRPr="000F4024">
          <w:t xml:space="preserve">), as indicated in </w:t>
        </w:r>
        <w:proofErr w:type="spellStart"/>
        <w:r w:rsidRPr="00192134">
          <w:rPr>
            <w:i/>
            <w:iCs/>
          </w:rPr>
          <w:t>keyToUse</w:t>
        </w:r>
        <w:proofErr w:type="spellEnd"/>
        <w:r w:rsidRPr="000F4024">
          <w:t>, i.e. the integrity protection configuration shall be applied to all subsequent messages received and sent by the UE, including the message used to indicate the successful completion of the procedure;</w:t>
        </w:r>
      </w:ins>
    </w:p>
    <w:p w14:paraId="19C8B225" w14:textId="77777777" w:rsidR="00DC5C08" w:rsidRDefault="00DC5C08" w:rsidP="00DC5C08">
      <w:pPr>
        <w:pStyle w:val="B4"/>
        <w:rPr>
          <w:ins w:id="1653" w:author="CR#5443r2" w:date="2025-09-24T09:14:00Z" w16du:dateUtc="2025-09-24T07:14:00Z"/>
        </w:rPr>
      </w:pPr>
      <w:ins w:id="1654" w:author="CR#5443r2" w:date="2025-09-24T09:14:00Z" w16du:dateUtc="2025-09-24T07:14:00Z">
        <w:r>
          <w:t>4</w:t>
        </w:r>
        <w:r w:rsidRPr="000F4024">
          <w:t>&gt;</w:t>
        </w:r>
        <w:r w:rsidRPr="000F4024">
          <w:tab/>
          <w:t xml:space="preserve">configure the PDCP entity to apply the ciphering algorithm and </w:t>
        </w:r>
        <w:proofErr w:type="spellStart"/>
        <w:r w:rsidRPr="000F4024">
          <w:t>K</w:t>
        </w:r>
        <w:r w:rsidRPr="000F4024">
          <w:rPr>
            <w:vertAlign w:val="subscript"/>
          </w:rPr>
          <w:t>RRCenc</w:t>
        </w:r>
        <w:proofErr w:type="spellEnd"/>
        <w:r w:rsidRPr="000F4024">
          <w:t xml:space="preserve"> key associated </w:t>
        </w:r>
        <w:r w:rsidRPr="006D0C02">
          <w:t>with the master key (</w:t>
        </w:r>
        <w:proofErr w:type="spellStart"/>
        <w:r w:rsidRPr="006D0C02">
          <w:t>K</w:t>
        </w:r>
        <w:r w:rsidRPr="006D0C02">
          <w:rPr>
            <w:vertAlign w:val="subscript"/>
          </w:rPr>
          <w:t>gNB</w:t>
        </w:r>
        <w:proofErr w:type="spellEnd"/>
        <w:r w:rsidRPr="006D0C02">
          <w:t xml:space="preserve">) </w:t>
        </w:r>
        <w:r>
          <w:t>or</w:t>
        </w:r>
        <w:r w:rsidRPr="000F4024">
          <w:t xml:space="preserve"> the secondary key (S-</w:t>
        </w:r>
        <w:proofErr w:type="spellStart"/>
        <w:r w:rsidRPr="000F4024">
          <w:t>K</w:t>
        </w:r>
        <w:r w:rsidRPr="000F4024">
          <w:rPr>
            <w:vertAlign w:val="subscript"/>
          </w:rPr>
          <w:t>gNB</w:t>
        </w:r>
        <w:proofErr w:type="spellEnd"/>
        <w:r w:rsidRPr="000F4024">
          <w:t xml:space="preserve">) as indicated in </w:t>
        </w:r>
        <w:proofErr w:type="spellStart"/>
        <w:r w:rsidRPr="000F4024">
          <w:rPr>
            <w:i/>
          </w:rPr>
          <w:t>keyToUse</w:t>
        </w:r>
        <w:proofErr w:type="spellEnd"/>
        <w:r w:rsidRPr="000F4024">
          <w:t>, i.e. the ciphering configuration shall be applied to all subsequent messages received and sent by the UE, including the message used to indicate the successful completion of the procedure;</w:t>
        </w:r>
      </w:ins>
    </w:p>
    <w:p w14:paraId="4366F7D4" w14:textId="77777777" w:rsidR="00DC5C08" w:rsidRDefault="00DC5C08" w:rsidP="00DC5C08">
      <w:pPr>
        <w:pStyle w:val="B4"/>
        <w:rPr>
          <w:ins w:id="1655" w:author="CR#5443r2" w:date="2025-09-24T09:14:00Z" w16du:dateUtc="2025-09-24T07:14:00Z"/>
        </w:rPr>
      </w:pPr>
      <w:ins w:id="1656" w:author="CR#5443r2" w:date="2025-09-24T09:14:00Z" w16du:dateUtc="2025-09-24T07:14:00Z">
        <w:r w:rsidRPr="000D3669">
          <w:t>4&gt;</w:t>
        </w:r>
        <w:r w:rsidRPr="000D3669">
          <w:tab/>
          <w:t>re-establish the PDCP entity of this SRB as specified in TS 38.323 [5];</w:t>
        </w:r>
      </w:ins>
    </w:p>
    <w:p w14:paraId="603E574E" w14:textId="77777777" w:rsidR="00DC5C08" w:rsidRDefault="00DC5C08" w:rsidP="00DC5C08">
      <w:pPr>
        <w:pStyle w:val="B2"/>
        <w:rPr>
          <w:ins w:id="1657" w:author="CR#5443r2" w:date="2025-09-24T09:14:00Z" w16du:dateUtc="2025-09-24T07:14:00Z"/>
        </w:rPr>
      </w:pPr>
      <w:ins w:id="1658" w:author="CR#5443r2" w:date="2025-09-24T09:14:00Z" w16du:dateUtc="2025-09-24T07:14:00Z">
        <w:r>
          <w:t>2&gt;</w:t>
        </w:r>
        <w:r>
          <w:tab/>
          <w:t xml:space="preserve">if the value of field </w:t>
        </w:r>
        <w:proofErr w:type="spellStart"/>
        <w:r>
          <w:rPr>
            <w:i/>
            <w:iCs/>
          </w:rPr>
          <w:t>ltm-NoSecurityChangeID</w:t>
        </w:r>
        <w:proofErr w:type="spellEnd"/>
        <w:r>
          <w:t xml:space="preserve"> contained 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ID</w:t>
        </w:r>
        <w:proofErr w:type="spellEnd"/>
        <w:r>
          <w:t xml:space="preserve"> within </w:t>
        </w:r>
        <w:proofErr w:type="spellStart"/>
        <w:r>
          <w:rPr>
            <w:i/>
            <w:iCs/>
          </w:rPr>
          <w:t>VarLTM-ServingCellNoSecurityChange</w:t>
        </w:r>
        <w:proofErr w:type="spellEnd"/>
        <w:r>
          <w:t>:</w:t>
        </w:r>
      </w:ins>
    </w:p>
    <w:p w14:paraId="0F372C79" w14:textId="52A83CA0" w:rsidR="006D7B9F" w:rsidRPr="00EE6E73" w:rsidRDefault="00DC5C08">
      <w:pPr>
        <w:pStyle w:val="B3"/>
        <w:rPr>
          <w:lang w:eastAsia="zh-TW"/>
        </w:rPr>
        <w:pPrChange w:id="1659" w:author="CR#5443r2" w:date="2025-09-24T09:14:00Z" w16du:dateUtc="2025-09-24T07:14:00Z">
          <w:pPr>
            <w:pStyle w:val="B1"/>
          </w:pPr>
        </w:pPrChange>
      </w:pPr>
      <w:ins w:id="1660" w:author="CR#5443r2" w:date="2025-09-24T09:14:00Z" w16du:dateUtc="2025-09-24T07:14:00Z">
        <w:r>
          <w:t>3&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ins>
    </w:p>
    <w:p w14:paraId="04D3EBF3" w14:textId="77777777" w:rsidR="00DC5C08" w:rsidRDefault="00DC5C08" w:rsidP="00DC5C08">
      <w:pPr>
        <w:pStyle w:val="B1"/>
        <w:rPr>
          <w:ins w:id="1661" w:author="CR#5443r2" w:date="2025-09-24T09:17:00Z" w16du:dateUtc="2025-09-24T07:17:00Z"/>
        </w:rPr>
      </w:pPr>
      <w:ins w:id="1662" w:author="CR#5443r2" w:date="2025-09-24T09:17:00Z" w16du:dateUtc="2025-09-24T07:17:00Z">
        <w:r w:rsidRPr="00EE6E73">
          <w:t>1&gt;</w:t>
        </w:r>
        <w:r w:rsidRPr="00EE6E73">
          <w:tab/>
        </w:r>
        <w:r>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ins>
    </w:p>
    <w:p w14:paraId="5F64DE91" w14:textId="67197A41"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proofErr w:type="spellStart"/>
      <w:r w:rsidRPr="00EE6E73">
        <w:rPr>
          <w:i/>
        </w:rPr>
        <w:t>ltm</w:t>
      </w:r>
      <w:proofErr w:type="spellEnd"/>
      <w:r w:rsidRPr="00EE6E73">
        <w:rPr>
          <w:i/>
        </w:rPr>
        <w:t>-Config</w:t>
      </w:r>
      <w:r w:rsidRPr="00EE6E73">
        <w:t xml:space="preserve"> </w:t>
      </w:r>
      <w:ins w:id="1663" w:author="CR#5443r2" w:date="2025-09-24T09:15:00Z" w16du:dateUtc="2025-09-24T07:15:00Z">
        <w:r w:rsidR="00DC5C08">
          <w:rPr>
            <w:iCs/>
          </w:rPr>
          <w:t xml:space="preserve">or </w:t>
        </w:r>
        <w:proofErr w:type="spellStart"/>
        <w:r w:rsidR="00DC5C08">
          <w:rPr>
            <w:i/>
          </w:rPr>
          <w:t>ltm-ConfigNRDC</w:t>
        </w:r>
        <w:proofErr w:type="spellEnd"/>
        <w:r w:rsidR="00DC5C08" w:rsidRPr="00EE6E73">
          <w:t xml:space="preserve"> </w:t>
        </w:r>
      </w:ins>
      <w:r w:rsidRPr="00EE6E73">
        <w:t xml:space="preserve">indicated by lower layers or for the selected cell in accordance with </w:t>
      </w:r>
      <w:ins w:id="1664" w:author="CR#5443r2" w:date="2025-09-24T09:16:00Z" w16du:dateUtc="2025-09-24T07:16:00Z">
        <w:r w:rsidR="00DC5C08">
          <w:t>5.3.5.18.</w:t>
        </w:r>
      </w:ins>
      <w:ins w:id="1665" w:author="CR#5443r2" w:date="2025-09-24T10:39:00Z" w16du:dateUtc="2025-09-24T08:39:00Z">
        <w:r w:rsidR="005C71C1">
          <w:t>8</w:t>
        </w:r>
      </w:ins>
      <w:ins w:id="1666" w:author="CR#5443r2" w:date="2025-09-24T09:16:00Z" w16du:dateUtc="2025-09-24T07:16:00Z">
        <w:r w:rsidR="00DC5C08">
          <w:t xml:space="preserve"> or </w:t>
        </w:r>
      </w:ins>
      <w:r w:rsidRPr="00EE6E73">
        <w:t xml:space="preserve">5.3.7.3 does not contain the field </w:t>
      </w:r>
      <w:proofErr w:type="spellStart"/>
      <w:r w:rsidRPr="00EE6E73">
        <w:rPr>
          <w:i/>
          <w:iCs/>
        </w:rPr>
        <w:t>ltm-NoResetID</w:t>
      </w:r>
      <w:proofErr w:type="spellEnd"/>
      <w:r w:rsidRPr="00EE6E73">
        <w:t xml:space="preserve"> and if the UE does not have any value stored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 or</w:t>
      </w:r>
    </w:p>
    <w:p w14:paraId="27502E73" w14:textId="1629DD3A" w:rsidR="00C11245" w:rsidRPr="00EE6E73" w:rsidRDefault="00C11245" w:rsidP="00C11245">
      <w:pPr>
        <w:pStyle w:val="B1"/>
      </w:pPr>
      <w:r w:rsidRPr="00EE6E73">
        <w:t>1&gt;</w:t>
      </w:r>
      <w:r w:rsidRPr="00EE6E73">
        <w:tab/>
        <w:t xml:space="preserve">if the value of field </w:t>
      </w:r>
      <w:proofErr w:type="spellStart"/>
      <w:r w:rsidRPr="00EE6E73">
        <w:rPr>
          <w:i/>
          <w:iCs/>
        </w:rPr>
        <w:t>ltm-NoResetID</w:t>
      </w:r>
      <w:proofErr w:type="spellEnd"/>
      <w:r w:rsidRPr="00EE6E73">
        <w:rPr>
          <w:i/>
          <w:iCs/>
        </w:rPr>
        <w:t xml:space="preserve"> </w:t>
      </w:r>
      <w:r w:rsidRPr="00EE6E73">
        <w:t xml:space="preserve">contain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w:t>
      </w:r>
      <w:ins w:id="1667" w:author="CR#5443r2" w:date="2025-09-24T09:17:00Z" w16du:dateUtc="2025-09-24T07:17:00Z">
        <w:r w:rsidR="00DC5C08">
          <w:rPr>
            <w:iCs/>
          </w:rPr>
          <w:t xml:space="preserve">or </w:t>
        </w:r>
        <w:proofErr w:type="spellStart"/>
        <w:r w:rsidR="00DC5C08">
          <w:rPr>
            <w:i/>
          </w:rPr>
          <w:t>ltm-ConfigNRDC</w:t>
        </w:r>
        <w:proofErr w:type="spellEnd"/>
        <w:r w:rsidR="00DC5C08" w:rsidRPr="00EE6E73">
          <w:t xml:space="preserve"> </w:t>
        </w:r>
      </w:ins>
      <w:r w:rsidRPr="00EE6E73">
        <w:t xml:space="preserve">indicated by lower layers or for the selected cell in accordance with </w:t>
      </w:r>
      <w:ins w:id="1668" w:author="CR#5443r2" w:date="2025-09-24T09:17:00Z" w16du:dateUtc="2025-09-24T07:17:00Z">
        <w:r w:rsidR="00DC5C08">
          <w:t>5.3.5.18.</w:t>
        </w:r>
      </w:ins>
      <w:ins w:id="1669" w:author="CR#5443r2" w:date="2025-09-24T10:39:00Z" w16du:dateUtc="2025-09-24T08:39:00Z">
        <w:r w:rsidR="005C71C1">
          <w:t>8</w:t>
        </w:r>
      </w:ins>
      <w:ins w:id="1670" w:author="CR#5443r2" w:date="2025-09-24T09:17:00Z" w16du:dateUtc="2025-09-24T07:17:00Z">
        <w:r w:rsidR="00DC5C08">
          <w:t xml:space="preserve"> or </w:t>
        </w:r>
      </w:ins>
      <w:r w:rsidRPr="00EE6E73">
        <w:t xml:space="preserve">5.3.7.3 is not equal to the value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w:t>
      </w:r>
    </w:p>
    <w:p w14:paraId="4A12A747" w14:textId="01C4AE99" w:rsidR="00C11245" w:rsidRPr="00EE6E73" w:rsidRDefault="00C11245" w:rsidP="00C11245">
      <w:pPr>
        <w:pStyle w:val="B2"/>
      </w:pPr>
      <w:r w:rsidRPr="00EE6E73">
        <w:t>2&gt;</w:t>
      </w:r>
      <w:r w:rsidRPr="00EE6E73">
        <w:tab/>
        <w:t xml:space="preserve">for each </w:t>
      </w:r>
      <w:proofErr w:type="spellStart"/>
      <w:r w:rsidR="0065446C" w:rsidRPr="00EE6E73">
        <w:rPr>
          <w:i/>
          <w:iCs/>
        </w:rPr>
        <w:t>logicalChannelIdentity</w:t>
      </w:r>
      <w:proofErr w:type="spellEnd"/>
      <w:r w:rsidRPr="00EE6E73">
        <w:t xml:space="preserve"> and </w:t>
      </w:r>
      <w:proofErr w:type="spellStart"/>
      <w:r w:rsidR="0065446C" w:rsidRPr="00EE6E73">
        <w:rPr>
          <w:i/>
          <w:iCs/>
        </w:rPr>
        <w:t>logicalChannelIdentityExt</w:t>
      </w:r>
      <w:proofErr w:type="spellEnd"/>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proofErr w:type="spellStart"/>
      <w:r w:rsidRPr="00EE6E73">
        <w:rPr>
          <w:i/>
          <w:iCs/>
        </w:rPr>
        <w:t>servedRadioBearer</w:t>
      </w:r>
      <w:proofErr w:type="spellEnd"/>
      <w:r w:rsidRPr="00EE6E73">
        <w:t xml:space="preserve"> is set to </w:t>
      </w:r>
      <w:proofErr w:type="spellStart"/>
      <w:r w:rsidRPr="00EE6E73">
        <w:rPr>
          <w:i/>
          <w:iCs/>
        </w:rPr>
        <w:t>drb</w:t>
      </w:r>
      <w:proofErr w:type="spellEnd"/>
      <w:r w:rsidRPr="00EE6E73">
        <w:rPr>
          <w:i/>
          <w:iCs/>
        </w:rPr>
        <w:t>-Identity</w:t>
      </w:r>
      <w:r w:rsidRPr="00EE6E73">
        <w:t>:</w:t>
      </w:r>
    </w:p>
    <w:p w14:paraId="48A81CCB" w14:textId="212C6EA2"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proofErr w:type="spellStart"/>
      <w:r w:rsidR="00C11245" w:rsidRPr="00EE6E73">
        <w:rPr>
          <w:i/>
          <w:iCs/>
        </w:rPr>
        <w:t>ltm-CandidateConfig</w:t>
      </w:r>
      <w:proofErr w:type="spellEnd"/>
      <w:r w:rsidR="00C11245" w:rsidRPr="00EE6E73">
        <w:t xml:space="preserve"> within </w:t>
      </w:r>
      <w:r w:rsidRPr="00EE6E73">
        <w:t xml:space="preserve">the </w:t>
      </w:r>
      <w:r w:rsidR="00C11245" w:rsidRPr="00EE6E73">
        <w:rPr>
          <w:i/>
          <w:iCs/>
        </w:rPr>
        <w:t>LTM-Candidate</w:t>
      </w:r>
      <w:r w:rsidR="00C11245" w:rsidRPr="00EE6E73">
        <w:t xml:space="preserve"> IE in </w:t>
      </w:r>
      <w:proofErr w:type="spellStart"/>
      <w:r w:rsidRPr="00EE6E73">
        <w:rPr>
          <w:i/>
        </w:rPr>
        <w:t>ltm</w:t>
      </w:r>
      <w:proofErr w:type="spellEnd"/>
      <w:r w:rsidR="00C11245" w:rsidRPr="00EE6E73">
        <w:rPr>
          <w:i/>
        </w:rPr>
        <w:t>-Config</w:t>
      </w:r>
      <w:ins w:id="1671" w:author="CR#5443r2" w:date="2025-09-24T09:17:00Z" w16du:dateUtc="2025-09-24T07:17:00Z">
        <w:r w:rsidR="00DC5C08">
          <w:rPr>
            <w:iCs/>
          </w:rPr>
          <w:t xml:space="preserve"> or </w:t>
        </w:r>
        <w:proofErr w:type="spellStart"/>
        <w:r w:rsidR="00DC5C08">
          <w:rPr>
            <w:i/>
          </w:rPr>
          <w:t>ltm-ConfigNRDC</w:t>
        </w:r>
      </w:ins>
      <w:proofErr w:type="spellEnd"/>
      <w:r w:rsidR="00C11245" w:rsidRPr="00EE6E73">
        <w:t>;</w:t>
      </w:r>
    </w:p>
    <w:p w14:paraId="488DE025" w14:textId="77777777" w:rsidR="00C15E86" w:rsidRPr="00EE6E73" w:rsidRDefault="00C15E86" w:rsidP="00C15E86">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05DCD039" w14:textId="5D5809C9"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proofErr w:type="spellStart"/>
      <w:r w:rsidRPr="00EE6E73">
        <w:rPr>
          <w:i/>
          <w:iCs/>
        </w:rPr>
        <w:t>ltm-CandidateConfig</w:t>
      </w:r>
      <w:proofErr w:type="spellEnd"/>
      <w:r w:rsidRPr="00EE6E73">
        <w:rPr>
          <w:i/>
          <w:iCs/>
        </w:rPr>
        <w:t xml:space="preserve"> </w:t>
      </w:r>
      <w:r w:rsidRPr="00EE6E73">
        <w:t xml:space="preserve">within the LTM-Candidate IE in </w:t>
      </w:r>
      <w:proofErr w:type="spellStart"/>
      <w:r w:rsidRPr="00EE6E73">
        <w:rPr>
          <w:i/>
          <w:iCs/>
        </w:rPr>
        <w:t>ltm</w:t>
      </w:r>
      <w:proofErr w:type="spellEnd"/>
      <w:r w:rsidRPr="00EE6E73">
        <w:rPr>
          <w:i/>
          <w:iCs/>
        </w:rPr>
        <w:t>-Config</w:t>
      </w:r>
      <w:ins w:id="1672" w:author="CR#5443r2" w:date="2025-09-24T09:17:00Z" w16du:dateUtc="2025-09-24T07:17:00Z">
        <w:r w:rsidR="00DC5C08">
          <w:rPr>
            <w:iCs/>
          </w:rPr>
          <w:t xml:space="preserve"> or </w:t>
        </w:r>
        <w:proofErr w:type="spellStart"/>
        <w:r w:rsidR="00DC5C08">
          <w:rPr>
            <w:i/>
          </w:rPr>
          <w:t>ltm-ConfigNRDC</w:t>
        </w:r>
      </w:ins>
      <w:proofErr w:type="spellEnd"/>
      <w:r w:rsidRPr="00EE6E73">
        <w:t>;</w:t>
      </w:r>
    </w:p>
    <w:p w14:paraId="746574F4" w14:textId="0361496D" w:rsidR="00C11245" w:rsidRPr="00EE6E73" w:rsidRDefault="00C11245" w:rsidP="00C11245">
      <w:pPr>
        <w:pStyle w:val="B2"/>
      </w:pPr>
      <w:r w:rsidRPr="00EE6E73">
        <w:t>2&gt;</w:t>
      </w:r>
      <w:r w:rsidRPr="00EE6E73">
        <w:tab/>
        <w:t xml:space="preserve">for each </w:t>
      </w:r>
      <w:proofErr w:type="spellStart"/>
      <w:r w:rsidRPr="00EE6E73">
        <w:rPr>
          <w:i/>
        </w:rPr>
        <w:t>drb</w:t>
      </w:r>
      <w:proofErr w:type="spellEnd"/>
      <w:r w:rsidRPr="00EE6E73">
        <w:rPr>
          <w:i/>
        </w:rPr>
        <w:t>-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65E7E38"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ins w:id="1673" w:author="CR#5443r2" w:date="2025-09-24T09:18:00Z" w16du:dateUtc="2025-09-24T07:18:00Z">
        <w:r w:rsidR="00DC5C08">
          <w:rPr>
            <w:iCs/>
          </w:rPr>
          <w:t xml:space="preserve"> or </w:t>
        </w:r>
        <w:proofErr w:type="spellStart"/>
        <w:r w:rsidR="00DC5C08">
          <w:rPr>
            <w:i/>
          </w:rPr>
          <w:t>ltm-ConfigNRDC</w:t>
        </w:r>
      </w:ins>
      <w:proofErr w:type="spellEnd"/>
      <w:r w:rsidRPr="00EE6E73">
        <w:t>;</w:t>
      </w:r>
    </w:p>
    <w:p w14:paraId="2DA116CE" w14:textId="44D8AACB" w:rsidR="00C11245" w:rsidRPr="00EE6E73" w:rsidRDefault="0065446C" w:rsidP="00836A03">
      <w:pPr>
        <w:pStyle w:val="B2"/>
      </w:pPr>
      <w:r w:rsidRPr="00EE6E73">
        <w:t>2&gt;</w:t>
      </w:r>
      <w:r w:rsidRPr="00EE6E73">
        <w:tab/>
        <w:t xml:space="preserve">if the value of field </w:t>
      </w:r>
      <w:proofErr w:type="spellStart"/>
      <w:r w:rsidRPr="00EE6E73">
        <w:rPr>
          <w:i/>
          <w:iCs/>
        </w:rPr>
        <w:t>ltm-NoResetID</w:t>
      </w:r>
      <w:proofErr w:type="spellEnd"/>
      <w:r w:rsidRPr="00EE6E73">
        <w:t xml:space="preserve"> contained within the </w:t>
      </w:r>
      <w:r w:rsidRPr="00EE6E73">
        <w:rPr>
          <w:i/>
          <w:iCs/>
        </w:rPr>
        <w:t>LTM-Candidate</w:t>
      </w:r>
      <w:r w:rsidRPr="00EE6E73">
        <w:t xml:space="preserve"> IE in </w:t>
      </w:r>
      <w:proofErr w:type="spellStart"/>
      <w:r w:rsidRPr="00EE6E73">
        <w:rPr>
          <w:i/>
          <w:iCs/>
        </w:rPr>
        <w:t>ltm</w:t>
      </w:r>
      <w:proofErr w:type="spellEnd"/>
      <w:r w:rsidRPr="00EE6E73">
        <w:rPr>
          <w:i/>
          <w:iCs/>
        </w:rPr>
        <w:t>-Config</w:t>
      </w:r>
      <w:ins w:id="1674" w:author="CR#5443r2" w:date="2025-09-24T09:18:00Z" w16du:dateUtc="2025-09-24T07:18:00Z">
        <w:r w:rsidR="00DC5C08">
          <w:rPr>
            <w:iCs/>
          </w:rPr>
          <w:t xml:space="preserve"> or </w:t>
        </w:r>
        <w:proofErr w:type="spellStart"/>
        <w:r w:rsidR="00DC5C08">
          <w:rPr>
            <w:i/>
          </w:rPr>
          <w:t>ltm-ConfigNRDC</w:t>
        </w:r>
      </w:ins>
      <w:proofErr w:type="spellEnd"/>
      <w:r w:rsidRPr="00EE6E73">
        <w:t xml:space="preserve"> indicated by lower layers or for the selected cell in accordance with </w:t>
      </w:r>
      <w:ins w:id="1675" w:author="CR#5443r2" w:date="2025-09-24T09:18:00Z" w16du:dateUtc="2025-09-24T07:18:00Z">
        <w:r w:rsidR="00DC5C08">
          <w:t>5.3.5.18.</w:t>
        </w:r>
      </w:ins>
      <w:ins w:id="1676" w:author="CR#5443r2" w:date="2025-09-24T10:40:00Z" w16du:dateUtc="2025-09-24T08:40:00Z">
        <w:r w:rsidR="005C71C1">
          <w:t>8</w:t>
        </w:r>
      </w:ins>
      <w:ins w:id="1677" w:author="CR#5443r2" w:date="2025-09-24T09:18:00Z" w16du:dateUtc="2025-09-24T07:18:00Z">
        <w:r w:rsidR="00DC5C08">
          <w:t xml:space="preserve"> or</w:t>
        </w:r>
        <w:r w:rsidR="00DC5C08" w:rsidRPr="00EE6E73">
          <w:t xml:space="preserve"> </w:t>
        </w:r>
      </w:ins>
      <w:r w:rsidRPr="00EE6E73">
        <w:t xml:space="preserve">5.3.7.3 is not equal to the value of </w:t>
      </w:r>
      <w:proofErr w:type="spellStart"/>
      <w:r w:rsidRPr="00EE6E73">
        <w:rPr>
          <w:i/>
          <w:iCs/>
        </w:rPr>
        <w:t>ltm-ServingCellNoResetID</w:t>
      </w:r>
      <w:proofErr w:type="spellEnd"/>
      <w:r w:rsidRPr="00EE6E73">
        <w:t xml:space="preserve"> within </w:t>
      </w:r>
      <w:proofErr w:type="spellStart"/>
      <w:r w:rsidRPr="00EE6E73">
        <w:rPr>
          <w:i/>
          <w:iCs/>
        </w:rPr>
        <w:t>VarLTM-ServingCellNoResetID</w:t>
      </w:r>
      <w:proofErr w:type="spellEnd"/>
      <w:r w:rsidRPr="00EE6E73">
        <w:t>:</w:t>
      </w:r>
    </w:p>
    <w:p w14:paraId="3F4FE169" w14:textId="3C2722DB" w:rsidR="006D7B9F" w:rsidRPr="00EE6E73" w:rsidRDefault="0065446C" w:rsidP="00836A03">
      <w:pPr>
        <w:pStyle w:val="B3"/>
      </w:pPr>
      <w:r w:rsidRPr="00EE6E73">
        <w:t>3</w:t>
      </w:r>
      <w:r w:rsidR="00C11245" w:rsidRPr="00EE6E73">
        <w:t>&gt;</w:t>
      </w:r>
      <w:r w:rsidR="00C11245" w:rsidRPr="00EE6E73">
        <w:tab/>
        <w:t xml:space="preserve">replace the value of </w:t>
      </w:r>
      <w:proofErr w:type="spellStart"/>
      <w:r w:rsidR="00C11245" w:rsidRPr="00EE6E73">
        <w:rPr>
          <w:i/>
          <w:iCs/>
        </w:rPr>
        <w:t>ltm-ServingCellNoResetID</w:t>
      </w:r>
      <w:proofErr w:type="spellEnd"/>
      <w:r w:rsidR="00C11245" w:rsidRPr="00EE6E73">
        <w:t xml:space="preserve"> in </w:t>
      </w:r>
      <w:proofErr w:type="spellStart"/>
      <w:r w:rsidR="00C11245" w:rsidRPr="00EE6E73">
        <w:rPr>
          <w:i/>
          <w:iCs/>
        </w:rPr>
        <w:t>VarLTM-ServingCellNoResetID</w:t>
      </w:r>
      <w:proofErr w:type="spellEnd"/>
      <w:r w:rsidR="00C11245" w:rsidRPr="00EE6E73">
        <w:t xml:space="preserve"> with the value of </w:t>
      </w:r>
      <w:proofErr w:type="spellStart"/>
      <w:r w:rsidR="00C11245" w:rsidRPr="00EE6E73">
        <w:rPr>
          <w:i/>
        </w:rPr>
        <w:t>ltm-NoResetID</w:t>
      </w:r>
      <w:proofErr w:type="spellEnd"/>
      <w:r w:rsidR="00C11245" w:rsidRPr="00EE6E73">
        <w:rPr>
          <w:i/>
        </w:rPr>
        <w:t xml:space="preserve"> </w:t>
      </w:r>
      <w:r w:rsidR="00C11245" w:rsidRPr="00EE6E73">
        <w:t xml:space="preserve">in the </w:t>
      </w:r>
      <w:r w:rsidR="00C11245" w:rsidRPr="00EE6E73">
        <w:rPr>
          <w:i/>
        </w:rPr>
        <w:t>LTM-Candidate</w:t>
      </w:r>
      <w:r w:rsidR="00C11245" w:rsidRPr="00EE6E73">
        <w:t xml:space="preserve"> in </w:t>
      </w:r>
      <w:proofErr w:type="spellStart"/>
      <w:r w:rsidR="006D7B9F" w:rsidRPr="00EE6E73">
        <w:rPr>
          <w:i/>
        </w:rPr>
        <w:t>ltm</w:t>
      </w:r>
      <w:proofErr w:type="spellEnd"/>
      <w:r w:rsidR="00C11245" w:rsidRPr="00EE6E73">
        <w:rPr>
          <w:i/>
        </w:rPr>
        <w:t>-Config</w:t>
      </w:r>
      <w:ins w:id="1678" w:author="CR#5443r2" w:date="2025-09-24T09:19:00Z" w16du:dateUtc="2025-09-24T07:19:00Z">
        <w:r w:rsidR="00DC5C08">
          <w:rPr>
            <w:iCs/>
          </w:rPr>
          <w:t xml:space="preserve"> or </w:t>
        </w:r>
        <w:proofErr w:type="spellStart"/>
        <w:r w:rsidR="00DC5C08">
          <w:rPr>
            <w:i/>
          </w:rPr>
          <w:t>ltm-ConfigNRDC</w:t>
        </w:r>
      </w:ins>
      <w:proofErr w:type="spellEnd"/>
      <w:r w:rsidR="00C11245" w:rsidRPr="00EE6E73">
        <w:t xml:space="preserve"> indicated by lower layers or for the selected cell in accordance with </w:t>
      </w:r>
      <w:ins w:id="1679" w:author="CR#5443r2" w:date="2025-09-24T09:18:00Z" w16du:dateUtc="2025-09-24T07:18:00Z">
        <w:r w:rsidR="00DC5C08">
          <w:t>5.3.5.18.</w:t>
        </w:r>
      </w:ins>
      <w:ins w:id="1680" w:author="CR#5443r2" w:date="2025-09-24T10:40:00Z" w16du:dateUtc="2025-09-24T08:40:00Z">
        <w:r w:rsidR="005C71C1">
          <w:t>8</w:t>
        </w:r>
      </w:ins>
      <w:ins w:id="1681" w:author="CR#5443r2" w:date="2025-09-24T09:18:00Z" w16du:dateUtc="2025-09-24T07:18:00Z">
        <w:r w:rsidR="00DC5C08">
          <w:t xml:space="preserve"> or</w:t>
        </w:r>
        <w:r w:rsidR="00DC5C08" w:rsidRPr="00EE6E73">
          <w:t xml:space="preserve"> </w:t>
        </w:r>
      </w:ins>
      <w:r w:rsidR="00C11245" w:rsidRPr="00EE6E73">
        <w:t>5.3.7.3;</w:t>
      </w:r>
    </w:p>
    <w:p w14:paraId="79C07C78" w14:textId="5E3E630A" w:rsidR="006D7B9F" w:rsidRPr="00EE6E73" w:rsidRDefault="00C11245" w:rsidP="006D7B9F">
      <w:pPr>
        <w:pStyle w:val="B1"/>
      </w:pPr>
      <w:r w:rsidRPr="00EE6E73">
        <w:t xml:space="preserve">1&gt; if the </w:t>
      </w:r>
      <w:r w:rsidRPr="00EE6E73">
        <w:rPr>
          <w:i/>
          <w:iCs/>
        </w:rPr>
        <w:t>LTM-Candidate</w:t>
      </w:r>
      <w:r w:rsidRPr="00EE6E73">
        <w:t xml:space="preserve"> IE in </w:t>
      </w:r>
      <w:proofErr w:type="spellStart"/>
      <w:r w:rsidR="006D7B9F" w:rsidRPr="00EE6E73">
        <w:rPr>
          <w:i/>
        </w:rPr>
        <w:t>ltm</w:t>
      </w:r>
      <w:proofErr w:type="spellEnd"/>
      <w:r w:rsidRPr="00EE6E73">
        <w:rPr>
          <w:i/>
        </w:rPr>
        <w:t>-Config</w:t>
      </w:r>
      <w:ins w:id="1682" w:author="CR#5443r2" w:date="2025-09-24T09:19:00Z" w16du:dateUtc="2025-09-24T07:19:00Z">
        <w:r w:rsidR="00DC5C08">
          <w:rPr>
            <w:iCs/>
          </w:rPr>
          <w:t xml:space="preserve"> or </w:t>
        </w:r>
        <w:proofErr w:type="spellStart"/>
        <w:r w:rsidR="00DC5C08">
          <w:rPr>
            <w:i/>
          </w:rPr>
          <w:t>ltm-ConfigNRDC</w:t>
        </w:r>
      </w:ins>
      <w:proofErr w:type="spellEnd"/>
      <w:r w:rsidRPr="00EE6E73">
        <w:t xml:space="preserve"> indicated by lower layers or for the selected cell in accordance with </w:t>
      </w:r>
      <w:ins w:id="1683" w:author="CR#5443r2" w:date="2025-09-24T10:40:00Z" w16du:dateUtc="2025-09-24T08:40:00Z">
        <w:r w:rsidR="005C71C1">
          <w:t>5.3.5.18.8</w:t>
        </w:r>
      </w:ins>
      <w:ins w:id="1684" w:author="CR#5443r2" w:date="2025-09-24T09:19:00Z" w16du:dateUtc="2025-09-24T07:19:00Z">
        <w:r w:rsidR="00DC5C08">
          <w:t xml:space="preserve"> or</w:t>
        </w:r>
        <w:r w:rsidR="00DC5C08" w:rsidRPr="00EE6E73">
          <w:t xml:space="preserve"> </w:t>
        </w:r>
      </w:ins>
      <w:r w:rsidRPr="00EE6E73">
        <w:t xml:space="preserve">5.3.7.3 contains the field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17F49C9A" w14:textId="6874052C" w:rsidR="00C11245" w:rsidRPr="00EE6E73" w:rsidRDefault="006D7B9F" w:rsidP="00220546">
      <w:pPr>
        <w:pStyle w:val="B2"/>
      </w:pPr>
      <w:r w:rsidRPr="00EE6E73">
        <w:t>2&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is not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proofErr w:type="spellStart"/>
      <w:r w:rsidR="00C11245" w:rsidRPr="00EE6E73">
        <w:rPr>
          <w:i/>
          <w:iCs/>
        </w:rPr>
        <w:t>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in </w:t>
      </w:r>
      <w:proofErr w:type="spellStart"/>
      <w:r w:rsidR="00C11245" w:rsidRPr="00EE6E73">
        <w:rPr>
          <w:i/>
          <w:iCs/>
        </w:rPr>
        <w:t>Var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with the value received within </w:t>
      </w:r>
      <w:proofErr w:type="spellStart"/>
      <w:r w:rsidR="00C11245" w:rsidRPr="00EE6E73">
        <w:rPr>
          <w:i/>
          <w:iCs/>
        </w:rPr>
        <w:t>ltm</w:t>
      </w:r>
      <w:proofErr w:type="spellEnd"/>
      <w:r w:rsidR="00C11245" w:rsidRPr="00EE6E73">
        <w:rPr>
          <w:i/>
          <w:iCs/>
        </w:rPr>
        <w:t>-UE-</w:t>
      </w:r>
      <w:proofErr w:type="spellStart"/>
      <w:r w:rsidR="00C11245" w:rsidRPr="00EE6E73">
        <w:rPr>
          <w:i/>
          <w:iCs/>
        </w:rPr>
        <w:t>MeasuredTA</w:t>
      </w:r>
      <w:proofErr w:type="spellEnd"/>
      <w:r w:rsidR="00C11245" w:rsidRPr="00EE6E73">
        <w:rPr>
          <w:i/>
          <w:iCs/>
        </w:rPr>
        <w:t>-ID</w:t>
      </w:r>
      <w:r w:rsidR="00C11245" w:rsidRPr="00EE6E73">
        <w:t>;</w:t>
      </w:r>
    </w:p>
    <w:p w14:paraId="547431E7" w14:textId="709A560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proofErr w:type="spellStart"/>
      <w:r w:rsidRPr="00EE6E73">
        <w:rPr>
          <w:i/>
        </w:rPr>
        <w:t>ltm</w:t>
      </w:r>
      <w:proofErr w:type="spellEnd"/>
      <w:r w:rsidRPr="00EE6E73">
        <w:rPr>
          <w:i/>
        </w:rPr>
        <w:t>-Config</w:t>
      </w:r>
      <w:ins w:id="1685" w:author="CR#5443r2" w:date="2025-09-24T09:20:00Z" w16du:dateUtc="2025-09-24T07:20:00Z">
        <w:r w:rsidR="00DC5C08">
          <w:rPr>
            <w:iCs/>
          </w:rPr>
          <w:t xml:space="preserve"> or </w:t>
        </w:r>
        <w:proofErr w:type="spellStart"/>
        <w:r w:rsidR="00DC5C08">
          <w:rPr>
            <w:i/>
          </w:rPr>
          <w:t>ltm-ConfigNRDC</w:t>
        </w:r>
        <w:proofErr w:type="spellEnd"/>
        <w:r w:rsidR="00DC5C08">
          <w:rPr>
            <w:i/>
          </w:rPr>
          <w:t xml:space="preserve"> </w:t>
        </w:r>
        <w:r w:rsidR="00DC5C08" w:rsidRPr="00615A84">
          <w:rPr>
            <w:iCs/>
          </w:rPr>
          <w:t xml:space="preserve">that includes the </w:t>
        </w:r>
        <w:r w:rsidR="00DC5C08" w:rsidRPr="00615A84">
          <w:rPr>
            <w:i/>
          </w:rPr>
          <w:t>LTM-Candidate</w:t>
        </w:r>
        <w:r w:rsidR="00DC5C08" w:rsidRPr="00615A84">
          <w:rPr>
            <w:iCs/>
          </w:rPr>
          <w:t xml:space="preserve"> </w:t>
        </w:r>
        <w:r w:rsidR="00DC5C08">
          <w:rPr>
            <w:iCs/>
          </w:rPr>
          <w:t xml:space="preserve">IE </w:t>
        </w:r>
        <w:r w:rsidR="00DC5C08" w:rsidRPr="00615A84">
          <w:rPr>
            <w:iCs/>
          </w:rPr>
          <w:t xml:space="preserve">indicated by lower layers or for the selected cell in accordance with </w:t>
        </w:r>
      </w:ins>
      <w:ins w:id="1686" w:author="CR#5443r2" w:date="2025-09-24T10:40:00Z" w16du:dateUtc="2025-09-24T08:40:00Z">
        <w:r w:rsidR="005C71C1">
          <w:rPr>
            <w:iCs/>
          </w:rPr>
          <w:t>5.3.5.18.8</w:t>
        </w:r>
      </w:ins>
      <w:ins w:id="1687" w:author="CR#5443r2" w:date="2025-09-24T09:20:00Z" w16du:dateUtc="2025-09-24T07:20:00Z">
        <w:r w:rsidR="00DC5C08" w:rsidRPr="00615A84">
          <w:rPr>
            <w:iCs/>
          </w:rPr>
          <w:t xml:space="preserve"> or 5.3.7.</w:t>
        </w:r>
        <w:r w:rsidR="00DC5C08"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within </w:t>
      </w:r>
      <w:r w:rsidRPr="00EE6E73">
        <w:rPr>
          <w:i/>
          <w:iCs/>
        </w:rPr>
        <w:t>LTM-Candidate</w:t>
      </w:r>
      <w:r w:rsidRPr="00EE6E73">
        <w:t xml:space="preserve"> IE 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 xml:space="preserve">The UE is not expected to perform UE-based TA measurements for an </w:t>
      </w:r>
      <w:proofErr w:type="spellStart"/>
      <w:r w:rsidRPr="00EE6E73">
        <w:t>SpCell</w:t>
      </w:r>
      <w:proofErr w:type="spellEnd"/>
      <w:r w:rsidRPr="00EE6E73">
        <w:t>.</w:t>
      </w:r>
    </w:p>
    <w:p w14:paraId="1430C1C2" w14:textId="019056D1" w:rsidR="00C11245" w:rsidRPr="00EE6E73" w:rsidRDefault="00C11245" w:rsidP="00C11245">
      <w:pPr>
        <w:pStyle w:val="B1"/>
      </w:pPr>
      <w:r w:rsidRPr="00EE6E73">
        <w:t>1&gt;</w:t>
      </w:r>
      <w:r w:rsidRPr="00EE6E73">
        <w:tab/>
        <w:t xml:space="preserve">if </w:t>
      </w:r>
      <w:proofErr w:type="spellStart"/>
      <w:r w:rsidRPr="00EE6E73">
        <w:rPr>
          <w:i/>
          <w:iCs/>
        </w:rPr>
        <w:t>ltm-ConfigComplete</w:t>
      </w:r>
      <w:proofErr w:type="spellEnd"/>
      <w:r w:rsidRPr="00EE6E73">
        <w:t xml:space="preserve"> is not includ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ins w:id="1688" w:author="CR#5443r2" w:date="2025-09-24T09:20:00Z" w16du:dateUtc="2025-09-24T07:20:00Z">
        <w:r w:rsidR="00DC5C08">
          <w:rPr>
            <w:iCs/>
          </w:rPr>
          <w:t xml:space="preserve"> or </w:t>
        </w:r>
        <w:proofErr w:type="spellStart"/>
        <w:r w:rsidR="00DC5C08">
          <w:rPr>
            <w:i/>
          </w:rPr>
          <w:t>ltm-ConfigNRDC</w:t>
        </w:r>
      </w:ins>
      <w:proofErr w:type="spellEnd"/>
      <w:r w:rsidRPr="00EE6E73">
        <w:t xml:space="preserve"> indicated by lower layers or for the selected cell in accordance with</w:t>
      </w:r>
      <w:ins w:id="1689" w:author="CR#5443r2" w:date="2025-09-24T09:20:00Z" w16du:dateUtc="2025-09-24T07:20:00Z">
        <w:r w:rsidR="00DC5C08">
          <w:t xml:space="preserve"> </w:t>
        </w:r>
      </w:ins>
      <w:ins w:id="1690" w:author="CR#5443r2" w:date="2025-09-24T10:40:00Z" w16du:dateUtc="2025-09-24T08:40:00Z">
        <w:r w:rsidR="005C71C1">
          <w:t>5.3.5.18.8</w:t>
        </w:r>
      </w:ins>
      <w:ins w:id="1691" w:author="CR#5443r2" w:date="2025-09-24T09:20:00Z" w16du:dateUtc="2025-09-24T07:20:00Z">
        <w:r w:rsidR="00DC5C08">
          <w:t xml:space="preserve"> or</w:t>
        </w:r>
      </w:ins>
      <w:r w:rsidRPr="00EE6E73">
        <w:t xml:space="preserve"> 5.3.7.3:</w:t>
      </w:r>
    </w:p>
    <w:p w14:paraId="576D29F7" w14:textId="01512F43" w:rsidR="006D7B9F" w:rsidRPr="00EE6E73" w:rsidRDefault="00C11245" w:rsidP="006D7B9F">
      <w:pPr>
        <w:pStyle w:val="B2"/>
      </w:pPr>
      <w:r w:rsidRPr="00EE6E73">
        <w:t>2&gt;</w:t>
      </w:r>
      <w:r w:rsidRPr="00EE6E73">
        <w:tab/>
        <w:t xml:space="preserve">consider </w:t>
      </w:r>
      <w:proofErr w:type="spellStart"/>
      <w:r w:rsidRPr="00EE6E73">
        <w:rPr>
          <w:i/>
          <w:iCs/>
        </w:rPr>
        <w:t>ltm-ReferenceConfiguration</w:t>
      </w:r>
      <w:proofErr w:type="spellEnd"/>
      <w:r w:rsidRPr="00EE6E73">
        <w:t xml:space="preserve"> in </w:t>
      </w:r>
      <w:proofErr w:type="spellStart"/>
      <w:r w:rsidR="006D7B9F" w:rsidRPr="00EE6E73">
        <w:rPr>
          <w:i/>
        </w:rPr>
        <w:t>ltm</w:t>
      </w:r>
      <w:proofErr w:type="spellEnd"/>
      <w:r w:rsidRPr="00EE6E73">
        <w:rPr>
          <w:i/>
        </w:rPr>
        <w:t>-Config</w:t>
      </w:r>
      <w:ins w:id="1692" w:author="CR#5443r2" w:date="2025-09-24T09:21:00Z" w16du:dateUtc="2025-09-24T07:21:00Z">
        <w:r w:rsidR="00DC5C08">
          <w:rPr>
            <w:iCs/>
          </w:rPr>
          <w:t xml:space="preserve"> or </w:t>
        </w:r>
        <w:proofErr w:type="spellStart"/>
        <w:r w:rsidR="00DC5C08">
          <w:rPr>
            <w:i/>
          </w:rPr>
          <w:t>ltm-ConfigNRDC</w:t>
        </w:r>
      </w:ins>
      <w:proofErr w:type="spellEnd"/>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EE6E73" w:rsidRDefault="006D7B9F" w:rsidP="006D7B9F">
      <w:pPr>
        <w:pStyle w:val="B2"/>
        <w:rPr>
          <w:iCs/>
        </w:rPr>
      </w:pPr>
      <w:r w:rsidRPr="00EE6E73">
        <w:t>2&gt;</w:t>
      </w:r>
      <w:r w:rsidRPr="00EE6E73">
        <w:tab/>
        <w:t xml:space="preserve">if </w:t>
      </w:r>
      <w:proofErr w:type="spellStart"/>
      <w:r w:rsidRPr="00EE6E73">
        <w:rPr>
          <w:i/>
        </w:rPr>
        <w:t>measConfig</w:t>
      </w:r>
      <w:proofErr w:type="spellEnd"/>
      <w:r w:rsidRPr="00EE6E73">
        <w:rPr>
          <w:iCs/>
        </w:rPr>
        <w:t xml:space="preserve"> is included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ins w:id="1693" w:author="CR#5443r2" w:date="2025-09-24T09:21:00Z" w16du:dateUtc="2025-09-24T07:21:00Z">
        <w:r w:rsidR="00DC5C08">
          <w:rPr>
            <w:iCs/>
          </w:rPr>
          <w:t xml:space="preserve"> or </w:t>
        </w:r>
        <w:proofErr w:type="spellStart"/>
        <w:r w:rsidR="00DC5C08">
          <w:rPr>
            <w:i/>
          </w:rPr>
          <w:t>ltm-ConfigNRDC</w:t>
        </w:r>
      </w:ins>
      <w:proofErr w:type="spellEnd"/>
      <w:r w:rsidRPr="00EE6E73">
        <w:rPr>
          <w:iCs/>
        </w:rPr>
        <w:t>;</w:t>
      </w:r>
    </w:p>
    <w:p w14:paraId="2D85EE6B" w14:textId="1B1B1EE7" w:rsidR="00C11245" w:rsidRPr="00EE6E73" w:rsidRDefault="006D7B9F" w:rsidP="00220546">
      <w:pPr>
        <w:pStyle w:val="B3"/>
      </w:pPr>
      <w:r w:rsidRPr="00EE6E73">
        <w:t>3&gt;</w:t>
      </w:r>
      <w:r w:rsidRPr="00EE6E73">
        <w:tab/>
        <w:t xml:space="preserve">perform the measurement configuration procedure as specified in clause 5.5.2 by considering the </w:t>
      </w:r>
      <w:proofErr w:type="spellStart"/>
      <w:r w:rsidRPr="00EE6E73">
        <w:rPr>
          <w:i/>
        </w:rPr>
        <w:t>measConfig</w:t>
      </w:r>
      <w:proofErr w:type="spellEnd"/>
      <w:r w:rsidRPr="00EE6E73">
        <w:rPr>
          <w:iCs/>
        </w:rPr>
        <w:t xml:space="preserve">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ins w:id="1694" w:author="CR#5443r2" w:date="2025-09-24T09:21:00Z" w16du:dateUtc="2025-09-24T07:21:00Z">
        <w:r w:rsidR="00DC5C08">
          <w:rPr>
            <w:iCs/>
          </w:rPr>
          <w:t xml:space="preserve"> or </w:t>
        </w:r>
        <w:proofErr w:type="spellStart"/>
        <w:r w:rsidR="00DC5C08">
          <w:rPr>
            <w:i/>
          </w:rPr>
          <w:t>ltm-ConfigNRDC</w:t>
        </w:r>
      </w:ins>
      <w:proofErr w:type="spellEnd"/>
      <w:r w:rsidRPr="00EE6E73">
        <w:rPr>
          <w:iCs/>
        </w:rPr>
        <w:t xml:space="preserve"> as the received </w:t>
      </w:r>
      <w:proofErr w:type="spellStart"/>
      <w:r w:rsidRPr="00EE6E73">
        <w:rPr>
          <w:i/>
        </w:rPr>
        <w:t>measConfig</w:t>
      </w:r>
      <w:proofErr w:type="spellEnd"/>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iCs/>
        </w:rPr>
        <w:t>RRCReconfiguration</w:t>
      </w:r>
      <w:proofErr w:type="spellEnd"/>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63AC3B4"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w:t>
      </w:r>
      <w:ins w:id="1695" w:author="CR#5443r2" w:date="2025-09-24T09:21:00Z" w16du:dateUtc="2025-09-24T07:21:00Z">
        <w:r w:rsidR="00DC5C08">
          <w:rPr>
            <w:iCs/>
          </w:rPr>
          <w:t xml:space="preserve">or </w:t>
        </w:r>
        <w:proofErr w:type="spellStart"/>
        <w:r w:rsidR="00DC5C08">
          <w:rPr>
            <w:i/>
          </w:rPr>
          <w:t>ltm-ConfigNRDC</w:t>
        </w:r>
        <w:proofErr w:type="spellEnd"/>
        <w:r w:rsidR="00DC5C08" w:rsidRPr="00EE6E73">
          <w:t xml:space="preserve"> </w:t>
        </w:r>
      </w:ins>
      <w:r w:rsidRPr="00EE6E73">
        <w:t>identified by the LTM candidate configuration identity received from lower layers according to clause 5.3.5.3;</w:t>
      </w:r>
    </w:p>
    <w:p w14:paraId="57937B6E" w14:textId="1B7D4587" w:rsidR="00C11245" w:rsidRPr="00EE6E73" w:rsidRDefault="00C11245" w:rsidP="00C11245">
      <w:pPr>
        <w:pStyle w:val="B1"/>
      </w:pPr>
      <w:r w:rsidRPr="00EE6E73">
        <w:t>1&gt;</w:t>
      </w:r>
      <w:r w:rsidRPr="00EE6E73">
        <w:tab/>
        <w:t>else (LTM cell switch triggered upon cell selection performed while timer T311 was running</w:t>
      </w:r>
      <w:ins w:id="1696" w:author="CR#5443r2" w:date="2025-09-24T09:21:00Z" w16du:dateUtc="2025-09-24T07:21:00Z">
        <w:r w:rsidR="00DC5C08">
          <w:t xml:space="preserve"> or </w:t>
        </w:r>
        <w:r w:rsidR="00DC5C08" w:rsidRPr="005675E9">
          <w:rPr>
            <w:color w:val="FF0000"/>
            <w:u w:val="single"/>
          </w:rPr>
          <w:t xml:space="preserve">upon </w:t>
        </w:r>
        <w:r w:rsidR="00DC5C08">
          <w:rPr>
            <w:color w:val="FF0000"/>
            <w:u w:val="single"/>
          </w:rPr>
          <w:t xml:space="preserve">the fulfilment of </w:t>
        </w:r>
        <w:r w:rsidR="00DC5C08" w:rsidRPr="005675E9">
          <w:rPr>
            <w:color w:val="FF0000"/>
            <w:u w:val="single"/>
          </w:rPr>
          <w:t xml:space="preserve">LTM cell switch </w:t>
        </w:r>
        <w:r w:rsidR="00DC5C08">
          <w:rPr>
            <w:color w:val="FF0000"/>
            <w:u w:val="single"/>
          </w:rPr>
          <w:t xml:space="preserve">execution </w:t>
        </w:r>
        <w:r w:rsidR="00DC5C08" w:rsidRPr="005675E9">
          <w:rPr>
            <w:color w:val="FF0000"/>
            <w:u w:val="single"/>
          </w:rPr>
          <w:t>condition</w:t>
        </w:r>
        <w:r w:rsidR="00DC5C08">
          <w:rPr>
            <w:color w:val="FF0000"/>
            <w:u w:val="single"/>
          </w:rPr>
          <w:t xml:space="preserve">s (as specified in clause </w:t>
        </w:r>
      </w:ins>
      <w:ins w:id="1697" w:author="CR#5443r2" w:date="2025-09-24T10:40:00Z" w16du:dateUtc="2025-09-24T08:40:00Z">
        <w:r w:rsidR="005C71C1">
          <w:rPr>
            <w:color w:val="FF0000"/>
            <w:u w:val="single"/>
          </w:rPr>
          <w:t>5.3.5.18.8</w:t>
        </w:r>
      </w:ins>
      <w:r w:rsidRPr="00EE6E73">
        <w:t>):</w:t>
      </w:r>
    </w:p>
    <w:p w14:paraId="4FF31D73" w14:textId="4F5EE3DF"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related to the LTM candidate configuration identity for the selected cell (i.e., in accordance with </w:t>
      </w:r>
      <w:ins w:id="1698" w:author="CR#5443r2" w:date="2025-09-24T10:40:00Z" w16du:dateUtc="2025-09-24T08:40:00Z">
        <w:r w:rsidR="005C71C1">
          <w:rPr>
            <w:iCs/>
          </w:rPr>
          <w:t>5.3.5.18.8</w:t>
        </w:r>
      </w:ins>
      <w:ins w:id="1699" w:author="CR#5443r2" w:date="2025-09-24T09:21:00Z" w16du:dateUtc="2025-09-24T07:21:00Z">
        <w:r w:rsidR="00DC5C08" w:rsidRPr="00615A84">
          <w:rPr>
            <w:iCs/>
          </w:rPr>
          <w:t xml:space="preserve"> </w:t>
        </w:r>
        <w:r w:rsidR="00DC5C08">
          <w:rPr>
            <w:iCs/>
          </w:rPr>
          <w:t>or</w:t>
        </w:r>
        <w:r w:rsidR="00DC5C08" w:rsidRPr="00EE6E73">
          <w:t xml:space="preserve"> </w:t>
        </w:r>
      </w:ins>
      <w:r w:rsidRPr="00EE6E73">
        <w:t>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0BFB7A1B" w:rsidR="00452133" w:rsidRPr="00EE6E73" w:rsidRDefault="00452133" w:rsidP="0045213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ins w:id="1700" w:author="CR#5443r2" w:date="2025-09-24T09:22:00Z" w16du:dateUtc="2025-09-24T07:22:00Z">
        <w:r w:rsidR="00DC5C08">
          <w:t xml:space="preserve"> </w:t>
        </w:r>
      </w:ins>
      <w:ins w:id="1701" w:author="CR#5443r2" w:date="2025-09-24T10:40:00Z" w16du:dateUtc="2025-09-24T08:40:00Z">
        <w:r w:rsidR="005C71C1">
          <w:t>5.3.5.18.8</w:t>
        </w:r>
      </w:ins>
      <w:ins w:id="1702" w:author="CR#5443r2" w:date="2025-09-24T09:22:00Z" w16du:dateUtc="2025-09-24T07:22:00Z">
        <w:r w:rsidR="00DC5C08">
          <w:t xml:space="preserve"> or</w:t>
        </w:r>
      </w:ins>
      <w:r w:rsidRPr="00EE6E73">
        <w:t xml:space="preserve"> 5.3.7.3, or the LTM reference configuration (in case the LTM candidate configuration does not include </w:t>
      </w:r>
      <w:proofErr w:type="spellStart"/>
      <w:r w:rsidRPr="00EE6E73">
        <w:rPr>
          <w:i/>
          <w:iCs/>
        </w:rPr>
        <w:t>ltm-ConfigComplete</w:t>
      </w:r>
      <w:proofErr w:type="spellEnd"/>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24F2B07B" w14:textId="7EAF1BBD" w:rsidR="00DC5C08" w:rsidRDefault="00452133" w:rsidP="00DC5C08">
      <w:pPr>
        <w:pStyle w:val="B2"/>
        <w:rPr>
          <w:ins w:id="1703" w:author="CR#5443r2" w:date="2025-09-24T09:22:00Z" w16du:dateUtc="2025-09-24T07:22: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704" w:author="CR#5443r2" w:date="2025-09-24T10:40:00Z" w16du:dateUtc="2025-09-24T08:40:00Z">
        <w:r w:rsidR="005C71C1">
          <w:t>5.3.5.18.8</w:t>
        </w:r>
      </w:ins>
      <w:ins w:id="1705" w:author="CR#5443r2" w:date="2025-09-24T09:22:00Z" w16du:dateUtc="2025-09-24T07:22:00Z">
        <w:r w:rsidR="00DC5C08">
          <w:t xml:space="preserve"> or </w:t>
        </w:r>
      </w:ins>
      <w:r w:rsidRPr="00EE6E73">
        <w:t xml:space="preserve">5.3.7.3, or the LTM reference configuration (in case the LTM candidate configuration does not include </w:t>
      </w:r>
      <w:proofErr w:type="spellStart"/>
      <w:r w:rsidRPr="00EE6E73">
        <w:rPr>
          <w:i/>
          <w:iCs/>
        </w:rPr>
        <w:t>ltm-ConfigComplete</w:t>
      </w:r>
      <w:proofErr w:type="spellEnd"/>
      <w:r w:rsidRPr="00EE6E73">
        <w:t>);</w:t>
      </w:r>
    </w:p>
    <w:p w14:paraId="0D692558" w14:textId="77777777" w:rsidR="00DC5C08" w:rsidRDefault="00DC5C08" w:rsidP="00DC5C08">
      <w:pPr>
        <w:pStyle w:val="B1"/>
        <w:rPr>
          <w:ins w:id="1706" w:author="CR#5443r2" w:date="2025-09-24T09:22:00Z" w16du:dateUtc="2025-09-24T07:22:00Z"/>
          <w:color w:val="000000" w:themeColor="text1"/>
        </w:rPr>
      </w:pPr>
      <w:ins w:id="1707" w:author="CR#5443r2" w:date="2025-09-24T09:22:00Z" w16du:dateUtc="2025-09-24T07:22:00Z">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15CA5F76" w14:textId="77777777" w:rsidR="00DC5C08" w:rsidRDefault="00DC5C08" w:rsidP="00DC5C08">
      <w:pPr>
        <w:pStyle w:val="B2"/>
        <w:rPr>
          <w:ins w:id="1708" w:author="CR#5443r2" w:date="2025-09-24T09:22:00Z" w16du:dateUtc="2025-09-24T07:22:00Z"/>
        </w:rPr>
      </w:pPr>
      <w:ins w:id="1709" w:author="CR#5443r2" w:date="2025-09-24T09:22:00Z" w16du:dateUtc="2025-09-24T07:22:00Z">
        <w:r>
          <w:rPr>
            <w:rStyle w:val="B4Char"/>
          </w:rPr>
          <w:t>2</w:t>
        </w:r>
        <w:r>
          <w:t>&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ins>
    </w:p>
    <w:p w14:paraId="0FBCF814" w14:textId="252FD3B7" w:rsidR="00DC5C08" w:rsidRDefault="00DC5C08" w:rsidP="00DC5C08">
      <w:pPr>
        <w:pStyle w:val="B3"/>
        <w:rPr>
          <w:ins w:id="1710" w:author="CR#5443r2" w:date="2025-09-24T09:22:00Z" w16du:dateUtc="2025-09-24T07:22:00Z"/>
        </w:rPr>
      </w:pPr>
      <w:ins w:id="1711" w:author="CR#5443r2" w:date="2025-09-24T09:22:00Z" w16du:dateUtc="2025-09-24T07:22:00Z">
        <w:r>
          <w:t>3&gt;</w:t>
        </w:r>
        <w:r>
          <w:tab/>
          <w:t xml:space="preserve">perform the LTM cell switch conditions evaluation based on L3 measurements as specified in </w:t>
        </w:r>
      </w:ins>
      <w:ins w:id="1712" w:author="CR#5443r2" w:date="2025-09-24T10:40:00Z" w16du:dateUtc="2025-09-24T08:40:00Z">
        <w:r w:rsidR="005C71C1">
          <w:t>5.3.5.18.8</w:t>
        </w:r>
      </w:ins>
      <w:ins w:id="1713" w:author="CR#5443r2" w:date="2025-09-24T09:22:00Z" w16du:dateUtc="2025-09-24T07:22:00Z">
        <w:r>
          <w:t xml:space="preserve">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ins>
    </w:p>
    <w:p w14:paraId="5F85D24F" w14:textId="77777777" w:rsidR="00DC5C08" w:rsidRDefault="00DC5C08" w:rsidP="00DC5C08">
      <w:pPr>
        <w:pStyle w:val="B2"/>
        <w:rPr>
          <w:ins w:id="1714" w:author="CR#5443r2" w:date="2025-09-24T09:22:00Z" w16du:dateUtc="2025-09-24T07:22:00Z"/>
          <w:color w:val="000000" w:themeColor="text1"/>
        </w:rPr>
      </w:pPr>
      <w:ins w:id="1715" w:author="CR#5443r2" w:date="2025-09-24T09:22:00Z" w16du:dateUtc="2025-09-24T07:22:00Z">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ins>
    </w:p>
    <w:p w14:paraId="7B55815F" w14:textId="2BE1FFA3" w:rsidR="00452133" w:rsidRPr="00EE6E73" w:rsidRDefault="00DC5C08">
      <w:pPr>
        <w:pStyle w:val="B3"/>
        <w:pPrChange w:id="1716" w:author="CR#5443r2" w:date="2025-09-24T09:22:00Z" w16du:dateUtc="2025-09-24T07:22:00Z">
          <w:pPr>
            <w:pStyle w:val="B2"/>
          </w:pPr>
        </w:pPrChange>
      </w:pPr>
      <w:ins w:id="1717" w:author="CR#5443r2" w:date="2025-09-24T09:22:00Z" w16du:dateUtc="2025-09-24T07:22: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proofErr w:type="spellStart"/>
        <w:r w:rsidRPr="00644530">
          <w:rPr>
            <w:i/>
            <w:iCs/>
          </w:rPr>
          <w:t>ltm-ExecutionCondition</w:t>
        </w:r>
        <w:proofErr w:type="spellEnd"/>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proofErr w:type="spellStart"/>
      <w:r w:rsidRPr="00EE6E73">
        <w:rPr>
          <w:i/>
          <w:iCs/>
        </w:rPr>
        <w:t>ltm-ConfigComplete</w:t>
      </w:r>
      <w:proofErr w:type="spellEnd"/>
      <w:r w:rsidRPr="00EE6E73">
        <w:t xml:space="preserve"> is not included for an LTM candidate configuration, before an LTM cell switch is triggered a UE implementation may generate and store an </w:t>
      </w:r>
      <w:proofErr w:type="spellStart"/>
      <w:r w:rsidRPr="00EE6E73">
        <w:rPr>
          <w:i/>
          <w:iCs/>
        </w:rPr>
        <w:t>RRC</w:t>
      </w:r>
      <w:r w:rsidR="006D7B9F" w:rsidRPr="00EE6E73">
        <w:rPr>
          <w:i/>
          <w:iCs/>
        </w:rPr>
        <w:t>Reconfiguration</w:t>
      </w:r>
      <w:proofErr w:type="spellEnd"/>
      <w:r w:rsidR="00C15E86" w:rsidRPr="00EE6E73">
        <w:t xml:space="preserve"> </w:t>
      </w:r>
      <w:r w:rsidRPr="00EE6E73">
        <w:t xml:space="preserve">message by applying the received LTM candidate configuration on top of the LTM reference configuration, and the stored </w:t>
      </w:r>
      <w:proofErr w:type="spellStart"/>
      <w:r w:rsidRPr="00EE6E73">
        <w:rPr>
          <w:i/>
          <w:iCs/>
        </w:rPr>
        <w:t>RRC</w:t>
      </w:r>
      <w:r w:rsidR="006D7B9F" w:rsidRPr="00EE6E73">
        <w:rPr>
          <w:i/>
          <w:iCs/>
        </w:rPr>
        <w:t>Reconfiguration</w:t>
      </w:r>
      <w:proofErr w:type="spellEnd"/>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718" w:name="_Toc193445555"/>
      <w:bookmarkStart w:id="1719" w:name="_Toc193451360"/>
      <w:bookmarkStart w:id="1720" w:name="_Toc193462625"/>
      <w:bookmarkStart w:id="172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718"/>
      <w:bookmarkEnd w:id="1719"/>
      <w:bookmarkEnd w:id="1720"/>
      <w:bookmarkEnd w:id="172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proofErr w:type="spellStart"/>
      <w:r w:rsidRPr="00EE6E73">
        <w:rPr>
          <w:i/>
          <w:iCs/>
        </w:rPr>
        <w:t>VarLTM-ServingCellNoResetID</w:t>
      </w:r>
      <w:proofErr w:type="spellEnd"/>
      <w:r w:rsidRPr="00EE6E73">
        <w:t>;</w:t>
      </w:r>
    </w:p>
    <w:p w14:paraId="621B21FA" w14:textId="77777777" w:rsidR="0065022B" w:rsidRDefault="00C11245" w:rsidP="0065022B">
      <w:pPr>
        <w:pStyle w:val="B1"/>
        <w:rPr>
          <w:ins w:id="1722" w:author="CR#5443r2" w:date="2025-09-24T09:23:00Z" w16du:dateUtc="2025-09-24T07:23:00Z"/>
        </w:rPr>
      </w:pPr>
      <w:r w:rsidRPr="00EE6E73">
        <w:rPr>
          <w:rFonts w:eastAsia="MS Mincho"/>
        </w:rPr>
        <w:t>1&gt;</w:t>
      </w:r>
      <w:r w:rsidRPr="00EE6E73">
        <w:rPr>
          <w:rFonts w:eastAsia="MS Mincho"/>
        </w:rPr>
        <w:tab/>
        <w:t xml:space="preserve">remove the entry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45F35800" w14:textId="77777777" w:rsidR="0065022B" w:rsidRDefault="0065022B" w:rsidP="0065022B">
      <w:pPr>
        <w:pStyle w:val="B1"/>
        <w:rPr>
          <w:ins w:id="1723" w:author="CR#5443r2" w:date="2025-09-24T09:23:00Z" w16du:dateUtc="2025-09-24T07:23:00Z"/>
        </w:rPr>
      </w:pPr>
      <w:ins w:id="1724" w:author="CR#5443r2" w:date="2025-09-24T09:23:00Z" w16du:dateUtc="2025-09-24T07:23:00Z">
        <w:r>
          <w:t xml:space="preserve">1&gt; remove the entries within </w:t>
        </w:r>
        <w:proofErr w:type="spellStart"/>
        <w:r>
          <w:rPr>
            <w:i/>
            <w:iCs/>
          </w:rPr>
          <w:t>VarLTM-ServingCellNoSecurityChange</w:t>
        </w:r>
        <w:proofErr w:type="spellEnd"/>
        <w:r>
          <w:rPr>
            <w:i/>
            <w:iCs/>
          </w:rPr>
          <w:t>;</w:t>
        </w:r>
      </w:ins>
    </w:p>
    <w:p w14:paraId="2383E339" w14:textId="77777777" w:rsidR="0065022B" w:rsidRDefault="0065022B" w:rsidP="0065022B">
      <w:pPr>
        <w:pStyle w:val="B1"/>
        <w:rPr>
          <w:ins w:id="1725" w:author="CR#5443r2" w:date="2025-09-24T09:23:00Z" w16du:dateUtc="2025-09-24T07:23:00Z"/>
          <w:rFonts w:eastAsia="MS Mincho"/>
        </w:rPr>
      </w:pPr>
      <w:ins w:id="1726" w:author="CR#5443r2" w:date="2025-09-24T09:23:00Z" w16du:dateUtc="2025-09-24T07:23:00Z">
        <w:r>
          <w:rPr>
            <w:rFonts w:eastAsia="MS Mincho"/>
          </w:rPr>
          <w:t>1&gt;</w:t>
        </w:r>
        <w:r>
          <w:rPr>
            <w:rFonts w:eastAsia="MS Mincho"/>
          </w:rPr>
          <w:tab/>
          <w:t>if the release of the LTM configuration is for the SCG:</w:t>
        </w:r>
      </w:ins>
    </w:p>
    <w:p w14:paraId="15B0D8C7" w14:textId="77777777" w:rsidR="0065022B" w:rsidRDefault="0065022B" w:rsidP="0065022B">
      <w:pPr>
        <w:pStyle w:val="B2"/>
        <w:rPr>
          <w:ins w:id="1727" w:author="CR#5443r2" w:date="2025-09-24T09:23:00Z" w16du:dateUtc="2025-09-24T07:23:00Z"/>
          <w:rFonts w:eastAsia="MS Mincho"/>
        </w:rPr>
      </w:pPr>
      <w:ins w:id="1728" w:author="CR#5443r2" w:date="2025-09-24T09:23:00Z" w16du:dateUtc="2025-09-24T07:23:00Z">
        <w:r>
          <w:rPr>
            <w:rFonts w:eastAsia="MS Mincho"/>
          </w:rPr>
          <w:t>2&gt;</w:t>
        </w:r>
        <w:r>
          <w:rPr>
            <w:rFonts w:eastAsia="MS Mincho"/>
          </w:rPr>
          <w:tab/>
          <w:t xml:space="preserve">if there is an </w:t>
        </w:r>
        <w:proofErr w:type="spellStart"/>
        <w:r>
          <w:rPr>
            <w:rFonts w:eastAsia="MS Mincho"/>
            <w:i/>
            <w:iCs/>
          </w:rPr>
          <w:t>ltm</w:t>
        </w:r>
        <w:proofErr w:type="spellEnd"/>
        <w:r>
          <w:rPr>
            <w:rFonts w:eastAsia="MS Mincho"/>
            <w:i/>
            <w:iCs/>
          </w:rPr>
          <w:t>-Config</w:t>
        </w:r>
        <w:r>
          <w:rPr>
            <w:rFonts w:eastAsia="MS Mincho"/>
          </w:rPr>
          <w:t xml:space="preserve"> associated with the SCG;</w:t>
        </w:r>
      </w:ins>
    </w:p>
    <w:p w14:paraId="3C790051" w14:textId="77777777" w:rsidR="0065022B" w:rsidRDefault="0065022B" w:rsidP="0065022B">
      <w:pPr>
        <w:pStyle w:val="B3"/>
        <w:rPr>
          <w:ins w:id="1729" w:author="CR#5443r2" w:date="2025-09-24T09:23:00Z" w16du:dateUtc="2025-09-24T07:23:00Z"/>
          <w:rFonts w:eastAsia="MS Mincho"/>
        </w:rPr>
      </w:pPr>
      <w:ins w:id="1730" w:author="CR#5443r2" w:date="2025-09-24T09:23:00Z" w16du:dateUtc="2025-09-24T07:23:00Z">
        <w:r>
          <w:rPr>
            <w:rFonts w:eastAsia="MS Mincho"/>
          </w:rPr>
          <w:t>3&gt;</w:t>
        </w:r>
        <w:r>
          <w:rPr>
            <w:rFonts w:eastAsia="MS Mincho"/>
          </w:rPr>
          <w:tab/>
          <w:t xml:space="preserve">release the </w:t>
        </w:r>
        <w:proofErr w:type="spellStart"/>
        <w:r>
          <w:rPr>
            <w:rFonts w:eastAsia="MS Mincho"/>
            <w:i/>
            <w:iCs/>
          </w:rPr>
          <w:t>ltm</w:t>
        </w:r>
        <w:proofErr w:type="spellEnd"/>
        <w:r>
          <w:rPr>
            <w:rFonts w:eastAsia="MS Mincho"/>
            <w:i/>
            <w:iCs/>
          </w:rPr>
          <w:t>-Config</w:t>
        </w:r>
        <w:r>
          <w:rPr>
            <w:rFonts w:eastAsia="MS Mincho"/>
          </w:rPr>
          <w:t xml:space="preserve"> associated with the SCG;</w:t>
        </w:r>
      </w:ins>
    </w:p>
    <w:p w14:paraId="090DFBD8" w14:textId="77777777" w:rsidR="0065022B" w:rsidRDefault="0065022B" w:rsidP="0065022B">
      <w:pPr>
        <w:pStyle w:val="B2"/>
        <w:rPr>
          <w:ins w:id="1731" w:author="CR#5443r2" w:date="2025-09-24T09:23:00Z" w16du:dateUtc="2025-09-24T07:23:00Z"/>
          <w:rFonts w:eastAsia="MS Mincho"/>
        </w:rPr>
      </w:pPr>
      <w:ins w:id="1732" w:author="CR#5443r2" w:date="2025-09-24T09:23:00Z" w16du:dateUtc="2025-09-24T07:23:00Z">
        <w:r>
          <w:rPr>
            <w:rFonts w:eastAsia="MS Mincho"/>
          </w:rPr>
          <w:t>2&gt;</w:t>
        </w:r>
        <w:r>
          <w:rPr>
            <w:rFonts w:eastAsia="MS Mincho"/>
          </w:rPr>
          <w:tab/>
          <w:t xml:space="preserve">else if there is an </w:t>
        </w:r>
        <w:proofErr w:type="spellStart"/>
        <w:r>
          <w:rPr>
            <w:rFonts w:eastAsia="MS Mincho"/>
            <w:i/>
            <w:iCs/>
          </w:rPr>
          <w:t>ltm-ConfigNRDC</w:t>
        </w:r>
        <w:proofErr w:type="spellEnd"/>
        <w:r>
          <w:rPr>
            <w:rFonts w:eastAsia="MS Mincho"/>
          </w:rPr>
          <w:t>:</w:t>
        </w:r>
      </w:ins>
    </w:p>
    <w:p w14:paraId="76A10314" w14:textId="78834DD4" w:rsidR="00C11245" w:rsidRPr="00EE6E73" w:rsidRDefault="0065022B">
      <w:pPr>
        <w:pStyle w:val="B3"/>
        <w:pPrChange w:id="1733" w:author="CR#5443r2" w:date="2025-09-24T09:23:00Z" w16du:dateUtc="2025-09-24T07:23:00Z">
          <w:pPr>
            <w:pStyle w:val="B1"/>
          </w:pPr>
        </w:pPrChange>
      </w:pPr>
      <w:ins w:id="1734" w:author="CR#5443r2" w:date="2025-09-24T09:23:00Z" w16du:dateUtc="2025-09-24T07:23:00Z">
        <w:r>
          <w:rPr>
            <w:rFonts w:eastAsia="MS Mincho"/>
          </w:rPr>
          <w:t>3&gt;</w:t>
        </w:r>
        <w:r>
          <w:rPr>
            <w:rFonts w:eastAsia="MS Mincho"/>
          </w:rPr>
          <w:tab/>
          <w:t xml:space="preserve">release the </w:t>
        </w:r>
        <w:proofErr w:type="spellStart"/>
        <w:r>
          <w:rPr>
            <w:rFonts w:eastAsia="MS Mincho"/>
            <w:i/>
            <w:iCs/>
          </w:rPr>
          <w:t>ltm-ConfigNRDC</w:t>
        </w:r>
        <w:proofErr w:type="spellEnd"/>
        <w:r>
          <w:rPr>
            <w:rFonts w:eastAsia="MS Mincho"/>
            <w:iCs/>
          </w:rPr>
          <w:t>:</w:t>
        </w:r>
      </w:ins>
    </w:p>
    <w:p w14:paraId="3B049800" w14:textId="77777777" w:rsidR="0065022B" w:rsidRDefault="00C11245" w:rsidP="00220546">
      <w:pPr>
        <w:pStyle w:val="B1"/>
        <w:rPr>
          <w:ins w:id="1735" w:author="CR#5443r2" w:date="2025-09-24T09:23:00Z" w16du:dateUtc="2025-09-24T07:23:00Z"/>
          <w:rFonts w:eastAsia="MS Mincho"/>
        </w:rPr>
      </w:pPr>
      <w:r w:rsidRPr="00EE6E73">
        <w:rPr>
          <w:rFonts w:eastAsia="MS Mincho"/>
        </w:rPr>
        <w:t>1&gt;</w:t>
      </w:r>
      <w:ins w:id="1736" w:author="CR#5443r2" w:date="2025-09-24T09:23:00Z" w16du:dateUtc="2025-09-24T07:23:00Z">
        <w:r w:rsidR="0065022B">
          <w:rPr>
            <w:rFonts w:eastAsia="MS Mincho"/>
          </w:rPr>
          <w:t>else:</w:t>
        </w:r>
      </w:ins>
    </w:p>
    <w:p w14:paraId="2B2538DE" w14:textId="2C51C272" w:rsidR="009B343D" w:rsidRDefault="0065022B" w:rsidP="0065022B">
      <w:pPr>
        <w:pStyle w:val="B2"/>
        <w:rPr>
          <w:ins w:id="1737" w:author="CR#5443r2" w:date="2025-09-24T09:24:00Z" w16du:dateUtc="2025-09-24T07:24:00Z"/>
          <w:rFonts w:eastAsia="MS Mincho"/>
        </w:rPr>
      </w:pPr>
      <w:ins w:id="1738" w:author="CR#5443r2" w:date="2025-09-24T09:23:00Z" w16du:dateUtc="2025-09-24T07:23:00Z">
        <w:r>
          <w:rPr>
            <w:rFonts w:eastAsia="MS Mincho"/>
          </w:rPr>
          <w:t>2&gt;</w:t>
        </w:r>
      </w:ins>
      <w:r w:rsidR="00C11245" w:rsidRPr="00EE6E73">
        <w:rPr>
          <w:rFonts w:eastAsia="MS Mincho"/>
        </w:rPr>
        <w:tab/>
        <w:t xml:space="preserve">release </w:t>
      </w:r>
      <w:proofErr w:type="spellStart"/>
      <w:r w:rsidR="00C11245" w:rsidRPr="00EE6E73">
        <w:rPr>
          <w:rFonts w:eastAsia="MS Mincho"/>
          <w:i/>
          <w:iCs/>
        </w:rPr>
        <w:t>ltm</w:t>
      </w:r>
      <w:proofErr w:type="spellEnd"/>
      <w:r w:rsidR="00C11245" w:rsidRPr="00EE6E73">
        <w:rPr>
          <w:rFonts w:eastAsia="MS Mincho"/>
          <w:i/>
          <w:iCs/>
        </w:rPr>
        <w:t>-Config</w:t>
      </w:r>
      <w:ins w:id="1739" w:author="CR#5443r2" w:date="2025-09-24T09:24:00Z" w16du:dateUtc="2025-09-24T07:24:00Z">
        <w:r>
          <w:rPr>
            <w:rFonts w:eastAsia="MS Mincho"/>
          </w:rPr>
          <w:t xml:space="preserve"> associated to the MCG</w:t>
        </w:r>
      </w:ins>
      <w:r w:rsidR="006D7B9F" w:rsidRPr="00EE6E73">
        <w:rPr>
          <w:rFonts w:eastAsia="MS Mincho"/>
        </w:rPr>
        <w:t>.</w:t>
      </w:r>
    </w:p>
    <w:p w14:paraId="0FF77E2F" w14:textId="03B6FA90" w:rsidR="0065022B" w:rsidRDefault="0065022B" w:rsidP="0065022B">
      <w:pPr>
        <w:pStyle w:val="Heading5"/>
        <w:ind w:leftChars="90" w:left="1881"/>
        <w:rPr>
          <w:ins w:id="1740" w:author="CR#5443r2" w:date="2025-09-24T09:24:00Z" w16du:dateUtc="2025-09-24T07:24:00Z"/>
          <w:rFonts w:eastAsia="MS Mincho"/>
        </w:rPr>
      </w:pPr>
      <w:ins w:id="1741" w:author="CR#5443r2" w:date="2025-09-24T09:24:00Z" w16du:dateUtc="2025-09-24T07:24:00Z">
        <w:r>
          <w:rPr>
            <w:rFonts w:eastAsia="MS Mincho"/>
          </w:rPr>
          <w:t>5.3.5.18.8</w:t>
        </w:r>
        <w:r>
          <w:rPr>
            <w:rFonts w:eastAsia="MS Mincho"/>
          </w:rPr>
          <w:tab/>
          <w:t xml:space="preserve">LTM cell switch conditions </w:t>
        </w:r>
        <w:proofErr w:type="spellStart"/>
        <w:r>
          <w:rPr>
            <w:rFonts w:eastAsia="MS Mincho"/>
          </w:rPr>
          <w:t>evalution</w:t>
        </w:r>
        <w:proofErr w:type="spellEnd"/>
        <w:r>
          <w:rPr>
            <w:rFonts w:eastAsia="MS Mincho"/>
          </w:rPr>
          <w:t xml:space="preserve"> based on L3 measurements</w:t>
        </w:r>
      </w:ins>
    </w:p>
    <w:p w14:paraId="24B09722" w14:textId="77777777" w:rsidR="0065022B" w:rsidRDefault="0065022B" w:rsidP="0065022B">
      <w:pPr>
        <w:ind w:leftChars="90" w:left="180"/>
        <w:rPr>
          <w:ins w:id="1742" w:author="CR#5443r2" w:date="2025-09-24T09:24:00Z" w16du:dateUtc="2025-09-24T07:24:00Z"/>
          <w:rFonts w:eastAsia="MS Mincho"/>
        </w:rPr>
      </w:pPr>
      <w:ins w:id="1743" w:author="CR#5443r2" w:date="2025-09-24T09:24:00Z" w16du:dateUtc="2025-09-24T07:24:00Z">
        <w:r>
          <w:t>The UE shall:</w:t>
        </w:r>
      </w:ins>
    </w:p>
    <w:p w14:paraId="25A2C6D3" w14:textId="77777777" w:rsidR="0065022B" w:rsidRDefault="0065022B" w:rsidP="0065022B">
      <w:pPr>
        <w:pStyle w:val="B1"/>
        <w:rPr>
          <w:ins w:id="1744" w:author="CR#5443r2" w:date="2025-09-24T09:24:00Z" w16du:dateUtc="2025-09-24T07:24:00Z"/>
          <w:rFonts w:eastAsia="MS Mincho"/>
        </w:rPr>
      </w:pPr>
      <w:ins w:id="1745" w:author="CR#5443r2" w:date="2025-09-24T09:24:00Z" w16du:dateUtc="2025-09-24T07:24:00Z">
        <w:r>
          <w:rPr>
            <w:rFonts w:eastAsia="MS Mincho"/>
          </w:rPr>
          <w:t>1&gt;</w:t>
        </w:r>
        <w:r>
          <w:rPr>
            <w:rFonts w:eastAsia="MS Mincho"/>
          </w:rPr>
          <w:tab/>
          <w:t xml:space="preserve">for each entry within the </w:t>
        </w:r>
        <w:r>
          <w:rPr>
            <w:i/>
            <w:iCs/>
          </w:rPr>
          <w:t>LTM-</w:t>
        </w:r>
        <w:proofErr w:type="spellStart"/>
        <w:r>
          <w:rPr>
            <w:i/>
            <w:iCs/>
          </w:rPr>
          <w:t>ExecutionConditionList</w:t>
        </w:r>
        <w:proofErr w:type="spellEnd"/>
        <w:r>
          <w:t xml:space="preserve"> which has the </w:t>
        </w:r>
        <w:r>
          <w:rPr>
            <w:rFonts w:eastAsia="MS Mincho"/>
            <w:i/>
            <w:iCs/>
          </w:rPr>
          <w:t>l3-Conditions</w:t>
        </w:r>
        <w:r>
          <w:rPr>
            <w:rFonts w:eastAsia="MS Mincho"/>
          </w:rPr>
          <w:t xml:space="preserve"> configured:</w:t>
        </w:r>
        <w:r>
          <w:t xml:space="preserve"> </w:t>
        </w:r>
      </w:ins>
    </w:p>
    <w:p w14:paraId="70B24D76" w14:textId="77777777" w:rsidR="0065022B" w:rsidRDefault="0065022B" w:rsidP="0065022B">
      <w:pPr>
        <w:pStyle w:val="B2"/>
        <w:rPr>
          <w:ins w:id="1746" w:author="CR#5443r2" w:date="2025-09-24T09:24:00Z" w16du:dateUtc="2025-09-24T07:24:00Z"/>
          <w:iCs/>
        </w:rPr>
      </w:pPr>
      <w:ins w:id="1747" w:author="CR#5443r2" w:date="2025-09-24T09:24:00Z" w16du:dateUtc="2025-09-24T07:24:00Z">
        <w:r>
          <w:rPr>
            <w:rFonts w:eastAsia="MS Mincho"/>
          </w:rPr>
          <w:t>2&gt;</w:t>
        </w:r>
        <w:r>
          <w:rPr>
            <w:rFonts w:eastAsia="MS Mincho"/>
          </w:rPr>
          <w:tab/>
          <w:t xml:space="preserve">for each </w:t>
        </w:r>
        <w:proofErr w:type="spellStart"/>
        <w:r>
          <w:rPr>
            <w:rFonts w:eastAsia="MS Mincho"/>
            <w:i/>
            <w:iCs/>
          </w:rPr>
          <w:t>measId</w:t>
        </w:r>
        <w:proofErr w:type="spellEnd"/>
        <w:r>
          <w:rPr>
            <w:rFonts w:eastAsia="MS Mincho"/>
          </w:rPr>
          <w:t xml:space="preserve"> indicated in the </w:t>
        </w:r>
        <w:r>
          <w:rPr>
            <w:rFonts w:eastAsia="MS Mincho"/>
            <w:i/>
            <w:iCs/>
          </w:rPr>
          <w:t>l3-Conditions</w:t>
        </w:r>
        <w:r>
          <w:rPr>
            <w:rFonts w:eastAsia="MS Mincho"/>
          </w:rPr>
          <w:t xml:space="preserve"> </w:t>
        </w:r>
        <w:r>
          <w:t xml:space="preserve">which has a corresponding </w:t>
        </w:r>
        <w:proofErr w:type="spellStart"/>
        <w:r>
          <w:rPr>
            <w:rFonts w:eastAsia="MS Mincho"/>
            <w:i/>
            <w:iCs/>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rPr>
            <w:iCs/>
          </w:rPr>
          <w:t>:</w:t>
        </w:r>
      </w:ins>
    </w:p>
    <w:p w14:paraId="0352ACA5" w14:textId="77777777" w:rsidR="0065022B" w:rsidRDefault="0065022B" w:rsidP="0065022B">
      <w:pPr>
        <w:pStyle w:val="B3"/>
        <w:rPr>
          <w:ins w:id="1748" w:author="CR#5443r2" w:date="2025-09-24T09:24:00Z" w16du:dateUtc="2025-09-24T07:24:00Z"/>
          <w:rFonts w:eastAsia="MS Mincho"/>
        </w:rPr>
      </w:pPr>
      <w:ins w:id="1749" w:author="CR#5443r2" w:date="2025-09-24T09:24:00Z" w16du:dateUtc="2025-09-24T07:24:00Z">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d</w:t>
        </w:r>
        <w:proofErr w:type="spellEnd"/>
        <w:r>
          <w:rPr>
            <w:rFonts w:eastAsia="MS Mincho"/>
            <w:i/>
            <w:iCs/>
          </w:rPr>
          <w:t xml:space="preserve">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proofErr w:type="spellStart"/>
        <w:r>
          <w:rPr>
            <w:i/>
            <w:iCs/>
          </w:rPr>
          <w:t>ltm-CandidatePCI</w:t>
        </w:r>
        <w:proofErr w:type="spellEnd"/>
        <w:r>
          <w:rPr>
            <w:rFonts w:eastAsia="MS Mincho"/>
          </w:rPr>
          <w:t xml:space="preserve"> related to the </w:t>
        </w:r>
        <w:proofErr w:type="spellStart"/>
        <w:r>
          <w:rPr>
            <w:i/>
            <w:iCs/>
          </w:rPr>
          <w:t>ltm-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ins>
    </w:p>
    <w:p w14:paraId="15B5E453" w14:textId="77777777" w:rsidR="0065022B" w:rsidRDefault="0065022B" w:rsidP="0065022B">
      <w:pPr>
        <w:pStyle w:val="B4"/>
        <w:rPr>
          <w:ins w:id="1750" w:author="CR#5443r2" w:date="2025-09-24T09:24:00Z" w16du:dateUtc="2025-09-24T07:24:00Z"/>
          <w:rFonts w:eastAsia="MS Mincho"/>
        </w:rPr>
      </w:pPr>
      <w:ins w:id="1751" w:author="CR#5443r2" w:date="2025-09-24T09:24:00Z" w16du:dateUtc="2025-09-24T07:24:00Z">
        <w:r>
          <w:rPr>
            <w:rFonts w:eastAsia="MS Mincho"/>
          </w:rPr>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fulfilled for the </w:t>
        </w:r>
        <w:proofErr w:type="spellStart"/>
        <w:r>
          <w:rPr>
            <w:i/>
            <w:iCs/>
          </w:rPr>
          <w:t>ltm-CandidateId</w:t>
        </w:r>
        <w:proofErr w:type="spellEnd"/>
        <w:r>
          <w:t xml:space="preserve"> associated to the </w:t>
        </w:r>
        <w:proofErr w:type="spellStart"/>
        <w:r>
          <w:rPr>
            <w:rFonts w:eastAsia="MS Mincho"/>
            <w:i/>
            <w:iCs/>
          </w:rPr>
          <w:t>measId</w:t>
        </w:r>
        <w:proofErr w:type="spellEnd"/>
        <w:r>
          <w:rPr>
            <w:rFonts w:eastAsia="MS Mincho"/>
          </w:rPr>
          <w:t>;</w:t>
        </w:r>
      </w:ins>
    </w:p>
    <w:p w14:paraId="7E050856" w14:textId="77777777" w:rsidR="0065022B" w:rsidRDefault="0065022B" w:rsidP="0065022B">
      <w:pPr>
        <w:pStyle w:val="B3"/>
        <w:rPr>
          <w:ins w:id="1752" w:author="CR#5443r2" w:date="2025-09-24T09:24:00Z" w16du:dateUtc="2025-09-24T07:24:00Z"/>
        </w:rPr>
      </w:pPr>
      <w:ins w:id="1753" w:author="CR#5443r2" w:date="2025-09-24T09:24:00Z" w16du:dateUtc="2025-09-24T07:24:00Z">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d</w:t>
        </w:r>
        <w:proofErr w:type="spellEnd"/>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proofErr w:type="spellStart"/>
        <w:r>
          <w:rPr>
            <w:i/>
            <w:iCs/>
          </w:rPr>
          <w:t>ltm-CandidatePCI</w:t>
        </w:r>
        <w:proofErr w:type="spellEnd"/>
        <w:r>
          <w:rPr>
            <w:rFonts w:eastAsia="MS Mincho"/>
          </w:rPr>
          <w:t xml:space="preserve"> related to the </w:t>
        </w:r>
        <w:proofErr w:type="spellStart"/>
        <w:r>
          <w:rPr>
            <w:i/>
            <w:iCs/>
          </w:rPr>
          <w:t>ltm-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r>
          <w:t>:</w:t>
        </w:r>
      </w:ins>
    </w:p>
    <w:p w14:paraId="221DC753" w14:textId="77777777" w:rsidR="0065022B" w:rsidRDefault="0065022B" w:rsidP="0065022B">
      <w:pPr>
        <w:pStyle w:val="B4"/>
        <w:rPr>
          <w:ins w:id="1754" w:author="CR#5443r2" w:date="2025-09-24T09:24:00Z" w16du:dateUtc="2025-09-24T07:24:00Z"/>
          <w:rFonts w:eastAsia="MS Mincho"/>
        </w:rPr>
      </w:pPr>
      <w:ins w:id="1755" w:author="CR#5443r2" w:date="2025-09-24T09:24:00Z" w16du:dateUtc="2025-09-24T07:24:00Z">
        <w:r>
          <w:rPr>
            <w:rFonts w:eastAsia="MS Mincho"/>
          </w:rPr>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not fulfilled for the </w:t>
        </w:r>
        <w:proofErr w:type="spellStart"/>
        <w:r>
          <w:rPr>
            <w:i/>
            <w:iCs/>
          </w:rPr>
          <w:t>ltm-CandidateId</w:t>
        </w:r>
        <w:proofErr w:type="spellEnd"/>
        <w:r>
          <w:t xml:space="preserve"> associated to the </w:t>
        </w:r>
        <w:proofErr w:type="spellStart"/>
        <w:r>
          <w:rPr>
            <w:rFonts w:eastAsia="MS Mincho"/>
            <w:i/>
            <w:iCs/>
          </w:rPr>
          <w:t>measId</w:t>
        </w:r>
        <w:proofErr w:type="spellEnd"/>
        <w:r>
          <w:rPr>
            <w:rFonts w:eastAsia="MS Mincho"/>
          </w:rPr>
          <w:t>;</w:t>
        </w:r>
      </w:ins>
    </w:p>
    <w:p w14:paraId="6B748D32" w14:textId="77777777" w:rsidR="0065022B" w:rsidRDefault="0065022B" w:rsidP="0065022B">
      <w:pPr>
        <w:pStyle w:val="B1"/>
        <w:rPr>
          <w:ins w:id="1756" w:author="CR#5443r2" w:date="2025-09-24T09:24:00Z" w16du:dateUtc="2025-09-24T07:24:00Z"/>
          <w:rFonts w:eastAsia="MS Mincho"/>
          <w:iCs/>
        </w:rPr>
      </w:pPr>
      <w:ins w:id="1757" w:author="CR#5443r2" w:date="2025-09-24T09:24:00Z" w16du:dateUtc="2025-09-24T07:24:00Z">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ins>
    </w:p>
    <w:p w14:paraId="7159B364" w14:textId="77777777" w:rsidR="0065022B" w:rsidRDefault="0065022B" w:rsidP="0065022B">
      <w:pPr>
        <w:pStyle w:val="B2"/>
        <w:ind w:leftChars="373" w:left="1030"/>
        <w:rPr>
          <w:ins w:id="1758" w:author="CR#5443r2" w:date="2025-09-24T09:24:00Z" w16du:dateUtc="2025-09-24T07:24:00Z"/>
          <w:rFonts w:eastAsia="MS Mincho"/>
        </w:rPr>
      </w:pPr>
      <w:ins w:id="1759" w:author="CR#5443r2" w:date="2025-09-24T09:24:00Z" w16du:dateUtc="2025-09-24T07:24:00Z">
        <w:r>
          <w:rPr>
            <w:rFonts w:eastAsia="MS Mincho"/>
          </w:rPr>
          <w:t>2&gt; inform lower layers that an event based on L3 measurements to perform an LTM cell switch procedure is fulfilled;</w:t>
        </w:r>
      </w:ins>
    </w:p>
    <w:p w14:paraId="194409D4" w14:textId="77777777" w:rsidR="0065022B" w:rsidRDefault="0065022B" w:rsidP="0065022B">
      <w:pPr>
        <w:pStyle w:val="B2"/>
        <w:ind w:leftChars="373" w:left="1030"/>
        <w:rPr>
          <w:ins w:id="1760" w:author="CR#5443r2" w:date="2025-09-24T09:24:00Z" w16du:dateUtc="2025-09-24T07:24:00Z"/>
          <w:rFonts w:eastAsia="MS Mincho"/>
        </w:rPr>
      </w:pPr>
      <w:ins w:id="1761" w:author="CR#5443r2" w:date="2025-09-24T09:24:00Z" w16du:dateUtc="2025-09-24T07:24:00Z">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ins>
    </w:p>
    <w:p w14:paraId="6239BF4A" w14:textId="540DA18C" w:rsidR="0065022B" w:rsidRDefault="0065022B" w:rsidP="0065022B">
      <w:pPr>
        <w:pStyle w:val="Heading5"/>
        <w:rPr>
          <w:ins w:id="1762" w:author="CR#5443r2" w:date="2025-09-24T09:24:00Z" w16du:dateUtc="2025-09-24T07:24:00Z"/>
          <w:rFonts w:eastAsia="MS Mincho"/>
        </w:rPr>
      </w:pPr>
      <w:ins w:id="1763" w:author="CR#5443r2" w:date="2025-09-24T09:24:00Z" w16du:dateUtc="2025-09-24T07:24:00Z">
        <w:r>
          <w:rPr>
            <w:rFonts w:eastAsia="MS Mincho"/>
          </w:rPr>
          <w:t>5.3.5.18.9</w:t>
        </w:r>
        <w:r>
          <w:rPr>
            <w:rFonts w:eastAsia="MS Mincho"/>
          </w:rPr>
          <w:tab/>
          <w:t xml:space="preserve">LTM </w:t>
        </w:r>
        <w:proofErr w:type="spellStart"/>
        <w:r>
          <w:t>sk</w:t>
        </w:r>
        <w:proofErr w:type="spellEnd"/>
        <w:r>
          <w:t xml:space="preserve">-Counter configuration </w:t>
        </w:r>
        <w:r>
          <w:rPr>
            <w:rFonts w:eastAsia="MS Mincho"/>
          </w:rPr>
          <w:t>addition/modification</w:t>
        </w:r>
      </w:ins>
    </w:p>
    <w:p w14:paraId="5C6C5957" w14:textId="77777777" w:rsidR="0065022B" w:rsidRDefault="0065022B" w:rsidP="0065022B">
      <w:pPr>
        <w:rPr>
          <w:ins w:id="1764" w:author="CR#5443r2" w:date="2025-09-24T09:24:00Z" w16du:dateUtc="2025-09-24T07:24:00Z"/>
        </w:rPr>
      </w:pPr>
      <w:ins w:id="1765" w:author="CR#5443r2" w:date="2025-09-24T09:24:00Z" w16du:dateUtc="2025-09-24T07:24:00Z">
        <w:r>
          <w:t>The UE shall:</w:t>
        </w:r>
      </w:ins>
    </w:p>
    <w:p w14:paraId="43AC482E" w14:textId="77777777" w:rsidR="0065022B" w:rsidRDefault="0065022B" w:rsidP="0065022B">
      <w:pPr>
        <w:pStyle w:val="B1"/>
        <w:rPr>
          <w:ins w:id="1766" w:author="CR#5443r2" w:date="2025-09-24T09:24:00Z" w16du:dateUtc="2025-09-24T07:24:00Z"/>
        </w:rPr>
      </w:pPr>
      <w:ins w:id="1767" w:author="CR#5443r2" w:date="2025-09-24T09:24:00Z" w16du:dateUtc="2025-09-24T07:24:00Z">
        <w:r>
          <w:t>1&gt;</w:t>
        </w:r>
        <w:r>
          <w:tab/>
          <w:t xml:space="preserve">for each </w:t>
        </w:r>
        <w:proofErr w:type="spellStart"/>
        <w:r w:rsidRPr="007D410F">
          <w:rPr>
            <w:i/>
            <w:iCs/>
          </w:rPr>
          <w:t>ltm-NoSecurityChangeID</w:t>
        </w:r>
        <w:proofErr w:type="spellEnd"/>
        <w:r>
          <w:rPr>
            <w:i/>
          </w:rPr>
          <w:t xml:space="preserve"> </w:t>
        </w:r>
        <w:r>
          <w:t xml:space="preserve">received in </w:t>
        </w:r>
        <w:proofErr w:type="spellStart"/>
        <w:r w:rsidRPr="0086516F">
          <w:rPr>
            <w:i/>
            <w:iCs/>
          </w:rPr>
          <w:t>ltm</w:t>
        </w:r>
        <w:proofErr w:type="spellEnd"/>
        <w:r w:rsidRPr="0086516F">
          <w:rPr>
            <w:i/>
            <w:iCs/>
          </w:rPr>
          <w:t>-</w:t>
        </w:r>
        <w:r>
          <w:rPr>
            <w:i/>
          </w:rPr>
          <w:t>SK-</w:t>
        </w:r>
        <w:proofErr w:type="spellStart"/>
        <w:r>
          <w:rPr>
            <w:i/>
          </w:rPr>
          <w:t>CounterConfigToAddModList</w:t>
        </w:r>
        <w:proofErr w:type="spellEnd"/>
        <w:r>
          <w:t>:</w:t>
        </w:r>
      </w:ins>
    </w:p>
    <w:p w14:paraId="4359E3ED" w14:textId="77777777" w:rsidR="0065022B" w:rsidRDefault="0065022B" w:rsidP="0065022B">
      <w:pPr>
        <w:pStyle w:val="B2"/>
        <w:rPr>
          <w:ins w:id="1768" w:author="CR#5443r2" w:date="2025-09-24T09:24:00Z" w16du:dateUtc="2025-09-24T07:24:00Z"/>
        </w:rPr>
      </w:pPr>
      <w:ins w:id="1769" w:author="CR#5443r2" w:date="2025-09-24T09:24:00Z" w16du:dateUtc="2025-09-24T07:24:00Z">
        <w:r>
          <w:t>2&gt;</w:t>
        </w:r>
        <w:r>
          <w:tab/>
          <w:t xml:space="preserve">if an entry with the matching </w:t>
        </w:r>
        <w:proofErr w:type="spellStart"/>
        <w:r w:rsidRPr="007D410F">
          <w:rPr>
            <w:i/>
            <w:iCs/>
          </w:rPr>
          <w:t>ltm-NoSecurityChangeID</w:t>
        </w:r>
        <w:proofErr w:type="spellEnd"/>
        <w:r>
          <w:t xml:space="preserve"> exists in the </w:t>
        </w:r>
        <w:proofErr w:type="spellStart"/>
        <w:r w:rsidRPr="0086516F">
          <w:rPr>
            <w:i/>
            <w:iCs/>
          </w:rPr>
          <w:t>ltm</w:t>
        </w:r>
        <w:proofErr w:type="spellEnd"/>
        <w:r w:rsidRPr="0086516F">
          <w:rPr>
            <w:i/>
            <w:iCs/>
          </w:rPr>
          <w:t>-</w:t>
        </w:r>
        <w:r>
          <w:rPr>
            <w:i/>
          </w:rPr>
          <w:t>SK-Counters</w:t>
        </w:r>
        <w:r>
          <w:t xml:space="preserve"> within the </w:t>
        </w:r>
        <w:proofErr w:type="spellStart"/>
        <w:r w:rsidRPr="005443C7">
          <w:rPr>
            <w:i/>
          </w:rPr>
          <w:t>VarLTM-ServingCellNoSecurityChange</w:t>
        </w:r>
        <w:proofErr w:type="spellEnd"/>
        <w:r>
          <w:t>:</w:t>
        </w:r>
      </w:ins>
    </w:p>
    <w:p w14:paraId="6A89E56B" w14:textId="77777777" w:rsidR="0065022B" w:rsidRDefault="0065022B" w:rsidP="0065022B">
      <w:pPr>
        <w:pStyle w:val="B3"/>
        <w:rPr>
          <w:ins w:id="1770" w:author="CR#5443r2" w:date="2025-09-24T09:24:00Z" w16du:dateUtc="2025-09-24T07:24:00Z"/>
        </w:rPr>
      </w:pPr>
      <w:ins w:id="1771" w:author="CR#5443r2" w:date="2025-09-24T09:24:00Z" w16du:dateUtc="2025-09-24T07:24:00Z">
        <w:r>
          <w:t>3&gt;</w:t>
        </w:r>
        <w:r>
          <w:tab/>
          <w:t xml:space="preserve">replace the </w:t>
        </w:r>
        <w:proofErr w:type="spellStart"/>
        <w:r>
          <w:rPr>
            <w:i/>
          </w:rPr>
          <w:t>sk-CounterList</w:t>
        </w:r>
        <w:proofErr w:type="spellEnd"/>
        <w:r>
          <w:t xml:space="preserve"> within the </w:t>
        </w:r>
        <w:proofErr w:type="spellStart"/>
        <w:r w:rsidRPr="005443C7">
          <w:rPr>
            <w:i/>
          </w:rPr>
          <w:t>VarLTM-ServingCellNoSecurityChange</w:t>
        </w:r>
        <w:proofErr w:type="spellEnd"/>
        <w:r w:rsidRPr="005443C7">
          <w:rPr>
            <w:i/>
          </w:rPr>
          <w:t xml:space="preserve"> </w:t>
        </w:r>
        <w:r>
          <w:t xml:space="preserve">with the </w:t>
        </w:r>
        <w:proofErr w:type="spellStart"/>
        <w:r>
          <w:rPr>
            <w:i/>
            <w:iCs/>
          </w:rPr>
          <w:t>sk-CounterList</w:t>
        </w:r>
        <w:proofErr w:type="spellEnd"/>
        <w:r>
          <w:t xml:space="preserve"> according to the received </w:t>
        </w:r>
        <w:proofErr w:type="spellStart"/>
        <w:r w:rsidRPr="007D410F">
          <w:rPr>
            <w:i/>
            <w:iCs/>
          </w:rPr>
          <w:t>ltm-NoSecurityChangeID</w:t>
        </w:r>
        <w:proofErr w:type="spellEnd"/>
        <w:r>
          <w:t>;</w:t>
        </w:r>
      </w:ins>
    </w:p>
    <w:p w14:paraId="47333068" w14:textId="77777777" w:rsidR="0065022B" w:rsidRDefault="0065022B" w:rsidP="0065022B">
      <w:pPr>
        <w:pStyle w:val="B2"/>
        <w:rPr>
          <w:ins w:id="1772" w:author="CR#5443r2" w:date="2025-09-24T09:24:00Z" w16du:dateUtc="2025-09-24T07:24:00Z"/>
        </w:rPr>
      </w:pPr>
      <w:ins w:id="1773" w:author="CR#5443r2" w:date="2025-09-24T09:24:00Z" w16du:dateUtc="2025-09-24T07:24:00Z">
        <w:r>
          <w:t>2&gt;</w:t>
        </w:r>
        <w:r>
          <w:tab/>
          <w:t>else:</w:t>
        </w:r>
      </w:ins>
    </w:p>
    <w:p w14:paraId="11D4ED43" w14:textId="77777777" w:rsidR="0065022B" w:rsidRDefault="0065022B" w:rsidP="0065022B">
      <w:pPr>
        <w:pStyle w:val="B3"/>
        <w:rPr>
          <w:ins w:id="1774" w:author="CR#5443r2" w:date="2025-09-24T09:24:00Z" w16du:dateUtc="2025-09-24T07:24:00Z"/>
        </w:rPr>
      </w:pPr>
      <w:ins w:id="1775" w:author="CR#5443r2" w:date="2025-09-24T09:24:00Z" w16du:dateUtc="2025-09-24T07:24:00Z">
        <w:r>
          <w:t>3&gt;</w:t>
        </w:r>
        <w:r>
          <w:tab/>
          <w:t xml:space="preserve">add a new entry for this </w:t>
        </w:r>
        <w:proofErr w:type="spellStart"/>
        <w:r w:rsidRPr="007D410F">
          <w:rPr>
            <w:i/>
            <w:iCs/>
          </w:rPr>
          <w:t>ltm-NoSecurityChangeID</w:t>
        </w:r>
        <w:proofErr w:type="spellEnd"/>
        <w:r>
          <w:t xml:space="preserve"> within the </w:t>
        </w:r>
        <w:proofErr w:type="spellStart"/>
        <w:r w:rsidRPr="005443C7">
          <w:rPr>
            <w:i/>
          </w:rPr>
          <w:t>VarLTM-ServingCellNoSecurityChange</w:t>
        </w:r>
        <w:proofErr w:type="spellEnd"/>
        <w:r>
          <w:t>.</w:t>
        </w:r>
      </w:ins>
    </w:p>
    <w:p w14:paraId="309ED0E6" w14:textId="1AD652D8" w:rsidR="0065022B" w:rsidRDefault="0065022B" w:rsidP="0065022B">
      <w:pPr>
        <w:pStyle w:val="Heading5"/>
        <w:rPr>
          <w:ins w:id="1776" w:author="CR#5443r2" w:date="2025-09-24T09:24:00Z" w16du:dateUtc="2025-09-24T07:24:00Z"/>
          <w:rFonts w:eastAsia="MS Mincho"/>
        </w:rPr>
      </w:pPr>
      <w:ins w:id="1777" w:author="CR#5443r2" w:date="2025-09-24T09:24:00Z" w16du:dateUtc="2025-09-24T07:24:00Z">
        <w:r>
          <w:rPr>
            <w:rFonts w:eastAsia="MS Mincho"/>
          </w:rPr>
          <w:t>5.3.5.18.10</w:t>
        </w:r>
        <w:r>
          <w:rPr>
            <w:rFonts w:eastAsia="MS Mincho"/>
          </w:rPr>
          <w:tab/>
          <w:t xml:space="preserve">LTM </w:t>
        </w:r>
        <w:proofErr w:type="spellStart"/>
        <w:r>
          <w:t>sk</w:t>
        </w:r>
        <w:proofErr w:type="spellEnd"/>
        <w:r>
          <w:t xml:space="preserve">-Counter configuration </w:t>
        </w:r>
        <w:proofErr w:type="spellStart"/>
        <w:r>
          <w:rPr>
            <w:rFonts w:eastAsia="MS Mincho"/>
          </w:rPr>
          <w:t>relese</w:t>
        </w:r>
        <w:proofErr w:type="spellEnd"/>
      </w:ins>
    </w:p>
    <w:p w14:paraId="57C0CBD0" w14:textId="77777777" w:rsidR="0065022B" w:rsidRDefault="0065022B" w:rsidP="0065022B">
      <w:pPr>
        <w:rPr>
          <w:ins w:id="1778" w:author="CR#5443r2" w:date="2025-09-24T09:24:00Z" w16du:dateUtc="2025-09-24T07:24:00Z"/>
        </w:rPr>
      </w:pPr>
      <w:ins w:id="1779" w:author="CR#5443r2" w:date="2025-09-24T09:24:00Z" w16du:dateUtc="2025-09-24T07:24:00Z">
        <w:r>
          <w:t>The UE shall:</w:t>
        </w:r>
      </w:ins>
    </w:p>
    <w:p w14:paraId="1A57D69D" w14:textId="77777777" w:rsidR="0065022B" w:rsidRDefault="0065022B" w:rsidP="0065022B">
      <w:pPr>
        <w:pStyle w:val="B1"/>
        <w:rPr>
          <w:ins w:id="1780" w:author="CR#5443r2" w:date="2025-09-24T09:24:00Z" w16du:dateUtc="2025-09-24T07:24:00Z"/>
        </w:rPr>
      </w:pPr>
      <w:ins w:id="1781" w:author="CR#5443r2" w:date="2025-09-24T09:24:00Z" w16du:dateUtc="2025-09-24T07:24:00Z">
        <w:r>
          <w:t>1&gt;</w:t>
        </w:r>
        <w:r>
          <w:tab/>
          <w:t xml:space="preserve">for each </w:t>
        </w:r>
        <w:proofErr w:type="spellStart"/>
        <w:r w:rsidRPr="007D410F">
          <w:rPr>
            <w:i/>
            <w:iCs/>
          </w:rPr>
          <w:t>ltm-NoSecurityChangeID</w:t>
        </w:r>
        <w:proofErr w:type="spellEnd"/>
        <w:r>
          <w:t xml:space="preserve"> value included in the</w:t>
        </w:r>
        <w:r>
          <w:rPr>
            <w:i/>
          </w:rPr>
          <w:t xml:space="preserve"> </w:t>
        </w:r>
        <w:proofErr w:type="spellStart"/>
        <w:r>
          <w:rPr>
            <w:i/>
          </w:rPr>
          <w:t>ltm</w:t>
        </w:r>
        <w:proofErr w:type="spellEnd"/>
        <w:r>
          <w:rPr>
            <w:i/>
          </w:rPr>
          <w:t>-SK-</w:t>
        </w:r>
        <w:proofErr w:type="spellStart"/>
        <w:r>
          <w:rPr>
            <w:i/>
          </w:rPr>
          <w:t>CounterConfigToRemoveList</w:t>
        </w:r>
        <w:proofErr w:type="spellEnd"/>
        <w:r>
          <w:rPr>
            <w:i/>
          </w:rPr>
          <w:t xml:space="preserve"> </w:t>
        </w:r>
        <w:r>
          <w:t xml:space="preserve">that is part of the current </w:t>
        </w:r>
        <w:proofErr w:type="spellStart"/>
        <w:r w:rsidRPr="0086516F">
          <w:rPr>
            <w:i/>
            <w:iCs/>
          </w:rPr>
          <w:t>ltm</w:t>
        </w:r>
        <w:proofErr w:type="spellEnd"/>
        <w:r w:rsidRPr="0086516F">
          <w:rPr>
            <w:i/>
            <w:iCs/>
          </w:rPr>
          <w:t>-</w:t>
        </w:r>
        <w:r>
          <w:rPr>
            <w:i/>
          </w:rPr>
          <w:t>SK-Counters</w:t>
        </w:r>
        <w:r>
          <w:t xml:space="preserve"> in </w:t>
        </w:r>
        <w:proofErr w:type="spellStart"/>
        <w:r w:rsidRPr="005443C7">
          <w:rPr>
            <w:i/>
          </w:rPr>
          <w:t>VarLTM-ServingCellNoSecurityChange</w:t>
        </w:r>
        <w:proofErr w:type="spellEnd"/>
        <w:r>
          <w:t>:</w:t>
        </w:r>
      </w:ins>
    </w:p>
    <w:p w14:paraId="7C98E01E" w14:textId="36D0F5AA" w:rsidR="0065022B" w:rsidRPr="00EE6E73" w:rsidRDefault="0065022B">
      <w:pPr>
        <w:pStyle w:val="B2"/>
        <w:rPr>
          <w:rFonts w:eastAsia="Malgun Gothic"/>
        </w:rPr>
        <w:pPrChange w:id="1782" w:author="CR#5443r2" w:date="2025-09-24T09:23:00Z" w16du:dateUtc="2025-09-24T07:23:00Z">
          <w:pPr>
            <w:pStyle w:val="B1"/>
          </w:pPr>
        </w:pPrChange>
      </w:pPr>
      <w:ins w:id="1783" w:author="CR#5443r2" w:date="2025-09-24T09:24:00Z" w16du:dateUtc="2025-09-24T07:24:00Z">
        <w:r>
          <w:t>2&gt;</w:t>
        </w:r>
        <w:r>
          <w:tab/>
          <w:t xml:space="preserve">remove the entry with the matching </w:t>
        </w:r>
        <w:proofErr w:type="spellStart"/>
        <w:r w:rsidRPr="007D410F">
          <w:rPr>
            <w:i/>
            <w:iCs/>
          </w:rPr>
          <w:t>ltm-NoSecurityChangeID</w:t>
        </w:r>
        <w:proofErr w:type="spellEnd"/>
        <w:r>
          <w:t xml:space="preserve"> from the </w:t>
        </w:r>
        <w:proofErr w:type="spellStart"/>
        <w:r w:rsidRPr="0086516F">
          <w:rPr>
            <w:i/>
            <w:iCs/>
          </w:rPr>
          <w:t>ltm</w:t>
        </w:r>
        <w:proofErr w:type="spellEnd"/>
        <w:r w:rsidRPr="0086516F">
          <w:rPr>
            <w:i/>
            <w:iCs/>
          </w:rPr>
          <w:t>-</w:t>
        </w:r>
        <w:r>
          <w:rPr>
            <w:i/>
          </w:rPr>
          <w:t>SK-Counters</w:t>
        </w:r>
        <w:r>
          <w:rPr>
            <w:iCs/>
          </w:rPr>
          <w:t xml:space="preserve"> in </w:t>
        </w:r>
        <w:proofErr w:type="spellStart"/>
        <w:r w:rsidRPr="005443C7">
          <w:rPr>
            <w:i/>
          </w:rPr>
          <w:t>VarLTM-ServingCellNoSecurityChange</w:t>
        </w:r>
        <w:proofErr w:type="spellEnd"/>
        <w:r>
          <w:rPr>
            <w:i/>
          </w:rPr>
          <w:t>.</w:t>
        </w:r>
      </w:ins>
    </w:p>
    <w:p w14:paraId="358AE9D8" w14:textId="4159E86D" w:rsidR="00D47E79" w:rsidRPr="00EE6E73" w:rsidRDefault="00D47E79" w:rsidP="00D47E79">
      <w:pPr>
        <w:pStyle w:val="Heading4"/>
      </w:pPr>
      <w:bookmarkStart w:id="1784" w:name="_Toc193445556"/>
      <w:bookmarkStart w:id="1785" w:name="_Toc193451361"/>
      <w:bookmarkStart w:id="1786" w:name="_Toc193462626"/>
      <w:bookmarkStart w:id="1787" w:name="_Toc201294913"/>
      <w:r w:rsidRPr="00EE6E73">
        <w:t>5.3.5.19</w:t>
      </w:r>
      <w:r w:rsidRPr="00EE6E73">
        <w:tab/>
        <w:t>T348 expiry</w:t>
      </w:r>
      <w:bookmarkEnd w:id="1784"/>
      <w:bookmarkEnd w:id="1785"/>
      <w:bookmarkEnd w:id="1786"/>
      <w:bookmarkEnd w:id="1787"/>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w:t>
      </w:r>
      <w:proofErr w:type="spellStart"/>
      <w:r w:rsidRPr="00EE6E73">
        <w:rPr>
          <w:rFonts w:eastAsia="SimSun"/>
        </w:rPr>
        <w:t>UEAssistanceInformation</w:t>
      </w:r>
      <w:proofErr w:type="spellEnd"/>
      <w:r w:rsidRPr="00EE6E73">
        <w:rPr>
          <w:rFonts w:eastAsia="SimSun"/>
        </w:rPr>
        <w:t xml:space="preserve"> message including </w:t>
      </w:r>
      <w:proofErr w:type="spellStart"/>
      <w:r w:rsidRPr="00EE6E73">
        <w:rPr>
          <w:rFonts w:eastAsia="SimSun"/>
          <w:i/>
          <w:iCs/>
        </w:rPr>
        <w:t>musim-CapRestriction</w:t>
      </w:r>
      <w:proofErr w:type="spellEnd"/>
      <w:r w:rsidRPr="00EE6E73">
        <w:rPr>
          <w:rFonts w:eastAsia="SimSun"/>
        </w:rPr>
        <w:t>, as specified in 5.7.4.3.</w:t>
      </w:r>
    </w:p>
    <w:p w14:paraId="02953747" w14:textId="55BF9B3D" w:rsidR="00394471" w:rsidRPr="00EE6E73" w:rsidRDefault="00394471" w:rsidP="00B001B7">
      <w:pPr>
        <w:pStyle w:val="Heading3"/>
        <w:rPr>
          <w:rFonts w:eastAsia="SimSun"/>
        </w:rPr>
      </w:pPr>
      <w:bookmarkStart w:id="1788" w:name="_Toc193445557"/>
      <w:bookmarkStart w:id="1789" w:name="_Toc193451362"/>
      <w:bookmarkStart w:id="1790" w:name="_Toc193462627"/>
      <w:bookmarkStart w:id="1791" w:name="_Toc201294914"/>
      <w:r w:rsidRPr="00EE6E73">
        <w:rPr>
          <w:rFonts w:eastAsia="SimSun"/>
        </w:rPr>
        <w:t>5.3.6</w:t>
      </w:r>
      <w:r w:rsidRPr="00EE6E73">
        <w:rPr>
          <w:rFonts w:eastAsia="SimSun"/>
        </w:rPr>
        <w:tab/>
        <w:t>Counter check</w:t>
      </w:r>
      <w:bookmarkEnd w:id="1342"/>
      <w:bookmarkEnd w:id="1788"/>
      <w:bookmarkEnd w:id="1789"/>
      <w:bookmarkEnd w:id="1790"/>
      <w:bookmarkEnd w:id="1791"/>
    </w:p>
    <w:p w14:paraId="31763E57" w14:textId="77777777" w:rsidR="00394471" w:rsidRPr="00EE6E73" w:rsidRDefault="00394471" w:rsidP="00394471">
      <w:pPr>
        <w:pStyle w:val="Heading4"/>
        <w:rPr>
          <w:rFonts w:eastAsia="SimSun"/>
        </w:rPr>
      </w:pPr>
      <w:bookmarkStart w:id="1792" w:name="_Toc60776801"/>
      <w:bookmarkStart w:id="1793" w:name="_Toc193445558"/>
      <w:bookmarkStart w:id="1794" w:name="_Toc193451363"/>
      <w:bookmarkStart w:id="1795" w:name="_Toc193462628"/>
      <w:bookmarkStart w:id="1796" w:name="_Toc201294915"/>
      <w:r w:rsidRPr="00EE6E73">
        <w:t>5.3.</w:t>
      </w:r>
      <w:r w:rsidRPr="00EE6E73">
        <w:rPr>
          <w:rFonts w:eastAsia="SimSun"/>
        </w:rPr>
        <w:t>6</w:t>
      </w:r>
      <w:r w:rsidRPr="00EE6E73">
        <w:t>.1</w:t>
      </w:r>
      <w:r w:rsidRPr="00EE6E73">
        <w:tab/>
        <w:t>General</w:t>
      </w:r>
      <w:bookmarkEnd w:id="1792"/>
      <w:bookmarkEnd w:id="1793"/>
      <w:bookmarkEnd w:id="1794"/>
      <w:bookmarkEnd w:id="1795"/>
      <w:bookmarkEnd w:id="1796"/>
    </w:p>
    <w:p w14:paraId="20425525" w14:textId="77777777" w:rsidR="00394471" w:rsidRPr="00EE6E73" w:rsidRDefault="00394471" w:rsidP="00394471">
      <w:pPr>
        <w:pStyle w:val="TH"/>
        <w:rPr>
          <w:noProof/>
        </w:rPr>
      </w:pPr>
      <w:r w:rsidRPr="00EE6E73">
        <w:rPr>
          <w:noProof/>
        </w:rPr>
        <w:object w:dxaOrig="3735" w:dyaOrig="2025" w14:anchorId="0386B6C9">
          <v:shape id="_x0000_i1038" type="#_x0000_t75" style="width:186.75pt;height:101.25pt" o:ole="">
            <v:imagedata r:id="rId39" o:title=""/>
          </v:shape>
          <o:OLEObject Type="Embed" ProgID="Mscgen.Chart" ShapeID="_x0000_i1038" DrawAspect="Content" ObjectID="_1820256834" r:id="rId40"/>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797" w:name="_Toc60776802"/>
      <w:bookmarkStart w:id="1798" w:name="_Toc193445559"/>
      <w:bookmarkStart w:id="1799" w:name="_Toc193451364"/>
      <w:bookmarkStart w:id="1800" w:name="_Toc193462629"/>
      <w:bookmarkStart w:id="1801" w:name="_Toc201294916"/>
      <w:r w:rsidRPr="00EE6E73">
        <w:t>5.3.</w:t>
      </w:r>
      <w:r w:rsidRPr="00EE6E73">
        <w:rPr>
          <w:rFonts w:eastAsia="SimSun"/>
        </w:rPr>
        <w:t>6</w:t>
      </w:r>
      <w:r w:rsidRPr="00EE6E73">
        <w:t>.2</w:t>
      </w:r>
      <w:r w:rsidRPr="00EE6E73">
        <w:tab/>
        <w:t>Initiation</w:t>
      </w:r>
      <w:bookmarkEnd w:id="1797"/>
      <w:bookmarkEnd w:id="1798"/>
      <w:bookmarkEnd w:id="1799"/>
      <w:bookmarkEnd w:id="1800"/>
      <w:bookmarkEnd w:id="1801"/>
    </w:p>
    <w:p w14:paraId="6C64BE2D" w14:textId="77777777" w:rsidR="00394471" w:rsidRPr="00EE6E73" w:rsidRDefault="00394471" w:rsidP="00394471">
      <w:r w:rsidRPr="00EE6E73">
        <w:rPr>
          <w:rFonts w:eastAsia="SimSun"/>
        </w:rPr>
        <w:t>The network</w:t>
      </w:r>
      <w:r w:rsidRPr="00EE6E73">
        <w:t xml:space="preserve"> initiates the procedure by sending a </w:t>
      </w:r>
      <w:proofErr w:type="spellStart"/>
      <w:r w:rsidRPr="00EE6E73">
        <w:rPr>
          <w:i/>
        </w:rPr>
        <w:t>C</w:t>
      </w:r>
      <w:r w:rsidRPr="00EE6E73">
        <w:rPr>
          <w:rFonts w:eastAsia="SimSun"/>
          <w:i/>
        </w:rPr>
        <w:t>ounterCheck</w:t>
      </w:r>
      <w:proofErr w:type="spellEnd"/>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802" w:name="_Toc60776803"/>
      <w:bookmarkStart w:id="1803" w:name="_Toc193445560"/>
      <w:bookmarkStart w:id="1804" w:name="_Toc193451365"/>
      <w:bookmarkStart w:id="1805" w:name="_Toc193462630"/>
      <w:bookmarkStart w:id="1806"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proofErr w:type="spellStart"/>
      <w:r w:rsidRPr="00EE6E73">
        <w:rPr>
          <w:i/>
        </w:rPr>
        <w:t>C</w:t>
      </w:r>
      <w:r w:rsidRPr="00EE6E73">
        <w:rPr>
          <w:rFonts w:eastAsia="SimSun"/>
          <w:i/>
        </w:rPr>
        <w:t>ounterCheck</w:t>
      </w:r>
      <w:proofErr w:type="spellEnd"/>
      <w:r w:rsidRPr="00EE6E73">
        <w:rPr>
          <w:rFonts w:eastAsia="SimSun"/>
          <w:i/>
        </w:rPr>
        <w:t xml:space="preserve"> </w:t>
      </w:r>
      <w:r w:rsidRPr="00EE6E73">
        <w:t>message by the UE</w:t>
      </w:r>
      <w:bookmarkEnd w:id="1802"/>
      <w:bookmarkEnd w:id="1803"/>
      <w:bookmarkEnd w:id="1804"/>
      <w:bookmarkEnd w:id="1805"/>
      <w:bookmarkEnd w:id="1806"/>
    </w:p>
    <w:p w14:paraId="70E1413E" w14:textId="77777777" w:rsidR="00394471" w:rsidRPr="00EE6E73" w:rsidRDefault="00394471" w:rsidP="00394471">
      <w:r w:rsidRPr="00EE6E73">
        <w:rPr>
          <w:rFonts w:eastAsia="SimSun"/>
        </w:rPr>
        <w:t xml:space="preserve">Upon receiving the </w:t>
      </w:r>
      <w:proofErr w:type="spellStart"/>
      <w:r w:rsidRPr="00EE6E73">
        <w:rPr>
          <w:rFonts w:eastAsia="SimSun"/>
          <w:i/>
        </w:rPr>
        <w:t>CounterCheck</w:t>
      </w:r>
      <w:proofErr w:type="spellEnd"/>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 xml:space="preserve">if no COUNT exists for a given direction (uplink or downlink) because it is a </w:t>
      </w:r>
      <w:proofErr w:type="spellStart"/>
      <w:r w:rsidRPr="00EE6E73">
        <w:t>uni</w:t>
      </w:r>
      <w:proofErr w:type="spellEnd"/>
      <w:r w:rsidRPr="00EE6E73">
        <w:t>-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proofErr w:type="spellStart"/>
      <w:r w:rsidRPr="00EE6E73">
        <w:rPr>
          <w:i/>
        </w:rPr>
        <w:t>drb</w:t>
      </w:r>
      <w:proofErr w:type="spellEnd"/>
      <w:r w:rsidRPr="00EE6E73">
        <w:rPr>
          <w:i/>
        </w:rPr>
        <w:t>-Identity</w:t>
      </w:r>
      <w:r w:rsidRPr="00EE6E73">
        <w:t xml:space="preserve"> is not included in the </w:t>
      </w:r>
      <w:proofErr w:type="spellStart"/>
      <w:r w:rsidRPr="00EE6E73">
        <w:rPr>
          <w:rFonts w:eastAsia="SimSun"/>
          <w:i/>
        </w:rPr>
        <w:t>drb-CountMSB-InfoList</w:t>
      </w:r>
      <w:proofErr w:type="spellEnd"/>
      <w:r w:rsidRPr="00EE6E73">
        <w:t>:</w:t>
      </w:r>
    </w:p>
    <w:p w14:paraId="4ED916CD"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proofErr w:type="spellStart"/>
      <w:r w:rsidRPr="00EE6E73">
        <w:rPr>
          <w:rFonts w:eastAsia="SimSun"/>
          <w:i/>
        </w:rPr>
        <w:t>drb-CountMSB-InfoList</w:t>
      </w:r>
      <w:proofErr w:type="spellEnd"/>
      <w:r w:rsidRPr="00EE6E73">
        <w:t>:</w:t>
      </w:r>
    </w:p>
    <w:p w14:paraId="09D8D846"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proofErr w:type="spellStart"/>
      <w:r w:rsidRPr="00EE6E73">
        <w:rPr>
          <w:rFonts w:eastAsia="SimSun"/>
          <w:i/>
        </w:rPr>
        <w:t>drb-CountMSB-InfoList</w:t>
      </w:r>
      <w:proofErr w:type="spellEnd"/>
      <w:r w:rsidRPr="00EE6E73">
        <w:t xml:space="preserve"> in the </w:t>
      </w:r>
      <w:proofErr w:type="spellStart"/>
      <w:r w:rsidRPr="00EE6E73">
        <w:rPr>
          <w:rFonts w:eastAsia="SimSun"/>
          <w:i/>
        </w:rPr>
        <w:t>CounterCheck</w:t>
      </w:r>
      <w:proofErr w:type="spellEnd"/>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proofErr w:type="spellStart"/>
      <w:r w:rsidRPr="00EE6E73">
        <w:rPr>
          <w:rFonts w:eastAsia="SimSun"/>
          <w:i/>
        </w:rPr>
        <w:t>drb-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proofErr w:type="spellStart"/>
      <w:r w:rsidRPr="00EE6E73">
        <w:rPr>
          <w:rFonts w:eastAsia="SimSun"/>
          <w:i/>
        </w:rPr>
        <w:t>drb-CountMSB-InfoList</w:t>
      </w:r>
      <w:proofErr w:type="spellEnd"/>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proofErr w:type="spellStart"/>
      <w:r w:rsidRPr="00EE6E73">
        <w:rPr>
          <w:i/>
        </w:rPr>
        <w:t>C</w:t>
      </w:r>
      <w:r w:rsidRPr="00EE6E73">
        <w:rPr>
          <w:rFonts w:eastAsia="SimSun"/>
          <w:i/>
        </w:rPr>
        <w:t>ounterCheckResponse</w:t>
      </w:r>
      <w:proofErr w:type="spellEnd"/>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807" w:name="_Toc60776804"/>
      <w:bookmarkStart w:id="1808" w:name="_Toc193445561"/>
      <w:bookmarkStart w:id="1809" w:name="_Toc193451366"/>
      <w:bookmarkStart w:id="1810" w:name="_Toc193462631"/>
      <w:bookmarkStart w:id="1811" w:name="_Toc201294918"/>
      <w:r w:rsidRPr="00EE6E73">
        <w:rPr>
          <w:rFonts w:eastAsia="MS Mincho"/>
        </w:rPr>
        <w:t>5.3.7</w:t>
      </w:r>
      <w:r w:rsidRPr="00EE6E73">
        <w:rPr>
          <w:rFonts w:eastAsia="MS Mincho"/>
        </w:rPr>
        <w:tab/>
        <w:t>RRC connection re-establishment</w:t>
      </w:r>
      <w:bookmarkEnd w:id="1807"/>
      <w:bookmarkEnd w:id="1808"/>
      <w:bookmarkEnd w:id="1809"/>
      <w:bookmarkEnd w:id="1810"/>
      <w:bookmarkEnd w:id="1811"/>
    </w:p>
    <w:p w14:paraId="7D2BA7C7" w14:textId="77777777" w:rsidR="00394471" w:rsidRPr="00EE6E73" w:rsidRDefault="00394471" w:rsidP="00394471">
      <w:pPr>
        <w:pStyle w:val="Heading4"/>
      </w:pPr>
      <w:bookmarkStart w:id="1812" w:name="_Toc60776805"/>
      <w:bookmarkStart w:id="1813" w:name="_Toc193445562"/>
      <w:bookmarkStart w:id="1814" w:name="_Toc193451367"/>
      <w:bookmarkStart w:id="1815" w:name="_Toc193462632"/>
      <w:bookmarkStart w:id="1816" w:name="_Toc201294919"/>
      <w:r w:rsidRPr="00EE6E73">
        <w:t>5.3.7.1</w:t>
      </w:r>
      <w:r w:rsidRPr="00EE6E73">
        <w:tab/>
        <w:t>General</w:t>
      </w:r>
      <w:bookmarkEnd w:id="1812"/>
      <w:bookmarkEnd w:id="1813"/>
      <w:bookmarkEnd w:id="1814"/>
      <w:bookmarkEnd w:id="1815"/>
      <w:bookmarkEnd w:id="1816"/>
    </w:p>
    <w:p w14:paraId="0ED07A34" w14:textId="77777777" w:rsidR="00394471" w:rsidRPr="00EE6E73" w:rsidRDefault="00394471" w:rsidP="00394471">
      <w:pPr>
        <w:pStyle w:val="TH"/>
      </w:pPr>
      <w:r w:rsidRPr="00EE6E73">
        <w:tab/>
      </w:r>
      <w:r w:rsidRPr="00EE6E73">
        <w:rPr>
          <w:noProof/>
        </w:rPr>
        <w:object w:dxaOrig="4470" w:dyaOrig="2430" w14:anchorId="621EF6A3">
          <v:shape id="_x0000_i1039" type="#_x0000_t75" style="width:223.5pt;height:121.5pt" o:ole="">
            <v:imagedata r:id="rId41" o:title=""/>
          </v:shape>
          <o:OLEObject Type="Embed" ProgID="Mscgen.Chart" ShapeID="_x0000_i1039" DrawAspect="Content" ObjectID="_1820256835" r:id="rId42"/>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40" type="#_x0000_t75" style="width:3in;height:121.5pt" o:ole="">
            <v:imagedata r:id="rId43" o:title=""/>
          </v:shape>
          <o:OLEObject Type="Embed" ProgID="Mscgen.Chart" ShapeID="_x0000_i1040" DrawAspect="Content" ObjectID="_1820256836" r:id="rId44"/>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EE6E73">
        <w:rPr>
          <w:i/>
        </w:rPr>
        <w:t>RRCSetup</w:t>
      </w:r>
      <w:proofErr w:type="spellEnd"/>
      <w:r w:rsidRPr="00EE6E73">
        <w:t xml:space="preserve"> according to clause 5.3.3.4.</w:t>
      </w:r>
    </w:p>
    <w:p w14:paraId="128F562B" w14:textId="77777777" w:rsidR="00394471" w:rsidRPr="00EE6E73" w:rsidRDefault="00394471" w:rsidP="00394471">
      <w:r w:rsidRPr="00EE6E73">
        <w:t xml:space="preserve">The network applies the procedure </w:t>
      </w:r>
      <w:proofErr w:type="spellStart"/>
      <w:r w:rsidRPr="00EE6E73">
        <w:t>e.g</w:t>
      </w:r>
      <w:proofErr w:type="spellEnd"/>
      <w:r w:rsidRPr="00EE6E73">
        <w:t xml:space="preserve">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w:t>
      </w:r>
      <w:proofErr w:type="spellStart"/>
      <w:r w:rsidR="00651191" w:rsidRPr="00EE6E73">
        <w:rPr>
          <w:rFonts w:eastAsia="SimSun"/>
        </w:rPr>
        <w:t>Uu</w:t>
      </w:r>
      <w:proofErr w:type="spellEnd"/>
      <w:r w:rsidR="00651191" w:rsidRPr="00EE6E73">
        <w:rPr>
          <w:rFonts w:eastAsia="SimSun"/>
        </w:rPr>
        <w:t xml:space="preserve">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817" w:name="_Toc60776806"/>
      <w:bookmarkStart w:id="1818" w:name="_Toc193445563"/>
      <w:bookmarkStart w:id="1819" w:name="_Toc193451368"/>
      <w:bookmarkStart w:id="1820" w:name="_Toc193462633"/>
      <w:bookmarkStart w:id="1821" w:name="_Toc201294920"/>
      <w:r w:rsidRPr="00EE6E73">
        <w:t>5.3.7.2</w:t>
      </w:r>
      <w:r w:rsidRPr="00EE6E73">
        <w:tab/>
        <w:t>Initiation</w:t>
      </w:r>
      <w:bookmarkEnd w:id="1817"/>
      <w:bookmarkEnd w:id="1818"/>
      <w:bookmarkEnd w:id="1819"/>
      <w:bookmarkEnd w:id="1820"/>
      <w:bookmarkEnd w:id="1821"/>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 xml:space="preserve">upon detecting radio link failure of the MCG while </w:t>
      </w:r>
      <w:proofErr w:type="spellStart"/>
      <w:r w:rsidRPr="00EE6E73">
        <w:t>PSCell</w:t>
      </w:r>
      <w:proofErr w:type="spellEnd"/>
      <w:r w:rsidRPr="00EE6E73">
        <w:t xml:space="preserve"> change</w:t>
      </w:r>
      <w:r w:rsidR="000B3FDE" w:rsidRPr="00EE6E73">
        <w:t xml:space="preserve"> or </w:t>
      </w:r>
      <w:proofErr w:type="spellStart"/>
      <w:r w:rsidR="000B3FDE" w:rsidRPr="00EE6E73">
        <w:t>PSCell</w:t>
      </w:r>
      <w:proofErr w:type="spellEnd"/>
      <w:r w:rsidR="000B3FDE" w:rsidRPr="00EE6E73">
        <w:t xml:space="preserve">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proofErr w:type="spellStart"/>
      <w:r w:rsidRPr="00EE6E73">
        <w:rPr>
          <w:i/>
        </w:rPr>
        <w:t>RRCReestablishment</w:t>
      </w:r>
      <w:proofErr w:type="spellEnd"/>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 xml:space="preserve">upon detecting </w:t>
      </w:r>
      <w:proofErr w:type="spellStart"/>
      <w:r w:rsidRPr="00EE6E73">
        <w:t>sidelink</w:t>
      </w:r>
      <w:proofErr w:type="spellEnd"/>
      <w:r w:rsidRPr="00EE6E73">
        <w:t xml:space="preserve">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0E422054" w:rsidR="00F74A97" w:rsidRPr="00EE6E73" w:rsidRDefault="00651191" w:rsidP="00F74A97">
      <w:pPr>
        <w:pStyle w:val="B1"/>
      </w:pPr>
      <w:r w:rsidRPr="00EE6E73">
        <w:t>1&gt;</w:t>
      </w:r>
      <w:r w:rsidRPr="00EE6E73">
        <w:tab/>
        <w:t xml:space="preserve">upon reception of </w:t>
      </w:r>
      <w:proofErr w:type="spellStart"/>
      <w:r w:rsidRPr="00EE6E73">
        <w:rPr>
          <w:i/>
        </w:rPr>
        <w:t>NotificationMessageSidelink</w:t>
      </w:r>
      <w:proofErr w:type="spellEnd"/>
      <w:r w:rsidRPr="00EE6E73">
        <w:t xml:space="preserve"> including </w:t>
      </w:r>
      <w:proofErr w:type="spellStart"/>
      <w:r w:rsidRPr="00EE6E73">
        <w:rPr>
          <w:i/>
        </w:rPr>
        <w:t>indicationType</w:t>
      </w:r>
      <w:proofErr w:type="spellEnd"/>
      <w:r w:rsidRPr="00EE6E73">
        <w:t xml:space="preserve"> by L2 U2N Remote UE in RRC_CONNECTED</w:t>
      </w:r>
      <w:r w:rsidR="00F551A5" w:rsidRPr="00EE6E73">
        <w:rPr>
          <w:rFonts w:eastAsia="SimSun"/>
        </w:rPr>
        <w:t xml:space="preserve"> which is not configured with MP</w:t>
      </w:r>
      <w:ins w:id="1822" w:author="CR#5429r3" w:date="2025-09-23T11:15:00Z" w16du:dateUtc="2025-09-23T09:15:00Z">
        <w:r w:rsidR="00147E6B" w:rsidRPr="00147E6B">
          <w:rPr>
            <w:rFonts w:eastAsia="SimSun"/>
          </w:rPr>
          <w:t xml:space="preserve"> or by L2 Intermediate U2N Relay UE in RRC_CONNECTED</w:t>
        </w:r>
      </w:ins>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detecting </w:t>
      </w:r>
      <w:proofErr w:type="spellStart"/>
      <w:r w:rsidRPr="00EE6E73">
        <w:rPr>
          <w:rFonts w:eastAsia="SimSun"/>
        </w:rPr>
        <w:t>sidelink</w:t>
      </w:r>
      <w:proofErr w:type="spellEnd"/>
      <w:r w:rsidRPr="00EE6E73">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proofErr w:type="spellStart"/>
      <w:r w:rsidRPr="00EE6E73">
        <w:rPr>
          <w:rFonts w:eastAsia="SimSun"/>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EE6E73" w:rsidRDefault="00F551A5" w:rsidP="00F551A5">
      <w:pPr>
        <w:pStyle w:val="B1"/>
      </w:pPr>
      <w:r w:rsidRPr="00EE6E73">
        <w:rPr>
          <w:rFonts w:eastAsia="SimSun"/>
        </w:rPr>
        <w:t>1&gt;</w:t>
      </w:r>
      <w:r w:rsidRPr="00EE6E73">
        <w:rPr>
          <w:rFonts w:eastAsia="SimSun"/>
        </w:rPr>
        <w:tab/>
        <w:t xml:space="preserve">if MP is configured, upon detecting the failure of N3C indirect path </w:t>
      </w:r>
      <w:ins w:id="1823" w:author="CR#5373r2" w:date="2025-09-21T00:56:00Z" w16du:dateUtc="2025-09-20T22:56:00Z">
        <w:r w:rsidR="008457D3">
          <w:rPr>
            <w:rFonts w:hint="eastAsia"/>
            <w:lang w:val="en-US"/>
          </w:rPr>
          <w:t>of all relay UEs</w:t>
        </w:r>
        <w:r w:rsidR="008457D3" w:rsidRPr="00EE6E73">
          <w:rPr>
            <w:rFonts w:eastAsia="SimSun"/>
          </w:rPr>
          <w:t xml:space="preserve"> </w:t>
        </w:r>
      </w:ins>
      <w:r w:rsidRPr="00EE6E73">
        <w:rPr>
          <w:rFonts w:eastAsia="SimSun"/>
        </w:rPr>
        <w:t>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proofErr w:type="spellStart"/>
      <w:r w:rsidRPr="00EE6E73">
        <w:rPr>
          <w:i/>
        </w:rPr>
        <w:t>attemptLTM</w:t>
      </w:r>
      <w:proofErr w:type="spellEnd"/>
      <w:r w:rsidRPr="00EE6E73">
        <w:rPr>
          <w:i/>
        </w:rPr>
        <w:t>-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proofErr w:type="spellStart"/>
      <w:r w:rsidRPr="00EE6E73">
        <w:rPr>
          <w:i/>
        </w:rPr>
        <w:t>spCellConfig</w:t>
      </w:r>
      <w:proofErr w:type="spellEnd"/>
      <w:r w:rsidRPr="00EE6E73">
        <w:t>, if configured;</w:t>
      </w:r>
    </w:p>
    <w:p w14:paraId="23D27A63" w14:textId="31F9A1C8"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w:t>
      </w:r>
      <w:proofErr w:type="spellStart"/>
      <w:r w:rsidR="00651191" w:rsidRPr="00EE6E73">
        <w:t>Uu</w:t>
      </w:r>
      <w:proofErr w:type="spellEnd"/>
      <w:r w:rsidR="00651191" w:rsidRPr="00EE6E73">
        <w:t xml:space="preserve"> Relay RLC channels for L2 U2N Relay UE</w:t>
      </w:r>
      <w:ins w:id="1824" w:author="CR#5429r3" w:date="2025-09-23T11:15:00Z" w16du:dateUtc="2025-09-23T09:15:00Z">
        <w:r w:rsidR="00147E6B" w:rsidRPr="00147E6B">
          <w:t xml:space="preserve"> or for L2 Last U2N Relay UE</w:t>
        </w:r>
      </w:ins>
      <w:r w:rsidR="00651191" w:rsidRPr="00EE6E73">
        <w:t xml:space="preserv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proofErr w:type="spellStart"/>
      <w:r w:rsidRPr="00EE6E73">
        <w:rPr>
          <w:i/>
          <w:iCs/>
        </w:rPr>
        <w:t>overheatingAssistanceConfig</w:t>
      </w:r>
      <w:proofErr w:type="spellEnd"/>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proofErr w:type="spellStart"/>
      <w:r w:rsidRPr="00EE6E73">
        <w:rPr>
          <w:i/>
        </w:rPr>
        <w:t>idc-AssistanceConfig</w:t>
      </w:r>
      <w:proofErr w:type="spellEnd"/>
      <w:r w:rsidRPr="00EE6E73">
        <w:t>, if configured;</w:t>
      </w:r>
    </w:p>
    <w:p w14:paraId="37AEE621" w14:textId="77777777" w:rsidR="00394471" w:rsidRPr="00EE6E73" w:rsidRDefault="00394471" w:rsidP="00394471">
      <w:pPr>
        <w:pStyle w:val="B2"/>
      </w:pPr>
      <w:r w:rsidRPr="00EE6E73">
        <w:t>2&gt;</w:t>
      </w:r>
      <w:r w:rsidRPr="00EE6E73">
        <w:tab/>
        <w:t xml:space="preserve">release </w:t>
      </w:r>
      <w:proofErr w:type="spellStart"/>
      <w:r w:rsidRPr="00EE6E73">
        <w:rPr>
          <w:i/>
        </w:rPr>
        <w:t>btNameList</w:t>
      </w:r>
      <w:proofErr w:type="spellEnd"/>
      <w:r w:rsidRPr="00EE6E73">
        <w:t>, if configured;</w:t>
      </w:r>
    </w:p>
    <w:p w14:paraId="4BBF5EC6" w14:textId="77777777" w:rsidR="00394471" w:rsidRPr="00EE6E73" w:rsidRDefault="00394471" w:rsidP="00394471">
      <w:pPr>
        <w:pStyle w:val="B2"/>
      </w:pPr>
      <w:r w:rsidRPr="00EE6E73">
        <w:t>2&gt;</w:t>
      </w:r>
      <w:r w:rsidRPr="00EE6E73">
        <w:tab/>
        <w:t xml:space="preserve">release </w:t>
      </w:r>
      <w:proofErr w:type="spellStart"/>
      <w:r w:rsidRPr="00EE6E73">
        <w:rPr>
          <w:i/>
        </w:rPr>
        <w:t>wlanNameList</w:t>
      </w:r>
      <w:proofErr w:type="spellEnd"/>
      <w:r w:rsidRPr="00EE6E73">
        <w:t>, if configured;</w:t>
      </w:r>
    </w:p>
    <w:p w14:paraId="07A3A328" w14:textId="77777777" w:rsidR="00394471" w:rsidRPr="00EE6E73" w:rsidRDefault="00394471" w:rsidP="00394471">
      <w:pPr>
        <w:pStyle w:val="B2"/>
      </w:pPr>
      <w:r w:rsidRPr="00EE6E73">
        <w:t>2&gt;</w:t>
      </w:r>
      <w:r w:rsidRPr="00EE6E73">
        <w:tab/>
        <w:t xml:space="preserve">release </w:t>
      </w:r>
      <w:proofErr w:type="spellStart"/>
      <w:r w:rsidRPr="00EE6E73">
        <w:rPr>
          <w:i/>
        </w:rPr>
        <w:t>sensorNameList</w:t>
      </w:r>
      <w:proofErr w:type="spellEnd"/>
      <w:r w:rsidRPr="00EE6E73">
        <w:t>, if configured;</w:t>
      </w:r>
    </w:p>
    <w:p w14:paraId="2BB6E51D" w14:textId="77777777" w:rsidR="00394471" w:rsidRPr="00EE6E73" w:rsidRDefault="00394471" w:rsidP="00394471">
      <w:pPr>
        <w:pStyle w:val="B2"/>
      </w:pPr>
      <w:r w:rsidRPr="00EE6E73">
        <w:t>2&gt;</w:t>
      </w:r>
      <w:r w:rsidRPr="00EE6E73">
        <w:tab/>
        <w:t xml:space="preserve">release </w:t>
      </w:r>
      <w:proofErr w:type="spellStart"/>
      <w:r w:rsidRPr="00EE6E73">
        <w:rPr>
          <w:i/>
        </w:rPr>
        <w:t>drx-PreferenceConfig</w:t>
      </w:r>
      <w:proofErr w:type="spellEnd"/>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proofErr w:type="spellStart"/>
      <w:r w:rsidRPr="00EE6E73">
        <w:rPr>
          <w:i/>
        </w:rPr>
        <w:t>maxBW-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proofErr w:type="spellStart"/>
      <w:r w:rsidRPr="00EE6E73">
        <w:rPr>
          <w:i/>
        </w:rPr>
        <w:t>maxCC-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proofErr w:type="spellStart"/>
      <w:r w:rsidRPr="00EE6E73">
        <w:rPr>
          <w:i/>
        </w:rPr>
        <w:t>maxMIMO-Layer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proofErr w:type="spellStart"/>
      <w:r w:rsidRPr="00EE6E73">
        <w:rPr>
          <w:i/>
        </w:rPr>
        <w:t>minSchedulingOffsetPreferenceConfig</w:t>
      </w:r>
      <w:proofErr w:type="spellEnd"/>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proofErr w:type="spellStart"/>
      <w:r w:rsidRPr="00EE6E73">
        <w:rPr>
          <w:i/>
        </w:rPr>
        <w:t>referenceTimePreferenceReporting</w:t>
      </w:r>
      <w:proofErr w:type="spellEnd"/>
      <w:r w:rsidRPr="00EE6E73">
        <w:t>, if configured;</w:t>
      </w:r>
    </w:p>
    <w:p w14:paraId="42873468" w14:textId="77777777" w:rsidR="005C4C47" w:rsidRPr="00EE6E73" w:rsidRDefault="005C4C47" w:rsidP="005C4C47">
      <w:pPr>
        <w:pStyle w:val="B2"/>
      </w:pPr>
      <w:r w:rsidRPr="00EE6E73">
        <w:t>2&gt;</w:t>
      </w:r>
      <w:r w:rsidRPr="00EE6E73">
        <w:tab/>
        <w:t xml:space="preserve">release </w:t>
      </w:r>
      <w:proofErr w:type="spellStart"/>
      <w:r w:rsidRPr="00EE6E73">
        <w:rPr>
          <w:i/>
        </w:rPr>
        <w:t>sl-AssistanceConfigNR</w:t>
      </w:r>
      <w:proofErr w:type="spellEnd"/>
      <w:r w:rsidRPr="00EE6E73">
        <w:t>, if configured;</w:t>
      </w:r>
    </w:p>
    <w:p w14:paraId="3A7BD0B6" w14:textId="77777777" w:rsidR="00CF6189" w:rsidRPr="00EE6E73" w:rsidRDefault="00CF6189" w:rsidP="00CF6189">
      <w:pPr>
        <w:pStyle w:val="B2"/>
      </w:pPr>
      <w:r w:rsidRPr="00EE6E73">
        <w:t>2&gt;</w:t>
      </w:r>
      <w:r w:rsidRPr="00EE6E73">
        <w:tab/>
        <w:t xml:space="preserve">release </w:t>
      </w:r>
      <w:proofErr w:type="spellStart"/>
      <w:r w:rsidRPr="00EE6E73">
        <w:rPr>
          <w:i/>
        </w:rPr>
        <w:t>obtainCommonLocation</w:t>
      </w:r>
      <w:proofErr w:type="spellEnd"/>
      <w:r w:rsidRPr="00EE6E73">
        <w:t>, if configured;</w:t>
      </w:r>
    </w:p>
    <w:p w14:paraId="629E29C2" w14:textId="4CCE4023" w:rsidR="00100C97" w:rsidRPr="00EE6E73" w:rsidRDefault="00100C97" w:rsidP="000830BB">
      <w:pPr>
        <w:pStyle w:val="B2"/>
      </w:pPr>
      <w:r w:rsidRPr="00EE6E73">
        <w:t>2&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proofErr w:type="spellStart"/>
      <w:r w:rsidRPr="00EE6E73">
        <w:rPr>
          <w:i/>
          <w:iCs/>
        </w:rPr>
        <w:t>musim-GapPriorityAssistanceConfig</w:t>
      </w:r>
      <w:proofErr w:type="spellEnd"/>
      <w:r w:rsidRPr="00EE6E73">
        <w:t>, if configured;</w:t>
      </w:r>
    </w:p>
    <w:p w14:paraId="68B4D549" w14:textId="1EFCCFD8" w:rsidR="00100C97" w:rsidRPr="00EE6E73" w:rsidRDefault="00100C97" w:rsidP="00100C97">
      <w:pPr>
        <w:pStyle w:val="B2"/>
      </w:pPr>
      <w:r w:rsidRPr="00EE6E73">
        <w:t>2&gt;</w:t>
      </w:r>
      <w:r w:rsidRPr="00EE6E73">
        <w:tab/>
        <w:t xml:space="preserve">release </w:t>
      </w:r>
      <w:proofErr w:type="spellStart"/>
      <w:r w:rsidRPr="00EE6E73">
        <w:rPr>
          <w:rFonts w:eastAsia="MS Mincho"/>
          <w:bCs/>
          <w:i/>
        </w:rPr>
        <w:t>musim-LeaveAssistanceConfig</w:t>
      </w:r>
      <w:proofErr w:type="spellEnd"/>
      <w:r w:rsidRPr="00EE6E73">
        <w:t>, if configured;</w:t>
      </w:r>
    </w:p>
    <w:p w14:paraId="7EB158D2" w14:textId="2AFF037D" w:rsidR="00E2448C" w:rsidRPr="00EE6E73" w:rsidRDefault="00E2448C" w:rsidP="00E2448C">
      <w:pPr>
        <w:pStyle w:val="B2"/>
      </w:pPr>
      <w:r w:rsidRPr="00EE6E73">
        <w:t>2&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proofErr w:type="spellStart"/>
      <w:r w:rsidRPr="00EE6E73">
        <w:rPr>
          <w:i/>
          <w:iCs/>
        </w:rPr>
        <w:t>propDelayDiffReportConfig</w:t>
      </w:r>
      <w:proofErr w:type="spellEnd"/>
      <w:r w:rsidRPr="00EE6E73">
        <w:t>, if configured;</w:t>
      </w:r>
    </w:p>
    <w:p w14:paraId="5CABC993" w14:textId="77777777" w:rsidR="008D68AB" w:rsidRPr="00EE6E73" w:rsidRDefault="00E47E93" w:rsidP="008D68AB">
      <w:pPr>
        <w:pStyle w:val="B2"/>
      </w:pPr>
      <w:r w:rsidRPr="00EE6E73">
        <w:t>2&gt;</w:t>
      </w:r>
      <w:r w:rsidRPr="00EE6E73">
        <w:tab/>
        <w:t xml:space="preserve">release </w:t>
      </w:r>
      <w:proofErr w:type="spellStart"/>
      <w:r w:rsidRPr="00EE6E73">
        <w:rPr>
          <w:i/>
        </w:rPr>
        <w:t>rrm-MeasRelaxationReportingConfig</w:t>
      </w:r>
      <w:proofErr w:type="spellEnd"/>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proofErr w:type="spellStart"/>
      <w:r w:rsidRPr="00EE6E73">
        <w:rPr>
          <w:i/>
        </w:rPr>
        <w:t>minSchedulingOffsetPreferenceConfigExt</w:t>
      </w:r>
      <w:proofErr w:type="spellEnd"/>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w:t>
      </w:r>
      <w:proofErr w:type="spellStart"/>
      <w:r w:rsidRPr="00EE6E73">
        <w:rPr>
          <w:i/>
        </w:rPr>
        <w:t>FlightPathAvailabilityConfig</w:t>
      </w:r>
      <w:proofErr w:type="spellEnd"/>
      <w:r w:rsidRPr="00EE6E73">
        <w:t>, if configured;</w:t>
      </w:r>
    </w:p>
    <w:p w14:paraId="25A12A0C" w14:textId="77777777" w:rsidR="000C11FE" w:rsidRPr="000C11FE" w:rsidRDefault="00A068B8" w:rsidP="000C11FE">
      <w:pPr>
        <w:pStyle w:val="B2"/>
        <w:rPr>
          <w:ins w:id="1825" w:author="CR#5395r2" w:date="2025-09-21T21:48:00Z" w16du:dateUtc="2025-09-21T19:48:00Z"/>
          <w:rFonts w:ascii="TimesNewRomanPSMT" w:eastAsia="TimesNewRomanPSMT" w:hAnsi="TimesNewRomanPSMT" w:cs="TimesNewRomanPSMT"/>
        </w:rPr>
      </w:pPr>
      <w:r w:rsidRPr="00EE6E73">
        <w:t>2&gt;</w:t>
      </w:r>
      <w:r w:rsidRPr="00EE6E73">
        <w:tab/>
        <w:t xml:space="preserve">release </w:t>
      </w:r>
      <w:proofErr w:type="spellStart"/>
      <w:r w:rsidRPr="00EE6E73">
        <w:rPr>
          <w:i/>
        </w:rPr>
        <w:t>ul-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086ECDDE" w14:textId="632CB074" w:rsidR="000C11FE" w:rsidRPr="00EE6E73" w:rsidRDefault="000C11FE">
      <w:pPr>
        <w:pStyle w:val="B2"/>
        <w:rPr>
          <w:ins w:id="1826" w:author="CR#5395r2" w:date="2025-09-21T21:48:00Z" w16du:dateUtc="2025-09-21T19:48:00Z"/>
        </w:rPr>
        <w:pPrChange w:id="1827" w:author="CR#5395r2" w:date="2025-09-21T21:49:00Z" w16du:dateUtc="2025-09-21T19:49:00Z">
          <w:pPr>
            <w:pStyle w:val="B1"/>
          </w:pPr>
        </w:pPrChange>
      </w:pPr>
      <w:ins w:id="1828" w:author="CR#5395r2" w:date="2025-09-21T21:49:00Z" w16du:dateUtc="2025-09-21T19:49:00Z">
        <w:r>
          <w:t>2</w:t>
        </w:r>
      </w:ins>
      <w:ins w:id="1829" w:author="CR#5395r2" w:date="2025-09-21T21:48:00Z" w16du:dateUtc="2025-09-21T19:48:00Z">
        <w:r w:rsidRPr="00EE6E73">
          <w:t>&gt;</w:t>
        </w:r>
        <w:r w:rsidRPr="00EE6E73">
          <w:tab/>
        </w:r>
        <w:r w:rsidRPr="000C11FE">
          <w:t xml:space="preserve">release </w:t>
        </w:r>
        <w:proofErr w:type="spellStart"/>
        <w:r w:rsidRPr="000C11FE">
          <w:rPr>
            <w:i/>
            <w:iCs/>
            <w:rPrChange w:id="1830" w:author="CR#5395r2" w:date="2025-09-21T21:49:00Z" w16du:dateUtc="2025-09-21T19:49:00Z">
              <w:rPr/>
            </w:rPrChange>
          </w:rPr>
          <w:t>gapOccasionCancelRatioReportConfig</w:t>
        </w:r>
        <w:proofErr w:type="spellEnd"/>
        <w:r w:rsidRPr="000C11FE">
          <w:t>, if configured, and stop timer T346o, if running</w:t>
        </w:r>
      </w:ins>
      <w:ins w:id="1831" w:author="CR#5416r2" w:date="2025-09-22T13:20:00Z" w16du:dateUtc="2025-09-22T11:20:00Z">
        <w:r w:rsidR="006D64A3">
          <w:t>;</w:t>
        </w:r>
      </w:ins>
      <w:ins w:id="1832" w:author="CR#5395r2" w:date="2025-09-21T21:49:00Z" w16du:dateUtc="2025-09-21T19:49:00Z">
        <w:del w:id="1833" w:author="CR#5416r2" w:date="2025-09-22T13:20:00Z" w16du:dateUtc="2025-09-22T11:20:00Z">
          <w:r w:rsidDel="006D64A3">
            <w:delText>.</w:delText>
          </w:r>
        </w:del>
      </w:ins>
    </w:p>
    <w:p w14:paraId="4325692C" w14:textId="5B7F4060" w:rsidR="006D64A3" w:rsidRPr="0096519C" w:rsidRDefault="006D64A3" w:rsidP="006D64A3">
      <w:pPr>
        <w:pStyle w:val="B2"/>
        <w:rPr>
          <w:ins w:id="1834" w:author="CR#5416r2" w:date="2025-09-22T13:20:00Z" w16du:dateUtc="2025-09-22T11:20:00Z"/>
        </w:rPr>
      </w:pPr>
      <w:ins w:id="1835" w:author="CR#5416r2" w:date="2025-09-22T13:20:00Z" w16du:dateUtc="2025-09-22T11:20:00Z">
        <w:r>
          <w:t>2</w:t>
        </w:r>
        <w:r w:rsidRPr="0096519C">
          <w:t>&gt;</w:t>
        </w:r>
        <w:r w:rsidRPr="0096519C">
          <w:tab/>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ins>
      <w:ins w:id="1836" w:author="CR#5437r3" w:date="2025-09-23T15:18:00Z" w16du:dateUtc="2025-09-23T13:18:00Z">
        <w:r w:rsidR="00DD0D06">
          <w:t>;</w:t>
        </w:r>
      </w:ins>
      <w:ins w:id="1837" w:author="CR#5416r2" w:date="2025-09-22T13:20:00Z" w16du:dateUtc="2025-09-22T11:20:00Z">
        <w:del w:id="1838" w:author="CR#5437r3" w:date="2025-09-23T15:18:00Z" w16du:dateUtc="2025-09-23T13:18:00Z">
          <w:r w:rsidDel="00DD0D06">
            <w:delText>.</w:delText>
          </w:r>
        </w:del>
      </w:ins>
    </w:p>
    <w:p w14:paraId="5CF81C24" w14:textId="77777777" w:rsidR="00DD0D06" w:rsidRDefault="00DD0D06" w:rsidP="00DD0D06">
      <w:pPr>
        <w:pStyle w:val="B2"/>
        <w:rPr>
          <w:ins w:id="1839" w:author="CR#5437r3" w:date="2025-09-23T15:18:00Z" w16du:dateUtc="2025-09-23T13:18:00Z"/>
        </w:rPr>
      </w:pPr>
      <w:ins w:id="1840" w:author="CR#5437r3" w:date="2025-09-23T15:18:00Z" w16du:dateUtc="2025-09-23T13:18:00Z">
        <w:r>
          <w:t>2&gt;</w:t>
        </w:r>
        <w:r w:rsidRPr="00D839FF">
          <w:tab/>
        </w:r>
        <w:r>
          <w:t xml:space="preserve">release </w:t>
        </w:r>
        <w:proofErr w:type="spellStart"/>
        <w:r w:rsidRPr="00D851F1">
          <w:rPr>
            <w:i/>
            <w:iCs/>
          </w:rPr>
          <w:t>loggedDataCollectionAssistanceConfig</w:t>
        </w:r>
        <w:proofErr w:type="spellEnd"/>
        <w:r>
          <w:t>, if configured;</w:t>
        </w:r>
      </w:ins>
    </w:p>
    <w:p w14:paraId="355C7E89" w14:textId="77777777" w:rsidR="00DD0D06" w:rsidRDefault="00DD0D06" w:rsidP="00DD0D06">
      <w:pPr>
        <w:pStyle w:val="B2"/>
        <w:rPr>
          <w:ins w:id="1841" w:author="CR#5437r3" w:date="2025-09-23T15:18:00Z" w16du:dateUtc="2025-09-23T13:18:00Z"/>
        </w:rPr>
      </w:pPr>
      <w:ins w:id="1842" w:author="CR#5437r3" w:date="2025-09-23T15:18:00Z" w16du:dateUtc="2025-09-23T13:18:00Z">
        <w:r>
          <w:t>2</w:t>
        </w:r>
        <w:r w:rsidRPr="00537C00">
          <w:t>&gt;</w:t>
        </w:r>
        <w:r w:rsidRPr="00537C00">
          <w:tab/>
          <w:t xml:space="preserve">discard the logged measurement entries included in </w:t>
        </w:r>
        <w:proofErr w:type="spellStart"/>
        <w:r w:rsidRPr="00537C00">
          <w:rPr>
            <w:i/>
            <w:iCs/>
          </w:rPr>
          <w:t>VarCSI-LogMeasReport</w:t>
        </w:r>
        <w:proofErr w:type="spellEnd"/>
        <w:r w:rsidRPr="00537C00">
          <w:rPr>
            <w:i/>
            <w:iCs/>
          </w:rPr>
          <w:t>,</w:t>
        </w:r>
        <w:r w:rsidRPr="00537C00">
          <w:t xml:space="preserve"> if any</w:t>
        </w:r>
        <w:r>
          <w:t>;</w:t>
        </w:r>
      </w:ins>
    </w:p>
    <w:p w14:paraId="386F2AAE" w14:textId="77777777" w:rsidR="00DD0D06" w:rsidRDefault="00DD0D06" w:rsidP="00DD0D06">
      <w:pPr>
        <w:pStyle w:val="B2"/>
        <w:rPr>
          <w:ins w:id="1843" w:author="CR#5437r3" w:date="2025-09-23T15:18:00Z" w16du:dateUtc="2025-09-23T13:18:00Z"/>
        </w:rPr>
      </w:pPr>
      <w:ins w:id="1844" w:author="CR#5437r3" w:date="2025-09-23T15:18:00Z" w16du:dateUtc="2025-09-23T13:18:00Z">
        <w:r w:rsidRPr="00D839FF">
          <w:t>2&gt;</w:t>
        </w:r>
        <w:r w:rsidRPr="00D839FF">
          <w:tab/>
          <w:t>release</w:t>
        </w:r>
        <w:r>
          <w:t xml:space="preserve"> </w:t>
        </w:r>
        <w:proofErr w:type="spellStart"/>
        <w:r>
          <w:rPr>
            <w:i/>
            <w:iCs/>
          </w:rPr>
          <w:t>applicabilityReportConfig</w:t>
        </w:r>
        <w:proofErr w:type="spellEnd"/>
        <w:r>
          <w:t>, if configured;</w:t>
        </w:r>
      </w:ins>
    </w:p>
    <w:p w14:paraId="5083ABBB" w14:textId="77777777" w:rsidR="00402930" w:rsidRDefault="00DD0D06" w:rsidP="00402930">
      <w:pPr>
        <w:pStyle w:val="B2"/>
        <w:rPr>
          <w:ins w:id="1845" w:author="CR#5481" w:date="2025-09-24T15:55:00Z" w16du:dateUtc="2025-09-24T13:55:00Z"/>
          <w:rFonts w:ascii="TimesNewRomanPSMT" w:eastAsia="TimesNewRomanPSMT" w:hAnsi="TimesNewRomanPSMT" w:cs="TimesNewRomanPSMT"/>
        </w:rPr>
      </w:pPr>
      <w:ins w:id="1846" w:author="CR#5437r3" w:date="2025-09-23T15:18:00Z" w16du:dateUtc="2025-09-23T13:18:00Z">
        <w:r w:rsidRPr="00D839FF">
          <w:t>2&gt;</w:t>
        </w:r>
        <w:r w:rsidRPr="00D839FF">
          <w:tab/>
          <w:t>release</w:t>
        </w:r>
        <w:r>
          <w:t xml:space="preserve"> </w:t>
        </w:r>
        <w:proofErr w:type="spellStart"/>
        <w:r>
          <w:rPr>
            <w:i/>
            <w:iCs/>
          </w:rPr>
          <w:t>dataCollectionPreferenceConfig</w:t>
        </w:r>
        <w:proofErr w:type="spellEnd"/>
        <w:r>
          <w:t>, if configured;</w:t>
        </w:r>
      </w:ins>
    </w:p>
    <w:p w14:paraId="1BC5380B" w14:textId="665FFC5F" w:rsidR="00DD0D06" w:rsidRPr="00EE6E73" w:rsidDel="0049010A" w:rsidRDefault="00402930" w:rsidP="00402930">
      <w:pPr>
        <w:pStyle w:val="B2"/>
        <w:rPr>
          <w:ins w:id="1847" w:author="CR#5437r3" w:date="2025-09-23T15:18:00Z" w16du:dateUtc="2025-09-23T13:18:00Z"/>
          <w:del w:id="1848" w:author="Rapp_AfterRAN2#131" w:date="2025-09-01T22:29:00Z"/>
        </w:rPr>
      </w:pPr>
      <w:ins w:id="1849" w:author="CR#5481" w:date="2025-09-24T15:55:00Z" w16du:dateUtc="2025-09-24T13:55:00Z">
        <w:r>
          <w:t>2&gt;</w:t>
        </w:r>
        <w:r>
          <w:tab/>
          <w:t xml:space="preserve">release </w:t>
        </w:r>
        <w:r>
          <w:rPr>
            <w:i/>
            <w:iCs/>
          </w:rPr>
          <w:t>assisted-SSB-MTC-Config</w:t>
        </w:r>
        <w:r>
          <w:rPr>
            <w:rFonts w:ascii="TimesNewRomanPSMT" w:eastAsia="TimesNewRomanPSMT" w:hAnsi="TimesNewRomanPSMT" w:cs="TimesNewRomanPSMT"/>
          </w:rPr>
          <w:t>, if configured;</w:t>
        </w:r>
      </w:ins>
    </w:p>
    <w:p w14:paraId="63BE446B" w14:textId="4795ACA4" w:rsidR="00800E9E" w:rsidRPr="00EE6E73" w:rsidRDefault="00800E9E" w:rsidP="000830BB">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61D0F2A"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33DBA091"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0BAB9A25"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proofErr w:type="spellStart"/>
      <w:r w:rsidR="00876977" w:rsidRPr="00EE6E73">
        <w:rPr>
          <w:i/>
        </w:rPr>
        <w:t>ncr</w:t>
      </w:r>
      <w:r w:rsidRPr="00EE6E73">
        <w:rPr>
          <w:i/>
          <w:iCs/>
        </w:rPr>
        <w:t>-FwdConfig</w:t>
      </w:r>
      <w:proofErr w:type="spellEnd"/>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proofErr w:type="spellStart"/>
      <w:r w:rsidRPr="00EE6E73">
        <w:rPr>
          <w:rFonts w:eastAsia="SimSun"/>
          <w:i/>
        </w:rPr>
        <w:t>sl-IndirectPathAddChange</w:t>
      </w:r>
      <w:proofErr w:type="spellEnd"/>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17EBD939"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ins w:id="1850" w:author="CR#5373r2" w:date="2025-09-21T00:57:00Z" w16du:dateUtc="2025-09-20T22:57:00Z">
        <w:r w:rsidR="008457D3">
          <w:t xml:space="preserve">, </w:t>
        </w:r>
        <w:r w:rsidR="008457D3">
          <w:rPr>
            <w:rFonts w:eastAsia="Malgun Gothic" w:hint="eastAsia"/>
            <w:i/>
            <w:iCs/>
            <w:lang w:val="en-US"/>
          </w:rPr>
          <w:t>n</w:t>
        </w:r>
        <w:r w:rsidR="008457D3">
          <w:rPr>
            <w:rFonts w:eastAsia="Malgun Gothic" w:hint="eastAsia"/>
            <w:i/>
            <w:iCs/>
          </w:rPr>
          <w:t>3</w:t>
        </w:r>
        <w:r w:rsidR="008457D3">
          <w:rPr>
            <w:rFonts w:eastAsia="Malgun Gothic" w:hint="eastAsia"/>
            <w:i/>
            <w:iCs/>
            <w:lang w:val="en-US"/>
          </w:rPr>
          <w:t>c</w:t>
        </w:r>
        <w:r w:rsidR="008457D3">
          <w:rPr>
            <w:rFonts w:eastAsia="Malgun Gothic" w:hint="eastAsia"/>
            <w:i/>
            <w:iCs/>
          </w:rPr>
          <w:t>-</w:t>
        </w:r>
        <w:r w:rsidR="008457D3">
          <w:rPr>
            <w:rFonts w:eastAsia="Malgun Gothic" w:hint="eastAsia"/>
            <w:i/>
            <w:iCs/>
            <w:lang w:val="en-US"/>
          </w:rPr>
          <w:t>Ext</w:t>
        </w:r>
        <w:proofErr w:type="spellStart"/>
        <w:r w:rsidR="008457D3">
          <w:rPr>
            <w:rFonts w:eastAsia="Malgun Gothic" w:hint="eastAsia"/>
            <w:i/>
            <w:iCs/>
          </w:rPr>
          <w:t>IndirectPath</w:t>
        </w:r>
        <w:r w:rsidR="008457D3">
          <w:rPr>
            <w:rFonts w:hint="eastAsia"/>
            <w:i/>
            <w:iCs/>
          </w:rPr>
          <w:t>Add</w:t>
        </w:r>
        <w:proofErr w:type="spellEnd"/>
        <w:r w:rsidR="008457D3">
          <w:rPr>
            <w:rFonts w:hint="eastAsia"/>
            <w:i/>
            <w:iCs/>
            <w:lang w:val="en-US"/>
          </w:rPr>
          <w:t>Change</w:t>
        </w:r>
      </w:ins>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34FE2679"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ins w:id="1851" w:author="CR#5429r3" w:date="2025-09-23T11:17:00Z" w16du:dateUtc="2025-09-23T09:17:00Z">
        <w:r w:rsidR="00147E6B">
          <w:rPr>
            <w:rFonts w:eastAsia="SimSun"/>
          </w:rPr>
          <w:t xml:space="preserve"> </w:t>
        </w:r>
        <w:r w:rsidR="00147E6B" w:rsidRPr="00F61AA1">
          <w:t xml:space="preserve">or </w:t>
        </w:r>
        <w:r w:rsidR="00147E6B">
          <w:t xml:space="preserve">is acting as </w:t>
        </w:r>
        <w:r w:rsidR="00147E6B" w:rsidRPr="00F61AA1">
          <w:t>L2 Intermediate U2N Relay UE</w:t>
        </w:r>
      </w:ins>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55080F9A" w:rsidR="00984519" w:rsidRPr="00EE6E73" w:rsidRDefault="00984519" w:rsidP="00984519">
      <w:pPr>
        <w:pStyle w:val="B2"/>
      </w:pPr>
      <w:r w:rsidRPr="00EE6E73">
        <w:t>2&gt;</w:t>
      </w:r>
      <w:r w:rsidRPr="00EE6E73">
        <w:tab/>
        <w:t>if the UE is capable of L2 U2N Remote UE</w:t>
      </w:r>
      <w:ins w:id="1852" w:author="CR#5429r3" w:date="2025-09-23T11:16:00Z" w16du:dateUtc="2025-09-23T09:16:00Z">
        <w:r w:rsidR="00147E6B" w:rsidRPr="00147E6B">
          <w:t xml:space="preserve"> or L2 Intermediate U2N Relay UE</w:t>
        </w:r>
      </w:ins>
      <w:r w:rsidRPr="00EE6E73">
        <w:t>:</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0ABBC399" w:rsidR="00CD4D14" w:rsidRPr="00EE6E73" w:rsidRDefault="00CD4D14" w:rsidP="00CD4D14">
      <w:pPr>
        <w:pStyle w:val="NO"/>
      </w:pPr>
      <w:bookmarkStart w:id="1853" w:name="_Toc60776807"/>
      <w:r w:rsidRPr="00EE6E73">
        <w:t>NOTE 2:</w:t>
      </w:r>
      <w:r w:rsidRPr="00EE6E73">
        <w:tab/>
        <w:t>For L2 U2N Remote UE</w:t>
      </w:r>
      <w:ins w:id="1854" w:author="CR#5429r3" w:date="2025-09-23T11:17:00Z" w16du:dateUtc="2025-09-23T09:17:00Z">
        <w:r w:rsidR="00147E6B" w:rsidRPr="00147E6B">
          <w:t xml:space="preserve"> </w:t>
        </w:r>
        <w:r w:rsidR="00147E6B" w:rsidRPr="00BB1388">
          <w:t>or L2 Intermediate U2N Relay UE</w:t>
        </w:r>
      </w:ins>
      <w:r w:rsidRPr="00EE6E73">
        <w:t>,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855" w:name="_Toc193445564"/>
      <w:bookmarkStart w:id="1856" w:name="_Toc193451369"/>
      <w:bookmarkStart w:id="1857" w:name="_Toc193462634"/>
      <w:bookmarkStart w:id="1858" w:name="_Toc201294921"/>
      <w:r w:rsidRPr="00EE6E73">
        <w:t>5.3.7.3</w:t>
      </w:r>
      <w:r w:rsidRPr="00EE6E73">
        <w:tab/>
        <w:t>Actions following cell selection while T311 is running</w:t>
      </w:r>
      <w:bookmarkEnd w:id="1853"/>
      <w:bookmarkEnd w:id="1855"/>
      <w:bookmarkEnd w:id="1856"/>
      <w:bookmarkEnd w:id="1857"/>
      <w:bookmarkEnd w:id="185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proofErr w:type="spellStart"/>
      <w:r w:rsidRPr="00EE6E73">
        <w:rPr>
          <w:i/>
        </w:rPr>
        <w:t>attemptCondReconfig</w:t>
      </w:r>
      <w:proofErr w:type="spellEnd"/>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the MCG</w:t>
      </w:r>
      <w:r w:rsidR="009C015E" w:rsidRPr="00EE6E73">
        <w:rPr>
          <w:i/>
        </w:rPr>
        <w:t xml:space="preserve"> </w:t>
      </w:r>
      <w:proofErr w:type="spellStart"/>
      <w:r w:rsidRPr="00EE6E73">
        <w:rPr>
          <w:i/>
        </w:rPr>
        <w:t>VarConditionalReconfig</w:t>
      </w:r>
      <w:proofErr w:type="spellEnd"/>
      <w:r w:rsidR="00C11245" w:rsidRPr="00EE6E73">
        <w:t xml:space="preserve"> and the </w:t>
      </w:r>
      <w:proofErr w:type="spellStart"/>
      <w:r w:rsidR="00C11245" w:rsidRPr="00EE6E73">
        <w:rPr>
          <w:i/>
          <w:iCs/>
        </w:rPr>
        <w:t>condExecutionCondPSCell</w:t>
      </w:r>
      <w:proofErr w:type="spellEnd"/>
      <w:r w:rsidR="00C11245" w:rsidRPr="00EE6E73">
        <w:t xml:space="preserve"> is not configured for the corresponding </w:t>
      </w:r>
      <w:proofErr w:type="spellStart"/>
      <w:r w:rsidR="00C11245" w:rsidRPr="00EE6E73">
        <w:rPr>
          <w:i/>
          <w:iCs/>
        </w:rPr>
        <w:t>condReconfigId</w:t>
      </w:r>
      <w:proofErr w:type="spellEnd"/>
      <w:r w:rsidR="00C11245" w:rsidRPr="00EE6E73">
        <w:rPr>
          <w:i/>
        </w:rPr>
        <w:t xml:space="preserve"> </w:t>
      </w:r>
      <w:r w:rsidR="00C11245" w:rsidRPr="00EE6E73">
        <w:t>in the MCG</w:t>
      </w:r>
      <w:r w:rsidR="00C11245" w:rsidRPr="00EE6E73">
        <w:rPr>
          <w:i/>
        </w:rPr>
        <w:t xml:space="preserve"> </w:t>
      </w:r>
      <w:proofErr w:type="spellStart"/>
      <w:r w:rsidR="00C11245" w:rsidRPr="00EE6E73">
        <w:rPr>
          <w:i/>
        </w:rPr>
        <w:t>VarConditionalReconfig</w:t>
      </w:r>
      <w:proofErr w:type="spellEnd"/>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proofErr w:type="spellStart"/>
      <w:r w:rsidRPr="00EE6E73">
        <w:rPr>
          <w:i/>
        </w:rPr>
        <w:t>cho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proofErr w:type="spellStart"/>
      <w:r w:rsidRPr="00EE6E73">
        <w:rPr>
          <w:i/>
        </w:rPr>
        <w:t>condRRCReconfig</w:t>
      </w:r>
      <w:proofErr w:type="spellEnd"/>
      <w:r w:rsidRPr="00EE6E73">
        <w:rPr>
          <w:i/>
        </w:rPr>
        <w:t xml:space="preserve">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59D6DD09"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859" w:author="CR#5443r2" w:date="2025-09-24T09:25:00Z" w16du:dateUtc="2025-09-24T07:25:00Z">
        <w:r w:rsidR="0065022B">
          <w:t xml:space="preserve">or fulfilment of LTM cell switch execution conditions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proofErr w:type="spellStart"/>
      <w:r w:rsidRPr="00EE6E73">
        <w:rPr>
          <w:rFonts w:eastAsiaTheme="minorEastAsia"/>
          <w:i/>
          <w:iCs/>
        </w:rPr>
        <w:t>attemptLTM</w:t>
      </w:r>
      <w:proofErr w:type="spellEnd"/>
      <w:r w:rsidRPr="00EE6E73">
        <w:rPr>
          <w:rFonts w:eastAsiaTheme="minorEastAsia"/>
          <w:i/>
          <w:iCs/>
        </w:rPr>
        <w:t>-Switch</w:t>
      </w:r>
      <w:r w:rsidRPr="00EE6E73">
        <w:rPr>
          <w:rFonts w:eastAsiaTheme="minorEastAsia"/>
        </w:rPr>
        <w:t xml:space="preserve"> is configured; and</w:t>
      </w:r>
    </w:p>
    <w:p w14:paraId="2D39EE91" w14:textId="7ECADC79" w:rsidR="008E1C58" w:rsidRPr="00175737" w:rsidRDefault="00C11245" w:rsidP="008E1C58">
      <w:pPr>
        <w:pStyle w:val="B1"/>
        <w:rPr>
          <w:ins w:id="1860" w:author="CR#5446r4" w:date="2025-09-24T10:58:00Z" w16du:dateUtc="2025-09-24T08:58: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proofErr w:type="spellStart"/>
      <w:r w:rsidR="006D7B9F" w:rsidRPr="00EE6E73">
        <w:rPr>
          <w:rFonts w:eastAsiaTheme="minorEastAsia"/>
          <w:i/>
          <w:iCs/>
        </w:rPr>
        <w:t>ltm</w:t>
      </w:r>
      <w:proofErr w:type="spellEnd"/>
      <w:r w:rsidRPr="00EE6E73">
        <w:rPr>
          <w:rFonts w:eastAsiaTheme="minorEastAsia"/>
          <w:i/>
          <w:iCs/>
        </w:rPr>
        <w:t>-Config</w:t>
      </w:r>
      <w:r w:rsidRPr="00EE6E73">
        <w:rPr>
          <w:rFonts w:eastAsiaTheme="minorEastAsia"/>
        </w:rPr>
        <w:t xml:space="preserve"> associated with the MCG</w:t>
      </w:r>
      <w:ins w:id="1861" w:author="CR#5446r4" w:date="2025-09-24T10:58:00Z" w16du:dateUtc="2025-09-24T08:58:00Z">
        <w:r w:rsidR="008E1C58">
          <w:rPr>
            <w:rFonts w:eastAsiaTheme="minorEastAsia"/>
          </w:rPr>
          <w:t>:</w:t>
        </w:r>
      </w:ins>
    </w:p>
    <w:p w14:paraId="294C7C6D" w14:textId="57C991B4" w:rsidR="0065022B" w:rsidRDefault="008E1C58">
      <w:pPr>
        <w:pStyle w:val="B2"/>
        <w:rPr>
          <w:ins w:id="1862" w:author="CR#5443r2" w:date="2025-09-24T09:26:00Z" w16du:dateUtc="2025-09-24T07:26:00Z"/>
          <w:rFonts w:eastAsiaTheme="minorEastAsia"/>
        </w:rPr>
        <w:pPrChange w:id="1863" w:author="CR#5446r4" w:date="2025-09-24T10:58:00Z" w16du:dateUtc="2025-09-24T08:58:00Z">
          <w:pPr>
            <w:pStyle w:val="B1"/>
          </w:pPr>
        </w:pPrChange>
      </w:pPr>
      <w:ins w:id="1864" w:author="CR#5446r4" w:date="2025-09-24T10:58:00Z" w16du:dateUtc="2025-09-24T08:58:00Z">
        <w:r w:rsidRPr="00175737">
          <w:rPr>
            <w:rFonts w:eastAsiaTheme="minorEastAsia"/>
          </w:rPr>
          <w:t>2&gt;</w:t>
        </w:r>
        <w:r w:rsidRPr="00175737">
          <w:rPr>
            <w:rFonts w:eastAsiaTheme="minorEastAsia"/>
          </w:rPr>
          <w:tab/>
        </w:r>
        <w:r w:rsidRPr="00175737">
          <w:t xml:space="preserve">if the UE supports </w:t>
        </w:r>
        <w:r w:rsidRPr="00175737">
          <w:rPr>
            <w:rFonts w:eastAsia="DengXian"/>
          </w:rPr>
          <w:t>RLF-Report for MCG LTM cell switch</w:t>
        </w:r>
        <w:r w:rsidRPr="00175737">
          <w:t xml:space="preserve">, set the </w:t>
        </w:r>
        <w:proofErr w:type="spellStart"/>
        <w:r w:rsidRPr="00175737">
          <w:rPr>
            <w:i/>
          </w:rPr>
          <w:t>ltm-RecoveryCellId</w:t>
        </w:r>
        <w:proofErr w:type="spellEnd"/>
        <w:r w:rsidRPr="00175737">
          <w:t xml:space="preserve"> in the </w:t>
        </w:r>
        <w:proofErr w:type="spellStart"/>
        <w:r w:rsidRPr="00175737">
          <w:rPr>
            <w:i/>
          </w:rPr>
          <w:t>VarRLF</w:t>
        </w:r>
        <w:proofErr w:type="spellEnd"/>
        <w:r w:rsidRPr="00175737">
          <w:rPr>
            <w:i/>
          </w:rPr>
          <w:t>-Report</w:t>
        </w:r>
        <w:r w:rsidRPr="00175737">
          <w:t xml:space="preserve"> to the global cell identity, if available, otherwise to the physical cell identity and carrier frequency of the selected cell;</w:t>
        </w:r>
      </w:ins>
    </w:p>
    <w:p w14:paraId="764E2D59" w14:textId="58BAA3A6" w:rsidR="0065022B" w:rsidRDefault="008E1C58">
      <w:pPr>
        <w:pStyle w:val="B2"/>
        <w:rPr>
          <w:ins w:id="1865" w:author="CR#5443r2" w:date="2025-09-24T09:26:00Z" w16du:dateUtc="2025-09-24T07:26:00Z"/>
          <w:rFonts w:eastAsiaTheme="minorEastAsia"/>
        </w:rPr>
        <w:pPrChange w:id="1866" w:author="CR#5446r4" w:date="2025-09-24T10:57:00Z" w16du:dateUtc="2025-09-24T08:57:00Z">
          <w:pPr>
            <w:pStyle w:val="B1"/>
          </w:pPr>
        </w:pPrChange>
      </w:pPr>
      <w:ins w:id="1867" w:author="CR#5446r4" w:date="2025-09-24T10:58:00Z" w16du:dateUtc="2025-09-24T08:58:00Z">
        <w:r>
          <w:rPr>
            <w:rFonts w:eastAsiaTheme="minorEastAsia"/>
          </w:rPr>
          <w:t>2</w:t>
        </w:r>
      </w:ins>
      <w:ins w:id="1868" w:author="CR#5443r2" w:date="2025-09-24T09:26:00Z" w16du:dateUtc="2025-09-24T07:26:00Z">
        <w:r w:rsidR="0065022B">
          <w:rPr>
            <w:rFonts w:eastAsiaTheme="minorEastAsia"/>
          </w:rPr>
          <w:t>&gt;</w:t>
        </w:r>
        <w:r w:rsidR="0065022B">
          <w:rPr>
            <w:rFonts w:eastAsiaTheme="minorEastAsia"/>
          </w:rPr>
          <w:tab/>
          <w:t>if at least one of the following conditions is fulfilled:</w:t>
        </w:r>
      </w:ins>
    </w:p>
    <w:p w14:paraId="302EA1AD" w14:textId="04914590" w:rsidR="0065022B" w:rsidRDefault="008E1C58">
      <w:pPr>
        <w:pStyle w:val="B3"/>
        <w:rPr>
          <w:ins w:id="1869" w:author="CR#5443r2" w:date="2025-09-24T09:26:00Z" w16du:dateUtc="2025-09-24T07:26:00Z"/>
          <w:rFonts w:eastAsiaTheme="minorEastAsia"/>
        </w:rPr>
        <w:pPrChange w:id="1870" w:author="CR#5446r4" w:date="2025-09-24T10:57:00Z" w16du:dateUtc="2025-09-24T08:57:00Z">
          <w:pPr>
            <w:pStyle w:val="B2"/>
          </w:pPr>
        </w:pPrChange>
      </w:pPr>
      <w:ins w:id="1871" w:author="CR#5446r4" w:date="2025-09-24T10:58:00Z" w16du:dateUtc="2025-09-24T08:58:00Z">
        <w:r>
          <w:rPr>
            <w:rFonts w:eastAsiaTheme="minorEastAsia"/>
          </w:rPr>
          <w:t>3</w:t>
        </w:r>
      </w:ins>
      <w:ins w:id="1872" w:author="CR#5443r2" w:date="2025-09-24T09:26:00Z" w16du:dateUtc="2025-09-24T07:26:00Z">
        <w:r w:rsidR="0065022B">
          <w:rPr>
            <w:rFonts w:eastAsiaTheme="minorEastAsia"/>
          </w:rPr>
          <w:t>&gt;</w:t>
        </w:r>
        <w:r w:rsidR="0065022B">
          <w:rPr>
            <w:rFonts w:eastAsiaTheme="minorEastAsia"/>
          </w:rPr>
          <w:tab/>
        </w:r>
        <w:r w:rsidR="0065022B" w:rsidRPr="00950EAC">
          <w:rPr>
            <w:rFonts w:eastAsiaTheme="minorEastAsia"/>
          </w:rPr>
          <w:t>the</w:t>
        </w:r>
        <w:r w:rsidR="0065022B">
          <w:rPr>
            <w:rFonts w:eastAsiaTheme="minorEastAsia"/>
          </w:rPr>
          <w:t xml:space="preserve"> selected cell does not have the</w:t>
        </w:r>
        <w:r w:rsidR="0065022B" w:rsidRPr="00950EAC">
          <w:rPr>
            <w:rFonts w:eastAsiaTheme="minorEastAsia"/>
          </w:rPr>
          <w:t xml:space="preserve"> field </w:t>
        </w:r>
        <w:proofErr w:type="spellStart"/>
        <w:r w:rsidR="0065022B" w:rsidRPr="00950EAC">
          <w:rPr>
            <w:rFonts w:eastAsiaTheme="minorEastAsia"/>
            <w:i/>
            <w:iCs/>
          </w:rPr>
          <w:t>ltm-NoSecurityChangeID</w:t>
        </w:r>
        <w:proofErr w:type="spellEnd"/>
        <w:r w:rsidR="0065022B" w:rsidRPr="00950EAC">
          <w:rPr>
            <w:rFonts w:eastAsiaTheme="minorEastAsia"/>
          </w:rPr>
          <w:t xml:space="preserve"> configured and the UE does not have any value stored of </w:t>
        </w:r>
        <w:proofErr w:type="spellStart"/>
        <w:r w:rsidR="0065022B" w:rsidRPr="00950EAC">
          <w:rPr>
            <w:rFonts w:eastAsiaTheme="minorEastAsia"/>
            <w:i/>
            <w:iCs/>
          </w:rPr>
          <w:t>ltm-ServingCellNoSecurityChangeID</w:t>
        </w:r>
        <w:proofErr w:type="spellEnd"/>
        <w:r w:rsidR="0065022B" w:rsidRPr="00950EAC">
          <w:rPr>
            <w:rFonts w:eastAsiaTheme="minorEastAsia"/>
          </w:rPr>
          <w:t xml:space="preserve"> within </w:t>
        </w:r>
        <w:proofErr w:type="spellStart"/>
        <w:r w:rsidR="0065022B" w:rsidRPr="00950EAC">
          <w:rPr>
            <w:rFonts w:eastAsiaTheme="minorEastAsia"/>
            <w:i/>
            <w:iCs/>
          </w:rPr>
          <w:t>VarLTM-ServingCellNoSecurityChange</w:t>
        </w:r>
        <w:proofErr w:type="spellEnd"/>
        <w:r w:rsidR="0065022B" w:rsidRPr="00950EAC">
          <w:rPr>
            <w:rFonts w:eastAsiaTheme="minorEastAsia"/>
          </w:rPr>
          <w:t>;</w:t>
        </w:r>
        <w:r w:rsidR="0065022B">
          <w:rPr>
            <w:rFonts w:eastAsiaTheme="minorEastAsia"/>
          </w:rPr>
          <w:t xml:space="preserve"> </w:t>
        </w:r>
        <w:r w:rsidR="0065022B" w:rsidRPr="00950EAC">
          <w:rPr>
            <w:rFonts w:eastAsiaTheme="minorEastAsia"/>
          </w:rPr>
          <w:t>or</w:t>
        </w:r>
      </w:ins>
    </w:p>
    <w:p w14:paraId="07FD2485" w14:textId="713E6907" w:rsidR="0065022B" w:rsidRDefault="008E1C58">
      <w:pPr>
        <w:pStyle w:val="B3"/>
        <w:rPr>
          <w:ins w:id="1873" w:author="CR#5443r2" w:date="2025-09-24T09:26:00Z" w16du:dateUtc="2025-09-24T07:26:00Z"/>
        </w:rPr>
        <w:pPrChange w:id="1874" w:author="CR#5446r4" w:date="2025-09-24T10:57:00Z" w16du:dateUtc="2025-09-24T08:57:00Z">
          <w:pPr>
            <w:pStyle w:val="B2"/>
          </w:pPr>
        </w:pPrChange>
      </w:pPr>
      <w:ins w:id="1875" w:author="CR#5446r4" w:date="2025-09-24T10:58:00Z" w16du:dateUtc="2025-09-24T08:58:00Z">
        <w:r>
          <w:rPr>
            <w:rFonts w:eastAsiaTheme="minorEastAsia"/>
          </w:rPr>
          <w:t>3</w:t>
        </w:r>
      </w:ins>
      <w:ins w:id="1876" w:author="CR#5443r2" w:date="2025-09-24T09:26:00Z" w16du:dateUtc="2025-09-24T07:26:00Z">
        <w:r w:rsidR="0065022B">
          <w:rPr>
            <w:rFonts w:eastAsiaTheme="minorEastAsia"/>
          </w:rPr>
          <w:t>&gt;</w:t>
        </w:r>
        <w:r w:rsidR="0065022B">
          <w:rPr>
            <w:rFonts w:eastAsiaTheme="minorEastAsia"/>
          </w:rPr>
          <w:tab/>
          <w:t xml:space="preserve">the </w:t>
        </w:r>
        <w:r w:rsidR="0065022B">
          <w:t xml:space="preserve">cell selection is triggered by detecting radio link failure of the MCG and the selected cell has a </w:t>
        </w:r>
        <w:proofErr w:type="spellStart"/>
        <w:r w:rsidR="0065022B" w:rsidRPr="00757470">
          <w:rPr>
            <w:i/>
            <w:iCs/>
          </w:rPr>
          <w:t>ltm-NoSecurityChangeID</w:t>
        </w:r>
        <w:proofErr w:type="spellEnd"/>
        <w:r w:rsidR="0065022B">
          <w:t xml:space="preserve"> configured with a value which is equal to the value of </w:t>
        </w:r>
        <w:proofErr w:type="spellStart"/>
        <w:r w:rsidR="0065022B">
          <w:rPr>
            <w:i/>
            <w:iCs/>
          </w:rPr>
          <w:t>ltm-ServingCellNoSecurityChangeID</w:t>
        </w:r>
        <w:proofErr w:type="spellEnd"/>
        <w:r w:rsidR="0065022B">
          <w:rPr>
            <w:i/>
            <w:iCs/>
          </w:rPr>
          <w:t xml:space="preserve"> </w:t>
        </w:r>
        <w:r w:rsidR="0065022B">
          <w:t xml:space="preserve">within </w:t>
        </w:r>
        <w:proofErr w:type="spellStart"/>
        <w:r w:rsidR="0065022B">
          <w:rPr>
            <w:i/>
            <w:iCs/>
          </w:rPr>
          <w:t>VarLTM-ServingCellNoSecurityChange</w:t>
        </w:r>
        <w:proofErr w:type="spellEnd"/>
        <w:r w:rsidR="0065022B">
          <w:t>; or</w:t>
        </w:r>
      </w:ins>
    </w:p>
    <w:p w14:paraId="6E3E591C" w14:textId="6D51B83F" w:rsidR="00C11245" w:rsidRPr="00EE6E73" w:rsidRDefault="008E1C58">
      <w:pPr>
        <w:pStyle w:val="B3"/>
        <w:rPr>
          <w:rFonts w:eastAsiaTheme="minorEastAsia"/>
        </w:rPr>
        <w:pPrChange w:id="1877" w:author="CR#5446r4" w:date="2025-09-24T10:57:00Z" w16du:dateUtc="2025-09-24T08:57:00Z">
          <w:pPr>
            <w:pStyle w:val="B1"/>
          </w:pPr>
        </w:pPrChange>
      </w:pPr>
      <w:ins w:id="1878" w:author="CR#5446r4" w:date="2025-09-24T10:58:00Z" w16du:dateUtc="2025-09-24T08:58:00Z">
        <w:r>
          <w:rPr>
            <w:rFonts w:eastAsiaTheme="minorEastAsia"/>
          </w:rPr>
          <w:t>3</w:t>
        </w:r>
      </w:ins>
      <w:ins w:id="1879" w:author="CR#5443r2" w:date="2025-09-24T09:26:00Z" w16du:dateUtc="2025-09-24T07:26:00Z">
        <w:r w:rsidR="0065022B" w:rsidRPr="00757470">
          <w:rPr>
            <w:rFonts w:eastAsiaTheme="minorEastAsia"/>
          </w:rPr>
          <w:t>&gt;</w:t>
        </w:r>
        <w:r w:rsidR="0065022B">
          <w:rPr>
            <w:rFonts w:eastAsiaTheme="minorEastAsia"/>
          </w:rPr>
          <w:tab/>
          <w:t xml:space="preserve">the </w:t>
        </w:r>
        <w:r w:rsidR="0065022B">
          <w:t xml:space="preserve">cell selection is triggered by detecting re-configuration with sync failure of the MCG for an LTM cell switch procedure triggered upon the indication by lower layers as specified in clause </w:t>
        </w:r>
      </w:ins>
      <w:ins w:id="1880" w:author="CR#5443r2" w:date="2025-09-24T10:40:00Z" w16du:dateUtc="2025-09-24T08:40:00Z">
        <w:r w:rsidR="005C71C1">
          <w:t>5.3.5.18.8</w:t>
        </w:r>
      </w:ins>
      <w:ins w:id="1881" w:author="CR#5443r2" w:date="2025-09-24T09:26:00Z" w16du:dateUtc="2025-09-24T07:26:00Z">
        <w:r w:rsidR="0065022B">
          <w:t xml:space="preserve"> or 5.3.5.18.6 and the selected cell has a </w:t>
        </w:r>
        <w:proofErr w:type="spellStart"/>
        <w:r w:rsidR="0065022B" w:rsidRPr="00757470">
          <w:rPr>
            <w:i/>
            <w:iCs/>
          </w:rPr>
          <w:t>ltm-NoSecurityChangeID</w:t>
        </w:r>
        <w:proofErr w:type="spellEnd"/>
        <w:r w:rsidR="0065022B">
          <w:t xml:space="preserve"> configured with a value which is equal to the value of </w:t>
        </w:r>
        <w:proofErr w:type="spellStart"/>
        <w:r w:rsidR="0065022B" w:rsidRPr="00757470">
          <w:rPr>
            <w:i/>
            <w:iCs/>
          </w:rPr>
          <w:t>ltm-NoSecurityChangeID</w:t>
        </w:r>
        <w:proofErr w:type="spellEnd"/>
        <w:r w:rsidR="0065022B">
          <w:t xml:space="preserve"> configured within the LTM candidate configuration for which the re-configuration with sync failure is detected</w:t>
        </w:r>
      </w:ins>
      <w:r w:rsidR="00C11245" w:rsidRPr="00EE6E73">
        <w:rPr>
          <w:rFonts w:eastAsiaTheme="minorEastAsia"/>
        </w:rPr>
        <w:t>:</w:t>
      </w:r>
    </w:p>
    <w:p w14:paraId="06877C67" w14:textId="24F074B0" w:rsidR="006D7B9F" w:rsidRPr="00EE6E73" w:rsidRDefault="008E1C58">
      <w:pPr>
        <w:pStyle w:val="B4"/>
        <w:pPrChange w:id="1882" w:author="CR#5446r4" w:date="2025-09-24T10:57:00Z" w16du:dateUtc="2025-09-24T08:57:00Z">
          <w:pPr>
            <w:pStyle w:val="B2"/>
          </w:pPr>
        </w:pPrChange>
      </w:pPr>
      <w:ins w:id="1883" w:author="CR#5446r4" w:date="2025-09-24T10:58:00Z" w16du:dateUtc="2025-09-24T08:58:00Z">
        <w:r>
          <w:t>4</w:t>
        </w:r>
      </w:ins>
      <w:del w:id="1884" w:author="CR#5443r2" w:date="2025-09-24T09:26:00Z" w16du:dateUtc="2025-09-24T07:26:00Z">
        <w:r w:rsidR="00C11245" w:rsidRPr="00EE6E73" w:rsidDel="0065022B">
          <w:delText>2</w:delText>
        </w:r>
      </w:del>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proofErr w:type="spellStart"/>
      <w:r w:rsidRPr="00EE6E73">
        <w:rPr>
          <w:i/>
          <w:iCs/>
        </w:rPr>
        <w:t>attemptCondReconfig</w:t>
      </w:r>
      <w:proofErr w:type="spellEnd"/>
      <w:r w:rsidRPr="00EE6E73">
        <w:t xml:space="preserve"> and </w:t>
      </w:r>
      <w:proofErr w:type="spellStart"/>
      <w:r w:rsidRPr="00EE6E73">
        <w:rPr>
          <w:i/>
          <w:iCs/>
        </w:rPr>
        <w:t>attemptLTM</w:t>
      </w:r>
      <w:proofErr w:type="spellEnd"/>
      <w:r w:rsidRPr="00EE6E73">
        <w:rPr>
          <w:i/>
          <w:iCs/>
        </w:rPr>
        <w:t>-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proofErr w:type="spellStart"/>
      <w:r w:rsidRPr="00EE6E73">
        <w:rPr>
          <w:i/>
        </w:rPr>
        <w:t>spCellConfig</w:t>
      </w:r>
      <w:proofErr w:type="spellEnd"/>
      <w:r w:rsidRPr="00EE6E73">
        <w:t>, if configured;</w:t>
      </w:r>
    </w:p>
    <w:p w14:paraId="69FB2725"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if configured;</w:t>
      </w:r>
    </w:p>
    <w:p w14:paraId="63199DB1" w14:textId="77777777" w:rsidR="00394471" w:rsidRPr="00EE6E73" w:rsidRDefault="00394471" w:rsidP="00394471">
      <w:pPr>
        <w:pStyle w:val="B3"/>
      </w:pPr>
      <w:r w:rsidRPr="00EE6E73">
        <w:t>3&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spellStart"/>
      <w:r w:rsidRPr="00EE6E73">
        <w:rPr>
          <w:i/>
          <w:iCs/>
        </w:rPr>
        <w:t>overheatingAssistanceConfig</w:t>
      </w:r>
      <w:proofErr w:type="spellEnd"/>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proofErr w:type="spellStart"/>
      <w:r w:rsidRPr="00EE6E73">
        <w:rPr>
          <w:i/>
        </w:rPr>
        <w:t>idc-AssistanceConfig</w:t>
      </w:r>
      <w:proofErr w:type="spellEnd"/>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btNameList</w:t>
      </w:r>
      <w:proofErr w:type="spellEnd"/>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wlanNameList</w:t>
      </w:r>
      <w:proofErr w:type="spellEnd"/>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sensorNameList</w:t>
      </w:r>
      <w:proofErr w:type="spellEnd"/>
      <w:r w:rsidRPr="00EE6E73">
        <w:t>, if configured;</w:t>
      </w:r>
    </w:p>
    <w:p w14:paraId="3CD7EF84" w14:textId="77777777" w:rsidR="00394471" w:rsidRPr="00EE6E73" w:rsidRDefault="00394471" w:rsidP="00394471">
      <w:pPr>
        <w:pStyle w:val="B3"/>
      </w:pPr>
      <w:r w:rsidRPr="00EE6E73">
        <w:t>3&gt;</w:t>
      </w:r>
      <w:r w:rsidRPr="00EE6E73">
        <w:tab/>
        <w:t xml:space="preserve">release </w:t>
      </w:r>
      <w:proofErr w:type="spellStart"/>
      <w:r w:rsidRPr="00EE6E73">
        <w:rPr>
          <w:i/>
        </w:rPr>
        <w:t>drx-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proofErr w:type="spellStart"/>
      <w:r w:rsidRPr="00EE6E73">
        <w:rPr>
          <w:i/>
        </w:rPr>
        <w:t>maxBW-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proofErr w:type="spellStart"/>
      <w:r w:rsidRPr="00EE6E73">
        <w:rPr>
          <w:i/>
        </w:rPr>
        <w:t>maxCC-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proofErr w:type="spellStart"/>
      <w:r w:rsidRPr="00EE6E73">
        <w:rPr>
          <w:i/>
        </w:rPr>
        <w:t>maxMIMO-Layer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proofErr w:type="spellStart"/>
      <w:r w:rsidRPr="00EE6E73">
        <w:rPr>
          <w:i/>
        </w:rPr>
        <w:t>minSchedulingOffset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 xml:space="preserve">release </w:t>
      </w:r>
      <w:proofErr w:type="spellStart"/>
      <w:r w:rsidRPr="00EE6E73">
        <w:t>referenceTimePreferenceReporting</w:t>
      </w:r>
      <w:proofErr w:type="spellEnd"/>
      <w:r w:rsidRPr="00EE6E73">
        <w:t>, if configured;</w:t>
      </w:r>
    </w:p>
    <w:p w14:paraId="104D13F1" w14:textId="77777777" w:rsidR="00DC106F" w:rsidRPr="00EE6E73" w:rsidRDefault="00DC106F" w:rsidP="00DC106F">
      <w:pPr>
        <w:pStyle w:val="B3"/>
      </w:pPr>
      <w:r w:rsidRPr="00EE6E73">
        <w:t>3&gt;</w:t>
      </w:r>
      <w:r w:rsidRPr="00EE6E73">
        <w:tab/>
        <w:t xml:space="preserve">release </w:t>
      </w:r>
      <w:proofErr w:type="spellStart"/>
      <w:r w:rsidRPr="00EE6E73">
        <w:rPr>
          <w:i/>
        </w:rPr>
        <w:t>sl-AssistanceConfigNR</w:t>
      </w:r>
      <w:proofErr w:type="spellEnd"/>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proofErr w:type="spellStart"/>
      <w:r w:rsidRPr="00EE6E73">
        <w:rPr>
          <w:i/>
        </w:rPr>
        <w:t>obtainCommonLocation</w:t>
      </w:r>
      <w:proofErr w:type="spellEnd"/>
      <w:r w:rsidRPr="00EE6E73">
        <w:t>, if configured;</w:t>
      </w:r>
    </w:p>
    <w:p w14:paraId="72577E00" w14:textId="73B5C6F0" w:rsidR="00DB6B82" w:rsidRPr="00EE6E73" w:rsidRDefault="00DB6B82" w:rsidP="00DB6B82">
      <w:pPr>
        <w:pStyle w:val="B3"/>
      </w:pPr>
      <w:r w:rsidRPr="00EE6E73">
        <w:t>3&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proofErr w:type="spellStart"/>
      <w:r w:rsidRPr="00EE6E73">
        <w:rPr>
          <w:i/>
          <w:iCs/>
        </w:rPr>
        <w:t>musim-GapPriorityAssistanceConfig</w:t>
      </w:r>
      <w:proofErr w:type="spellEnd"/>
      <w:r w:rsidRPr="00EE6E73">
        <w:t>, if configured;</w:t>
      </w:r>
    </w:p>
    <w:p w14:paraId="63869DC7" w14:textId="77777777" w:rsidR="009A3D15" w:rsidRPr="00EE6E73" w:rsidRDefault="0005611B" w:rsidP="009A3D15">
      <w:pPr>
        <w:pStyle w:val="B3"/>
      </w:pPr>
      <w:r w:rsidRPr="00EE6E73">
        <w:t>3&gt;</w:t>
      </w:r>
      <w:r w:rsidRPr="00EE6E73">
        <w:tab/>
        <w:t xml:space="preserve">release </w:t>
      </w:r>
      <w:proofErr w:type="spellStart"/>
      <w:r w:rsidRPr="00EE6E73">
        <w:rPr>
          <w:rFonts w:eastAsia="MS Mincho"/>
          <w:bCs/>
          <w:i/>
        </w:rPr>
        <w:t>musim-LeaveAssistanceConfig</w:t>
      </w:r>
      <w:proofErr w:type="spellEnd"/>
      <w:r w:rsidRPr="00EE6E73">
        <w:t>, if configured;</w:t>
      </w:r>
    </w:p>
    <w:p w14:paraId="186B1956" w14:textId="1435ADAD" w:rsidR="00E2448C" w:rsidRPr="00EE6E73" w:rsidRDefault="00E2448C" w:rsidP="00E2448C">
      <w:pPr>
        <w:pStyle w:val="B3"/>
      </w:pPr>
      <w:r w:rsidRPr="00EE6E73">
        <w:t>3&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proofErr w:type="spellStart"/>
      <w:r w:rsidRPr="00EE6E73">
        <w:rPr>
          <w:i/>
          <w:iCs/>
        </w:rPr>
        <w:t>propDelayDiffReportConfig</w:t>
      </w:r>
      <w:proofErr w:type="spellEnd"/>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proofErr w:type="spellStart"/>
      <w:r w:rsidRPr="00EE6E73">
        <w:rPr>
          <w:i/>
        </w:rPr>
        <w:t>rrm-MeasRelaxationReportingConfig</w:t>
      </w:r>
      <w:proofErr w:type="spellEnd"/>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proofErr w:type="spellStart"/>
      <w:r w:rsidRPr="00EE6E73">
        <w:rPr>
          <w:i/>
        </w:rPr>
        <w:t>minSchedulingOffsetPreferenceConfigExt</w:t>
      </w:r>
      <w:proofErr w:type="spellEnd"/>
      <w:r w:rsidRPr="00EE6E73">
        <w:t>, if configured;</w:t>
      </w:r>
    </w:p>
    <w:p w14:paraId="34639948" w14:textId="77777777" w:rsidR="00F44161" w:rsidRPr="00EE6E73" w:rsidRDefault="00F44161" w:rsidP="00F44161">
      <w:pPr>
        <w:pStyle w:val="B3"/>
      </w:pPr>
      <w:r w:rsidRPr="00EE6E73">
        <w:t>3&gt;</w:t>
      </w:r>
      <w:r w:rsidRPr="00EE6E73">
        <w:tab/>
        <w:t xml:space="preserve">release </w:t>
      </w:r>
      <w:r w:rsidRPr="00972849">
        <w:rPr>
          <w:i/>
        </w:rPr>
        <w:t>multiRx-PreferenceReportingConfigFR2</w:t>
      </w:r>
      <w:r w:rsidRPr="00EE6E73">
        <w:t>, if configured, and stop timer T346m, if running;</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if configured;</w:t>
      </w:r>
    </w:p>
    <w:p w14:paraId="722FCABB" w14:textId="77777777" w:rsidR="000C11FE" w:rsidRPr="000C11FE" w:rsidRDefault="00A068B8" w:rsidP="000C11FE">
      <w:pPr>
        <w:pStyle w:val="B3"/>
        <w:rPr>
          <w:ins w:id="1885" w:author="CR#5395r2" w:date="2025-09-21T21:51:00Z" w16du:dateUtc="2025-09-21T19:51: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proofErr w:type="spellStart"/>
      <w:r w:rsidRPr="00EE6E73">
        <w:rPr>
          <w:i/>
        </w:rPr>
        <w:t>ul-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7DEF0680" w14:textId="6FA7EAE5" w:rsidR="00A068B8" w:rsidRPr="00EE6E73" w:rsidRDefault="000C11FE" w:rsidP="000C11FE">
      <w:pPr>
        <w:pStyle w:val="B3"/>
      </w:pPr>
      <w:ins w:id="1886" w:author="CR#5395r2" w:date="2025-09-21T21:51:00Z" w16du:dateUtc="2025-09-21T19:51:00Z">
        <w:r w:rsidRPr="000C11FE">
          <w:rPr>
            <w:rFonts w:eastAsia="TimesNewRomanPSMT"/>
          </w:rPr>
          <w:t>3&gt;</w:t>
        </w:r>
        <w:r w:rsidRPr="000C11FE">
          <w:rPr>
            <w:rFonts w:eastAsia="TimesNewRomanPSMT"/>
          </w:rPr>
          <w:tab/>
          <w:t xml:space="preserve">release </w:t>
        </w:r>
        <w:proofErr w:type="spellStart"/>
        <w:r w:rsidRPr="000C11FE">
          <w:rPr>
            <w:rFonts w:eastAsia="TimesNewRomanPSMT"/>
            <w:i/>
            <w:iCs/>
            <w:rPrChange w:id="1887" w:author="CR#5395r2" w:date="2025-09-21T21:52:00Z" w16du:dateUtc="2025-09-21T19:52:00Z">
              <w:rPr>
                <w:rFonts w:eastAsia="TimesNewRomanPSMT"/>
              </w:rPr>
            </w:rPrChange>
          </w:rPr>
          <w:t>gapOccasionCancelRatioReportConfig</w:t>
        </w:r>
        <w:proofErr w:type="spellEnd"/>
        <w:r w:rsidRPr="000C11FE">
          <w:rPr>
            <w:rFonts w:eastAsia="TimesNewRomanPSMT"/>
          </w:rPr>
          <w:t>, if configured, and stop timer T346o, if running</w:t>
        </w:r>
      </w:ins>
      <w:ins w:id="1888" w:author="CR#5437r3" w:date="2025-09-23T15:19:00Z" w16du:dateUtc="2025-09-23T13:19:00Z">
        <w:r w:rsidR="00DD0D06">
          <w:rPr>
            <w:rFonts w:eastAsia="TimesNewRomanPSMT"/>
          </w:rPr>
          <w:t>;</w:t>
        </w:r>
      </w:ins>
      <w:ins w:id="1889" w:author="CR#5395r2" w:date="2025-09-21T21:51:00Z" w16du:dateUtc="2025-09-21T19:51:00Z">
        <w:del w:id="1890" w:author="CR#5437r3" w:date="2025-09-23T15:19:00Z" w16du:dateUtc="2025-09-23T13:19:00Z">
          <w:r w:rsidRPr="000C11FE" w:rsidDel="00DD0D06">
            <w:rPr>
              <w:rFonts w:eastAsia="TimesNewRomanPSMT"/>
            </w:rPr>
            <w:delText>.</w:delText>
          </w:r>
        </w:del>
      </w:ins>
    </w:p>
    <w:p w14:paraId="769BD46A" w14:textId="77777777" w:rsidR="00DD0D06" w:rsidRDefault="00DD0D06" w:rsidP="00DD0D06">
      <w:pPr>
        <w:pStyle w:val="B3"/>
        <w:rPr>
          <w:ins w:id="1891" w:author="CR#5437r3" w:date="2025-09-23T15:19:00Z" w16du:dateUtc="2025-09-23T13:19:00Z"/>
        </w:rPr>
      </w:pPr>
      <w:ins w:id="1892" w:author="CR#5437r3" w:date="2025-09-23T15:19:00Z" w16du:dateUtc="2025-09-23T13:19:00Z">
        <w:r>
          <w:t>3&gt;</w:t>
        </w:r>
        <w:r w:rsidRPr="00D839FF">
          <w:tab/>
        </w:r>
        <w:r>
          <w:t xml:space="preserve">release </w:t>
        </w:r>
        <w:proofErr w:type="spellStart"/>
        <w:r w:rsidRPr="00D851F1">
          <w:rPr>
            <w:i/>
            <w:iCs/>
          </w:rPr>
          <w:t>loggedDataCollectionAssistanceConfig</w:t>
        </w:r>
        <w:proofErr w:type="spellEnd"/>
        <w:r>
          <w:t>, if configured;</w:t>
        </w:r>
      </w:ins>
    </w:p>
    <w:p w14:paraId="5330DFD1" w14:textId="77777777" w:rsidR="00DD0D06" w:rsidRPr="00EE6E73" w:rsidRDefault="00DD0D06" w:rsidP="00DD0D06">
      <w:pPr>
        <w:pStyle w:val="B3"/>
        <w:rPr>
          <w:ins w:id="1893" w:author="CR#5437r3" w:date="2025-09-23T15:19:00Z" w16du:dateUtc="2025-09-23T13:19:00Z"/>
        </w:rPr>
      </w:pPr>
      <w:ins w:id="1894" w:author="CR#5437r3" w:date="2025-09-23T15:19:00Z" w16du:dateUtc="2025-09-23T13:19:00Z">
        <w:r>
          <w:t>3</w:t>
        </w:r>
        <w:r w:rsidRPr="00537C00">
          <w:t>&gt;</w:t>
        </w:r>
        <w:r w:rsidRPr="00537C00">
          <w:tab/>
          <w:t xml:space="preserve">discard the logged measurement entries included in </w:t>
        </w:r>
        <w:proofErr w:type="spellStart"/>
        <w:r w:rsidRPr="00537C00">
          <w:rPr>
            <w:i/>
            <w:iCs/>
          </w:rPr>
          <w:t>VarCSI-LogMeasReport</w:t>
        </w:r>
        <w:proofErr w:type="spellEnd"/>
        <w:r w:rsidRPr="00537C00">
          <w:rPr>
            <w:i/>
            <w:iCs/>
          </w:rPr>
          <w:t>,</w:t>
        </w:r>
        <w:r w:rsidRPr="00537C00">
          <w:t xml:space="preserve"> if any</w:t>
        </w:r>
        <w:r>
          <w:t>;</w:t>
        </w:r>
      </w:ins>
    </w:p>
    <w:p w14:paraId="150731C4" w14:textId="77777777" w:rsidR="00DD0D06" w:rsidRDefault="00DD0D06" w:rsidP="00DD0D06">
      <w:pPr>
        <w:pStyle w:val="B3"/>
        <w:rPr>
          <w:ins w:id="1895" w:author="CR#5437r3" w:date="2025-09-23T15:19:00Z" w16du:dateUtc="2025-09-23T13:19:00Z"/>
          <w:rFonts w:ascii="TimesNewRomanPSMT" w:eastAsia="TimesNewRomanPSMT" w:hAnsi="TimesNewRomanPSMT" w:cs="TimesNewRomanPSMT"/>
        </w:rPr>
      </w:pPr>
      <w:ins w:id="1896" w:author="CR#5437r3" w:date="2025-09-23T15:19:00Z" w16du:dateUtc="2025-09-23T13:19: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ins>
    </w:p>
    <w:p w14:paraId="0013EFA0" w14:textId="77777777" w:rsidR="00402930" w:rsidRDefault="00DD0D06" w:rsidP="00402930">
      <w:pPr>
        <w:pStyle w:val="B3"/>
        <w:rPr>
          <w:ins w:id="1897" w:author="CR#5481" w:date="2025-09-24T15:55:00Z" w16du:dateUtc="2025-09-24T13:55:00Z"/>
          <w:rFonts w:ascii="TimesNewRomanPSMT" w:eastAsia="TimesNewRomanPSMT" w:hAnsi="TimesNewRomanPSMT" w:cs="TimesNewRomanPSMT"/>
        </w:rPr>
      </w:pPr>
      <w:ins w:id="1898" w:author="CR#5437r3" w:date="2025-09-23T15:19:00Z" w16du:dateUtc="2025-09-23T13:19: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ins>
    </w:p>
    <w:p w14:paraId="500CE1B4" w14:textId="17DC83AD" w:rsidR="00DD0D06" w:rsidRPr="0049010A" w:rsidDel="0049010A" w:rsidRDefault="00402930" w:rsidP="00402930">
      <w:pPr>
        <w:pStyle w:val="B3"/>
        <w:rPr>
          <w:ins w:id="1899" w:author="CR#5437r3" w:date="2025-09-23T15:19:00Z" w16du:dateUtc="2025-09-23T13:19:00Z"/>
          <w:del w:id="1900" w:author="Rapp_AfterRAN2#131" w:date="2025-09-01T22:30:00Z"/>
          <w:rFonts w:ascii="TimesNewRomanPSMT" w:eastAsia="TimesNewRomanPSMT" w:hAnsi="TimesNewRomanPSMT" w:cs="TimesNewRomanPSMT"/>
          <w:rPrChange w:id="1901" w:author="Rapp_AfterRAN2#131" w:date="2025-09-01T22:30:00Z">
            <w:rPr>
              <w:ins w:id="1902" w:author="CR#5437r3" w:date="2025-09-23T15:19:00Z" w16du:dateUtc="2025-09-23T13:19:00Z"/>
              <w:del w:id="1903" w:author="Rapp_AfterRAN2#131" w:date="2025-09-01T22:30:00Z"/>
            </w:rPr>
          </w:rPrChange>
        </w:rPr>
      </w:pPr>
      <w:ins w:id="1904" w:author="CR#5481" w:date="2025-09-24T15:55:00Z" w16du:dateUtc="2025-09-24T13:55: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proofErr w:type="spellStart"/>
      <w:r w:rsidRPr="00EE6E73">
        <w:rPr>
          <w:i/>
        </w:rPr>
        <w:t>VarConditionalReconfig</w:t>
      </w:r>
      <w:proofErr w:type="spellEnd"/>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519C48D0"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1020B17"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proofErr w:type="spellStart"/>
      <w:r w:rsidRPr="00EE6E73">
        <w:rPr>
          <w:i/>
          <w:iCs/>
        </w:rPr>
        <w:t>servingSecurityCellSetId</w:t>
      </w:r>
      <w:proofErr w:type="spellEnd"/>
      <w:r w:rsidRPr="00EE6E73">
        <w:rPr>
          <w:rStyle w:val="CommentReference"/>
        </w:rPr>
        <w:t xml:space="preserve"> </w:t>
      </w:r>
      <w:r w:rsidRPr="00EE6E73">
        <w:rPr>
          <w:rFonts w:eastAsia="Yu Mincho"/>
        </w:rPr>
        <w:t xml:space="preserve">within the </w:t>
      </w:r>
      <w:proofErr w:type="spellStart"/>
      <w:r w:rsidRPr="00EE6E73">
        <w:rPr>
          <w:rFonts w:eastAsia="Yu Mincho"/>
          <w:i/>
          <w:iCs/>
        </w:rPr>
        <w:t>VarServingSecurityCellSetID</w:t>
      </w:r>
      <w:proofErr w:type="spellEnd"/>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proofErr w:type="spellStart"/>
      <w:r w:rsidRPr="00EE6E73">
        <w:rPr>
          <w:i/>
        </w:rPr>
        <w:t>timeAlignmentTimerCommon</w:t>
      </w:r>
      <w:proofErr w:type="spellEnd"/>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RRCReestablishmentRequest</w:t>
      </w:r>
      <w:proofErr w:type="spellEnd"/>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 xml:space="preserve">This procedure applies also if the UE returns to the source </w:t>
      </w:r>
      <w:proofErr w:type="spellStart"/>
      <w:r w:rsidRPr="00EE6E73">
        <w:t>PCell</w:t>
      </w:r>
      <w:proofErr w:type="spellEnd"/>
      <w:r w:rsidRPr="00EE6E73">
        <w:t>.</w:t>
      </w:r>
    </w:p>
    <w:p w14:paraId="73A29CA1" w14:textId="6DB45103"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ins w:id="1905" w:author="CR#5429r3" w:date="2025-09-23T11:18:00Z" w16du:dateUtc="2025-09-23T09:18:00Z">
        <w:r w:rsidR="00147E6B">
          <w:t xml:space="preserve"> or </w:t>
        </w:r>
        <w:r w:rsidR="00147E6B" w:rsidRPr="00BB1388">
          <w:t>child UE</w:t>
        </w:r>
        <w:r w:rsidR="00147E6B">
          <w:t>(s)</w:t>
        </w:r>
      </w:ins>
      <w:r w:rsidRPr="00EE6E73">
        <w:t>.</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906" w:name="_Toc193445565"/>
      <w:bookmarkStart w:id="1907" w:name="_Toc193451370"/>
      <w:bookmarkStart w:id="1908" w:name="_Toc193462635"/>
      <w:bookmarkStart w:id="1909" w:name="_Toc201294922"/>
      <w:bookmarkStart w:id="1910" w:name="_Toc60776808"/>
      <w:r w:rsidRPr="00EE6E73">
        <w:rPr>
          <w:rFonts w:eastAsia="SimSun"/>
          <w:lang w:eastAsia="en-US"/>
        </w:rPr>
        <w:t>5.3.7.3a</w:t>
      </w:r>
      <w:r w:rsidRPr="00EE6E73">
        <w:rPr>
          <w:rFonts w:eastAsia="SimSun"/>
          <w:lang w:eastAsia="en-US"/>
        </w:rPr>
        <w:tab/>
        <w:t>Actions following relay selection while T311 is running</w:t>
      </w:r>
      <w:bookmarkEnd w:id="1906"/>
      <w:bookmarkEnd w:id="1907"/>
      <w:bookmarkEnd w:id="1908"/>
      <w:bookmarkEnd w:id="190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proofErr w:type="spellStart"/>
      <w:r w:rsidRPr="00EE6E73">
        <w:rPr>
          <w:rFonts w:eastAsia="SimSun"/>
          <w:i/>
          <w:lang w:eastAsia="en-US"/>
        </w:rPr>
        <w:t>RRCReestablishmentRequest</w:t>
      </w:r>
      <w:proofErr w:type="spellEnd"/>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911" w:name="_Toc193445566"/>
      <w:bookmarkStart w:id="1912" w:name="_Toc193451371"/>
      <w:bookmarkStart w:id="1913" w:name="_Toc193462636"/>
      <w:bookmarkStart w:id="1914" w:name="_Toc201294923"/>
      <w:r w:rsidRPr="00EE6E73">
        <w:t>5.3.7.4</w:t>
      </w:r>
      <w:r w:rsidRPr="00EE6E73">
        <w:tab/>
        <w:t xml:space="preserve">Actions related to transmission of </w:t>
      </w:r>
      <w:proofErr w:type="spellStart"/>
      <w:r w:rsidRPr="00EE6E73">
        <w:rPr>
          <w:i/>
        </w:rPr>
        <w:t>RRCReestablishmentRequest</w:t>
      </w:r>
      <w:proofErr w:type="spellEnd"/>
      <w:r w:rsidRPr="00EE6E73">
        <w:t xml:space="preserve"> message</w:t>
      </w:r>
      <w:bookmarkEnd w:id="1910"/>
      <w:bookmarkEnd w:id="1911"/>
      <w:bookmarkEnd w:id="1912"/>
      <w:bookmarkEnd w:id="1913"/>
      <w:bookmarkEnd w:id="1914"/>
    </w:p>
    <w:p w14:paraId="30FA73AC" w14:textId="77777777" w:rsidR="00394471" w:rsidRPr="00EE6E73" w:rsidRDefault="00394471" w:rsidP="00394471">
      <w:r w:rsidRPr="00EE6E73">
        <w:t xml:space="preserve">The UE shall set the contents of </w:t>
      </w:r>
      <w:proofErr w:type="spellStart"/>
      <w:r w:rsidRPr="00EE6E73">
        <w:rPr>
          <w:i/>
        </w:rPr>
        <w:t>RRCReestablishmentRequest</w:t>
      </w:r>
      <w:proofErr w:type="spellEnd"/>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proofErr w:type="spellStart"/>
      <w:r w:rsidRPr="00EE6E73">
        <w:rPr>
          <w:i/>
        </w:rPr>
        <w:t>voiceFallbackIndication</w:t>
      </w:r>
      <w:proofErr w:type="spellEnd"/>
      <w:r w:rsidRPr="00EE6E73">
        <w:t xml:space="preserve"> is included in the </w:t>
      </w:r>
      <w:proofErr w:type="spellStart"/>
      <w:r w:rsidRPr="00EE6E73">
        <w:rPr>
          <w:i/>
        </w:rPr>
        <w:t>MobilityFromNRCommand</w:t>
      </w:r>
      <w:proofErr w:type="spellEnd"/>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proofErr w:type="spellStart"/>
      <w:r w:rsidRPr="00EE6E73">
        <w:rPr>
          <w:i/>
        </w:rPr>
        <w:t>reestablishment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w:t>
      </w:r>
      <w:proofErr w:type="spellStart"/>
      <w:r w:rsidRPr="00EE6E73">
        <w:t>PCell</w:t>
      </w:r>
      <w:proofErr w:type="spellEnd"/>
      <w:r w:rsidRPr="00EE6E73">
        <w:t xml:space="preserve"> (reconfiguration with sync or mobility from NR failure) or used in the </w:t>
      </w:r>
      <w:proofErr w:type="spellStart"/>
      <w:r w:rsidRPr="00EE6E73">
        <w:t>PCell</w:t>
      </w:r>
      <w:proofErr w:type="spellEnd"/>
      <w:r w:rsidRPr="00EE6E73">
        <w:t xml:space="preserve">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proofErr w:type="spellStart"/>
      <w:r w:rsidRPr="00EE6E73">
        <w:rPr>
          <w:i/>
        </w:rPr>
        <w:t>physCellId</w:t>
      </w:r>
      <w:proofErr w:type="spellEnd"/>
      <w:r w:rsidRPr="00EE6E73">
        <w:t xml:space="preserve"> to the physical cell identity of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proofErr w:type="spellStart"/>
      <w:r w:rsidRPr="00EE6E73">
        <w:rPr>
          <w:i/>
        </w:rPr>
        <w:t>shortMAC</w:t>
      </w:r>
      <w:proofErr w:type="spellEnd"/>
      <w:r w:rsidRPr="00EE6E73">
        <w:rPr>
          <w:i/>
        </w:rPr>
        <w:t>-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proofErr w:type="spellStart"/>
      <w:r w:rsidRPr="00EE6E73">
        <w:rPr>
          <w:i/>
        </w:rPr>
        <w:t>VarShortMAC</w:t>
      </w:r>
      <w:proofErr w:type="spellEnd"/>
      <w:r w:rsidRPr="00EE6E73">
        <w:rPr>
          <w:i/>
        </w:rPr>
        <w:t>-Input</w:t>
      </w:r>
      <w:r w:rsidRPr="00EE6E73">
        <w:t>;</w:t>
      </w:r>
    </w:p>
    <w:p w14:paraId="76CDE60D" w14:textId="77777777" w:rsidR="00394471" w:rsidRPr="00EE6E73" w:rsidRDefault="00394471" w:rsidP="00394471">
      <w:pPr>
        <w:pStyle w:val="B3"/>
      </w:pPr>
      <w:r w:rsidRPr="00EE6E73">
        <w:t>3&gt;</w:t>
      </w:r>
      <w:r w:rsidRPr="00EE6E73">
        <w:tab/>
        <w:t xml:space="preserve">with the </w:t>
      </w:r>
      <w:proofErr w:type="spellStart"/>
      <w:r w:rsidRPr="00EE6E73">
        <w:t>K</w:t>
      </w:r>
      <w:r w:rsidRPr="00EE6E73">
        <w:rPr>
          <w:vertAlign w:val="subscript"/>
        </w:rPr>
        <w:t>RRCint</w:t>
      </w:r>
      <w:proofErr w:type="spellEnd"/>
      <w:r w:rsidRPr="00EE6E73">
        <w:t xml:space="preserve"> key and integrity protection algorithm that was used in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proofErr w:type="spellStart"/>
      <w:r w:rsidRPr="00EE6E73">
        <w:rPr>
          <w:i/>
        </w:rPr>
        <w:t>reestablishmentCause</w:t>
      </w:r>
      <w:proofErr w:type="spellEnd"/>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reconfigurationFailure</w:t>
      </w:r>
      <w:proofErr w:type="spellEnd"/>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handoverFailure</w:t>
      </w:r>
      <w:proofErr w:type="spellEnd"/>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otherFailure</w:t>
      </w:r>
      <w:proofErr w:type="spellEnd"/>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proofErr w:type="spellStart"/>
      <w:r w:rsidRPr="00EE6E73">
        <w:rPr>
          <w:i/>
        </w:rPr>
        <w:t>RRCReestablishment</w:t>
      </w:r>
      <w:proofErr w:type="spellEnd"/>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proofErr w:type="spellStart"/>
      <w:r w:rsidRPr="00EE6E73">
        <w:rPr>
          <w:i/>
        </w:rPr>
        <w:t>RRCReestablishmentRequest</w:t>
      </w:r>
      <w:proofErr w:type="spellEnd"/>
      <w:r w:rsidRPr="00EE6E73">
        <w:t xml:space="preserve"> message to lower layers for transmission.</w:t>
      </w:r>
    </w:p>
    <w:p w14:paraId="525F4507" w14:textId="77777777" w:rsidR="00394471" w:rsidRPr="00EE6E73" w:rsidRDefault="00394471" w:rsidP="00394471">
      <w:pPr>
        <w:pStyle w:val="Heading4"/>
      </w:pPr>
      <w:bookmarkStart w:id="1915" w:name="_Toc60776809"/>
      <w:bookmarkStart w:id="1916" w:name="_Toc193445567"/>
      <w:bookmarkStart w:id="1917" w:name="_Toc193451372"/>
      <w:bookmarkStart w:id="1918" w:name="_Toc193462637"/>
      <w:bookmarkStart w:id="1919" w:name="_Toc201294924"/>
      <w:r w:rsidRPr="00EE6E73">
        <w:t>5.3.7.5</w:t>
      </w:r>
      <w:r w:rsidRPr="00EE6E73">
        <w:tab/>
        <w:t xml:space="preserve">Reception of the </w:t>
      </w:r>
      <w:proofErr w:type="spellStart"/>
      <w:r w:rsidRPr="00EE6E73">
        <w:rPr>
          <w:i/>
        </w:rPr>
        <w:t>RRCReestablishment</w:t>
      </w:r>
      <w:proofErr w:type="spellEnd"/>
      <w:r w:rsidRPr="00EE6E73">
        <w:t xml:space="preserve"> by the UE</w:t>
      </w:r>
      <w:bookmarkEnd w:id="1915"/>
      <w:bookmarkEnd w:id="1916"/>
      <w:bookmarkEnd w:id="1917"/>
      <w:bookmarkEnd w:id="1918"/>
      <w:bookmarkEnd w:id="191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 xml:space="preserve">consider the current cell to be the </w:t>
      </w:r>
      <w:proofErr w:type="spellStart"/>
      <w:r w:rsidR="00394471" w:rsidRPr="00EE6E73">
        <w:t>PCell</w:t>
      </w:r>
      <w:proofErr w:type="spellEnd"/>
      <w:r w:rsidR="00394471" w:rsidRPr="00EE6E73">
        <w:t>;</w:t>
      </w:r>
    </w:p>
    <w:p w14:paraId="0C5D4E0A" w14:textId="25828A6A" w:rsidR="00394471" w:rsidRPr="00EE6E73" w:rsidRDefault="00394471" w:rsidP="00394471">
      <w:pPr>
        <w:pStyle w:val="B1"/>
      </w:pPr>
      <w:r w:rsidRPr="00EE6E73">
        <w:t>1&gt;</w:t>
      </w:r>
      <w:r w:rsidRPr="00EE6E73">
        <w:tab/>
        <w:t xml:space="preserve">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w:t>
      </w:r>
      <w:r w:rsidRPr="00EE6E73">
        <w:rPr>
          <w:i/>
        </w:rPr>
        <w:t>,</w:t>
      </w:r>
      <w:r w:rsidRPr="00EE6E73">
        <w:t xml:space="preserve"> using the </w:t>
      </w:r>
      <w:bookmarkStart w:id="1920" w:name="_Hlk95514955"/>
      <w:r w:rsidR="00475E33" w:rsidRPr="00EE6E73">
        <w:t>received</w:t>
      </w:r>
      <w:bookmarkEnd w:id="1920"/>
      <w:r w:rsidR="00475E33" w:rsidRPr="00EE6E73">
        <w:t xml:space="preserve"> </w:t>
      </w:r>
      <w:proofErr w:type="spellStart"/>
      <w:r w:rsidRPr="00EE6E73">
        <w:rPr>
          <w:i/>
        </w:rPr>
        <w:t>nextHopChainingCount</w:t>
      </w:r>
      <w:proofErr w:type="spellEnd"/>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proofErr w:type="spellStart"/>
      <w:r w:rsidRPr="00EE6E73">
        <w:rPr>
          <w:i/>
          <w:iCs/>
        </w:rPr>
        <w:t>nextHopChainingCount</w:t>
      </w:r>
      <w:proofErr w:type="spellEnd"/>
      <w:r w:rsidRPr="00EE6E73">
        <w:t xml:space="preserve"> value indicated in the </w:t>
      </w:r>
      <w:proofErr w:type="spellStart"/>
      <w:r w:rsidRPr="00EE6E73">
        <w:rPr>
          <w:i/>
        </w:rPr>
        <w:t>RRCReestablishment</w:t>
      </w:r>
      <w:proofErr w:type="spellEnd"/>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previously configured </w:t>
      </w:r>
      <w:proofErr w:type="spellStart"/>
      <w:r w:rsidRPr="00EE6E73">
        <w:rPr>
          <w:i/>
        </w:rPr>
        <w:t>cipheringAlgorithm</w:t>
      </w:r>
      <w:proofErr w:type="spellEnd"/>
      <w:r w:rsidRPr="00EE6E73">
        <w:rPr>
          <w:i/>
        </w:rPr>
        <w:t>,</w:t>
      </w:r>
      <w:r w:rsidRPr="00EE6E73">
        <w:t xml:space="preserve"> as specified in TS 33.501 [11];</w:t>
      </w:r>
    </w:p>
    <w:p w14:paraId="541F8ECB"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previously configured </w:t>
      </w:r>
      <w:proofErr w:type="spellStart"/>
      <w:r w:rsidRPr="00EE6E73">
        <w:rPr>
          <w:i/>
        </w:rPr>
        <w:t>integrityProtAlgorithm</w:t>
      </w:r>
      <w:proofErr w:type="spellEnd"/>
      <w:r w:rsidRPr="00EE6E73">
        <w:rPr>
          <w:i/>
        </w:rPr>
        <w:t>,</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iCs/>
        </w:rPr>
        <w:t>RRCReestablishment</w:t>
      </w:r>
      <w:proofErr w:type="spellEnd"/>
      <w:r w:rsidRPr="00EE6E73">
        <w:t xml:space="preserve"> message, using the previously configured algorithm and the </w:t>
      </w:r>
      <w:proofErr w:type="spellStart"/>
      <w:r w:rsidRPr="00EE6E73">
        <w:t>K</w:t>
      </w:r>
      <w:r w:rsidRPr="00EE6E73">
        <w:rPr>
          <w:vertAlign w:val="subscript"/>
        </w:rPr>
        <w:t>RRCint</w:t>
      </w:r>
      <w:proofErr w:type="spellEnd"/>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proofErr w:type="spellStart"/>
      <w:r w:rsidRPr="00EE6E73">
        <w:rPr>
          <w:i/>
          <w:iCs/>
        </w:rPr>
        <w:t>RRCReestablishment</w:t>
      </w:r>
      <w:proofErr w:type="spellEnd"/>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 xml:space="preserve">configure lower layers to resume integrity protection for SRB1 using the previously configur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 xml:space="preserve">configure lower layers to resume ciphering for SRB1 using the previously configured algorithm and, the </w:t>
      </w:r>
      <w:proofErr w:type="spellStart"/>
      <w:r w:rsidRPr="00EE6E73">
        <w:t>K</w:t>
      </w:r>
      <w:r w:rsidRPr="00EE6E73">
        <w:rPr>
          <w:vertAlign w:val="subscript"/>
        </w:rPr>
        <w:t>RRCenc</w:t>
      </w:r>
      <w:proofErr w:type="spellEnd"/>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proofErr w:type="spellStart"/>
      <w:r w:rsidRPr="00EE6E73">
        <w:rPr>
          <w:i/>
        </w:rPr>
        <w:t>measGapConfig</w:t>
      </w:r>
      <w:proofErr w:type="spellEnd"/>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proofErr w:type="spellStart"/>
      <w:r w:rsidRPr="00EE6E73">
        <w:rPr>
          <w:i/>
        </w:rPr>
        <w:t>musim-GapConfig</w:t>
      </w:r>
      <w:proofErr w:type="spellEnd"/>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3B7F045F" w14:textId="1C088A00" w:rsidR="0050566B" w:rsidRPr="00EE6E73" w:rsidRDefault="0050566B" w:rsidP="0050566B">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proofErr w:type="spellStart"/>
      <w:r w:rsidRPr="00EE6E73">
        <w:rPr>
          <w:i/>
        </w:rPr>
        <w:t>RRCReestablishmentComplete</w:t>
      </w:r>
      <w:proofErr w:type="spellEnd"/>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395D26AC" w14:textId="0531D082"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318AEE4" w14:textId="71D1FBED"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67EF83A9" w14:textId="77777777" w:rsidR="00D47E79" w:rsidRPr="00EE6E73" w:rsidRDefault="00D47E79" w:rsidP="00D47E79">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proofErr w:type="spellStart"/>
      <w:r w:rsidRPr="00EE6E73">
        <w:rPr>
          <w:i/>
          <w:iCs/>
        </w:rPr>
        <w:t>measConfigReportAppLayerAvailable</w:t>
      </w:r>
      <w:proofErr w:type="spellEnd"/>
      <w:r w:rsidRPr="00EE6E73">
        <w:t xml:space="preserve"> in the </w:t>
      </w:r>
      <w:proofErr w:type="spellStart"/>
      <w:r w:rsidRPr="00EE6E73">
        <w:rPr>
          <w:i/>
          <w:iCs/>
        </w:rPr>
        <w:t>RRCReestablishmentComplete</w:t>
      </w:r>
      <w:proofErr w:type="spellEnd"/>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i/>
          <w:iCs/>
        </w:rPr>
        <w:t>RRCReestablishment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establishment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2BA2954E" w14:textId="2DCC37D7" w:rsidR="001C1AF2" w:rsidRPr="00EE6E73" w:rsidRDefault="00394471" w:rsidP="001C1AF2">
      <w:pPr>
        <w:pStyle w:val="B1"/>
      </w:pPr>
      <w:r w:rsidRPr="00EE6E73">
        <w:t>1&gt;</w:t>
      </w:r>
      <w:r w:rsidRPr="00EE6E73">
        <w:tab/>
        <w:t xml:space="preserve">submit the </w:t>
      </w:r>
      <w:proofErr w:type="spellStart"/>
      <w:r w:rsidRPr="00EE6E73">
        <w:rPr>
          <w:i/>
        </w:rPr>
        <w:t>RRCReestablishmentComplete</w:t>
      </w:r>
      <w:proofErr w:type="spellEnd"/>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w:t>
      </w:r>
      <w:proofErr w:type="spellStart"/>
      <w:r w:rsidRPr="00EE6E73">
        <w:t>PCell</w:t>
      </w:r>
      <w:proofErr w:type="spellEnd"/>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proofErr w:type="spellStart"/>
      <w:r w:rsidRPr="00EE6E73">
        <w:rPr>
          <w:rFonts w:eastAsia="Gulim"/>
          <w:i/>
          <w:iCs/>
          <w:bdr w:val="none" w:sz="0" w:space="0" w:color="auto" w:frame="1"/>
        </w:rPr>
        <w:t>nonServingCellMII</w:t>
      </w:r>
      <w:proofErr w:type="spellEnd"/>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 xml:space="preserve">by the </w:t>
      </w:r>
      <w:proofErr w:type="spellStart"/>
      <w:r w:rsidRPr="00EE6E73">
        <w:rPr>
          <w:rFonts w:eastAsia="Gulim"/>
          <w:bdr w:val="none" w:sz="0" w:space="0" w:color="auto" w:frame="1"/>
        </w:rPr>
        <w:t>PCell</w:t>
      </w:r>
      <w:proofErr w:type="spellEnd"/>
      <w:r w:rsidRPr="00EE6E73">
        <w:rPr>
          <w:rFonts w:eastAsia="Gulim"/>
          <w:bdr w:val="none" w:sz="0" w:space="0" w:color="auto" w:frame="1"/>
        </w:rPr>
        <w:t>:</w:t>
      </w:r>
    </w:p>
    <w:p w14:paraId="0C1EFAAA" w14:textId="77777777" w:rsidR="001C1AF2" w:rsidRPr="00EE6E73" w:rsidRDefault="001C1AF2" w:rsidP="001C1AF2">
      <w:pPr>
        <w:pStyle w:val="B2"/>
      </w:pPr>
      <w:r w:rsidRPr="00EE6E73">
        <w:t>2&gt;</w:t>
      </w:r>
      <w:r w:rsidRPr="00EE6E73">
        <w:tab/>
        <w:t xml:space="preserve">if the UE initiated transmission of an </w:t>
      </w:r>
      <w:proofErr w:type="spellStart"/>
      <w:r w:rsidRPr="00EE6E73">
        <w:rPr>
          <w:i/>
        </w:rPr>
        <w:t>MBSInterestIndication</w:t>
      </w:r>
      <w:proofErr w:type="spellEnd"/>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proofErr w:type="spellStart"/>
      <w:r w:rsidRPr="00EE6E73">
        <w:rPr>
          <w:i/>
        </w:rPr>
        <w:t>MBSInterestIndication</w:t>
      </w:r>
      <w:proofErr w:type="spellEnd"/>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921" w:name="_Toc60776810"/>
      <w:bookmarkStart w:id="1922" w:name="_Toc193445568"/>
      <w:bookmarkStart w:id="1923" w:name="_Toc193451373"/>
      <w:bookmarkStart w:id="1924" w:name="_Toc193462638"/>
      <w:bookmarkStart w:id="1925" w:name="_Toc201294925"/>
      <w:r w:rsidRPr="00EE6E73">
        <w:t>5.3.7.6</w:t>
      </w:r>
      <w:r w:rsidRPr="00EE6E73">
        <w:tab/>
        <w:t>T311 expiry</w:t>
      </w:r>
      <w:bookmarkEnd w:id="1921"/>
      <w:bookmarkEnd w:id="1922"/>
      <w:bookmarkEnd w:id="1923"/>
      <w:bookmarkEnd w:id="1924"/>
      <w:bookmarkEnd w:id="192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proofErr w:type="spellStart"/>
      <w:r w:rsidRPr="00EE6E73">
        <w:rPr>
          <w:i/>
        </w:rPr>
        <w:t>noSuitableCellFound</w:t>
      </w:r>
      <w:proofErr w:type="spellEnd"/>
      <w:r w:rsidRPr="00EE6E73">
        <w:t xml:space="preserve"> in the </w:t>
      </w:r>
      <w:proofErr w:type="spellStart"/>
      <w:r w:rsidRPr="00EE6E73">
        <w:rPr>
          <w:i/>
        </w:rPr>
        <w:t>VarRLF</w:t>
      </w:r>
      <w:proofErr w:type="spellEnd"/>
      <w:r w:rsidRPr="00EE6E73">
        <w:rPr>
          <w:i/>
        </w:rPr>
        <w:t>-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926" w:name="_Toc60776811"/>
      <w:bookmarkStart w:id="1927" w:name="_Toc193445569"/>
      <w:bookmarkStart w:id="1928" w:name="_Toc193451374"/>
      <w:bookmarkStart w:id="1929" w:name="_Toc193462639"/>
      <w:bookmarkStart w:id="1930" w:name="_Toc201294926"/>
      <w:r w:rsidRPr="00EE6E73">
        <w:t>5.3.7.7</w:t>
      </w:r>
      <w:r w:rsidRPr="00EE6E73">
        <w:tab/>
        <w:t>T301 expiry or selected cell</w:t>
      </w:r>
      <w:r w:rsidR="00F74A97" w:rsidRPr="00EE6E73">
        <w:t>/L2 U2N Relay UE</w:t>
      </w:r>
      <w:r w:rsidRPr="00EE6E73">
        <w:t xml:space="preserve"> no longer suitable</w:t>
      </w:r>
      <w:bookmarkEnd w:id="1926"/>
      <w:bookmarkEnd w:id="1927"/>
      <w:bookmarkEnd w:id="1928"/>
      <w:bookmarkEnd w:id="1929"/>
      <w:bookmarkEnd w:id="193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proofErr w:type="spellStart"/>
      <w:r w:rsidRPr="00EE6E73">
        <w:rPr>
          <w:rFonts w:cs="Arial"/>
          <w:i/>
          <w:lang w:eastAsia="sv-SE"/>
        </w:rPr>
        <w:t>NotificationMessageSidelink</w:t>
      </w:r>
      <w:proofErr w:type="spellEnd"/>
      <w:r w:rsidRPr="00EE6E73">
        <w:rPr>
          <w:rFonts w:cs="Arial"/>
          <w:lang w:eastAsia="sv-SE"/>
        </w:rPr>
        <w:t xml:space="preserve"> indicating </w:t>
      </w:r>
      <w:proofErr w:type="spellStart"/>
      <w:r w:rsidRPr="00EE6E73">
        <w:rPr>
          <w:rFonts w:cs="Arial"/>
          <w:i/>
          <w:lang w:eastAsia="sv-SE"/>
        </w:rPr>
        <w:t>relayUE</w:t>
      </w:r>
      <w:proofErr w:type="spellEnd"/>
      <w:r w:rsidRPr="00EE6E73">
        <w:rPr>
          <w:rFonts w:cs="Arial"/>
          <w:i/>
          <w:lang w:eastAsia="sv-SE"/>
        </w:rPr>
        <w:t>-HO</w:t>
      </w:r>
      <w:r w:rsidRPr="00EE6E73">
        <w:rPr>
          <w:rFonts w:cs="Arial"/>
          <w:lang w:eastAsia="sv-SE"/>
        </w:rPr>
        <w:t xml:space="preserve"> or </w:t>
      </w:r>
      <w:proofErr w:type="spellStart"/>
      <w:r w:rsidRPr="00EE6E73">
        <w:rPr>
          <w:rFonts w:cs="Arial"/>
          <w:i/>
          <w:lang w:eastAsia="sv-SE"/>
        </w:rPr>
        <w:t>relayUE-CellReselection</w:t>
      </w:r>
      <w:proofErr w:type="spellEnd"/>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931" w:name="_Toc60776812"/>
      <w:bookmarkStart w:id="1932" w:name="_Toc193445570"/>
      <w:bookmarkStart w:id="1933" w:name="_Toc193451375"/>
      <w:bookmarkStart w:id="1934" w:name="_Toc193462640"/>
      <w:bookmarkStart w:id="1935" w:name="_Toc201294927"/>
      <w:r w:rsidRPr="00EE6E73">
        <w:t>5.3.7.8</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931"/>
      <w:bookmarkEnd w:id="1932"/>
      <w:bookmarkEnd w:id="1933"/>
      <w:bookmarkEnd w:id="1934"/>
      <w:bookmarkEnd w:id="193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936" w:name="_Toc60776813"/>
      <w:bookmarkStart w:id="1937" w:name="_Toc193445571"/>
      <w:bookmarkStart w:id="1938" w:name="_Toc193451376"/>
      <w:bookmarkStart w:id="1939" w:name="_Toc193462641"/>
      <w:bookmarkStart w:id="1940" w:name="_Toc201294928"/>
      <w:r w:rsidRPr="00EE6E73">
        <w:rPr>
          <w:rFonts w:eastAsia="MS Mincho"/>
        </w:rPr>
        <w:t>5.3.8</w:t>
      </w:r>
      <w:r w:rsidRPr="00EE6E73">
        <w:rPr>
          <w:rFonts w:eastAsia="MS Mincho"/>
        </w:rPr>
        <w:tab/>
        <w:t>RRC connection release</w:t>
      </w:r>
      <w:bookmarkEnd w:id="1936"/>
      <w:bookmarkEnd w:id="1937"/>
      <w:bookmarkEnd w:id="1938"/>
      <w:bookmarkEnd w:id="1939"/>
      <w:bookmarkEnd w:id="1940"/>
    </w:p>
    <w:p w14:paraId="2F0C5615" w14:textId="77777777" w:rsidR="00394471" w:rsidRPr="00EE6E73" w:rsidRDefault="00394471" w:rsidP="00394471">
      <w:pPr>
        <w:pStyle w:val="Heading4"/>
      </w:pPr>
      <w:bookmarkStart w:id="1941" w:name="_Toc60776814"/>
      <w:bookmarkStart w:id="1942" w:name="_Toc193445572"/>
      <w:bookmarkStart w:id="1943" w:name="_Toc193451377"/>
      <w:bookmarkStart w:id="1944" w:name="_Toc193462642"/>
      <w:bookmarkStart w:id="1945" w:name="_Toc201294929"/>
      <w:r w:rsidRPr="00EE6E73">
        <w:t>5.3.8.1</w:t>
      </w:r>
      <w:r w:rsidRPr="00EE6E73">
        <w:tab/>
        <w:t>General</w:t>
      </w:r>
      <w:bookmarkEnd w:id="1941"/>
      <w:bookmarkEnd w:id="1942"/>
      <w:bookmarkEnd w:id="1943"/>
      <w:bookmarkEnd w:id="1944"/>
      <w:bookmarkEnd w:id="1945"/>
    </w:p>
    <w:p w14:paraId="074F233F" w14:textId="77777777" w:rsidR="00394471" w:rsidRPr="00EE6E73" w:rsidRDefault="00394471" w:rsidP="00394471">
      <w:pPr>
        <w:pStyle w:val="TH"/>
      </w:pPr>
      <w:r w:rsidRPr="00EE6E73">
        <w:rPr>
          <w:noProof/>
        </w:rPr>
        <w:object w:dxaOrig="2880" w:dyaOrig="1605" w14:anchorId="73FC0E9F">
          <v:shape id="_x0000_i1041" type="#_x0000_t75" style="width:2in;height:80.25pt" o:ole="">
            <v:imagedata r:id="rId45" o:title=""/>
          </v:shape>
          <o:OLEObject Type="Embed" ProgID="Mscgen.Chart" ShapeID="_x0000_i1041" DrawAspect="Content" ObjectID="_1820256837" r:id="rId46"/>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946" w:name="_Toc60776815"/>
      <w:bookmarkStart w:id="1947" w:name="_Toc193445573"/>
      <w:bookmarkStart w:id="1948" w:name="_Toc193451378"/>
      <w:bookmarkStart w:id="1949" w:name="_Toc193462643"/>
      <w:bookmarkStart w:id="1950" w:name="_Toc201294930"/>
      <w:r w:rsidRPr="00EE6E73">
        <w:t>5.3.8.2</w:t>
      </w:r>
      <w:r w:rsidRPr="00EE6E73">
        <w:tab/>
        <w:t>Initiation</w:t>
      </w:r>
      <w:bookmarkEnd w:id="1946"/>
      <w:bookmarkEnd w:id="1947"/>
      <w:bookmarkEnd w:id="1948"/>
      <w:bookmarkEnd w:id="1949"/>
      <w:bookmarkEnd w:id="195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951" w:name="_Hlk189758262"/>
      <w:r w:rsidR="00683679" w:rsidRPr="00EE6E73">
        <w:t>, for RNA Update</w:t>
      </w:r>
      <w:bookmarkEnd w:id="195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952" w:name="_Toc60776816"/>
      <w:bookmarkStart w:id="1953" w:name="_Toc193445574"/>
      <w:bookmarkStart w:id="1954" w:name="_Toc193451379"/>
      <w:bookmarkStart w:id="1955" w:name="_Toc193462644"/>
      <w:bookmarkStart w:id="1956"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1952"/>
      <w:bookmarkEnd w:id="1953"/>
      <w:bookmarkEnd w:id="1954"/>
      <w:bookmarkEnd w:id="1955"/>
      <w:bookmarkEnd w:id="195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w:t>
      </w:r>
      <w:proofErr w:type="spellStart"/>
      <w:r w:rsidRPr="00EE6E73">
        <w:t>ms</w:t>
      </w:r>
      <w:proofErr w:type="spellEnd"/>
      <w:r w:rsidRPr="00EE6E73">
        <w:t xml:space="preserve"> from the moment the </w:t>
      </w:r>
      <w:proofErr w:type="spellStart"/>
      <w:r w:rsidRPr="00EE6E73">
        <w:rPr>
          <w:i/>
        </w:rPr>
        <w:t>RRCRelease</w:t>
      </w:r>
      <w:proofErr w:type="spellEnd"/>
      <w:r w:rsidRPr="00EE6E73">
        <w:t xml:space="preserve"> message was received or optionally when lower layers indicate that the receipt of the </w:t>
      </w:r>
      <w:proofErr w:type="spellStart"/>
      <w:r w:rsidRPr="00EE6E73">
        <w:rPr>
          <w:i/>
        </w:rPr>
        <w:t>RRCRelease</w:t>
      </w:r>
      <w:proofErr w:type="spellEnd"/>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proofErr w:type="spellStart"/>
      <w:r w:rsidRPr="00EE6E73">
        <w:rPr>
          <w:i/>
          <w:iCs/>
        </w:rPr>
        <w:t>RRCRelease</w:t>
      </w:r>
      <w:proofErr w:type="spellEnd"/>
      <w:r w:rsidRPr="00EE6E73">
        <w:rPr>
          <w:i/>
          <w:iCs/>
        </w:rPr>
        <w:t xml:space="preserv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EE6E73">
        <w:rPr>
          <w:i/>
          <w:iCs/>
        </w:rPr>
        <w:t>RRCRelease</w:t>
      </w:r>
      <w:proofErr w:type="spellEnd"/>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proofErr w:type="spellStart"/>
      <w:r w:rsidR="00394471" w:rsidRPr="00EE6E73">
        <w:rPr>
          <w:i/>
        </w:rPr>
        <w:t>VarRLF</w:t>
      </w:r>
      <w:proofErr w:type="spellEnd"/>
      <w:r w:rsidR="00394471" w:rsidRPr="00EE6E73">
        <w:rPr>
          <w:i/>
        </w:rPr>
        <w:t xml:space="preserve">-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proofErr w:type="spellStart"/>
      <w:r w:rsidRPr="00EE6E73">
        <w:rPr>
          <w:i/>
        </w:rPr>
        <w:t>RRCRelease</w:t>
      </w:r>
      <w:proofErr w:type="spellEnd"/>
      <w:r w:rsidRPr="00EE6E73">
        <w:rPr>
          <w:i/>
        </w:rPr>
        <w:t xml:space="preserve"> </w:t>
      </w:r>
      <w:r w:rsidRPr="00EE6E73">
        <w:t xml:space="preserve">message except </w:t>
      </w:r>
      <w:proofErr w:type="spellStart"/>
      <w:r w:rsidRPr="00EE6E73">
        <w:rPr>
          <w:i/>
        </w:rPr>
        <w:t>waitTime</w:t>
      </w:r>
      <w:proofErr w:type="spellEnd"/>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w:t>
      </w:r>
      <w:proofErr w:type="spellStart"/>
      <w:r w:rsidRPr="00EE6E73">
        <w:rPr>
          <w:i/>
        </w:rPr>
        <w:t>redirectedCarrierInfo</w:t>
      </w:r>
      <w:proofErr w:type="spellEnd"/>
      <w:r w:rsidRPr="00EE6E73">
        <w:t xml:space="preserve"> indicating redirection to </w:t>
      </w:r>
      <w:proofErr w:type="spellStart"/>
      <w:r w:rsidRPr="00EE6E73">
        <w:rPr>
          <w:i/>
        </w:rPr>
        <w:t>eutra</w:t>
      </w:r>
      <w:proofErr w:type="spellEnd"/>
      <w:r w:rsidRPr="00EE6E73">
        <w:t>:</w:t>
      </w:r>
    </w:p>
    <w:p w14:paraId="60D1D6DE" w14:textId="77777777" w:rsidR="00394471" w:rsidRPr="00EE6E73" w:rsidRDefault="00394471" w:rsidP="00394471">
      <w:pPr>
        <w:pStyle w:val="B2"/>
      </w:pPr>
      <w:r w:rsidRPr="00EE6E73">
        <w:t>2&gt;</w:t>
      </w:r>
      <w:r w:rsidRPr="00EE6E73">
        <w:tab/>
        <w:t xml:space="preserve">if </w:t>
      </w:r>
      <w:proofErr w:type="spellStart"/>
      <w:r w:rsidRPr="00EE6E73">
        <w:rPr>
          <w:i/>
        </w:rPr>
        <w:t>cnType</w:t>
      </w:r>
      <w:proofErr w:type="spellEnd"/>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proofErr w:type="spellStart"/>
      <w:r w:rsidRPr="00EE6E73">
        <w:rPr>
          <w:i/>
        </w:rPr>
        <w:t>cnType</w:t>
      </w:r>
      <w:proofErr w:type="spellEnd"/>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proofErr w:type="spellStart"/>
      <w:r w:rsidRPr="00EE6E73">
        <w:rPr>
          <w:i/>
        </w:rPr>
        <w:t>cnType</w:t>
      </w:r>
      <w:proofErr w:type="spellEnd"/>
      <w:r w:rsidRPr="00EE6E73">
        <w:rPr>
          <w:i/>
        </w:rPr>
        <w:t>,</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proofErr w:type="spellStart"/>
      <w:r w:rsidRPr="00EE6E73">
        <w:rPr>
          <w:i/>
        </w:rPr>
        <w:t>voiceFallbackIndication</w:t>
      </w:r>
      <w:proofErr w:type="spellEnd"/>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the </w:t>
      </w:r>
      <w:proofErr w:type="spellStart"/>
      <w:r w:rsidRPr="00EE6E73">
        <w:rPr>
          <w:i/>
        </w:rPr>
        <w:t>cellReselectionPriorities</w:t>
      </w:r>
      <w:proofErr w:type="spellEnd"/>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proofErr w:type="spellStart"/>
      <w:r w:rsidRPr="00EE6E73">
        <w:rPr>
          <w:i/>
        </w:rPr>
        <w:t>cellReselectionPriorities</w:t>
      </w:r>
      <w:proofErr w:type="spellEnd"/>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proofErr w:type="spellStart"/>
      <w:r w:rsidRPr="00EE6E73">
        <w:rPr>
          <w:i/>
          <w:iCs/>
        </w:rPr>
        <w:t>deprioritisationReq</w:t>
      </w:r>
      <w:proofErr w:type="spellEnd"/>
      <w:r w:rsidRPr="00EE6E73">
        <w:t xml:space="preserve"> is included</w:t>
      </w:r>
      <w:r w:rsidRPr="00EE6E73">
        <w:rPr>
          <w:lang w:eastAsia="x-none"/>
        </w:rPr>
        <w:t xml:space="preserve"> and the UE supports RRC connection release with </w:t>
      </w:r>
      <w:proofErr w:type="spellStart"/>
      <w:r w:rsidRPr="00EE6E73">
        <w:rPr>
          <w:lang w:eastAsia="x-none"/>
        </w:rPr>
        <w:t>deprioritisation</w:t>
      </w:r>
      <w:proofErr w:type="spellEnd"/>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proofErr w:type="spellStart"/>
      <w:r w:rsidRPr="00EE6E73">
        <w:rPr>
          <w:i/>
          <w:iCs/>
        </w:rPr>
        <w:t>deprioritisationTimer</w:t>
      </w:r>
      <w:proofErr w:type="spellEnd"/>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w:t>
      </w:r>
      <w:proofErr w:type="spellStart"/>
      <w:r w:rsidRPr="00EE6E73">
        <w:rPr>
          <w:i/>
          <w:iCs/>
        </w:rPr>
        <w:t>deprioritisationReq</w:t>
      </w:r>
      <w:proofErr w:type="spellEnd"/>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 xml:space="preserve">The UE stores the </w:t>
      </w:r>
      <w:proofErr w:type="spellStart"/>
      <w:r w:rsidRPr="00EE6E73">
        <w:t>deprioritisation</w:t>
      </w:r>
      <w:proofErr w:type="spellEnd"/>
      <w:r w:rsidRPr="00EE6E73">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proofErr w:type="spellStart"/>
      <w:r w:rsidRPr="00EE6E73">
        <w:rPr>
          <w:i/>
          <w:iCs/>
        </w:rPr>
        <w:t>RRCRelease</w:t>
      </w:r>
      <w:proofErr w:type="spellEnd"/>
      <w:r w:rsidRPr="00EE6E73">
        <w:t xml:space="preserve"> includes the </w:t>
      </w:r>
      <w:proofErr w:type="spellStart"/>
      <w:r w:rsidRPr="00EE6E73">
        <w:rPr>
          <w:i/>
          <w:iCs/>
        </w:rPr>
        <w:t>measIdleConfig</w:t>
      </w:r>
      <w:proofErr w:type="spellEnd"/>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proofErr w:type="spellStart"/>
      <w:r w:rsidRPr="00EE6E73">
        <w:rPr>
          <w:i/>
          <w:iCs/>
        </w:rPr>
        <w:t>measIdleConfig</w:t>
      </w:r>
      <w:proofErr w:type="spellEnd"/>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proofErr w:type="spellStart"/>
      <w:r w:rsidRPr="00EE6E73">
        <w:rPr>
          <w:i/>
          <w:iCs/>
        </w:rPr>
        <w:t>measIdleDuration</w:t>
      </w:r>
      <w:proofErr w:type="spellEnd"/>
      <w:r w:rsidRPr="00EE6E73">
        <w:t xml:space="preserve"> in </w:t>
      </w:r>
      <w:proofErr w:type="spellStart"/>
      <w:r w:rsidRPr="00EE6E73">
        <w:rPr>
          <w:i/>
          <w:iCs/>
        </w:rPr>
        <w:t>VarMeasIdleConfig</w:t>
      </w:r>
      <w:proofErr w:type="spellEnd"/>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proofErr w:type="spellStart"/>
      <w:r w:rsidRPr="00EE6E73">
        <w:rPr>
          <w:i/>
          <w:iCs/>
        </w:rPr>
        <w:t>measIdleDuration</w:t>
      </w:r>
      <w:proofErr w:type="spellEnd"/>
      <w:r w:rsidRPr="00EE6E73">
        <w:t>;</w:t>
      </w:r>
    </w:p>
    <w:p w14:paraId="2D20CFDE"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NR</w:t>
      </w:r>
      <w:proofErr w:type="spellEnd"/>
      <w:r w:rsidRPr="00EE6E73">
        <w:t>:</w:t>
      </w:r>
    </w:p>
    <w:p w14:paraId="5ED3317E"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w:t>
      </w:r>
    </w:p>
    <w:p w14:paraId="671E914D"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EUTRA</w:t>
      </w:r>
      <w:proofErr w:type="spellEnd"/>
      <w:r w:rsidRPr="00EE6E73">
        <w:t>:</w:t>
      </w:r>
    </w:p>
    <w:p w14:paraId="1AB931B5"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w:t>
      </w:r>
    </w:p>
    <w:p w14:paraId="4DB4B476"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validityAreaList</w:t>
      </w:r>
      <w:proofErr w:type="spellEnd"/>
      <w:r w:rsidRPr="00EE6E73">
        <w:t>:</w:t>
      </w:r>
    </w:p>
    <w:p w14:paraId="287BE630" w14:textId="77777777" w:rsidR="00394471" w:rsidRPr="00EE6E73" w:rsidRDefault="00394471" w:rsidP="00394471">
      <w:pPr>
        <w:pStyle w:val="B4"/>
      </w:pPr>
      <w:r w:rsidRPr="00EE6E73">
        <w:t>4&gt;</w:t>
      </w:r>
      <w:r w:rsidRPr="00EE6E73">
        <w:tab/>
        <w:t xml:space="preserve">store the received </w:t>
      </w:r>
      <w:proofErr w:type="spellStart"/>
      <w:r w:rsidRPr="00EE6E73">
        <w:rPr>
          <w:i/>
          <w:iCs/>
        </w:rPr>
        <w:t>validityAreaList</w:t>
      </w:r>
      <w:proofErr w:type="spellEnd"/>
      <w:r w:rsidRPr="00EE6E73">
        <w:t xml:space="preserve"> in </w:t>
      </w:r>
      <w:proofErr w:type="spellStart"/>
      <w:r w:rsidRPr="00EE6E73">
        <w:rPr>
          <w:i/>
          <w:iCs/>
        </w:rPr>
        <w:t>VarMeasIdleConfig</w:t>
      </w:r>
      <w:proofErr w:type="spellEnd"/>
      <w:r w:rsidRPr="00EE6E73">
        <w:t>;</w:t>
      </w:r>
    </w:p>
    <w:p w14:paraId="6E64A4D8"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CarrierListNR</w:t>
      </w:r>
      <w:proofErr w:type="spellEnd"/>
      <w:r w:rsidRPr="00EE6E73">
        <w:rPr>
          <w:i/>
          <w:iCs/>
        </w:rPr>
        <w:t>:</w:t>
      </w:r>
    </w:p>
    <w:p w14:paraId="6A97D517" w14:textId="77777777" w:rsidR="006A6D4E" w:rsidRPr="00EE6E73" w:rsidRDefault="006A6D4E" w:rsidP="00220546">
      <w:pPr>
        <w:pStyle w:val="B4"/>
      </w:pPr>
      <w:r w:rsidRPr="00EE6E73">
        <w:t>4&gt;</w:t>
      </w:r>
      <w:r w:rsidRPr="00EE6E73">
        <w:tab/>
        <w:t xml:space="preserve">store the received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w:t>
      </w:r>
    </w:p>
    <w:p w14:paraId="2614DC45" w14:textId="784783CA"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ValidityDuration</w:t>
      </w:r>
      <w:proofErr w:type="spellEnd"/>
      <w:r w:rsidRPr="00EE6E73">
        <w:rPr>
          <w:i/>
          <w:iCs/>
        </w:rPr>
        <w:t>:</w:t>
      </w:r>
    </w:p>
    <w:p w14:paraId="095308D4" w14:textId="77777777" w:rsidR="006A6D4E" w:rsidRPr="00EE6E73" w:rsidRDefault="006A6D4E" w:rsidP="006A6D4E">
      <w:pPr>
        <w:pStyle w:val="B4"/>
      </w:pPr>
      <w:r w:rsidRPr="00EE6E73">
        <w:t>4&gt;</w:t>
      </w:r>
      <w:r w:rsidRPr="00EE6E73">
        <w:tab/>
        <w:t xml:space="preserve">store the received </w:t>
      </w:r>
      <w:proofErr w:type="spellStart"/>
      <w:r w:rsidRPr="00EE6E73">
        <w:rPr>
          <w:i/>
          <w:iCs/>
        </w:rPr>
        <w:t>measReselectionValidityDuration</w:t>
      </w:r>
      <w:proofErr w:type="spellEnd"/>
      <w:r w:rsidRPr="00EE6E73">
        <w:rPr>
          <w:i/>
          <w:iCs/>
        </w:rPr>
        <w:t xml:space="preserve"> </w:t>
      </w:r>
      <w:r w:rsidRPr="00EE6E73">
        <w:t xml:space="preserve">in </w:t>
      </w:r>
      <w:proofErr w:type="spellStart"/>
      <w:r w:rsidRPr="00EE6E73">
        <w:rPr>
          <w:i/>
          <w:iCs/>
        </w:rPr>
        <w:t>VarMeasReselectionConfig</w:t>
      </w:r>
      <w:proofErr w:type="spellEnd"/>
      <w:r w:rsidRPr="00EE6E73">
        <w:t>;</w:t>
      </w:r>
    </w:p>
    <w:p w14:paraId="5186649D"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ValidityDuration</w:t>
      </w:r>
      <w:proofErr w:type="spellEnd"/>
      <w:r w:rsidRPr="00EE6E73">
        <w:rPr>
          <w:i/>
          <w:iCs/>
        </w:rPr>
        <w:t>:</w:t>
      </w:r>
    </w:p>
    <w:p w14:paraId="2BCEAC55" w14:textId="7BD0ECC2" w:rsidR="006A6D4E" w:rsidRPr="00EE6E73" w:rsidRDefault="006A6D4E" w:rsidP="006A6D4E">
      <w:pPr>
        <w:pStyle w:val="B4"/>
      </w:pPr>
      <w:r w:rsidRPr="00EE6E73">
        <w:t>4&gt;</w:t>
      </w:r>
      <w:r w:rsidRPr="00EE6E73">
        <w:tab/>
        <w:t xml:space="preserve">store the received </w:t>
      </w:r>
      <w:proofErr w:type="spellStart"/>
      <w:r w:rsidR="00E06B9A" w:rsidRPr="00EE6E73">
        <w:rPr>
          <w:i/>
          <w:iCs/>
        </w:rPr>
        <w:t>measIdleValidityDuration</w:t>
      </w:r>
      <w:proofErr w:type="spellEnd"/>
      <w:r w:rsidRPr="00EE6E73">
        <w:rPr>
          <w:i/>
          <w:iCs/>
        </w:rPr>
        <w:t xml:space="preserve"> </w:t>
      </w:r>
      <w:r w:rsidRPr="00EE6E73">
        <w:t xml:space="preserve">in </w:t>
      </w:r>
      <w:proofErr w:type="spellStart"/>
      <w:r w:rsidRPr="00EE6E73">
        <w:rPr>
          <w:i/>
          <w:iCs/>
        </w:rPr>
        <w:t>VarEnhMeasIdleConfig</w:t>
      </w:r>
      <w:proofErr w:type="spellEnd"/>
      <w:r w:rsidRPr="00EE6E73">
        <w:t>;</w:t>
      </w:r>
    </w:p>
    <w:p w14:paraId="343A98AE"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includes </w:t>
      </w:r>
      <w:proofErr w:type="spellStart"/>
      <w:r w:rsidRPr="00EE6E73">
        <w:rPr>
          <w:i/>
        </w:rPr>
        <w:t>suspendConfig</w:t>
      </w:r>
      <w:proofErr w:type="spellEnd"/>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proofErr w:type="spellStart"/>
      <w:r w:rsidRPr="00EE6E73">
        <w:rPr>
          <w:i/>
        </w:rPr>
        <w:t>suspendConfig</w:t>
      </w:r>
      <w:proofErr w:type="spellEnd"/>
      <w:r w:rsidR="00475E33" w:rsidRPr="00EE6E73">
        <w:rPr>
          <w:i/>
        </w:rPr>
        <w:t xml:space="preserve"> </w:t>
      </w:r>
      <w:r w:rsidR="00475E33" w:rsidRPr="00EE6E73">
        <w:rPr>
          <w:iCs/>
        </w:rPr>
        <w:t xml:space="preserve">except the received </w:t>
      </w:r>
      <w:proofErr w:type="spellStart"/>
      <w:r w:rsidR="00475E33" w:rsidRPr="00EE6E73">
        <w:rPr>
          <w:i/>
          <w:iCs/>
        </w:rPr>
        <w:t>nextHopChainingCount</w:t>
      </w:r>
      <w:proofErr w:type="spellEnd"/>
      <w:r w:rsidRPr="00EE6E73">
        <w:t>;</w:t>
      </w:r>
    </w:p>
    <w:p w14:paraId="4AC1DFE6" w14:textId="1A1373FE" w:rsidR="0070235D" w:rsidRPr="00EE6E73" w:rsidRDefault="0070235D" w:rsidP="0070235D">
      <w:pPr>
        <w:pStyle w:val="B2"/>
      </w:pPr>
      <w:r w:rsidRPr="00EE6E73">
        <w:t>2&gt;</w:t>
      </w:r>
      <w:r w:rsidRPr="00EE6E73">
        <w:tab/>
        <w:t xml:space="preserve">if the </w:t>
      </w:r>
      <w:proofErr w:type="spellStart"/>
      <w:r w:rsidRPr="00EE6E73">
        <w:rPr>
          <w:i/>
          <w:iCs/>
        </w:rPr>
        <w:t>sdt</w:t>
      </w:r>
      <w:proofErr w:type="spellEnd"/>
      <w:r w:rsidRPr="00EE6E73">
        <w:rPr>
          <w:i/>
          <w:iCs/>
        </w:rPr>
        <w:t xml:space="preserve">-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proofErr w:type="spellStart"/>
      <w:r w:rsidRPr="00EE6E73">
        <w:rPr>
          <w:i/>
          <w:iCs/>
        </w:rPr>
        <w:t>sdt</w:t>
      </w:r>
      <w:proofErr w:type="spellEnd"/>
      <w:r w:rsidRPr="00EE6E73">
        <w:rPr>
          <w:i/>
          <w:iCs/>
        </w:rPr>
        <w: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proofErr w:type="spellStart"/>
      <w:r w:rsidR="00E23C69" w:rsidRPr="00EE6E73">
        <w:rPr>
          <w:i/>
          <w:iCs/>
        </w:rPr>
        <w:t>sdt</w:t>
      </w:r>
      <w:proofErr w:type="spellEnd"/>
      <w:r w:rsidR="00E23C69" w:rsidRPr="00EE6E73">
        <w:rPr>
          <w:i/>
          <w:iCs/>
        </w:rPr>
        <w: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proofErr w:type="spellStart"/>
      <w:r w:rsidR="00E23C69" w:rsidRPr="00EE6E73">
        <w:t>PCell</w:t>
      </w:r>
      <w:proofErr w:type="spellEnd"/>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957" w:name="_Hlk97714604"/>
      <w:r w:rsidRPr="00EE6E73">
        <w:rPr>
          <w:i/>
          <w:iCs/>
        </w:rPr>
        <w:t>cg-SDT-</w:t>
      </w:r>
      <w:proofErr w:type="spellStart"/>
      <w:r w:rsidRPr="00EE6E73">
        <w:rPr>
          <w:i/>
          <w:iCs/>
        </w:rPr>
        <w:t>TimeAlignmentTimer</w:t>
      </w:r>
      <w:bookmarkEnd w:id="1957"/>
      <w:proofErr w:type="spellEnd"/>
      <w:r w:rsidRPr="00EE6E73">
        <w:t>;</w:t>
      </w:r>
    </w:p>
    <w:p w14:paraId="7782EBE7" w14:textId="02B44628" w:rsidR="00892680" w:rsidRPr="00EE6E73" w:rsidRDefault="00892680" w:rsidP="00892680">
      <w:pPr>
        <w:pStyle w:val="B2"/>
      </w:pPr>
      <w:r w:rsidRPr="00EE6E73">
        <w:t>2&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rPr>
        <w:t>inactivePosSRS-TimeAlignmentTimer</w:t>
      </w:r>
      <w:proofErr w:type="spellEnd"/>
      <w:r w:rsidRPr="00EE6E73">
        <w:t>;</w:t>
      </w:r>
    </w:p>
    <w:p w14:paraId="20EA705E" w14:textId="695CDE1E" w:rsidR="008E7A6E" w:rsidRPr="00EE6E73" w:rsidRDefault="008E7A6E" w:rsidP="008E7A6E">
      <w:pPr>
        <w:pStyle w:val="B2"/>
      </w:pPr>
      <w:r w:rsidRPr="00EE6E73">
        <w:t>2&gt;</w:t>
      </w:r>
      <w:r w:rsidRPr="00EE6E73">
        <w:tab/>
        <w:t xml:space="preserve">if </w:t>
      </w:r>
      <w:proofErr w:type="spellStart"/>
      <w:r w:rsidRPr="00EE6E73">
        <w:rPr>
          <w:i/>
          <w:iCs/>
        </w:rPr>
        <w:t>srs-PosRRC-InactiveValidityArea</w:t>
      </w:r>
      <w:r w:rsidR="006A275C" w:rsidRPr="00EE6E73">
        <w:rPr>
          <w:i/>
          <w:iCs/>
        </w:rPr>
        <w:t>NonPre</w:t>
      </w:r>
      <w:r w:rsidRPr="00EE6E73">
        <w:rPr>
          <w:i/>
          <w:iCs/>
        </w:rPr>
        <w:t>Config</w:t>
      </w:r>
      <w:proofErr w:type="spellEnd"/>
      <w:r w:rsidRPr="00EE6E73">
        <w:rPr>
          <w:i/>
          <w:iCs/>
        </w:rPr>
        <w:t xml:space="preserve">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iCs/>
        </w:rPr>
        <w:t>inactivePosSRS-ValidityAreaTAT</w:t>
      </w:r>
      <w:proofErr w:type="spellEnd"/>
      <w:r w:rsidRPr="00EE6E73">
        <w:t>;</w:t>
      </w:r>
    </w:p>
    <w:p w14:paraId="2F2BA30C" w14:textId="77777777" w:rsidR="000807E4" w:rsidRPr="00EE6E73" w:rsidRDefault="000807E4" w:rsidP="000807E4">
      <w:pPr>
        <w:pStyle w:val="B2"/>
      </w:pPr>
      <w:r w:rsidRPr="00EE6E73">
        <w:t>2&gt;</w:t>
      </w:r>
      <w:r w:rsidRPr="00EE6E73">
        <w:tab/>
        <w:t xml:space="preserve">else if </w:t>
      </w:r>
      <w:proofErr w:type="spellStart"/>
      <w:r w:rsidRPr="00EE6E73">
        <w:rPr>
          <w:i/>
          <w:iCs/>
        </w:rPr>
        <w:t>srs-PosRRC-InactiveValidityAreaNonPreConfig</w:t>
      </w:r>
      <w:proofErr w:type="spellEnd"/>
      <w:r w:rsidRPr="00EE6E73">
        <w:rPr>
          <w:i/>
          <w:iCs/>
        </w:rPr>
        <w:t xml:space="preserve">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proofErr w:type="spellStart"/>
      <w:r w:rsidRPr="00EE6E73">
        <w:rPr>
          <w:i/>
          <w:iCs/>
        </w:rPr>
        <w:t>srs-PosRRC-InactiveValidityAreaNonPreConfig</w:t>
      </w:r>
      <w:proofErr w:type="spellEnd"/>
      <w:r w:rsidRPr="00EE6E73">
        <w:t>, if available;</w:t>
      </w:r>
    </w:p>
    <w:p w14:paraId="40B05D37" w14:textId="7395755E" w:rsidR="006A275C" w:rsidRPr="00EE6E73" w:rsidRDefault="006A275C" w:rsidP="006A275C">
      <w:pPr>
        <w:pStyle w:val="B2"/>
      </w:pPr>
      <w:r w:rsidRPr="00EE6E73">
        <w:t>2&gt;</w:t>
      </w:r>
      <w:r w:rsidRPr="00EE6E73">
        <w:tab/>
        <w:t xml:space="preserve">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proofErr w:type="spellStart"/>
      <w:r w:rsidR="000807E4" w:rsidRPr="00EE6E73">
        <w:rPr>
          <w:i/>
          <w:iCs/>
        </w:rPr>
        <w:t>srs-PosRRC-InactiveValidityAreaPreConfigList</w:t>
      </w:r>
      <w:proofErr w:type="spellEnd"/>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proofErr w:type="spellStart"/>
      <w:r w:rsidRPr="00EE6E73">
        <w:rPr>
          <w:i/>
          <w:iCs/>
        </w:rPr>
        <w:t>srs-PosRRC-InactiveValidityAreaPreConfigList</w:t>
      </w:r>
      <w:proofErr w:type="spellEnd"/>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67C6017E" w14:textId="6603CC55" w:rsidR="00394471" w:rsidRPr="00EE6E73" w:rsidRDefault="00C11245" w:rsidP="00C11245">
      <w:pPr>
        <w:pStyle w:val="B2"/>
      </w:pPr>
      <w:r w:rsidRPr="00EE6E73">
        <w:t>2&gt;</w:t>
      </w:r>
      <w:r w:rsidRPr="00EE6E73">
        <w:tab/>
        <w:t xml:space="preserve">remove the </w:t>
      </w:r>
      <w:proofErr w:type="spellStart"/>
      <w:r w:rsidRPr="00EE6E73">
        <w:rPr>
          <w:i/>
        </w:rPr>
        <w:t>servingSecurityCellSetId</w:t>
      </w:r>
      <w:proofErr w:type="spellEnd"/>
      <w:r w:rsidRPr="00EE6E73">
        <w:rPr>
          <w:i/>
        </w:rPr>
        <w:t xml:space="preserve"> </w:t>
      </w:r>
      <w:r w:rsidRPr="00EE6E73">
        <w:t xml:space="preserve">within the </w:t>
      </w:r>
      <w:proofErr w:type="spellStart"/>
      <w:r w:rsidRPr="00EE6E73">
        <w:rPr>
          <w:rFonts w:eastAsia="MS Mincho"/>
          <w:i/>
        </w:rPr>
        <w:t>VarServingSecurityCellSetID</w:t>
      </w:r>
      <w:proofErr w:type="spellEnd"/>
      <w:r w:rsidRPr="00EE6E73">
        <w:t>, if any;</w:t>
      </w:r>
    </w:p>
    <w:p w14:paraId="3234305E" w14:textId="71D7826B"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00627E02" w:rsidRPr="00EE6E73">
        <w:t xml:space="preserve"> of the MCG </w:t>
      </w:r>
      <w:proofErr w:type="spellStart"/>
      <w:r w:rsidR="00627E02" w:rsidRPr="00EE6E73">
        <w:rPr>
          <w:i/>
        </w:rPr>
        <w:t>measConfig</w:t>
      </w:r>
      <w:proofErr w:type="spellEnd"/>
      <w:r w:rsidR="00627E02" w:rsidRPr="00EE6E73">
        <w:t xml:space="preserve"> and for each </w:t>
      </w:r>
      <w:proofErr w:type="spellStart"/>
      <w:r w:rsidR="00627E02" w:rsidRPr="00EE6E73">
        <w:rPr>
          <w:i/>
        </w:rPr>
        <w:t>measId</w:t>
      </w:r>
      <w:proofErr w:type="spellEnd"/>
      <w:r w:rsidR="00627E02" w:rsidRPr="00EE6E73">
        <w:t xml:space="preserve"> of the SCG </w:t>
      </w:r>
      <w:proofErr w:type="spellStart"/>
      <w:r w:rsidR="00627E02" w:rsidRPr="00EE6E73">
        <w:rPr>
          <w:i/>
        </w:rPr>
        <w:t>measConfig</w:t>
      </w:r>
      <w:proofErr w:type="spellEnd"/>
      <w:r w:rsidR="00627E02" w:rsidRPr="00EE6E73">
        <w:t>, if configured</w:t>
      </w:r>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173047B7"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F52AEF2"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proofErr w:type="spellStart"/>
      <w:r w:rsidR="00876977" w:rsidRPr="00EE6E73">
        <w:rPr>
          <w:i/>
        </w:rPr>
        <w:t>ncr</w:t>
      </w:r>
      <w:r w:rsidRPr="00EE6E73">
        <w:rPr>
          <w:i/>
        </w:rPr>
        <w:t>-FwdConfig</w:t>
      </w:r>
      <w:proofErr w:type="spellEnd"/>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proofErr w:type="spellStart"/>
      <w:r w:rsidR="00876977" w:rsidRPr="00EE6E73">
        <w:rPr>
          <w:i/>
        </w:rPr>
        <w:t>ncr</w:t>
      </w:r>
      <w:r w:rsidRPr="00EE6E73">
        <w:rPr>
          <w:i/>
        </w:rPr>
        <w:t>-FwdConfig</w:t>
      </w:r>
      <w:proofErr w:type="spellEnd"/>
      <w:r w:rsidRPr="00EE6E73">
        <w:rPr>
          <w:i/>
        </w:rPr>
        <w:t xml:space="preserve">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rPr>
          <w:i/>
          <w:iCs/>
        </w:rPr>
        <w:t xml:space="preserve">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with </w:t>
      </w:r>
      <w:proofErr w:type="spellStart"/>
      <w:r w:rsidRPr="00EE6E73">
        <w:rPr>
          <w:i/>
        </w:rPr>
        <w:t>suspendConfig</w:t>
      </w:r>
      <w:proofErr w:type="spellEnd"/>
      <w:r w:rsidRPr="00EE6E73">
        <w:t xml:space="preserve"> was received in response to an </w:t>
      </w:r>
      <w:proofErr w:type="spellStart"/>
      <w:r w:rsidRPr="00EE6E73">
        <w:rPr>
          <w:i/>
        </w:rPr>
        <w:t>RRCResumeRequest</w:t>
      </w:r>
      <w:proofErr w:type="spellEnd"/>
      <w:r w:rsidRPr="00EE6E73">
        <w:rPr>
          <w:i/>
        </w:rPr>
        <w:t xml:space="preserve">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 xml:space="preserve">replace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with 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w:t>
      </w:r>
    </w:p>
    <w:p w14:paraId="2BF9C6E9" w14:textId="10592637" w:rsidR="00475E33" w:rsidRPr="00EE6E73" w:rsidRDefault="00475E33" w:rsidP="00475E33">
      <w:pPr>
        <w:pStyle w:val="B4"/>
        <w:rPr>
          <w:i/>
          <w:iCs/>
        </w:rPr>
      </w:pPr>
      <w:bookmarkStart w:id="1958" w:name="_Hlk95514979"/>
      <w:r w:rsidRPr="00EE6E73">
        <w:t>4&gt;</w:t>
      </w:r>
      <w:r w:rsidRPr="00EE6E73">
        <w:tab/>
        <w:t xml:space="preserve">replace the </w:t>
      </w:r>
      <w:proofErr w:type="spellStart"/>
      <w:r w:rsidRPr="00EE6E73">
        <w:rPr>
          <w:i/>
          <w:iCs/>
        </w:rPr>
        <w:t>nextHopChainingCount</w:t>
      </w:r>
      <w:proofErr w:type="spellEnd"/>
      <w:r w:rsidRPr="00EE6E73">
        <w:rPr>
          <w:i/>
          <w:iCs/>
        </w:rPr>
        <w:t xml:space="preserve"> </w:t>
      </w:r>
      <w:r w:rsidRPr="00EE6E73">
        <w:t xml:space="preserve">with the value of </w:t>
      </w:r>
      <w:proofErr w:type="spellStart"/>
      <w:r w:rsidRPr="00EE6E73">
        <w:rPr>
          <w:i/>
          <w:iCs/>
        </w:rPr>
        <w:t>nextHopChainingCount</w:t>
      </w:r>
      <w:proofErr w:type="spellEnd"/>
      <w:r w:rsidRPr="00EE6E73">
        <w:t xml:space="preserve"> received in the </w:t>
      </w:r>
      <w:proofErr w:type="spellStart"/>
      <w:r w:rsidRPr="00EE6E73">
        <w:rPr>
          <w:i/>
        </w:rPr>
        <w:t>RRCRelease</w:t>
      </w:r>
      <w:proofErr w:type="spellEnd"/>
      <w:r w:rsidRPr="00EE6E73">
        <w:rPr>
          <w:i/>
        </w:rPr>
        <w:t xml:space="preserve"> </w:t>
      </w:r>
      <w:r w:rsidRPr="00EE6E73">
        <w:rPr>
          <w:iCs/>
        </w:rPr>
        <w:t>message</w:t>
      </w:r>
      <w:r w:rsidRPr="00EE6E73">
        <w:rPr>
          <w:i/>
          <w:iCs/>
        </w:rPr>
        <w:t>;</w:t>
      </w:r>
    </w:p>
    <w:bookmarkEnd w:id="1958"/>
    <w:p w14:paraId="1C3C4B2D" w14:textId="77777777" w:rsidR="00CD4D14" w:rsidRPr="00EE6E73" w:rsidRDefault="00CD4D14" w:rsidP="00CD4D14">
      <w:pPr>
        <w:pStyle w:val="B4"/>
      </w:pPr>
      <w:r w:rsidRPr="00EE6E73">
        <w:t>4&gt;</w:t>
      </w:r>
      <w:r w:rsidRPr="00EE6E73">
        <w:tab/>
        <w:t xml:space="preserve">replace the </w:t>
      </w:r>
      <w:proofErr w:type="spellStart"/>
      <w:r w:rsidRPr="00EE6E73">
        <w:rPr>
          <w:i/>
        </w:rPr>
        <w:t>cellIdentity</w:t>
      </w:r>
      <w:proofErr w:type="spellEnd"/>
      <w:r w:rsidRPr="00EE6E73">
        <w:t xml:space="preserve"> with the </w:t>
      </w:r>
      <w:proofErr w:type="spellStart"/>
      <w:r w:rsidRPr="00EE6E73">
        <w:rPr>
          <w:i/>
        </w:rPr>
        <w:t>cellIdentity</w:t>
      </w:r>
      <w:proofErr w:type="spellEnd"/>
      <w:r w:rsidRPr="00EE6E73">
        <w:t xml:space="preserve"> of the cell the UE has received the </w:t>
      </w:r>
      <w:proofErr w:type="spellStart"/>
      <w:r w:rsidRPr="00EE6E73">
        <w:rPr>
          <w:i/>
        </w:rPr>
        <w:t>RRCRelease</w:t>
      </w:r>
      <w:proofErr w:type="spellEnd"/>
      <w:r w:rsidRPr="00EE6E73">
        <w:t xml:space="preserve"> message;</w:t>
      </w:r>
    </w:p>
    <w:p w14:paraId="501CB552" w14:textId="27CD664B" w:rsidR="00CD4D14" w:rsidRPr="00EE6E73" w:rsidRDefault="00CD4D14" w:rsidP="00CD4D14">
      <w:pPr>
        <w:pStyle w:val="B4"/>
      </w:pPr>
      <w:r w:rsidRPr="00EE6E73">
        <w:t>4&gt;</w:t>
      </w:r>
      <w:r w:rsidRPr="00EE6E73">
        <w:tab/>
        <w:t xml:space="preserve">if the </w:t>
      </w:r>
      <w:proofErr w:type="spellStart"/>
      <w:r w:rsidRPr="00EE6E73">
        <w:rPr>
          <w:i/>
        </w:rPr>
        <w:t>suspendConfig</w:t>
      </w:r>
      <w:proofErr w:type="spellEnd"/>
      <w:r w:rsidRPr="00EE6E73">
        <w:t xml:space="preserve"> contains the </w:t>
      </w:r>
      <w:proofErr w:type="spellStart"/>
      <w:r w:rsidR="00F74A97" w:rsidRPr="00EE6E73">
        <w:rPr>
          <w:i/>
        </w:rPr>
        <w:t>sl-UEIdentityRemote</w:t>
      </w:r>
      <w:proofErr w:type="spellEnd"/>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proofErr w:type="spellStart"/>
      <w:r w:rsidRPr="00EE6E73">
        <w:rPr>
          <w:i/>
        </w:rPr>
        <w:t>sl-UEIdentityRemote</w:t>
      </w:r>
      <w:proofErr w:type="spellEnd"/>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proofErr w:type="spellStart"/>
      <w:r w:rsidRPr="00EE6E73">
        <w:rPr>
          <w:i/>
        </w:rPr>
        <w:t>sl-PhysCellId</w:t>
      </w:r>
      <w:proofErr w:type="spellEnd"/>
      <w:r w:rsidRPr="00EE6E73">
        <w:rPr>
          <w:i/>
        </w:rPr>
        <w:t xml:space="preserve"> </w:t>
      </w:r>
      <w:r w:rsidRPr="00EE6E73">
        <w:t xml:space="preserve">in </w:t>
      </w:r>
      <w:proofErr w:type="spellStart"/>
      <w:r w:rsidRPr="00EE6E73">
        <w:rPr>
          <w:i/>
        </w:rPr>
        <w:t>sl-ServingCellInfo</w:t>
      </w:r>
      <w:proofErr w:type="spellEnd"/>
      <w:r w:rsidRPr="00EE6E73">
        <w:rPr>
          <w:i/>
        </w:rPr>
        <w:t xml:space="preserve">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proofErr w:type="spellStart"/>
      <w:r w:rsidR="00394471" w:rsidRPr="00EE6E73">
        <w:rPr>
          <w:i/>
        </w:rPr>
        <w:t>RRCRelease</w:t>
      </w:r>
      <w:proofErr w:type="spellEnd"/>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proofErr w:type="spellStart"/>
      <w:r w:rsidR="00394471" w:rsidRPr="00EE6E73">
        <w:rPr>
          <w:i/>
        </w:rPr>
        <w:t>RRCRelease</w:t>
      </w:r>
      <w:proofErr w:type="spellEnd"/>
      <w:r w:rsidR="00394471" w:rsidRPr="00EE6E73">
        <w:t xml:space="preserve"> message;</w:t>
      </w:r>
    </w:p>
    <w:p w14:paraId="239A0373" w14:textId="27FE4B3C" w:rsidR="00475E33" w:rsidRPr="00EE6E73" w:rsidRDefault="00475E33" w:rsidP="000830BB">
      <w:pPr>
        <w:pStyle w:val="B3"/>
      </w:pPr>
      <w:bookmarkStart w:id="1959" w:name="_Hlk95514990"/>
      <w:r w:rsidRPr="00EE6E73">
        <w:t>3&gt;</w:t>
      </w:r>
      <w:r w:rsidRPr="00EE6E73">
        <w:tab/>
        <w:t xml:space="preserve">replace the </w:t>
      </w:r>
      <w:proofErr w:type="spellStart"/>
      <w:r w:rsidRPr="00EE6E73">
        <w:rPr>
          <w:i/>
          <w:iCs/>
        </w:rPr>
        <w:t>nextHopChainingCount</w:t>
      </w:r>
      <w:proofErr w:type="spellEnd"/>
      <w:r w:rsidRPr="00EE6E73">
        <w:t xml:space="preserve"> with the value associated with the current </w:t>
      </w:r>
      <w:proofErr w:type="spellStart"/>
      <w:r w:rsidRPr="00EE6E73">
        <w:t>K</w:t>
      </w:r>
      <w:r w:rsidRPr="00EE6E73">
        <w:rPr>
          <w:vertAlign w:val="subscript"/>
        </w:rPr>
        <w:t>gNB</w:t>
      </w:r>
      <w:proofErr w:type="spellEnd"/>
      <w:r w:rsidRPr="00EE6E73">
        <w:t>;</w:t>
      </w:r>
    </w:p>
    <w:bookmarkEnd w:id="195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960" w:name="_Hlk95515016"/>
      <w:r w:rsidR="00475E33" w:rsidRPr="00EE6E73">
        <w:t xml:space="preserve">the </w:t>
      </w:r>
      <w:proofErr w:type="spellStart"/>
      <w:r w:rsidR="00475E33" w:rsidRPr="00EE6E73">
        <w:rPr>
          <w:i/>
          <w:iCs/>
        </w:rPr>
        <w:t>nextHopChainingCount</w:t>
      </w:r>
      <w:proofErr w:type="spellEnd"/>
      <w:r w:rsidR="00475E33" w:rsidRPr="00EE6E73">
        <w:rPr>
          <w:i/>
          <w:iCs/>
        </w:rPr>
        <w:t xml:space="preserve"> </w:t>
      </w:r>
      <w:r w:rsidR="00475E33" w:rsidRPr="00EE6E73">
        <w:t xml:space="preserve">received in the </w:t>
      </w:r>
      <w:proofErr w:type="spellStart"/>
      <w:r w:rsidR="00475E33" w:rsidRPr="00EE6E73">
        <w:rPr>
          <w:i/>
        </w:rPr>
        <w:t>RRCRelease</w:t>
      </w:r>
      <w:proofErr w:type="spellEnd"/>
      <w:r w:rsidR="00475E33" w:rsidRPr="00EE6E73">
        <w:rPr>
          <w:i/>
        </w:rPr>
        <w:t xml:space="preserve"> </w:t>
      </w:r>
      <w:r w:rsidR="00475E33" w:rsidRPr="00EE6E73">
        <w:rPr>
          <w:iCs/>
        </w:rPr>
        <w:t>message</w:t>
      </w:r>
      <w:r w:rsidR="00475E33" w:rsidRPr="00EE6E73">
        <w:rPr>
          <w:i/>
          <w:iCs/>
        </w:rPr>
        <w:t>,</w:t>
      </w:r>
      <w:bookmarkEnd w:id="1960"/>
      <w:r w:rsidR="00475E33" w:rsidRPr="00EE6E73">
        <w:t xml:space="preserve"> </w:t>
      </w:r>
      <w:r w:rsidRPr="00EE6E73">
        <w:t xml:space="preserve">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rPr>
          <w:vertAlign w:val="subscript"/>
        </w:rPr>
        <w:t xml:space="preserve">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w:t>
      </w:r>
      <w:proofErr w:type="spellStart"/>
      <w:r w:rsidRPr="00EE6E73">
        <w:t>PCell</w:t>
      </w:r>
      <w:proofErr w:type="spellEnd"/>
      <w:r w:rsidRPr="00EE6E73">
        <w:t xml:space="preserve">, the </w:t>
      </w:r>
      <w:proofErr w:type="spellStart"/>
      <w:r w:rsidRPr="00EE6E73">
        <w:rPr>
          <w:i/>
        </w:rPr>
        <w:t>cellIdentity</w:t>
      </w:r>
      <w:proofErr w:type="spellEnd"/>
      <w:r w:rsidRPr="00EE6E73">
        <w:t xml:space="preserve"> and the physical cell identity of the source </w:t>
      </w:r>
      <w:proofErr w:type="spellStart"/>
      <w:r w:rsidRPr="00EE6E73">
        <w:t>PCell</w:t>
      </w:r>
      <w:proofErr w:type="spellEnd"/>
      <w:r w:rsidRPr="00EE6E73">
        <w:t xml:space="preserve">, </w:t>
      </w:r>
      <w:r w:rsidR="000D06AF" w:rsidRPr="00EE6E73">
        <w:t xml:space="preserve">the </w:t>
      </w:r>
      <w:proofErr w:type="spellStart"/>
      <w:r w:rsidR="00876977" w:rsidRPr="00EE6E73">
        <w:rPr>
          <w:i/>
        </w:rPr>
        <w:t>ncr</w:t>
      </w:r>
      <w:r w:rsidR="000D06AF" w:rsidRPr="00EE6E73">
        <w:rPr>
          <w:i/>
        </w:rPr>
        <w:t>-FwdConfig</w:t>
      </w:r>
      <w:proofErr w:type="spellEnd"/>
      <w:r w:rsidR="000D06AF" w:rsidRPr="00EE6E73">
        <w:t xml:space="preserve"> (if configured), </w:t>
      </w:r>
      <w:r w:rsidRPr="00EE6E73">
        <w:t xml:space="preserve">the </w:t>
      </w:r>
      <w:proofErr w:type="spellStart"/>
      <w:r w:rsidRPr="00EE6E73">
        <w:rPr>
          <w:i/>
          <w:iCs/>
        </w:rPr>
        <w:t>spCellConfigCommon</w:t>
      </w:r>
      <w:proofErr w:type="spellEnd"/>
      <w:r w:rsidRPr="00EE6E73">
        <w:rPr>
          <w:i/>
          <w:iCs/>
        </w:rPr>
        <w:t xml:space="preserve"> </w:t>
      </w:r>
      <w:r w:rsidRPr="00EE6E73">
        <w:t xml:space="preserve">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xml:space="preserve">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w:t>
      </w:r>
      <w:proofErr w:type="spellStart"/>
      <w:r w:rsidRPr="00EE6E73">
        <w:t>PCell</w:t>
      </w:r>
      <w:proofErr w:type="spellEnd"/>
      <w:r w:rsidRPr="00EE6E73">
        <w:t>;</w:t>
      </w:r>
    </w:p>
    <w:p w14:paraId="43011230"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if configured;</w:t>
      </w:r>
    </w:p>
    <w:p w14:paraId="1B238266" w14:textId="77777777" w:rsidR="00394471" w:rsidRPr="00EE6E73" w:rsidRDefault="00394471" w:rsidP="00394471">
      <w:pPr>
        <w:pStyle w:val="B4"/>
      </w:pPr>
      <w:r w:rsidRPr="00EE6E73">
        <w:t>-</w:t>
      </w:r>
      <w:r w:rsidRPr="00EE6E73">
        <w:tab/>
        <w:t xml:space="preserve">parameters within </w:t>
      </w:r>
      <w:proofErr w:type="spellStart"/>
      <w:r w:rsidRPr="00EE6E73">
        <w:rPr>
          <w:i/>
        </w:rPr>
        <w:t>MobilityControlInfoSCG</w:t>
      </w:r>
      <w:proofErr w:type="spellEnd"/>
      <w:r w:rsidRPr="00EE6E73">
        <w:t xml:space="preserve"> of the E-UTRA </w:t>
      </w:r>
      <w:proofErr w:type="spellStart"/>
      <w:r w:rsidRPr="00EE6E73">
        <w:t>PSCell</w:t>
      </w:r>
      <w:proofErr w:type="spellEnd"/>
      <w:r w:rsidRPr="00EE6E73">
        <w:t>, if configured;</w:t>
      </w:r>
    </w:p>
    <w:p w14:paraId="329A6D02" w14:textId="77777777" w:rsidR="00CD4D14" w:rsidRPr="00EE6E73" w:rsidRDefault="00394471" w:rsidP="00CD4D14">
      <w:pPr>
        <w:pStyle w:val="B4"/>
      </w:pPr>
      <w:r w:rsidRPr="00EE6E73">
        <w:t>-</w:t>
      </w:r>
      <w:r w:rsidRPr="00EE6E73">
        <w:tab/>
      </w:r>
      <w:proofErr w:type="spellStart"/>
      <w:r w:rsidRPr="00EE6E73">
        <w:rPr>
          <w:i/>
        </w:rPr>
        <w:t>servingCellConfigCommonSIB</w:t>
      </w:r>
      <w:proofErr w:type="spellEnd"/>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proofErr w:type="spellStart"/>
      <w:r w:rsidR="00FB4A24" w:rsidRPr="00EE6E73">
        <w:t>c</w:t>
      </w:r>
      <w:r w:rsidRPr="00EE6E73">
        <w:rPr>
          <w:i/>
        </w:rPr>
        <w:t>ellDTX</w:t>
      </w:r>
      <w:proofErr w:type="spellEnd"/>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proofErr w:type="spellStart"/>
      <w:r w:rsidRPr="00EE6E73">
        <w:rPr>
          <w:i/>
        </w:rPr>
        <w:t>suspendConfig</w:t>
      </w:r>
      <w:proofErr w:type="spellEnd"/>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 xml:space="preserve">NR </w:t>
      </w:r>
      <w:proofErr w:type="spellStart"/>
      <w:r w:rsidRPr="00EE6E73">
        <w:t>sidelink</w:t>
      </w:r>
      <w:proofErr w:type="spellEnd"/>
      <w:r w:rsidRPr="00EE6E73">
        <w:t xml:space="preserve">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 xml:space="preserve">release </w:t>
      </w:r>
      <w:proofErr w:type="spellStart"/>
      <w:r w:rsidRPr="00EE6E73">
        <w:t>Uu</w:t>
      </w:r>
      <w:proofErr w:type="spellEnd"/>
      <w:r w:rsidRPr="00EE6E73">
        <w:t xml:space="preserve">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is including the </w:t>
      </w:r>
      <w:proofErr w:type="spellStart"/>
      <w:r w:rsidRPr="00EE6E73">
        <w:rPr>
          <w:i/>
        </w:rPr>
        <w:t>waitTime</w:t>
      </w:r>
      <w:proofErr w:type="spellEnd"/>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proofErr w:type="spellStart"/>
      <w:r w:rsidRPr="00EE6E73">
        <w:rPr>
          <w:i/>
        </w:rPr>
        <w:t>waitTime</w:t>
      </w:r>
      <w:proofErr w:type="spellEnd"/>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proofErr w:type="spellStart"/>
      <w:r w:rsidRPr="00EE6E73">
        <w:rPr>
          <w:i/>
        </w:rPr>
        <w:t>suspendConfig</w:t>
      </w:r>
      <w:proofErr w:type="spellEnd"/>
      <w:r w:rsidRPr="00EE6E73">
        <w:t xml:space="preserve"> includes </w:t>
      </w:r>
      <w:proofErr w:type="spellStart"/>
      <w:r w:rsidRPr="00EE6E73">
        <w:rPr>
          <w:i/>
        </w:rPr>
        <w:t>resumeIndication</w:t>
      </w:r>
      <w:proofErr w:type="spellEnd"/>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ing the UE's stored </w:t>
      </w:r>
      <w:proofErr w:type="spellStart"/>
      <w:r w:rsidRPr="00EE6E73">
        <w:rPr>
          <w:i/>
        </w:rPr>
        <w:t>fullI</w:t>
      </w:r>
      <w:proofErr w:type="spellEnd"/>
      <w:r w:rsidRPr="00EE6E73">
        <w:rPr>
          <w:i/>
        </w:rPr>
        <w:t>-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proofErr w:type="spellStart"/>
      <w:r w:rsidRPr="00EE6E73">
        <w:rPr>
          <w:i/>
          <w:iCs/>
        </w:rPr>
        <w:t>multicastConfigInactive</w:t>
      </w:r>
      <w:proofErr w:type="spellEnd"/>
      <w:r w:rsidRPr="00EE6E73">
        <w:rPr>
          <w:i/>
          <w:iCs/>
        </w:rPr>
        <w:t xml:space="preser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71585A13" w14:textId="77777777" w:rsidR="00DD0D06" w:rsidRDefault="00DD0D06" w:rsidP="00DD0D06">
      <w:pPr>
        <w:pStyle w:val="B2"/>
        <w:rPr>
          <w:ins w:id="1961" w:author="CR#5437r3" w:date="2025-09-23T15:20:00Z" w16du:dateUtc="2025-09-23T13:20:00Z"/>
        </w:rPr>
      </w:pPr>
      <w:ins w:id="1962" w:author="CR#5437r3" w:date="2025-09-23T15:20:00Z" w16du:dateUtc="2025-09-23T13:20:00Z">
        <w:r>
          <w:t>2&gt;</w:t>
        </w:r>
        <w:r w:rsidRPr="00537C00">
          <w:tab/>
        </w:r>
        <w:r>
          <w:t xml:space="preserve">release </w:t>
        </w:r>
        <w:r w:rsidRPr="0049010A">
          <w:rPr>
            <w:i/>
            <w:iCs/>
          </w:rPr>
          <w:t>CSI-</w:t>
        </w:r>
        <w:proofErr w:type="spellStart"/>
        <w:r w:rsidRPr="0049010A">
          <w:rPr>
            <w:i/>
            <w:iCs/>
          </w:rPr>
          <w:t>LoggedMeasurementConfig</w:t>
        </w:r>
        <w:proofErr w:type="spellEnd"/>
        <w:r>
          <w:t>, if configured;</w:t>
        </w:r>
      </w:ins>
    </w:p>
    <w:p w14:paraId="6584748D" w14:textId="77777777" w:rsidR="00DD0D06" w:rsidRPr="00EE6E73" w:rsidRDefault="00DD0D06" w:rsidP="00DD0D06">
      <w:pPr>
        <w:pStyle w:val="B2"/>
        <w:rPr>
          <w:ins w:id="1963" w:author="CR#5437r3" w:date="2025-09-23T15:20:00Z" w16du:dateUtc="2025-09-23T13:20:00Z"/>
        </w:rPr>
      </w:pPr>
      <w:ins w:id="1964" w:author="CR#5437r3" w:date="2025-09-23T15:20:00Z" w16du:dateUtc="2025-09-23T13:20:00Z">
        <w:r>
          <w:t>2&gt;</w:t>
        </w:r>
        <w:r w:rsidRPr="00537C00">
          <w:tab/>
        </w:r>
        <w:r>
          <w:t xml:space="preserve">release </w:t>
        </w:r>
        <w:proofErr w:type="spellStart"/>
        <w:r w:rsidRPr="0049010A">
          <w:rPr>
            <w:i/>
            <w:iCs/>
          </w:rPr>
          <w:t>loggedDataCollectionAssistanceConfig</w:t>
        </w:r>
        <w:proofErr w:type="spellEnd"/>
        <w:r>
          <w:t>, if configured;</w:t>
        </w:r>
      </w:ins>
    </w:p>
    <w:p w14:paraId="2578238F" w14:textId="77777777" w:rsidR="00DD0D06" w:rsidRPr="00537C00" w:rsidRDefault="00DD0D06" w:rsidP="00DD0D06">
      <w:pPr>
        <w:pStyle w:val="B2"/>
        <w:rPr>
          <w:ins w:id="1965" w:author="CR#5437r3" w:date="2025-09-23T15:20:00Z" w16du:dateUtc="2025-09-23T13:20:00Z"/>
        </w:rPr>
      </w:pPr>
      <w:ins w:id="1966" w:author="CR#5437r3" w:date="2025-09-23T15:20:00Z" w16du:dateUtc="2025-09-23T13:20:00Z">
        <w:r w:rsidRPr="00537C00">
          <w:t>2&gt;</w:t>
        </w:r>
        <w:r w:rsidRPr="00537C00">
          <w:tab/>
          <w:t xml:space="preserve">discard the logged measurement entries included in </w:t>
        </w:r>
        <w:proofErr w:type="spellStart"/>
        <w:r w:rsidRPr="00537C00">
          <w:rPr>
            <w:i/>
            <w:iCs/>
          </w:rPr>
          <w:t>VarCSI-LogMeasReport</w:t>
        </w:r>
        <w:proofErr w:type="spellEnd"/>
        <w:r w:rsidRPr="00537C00">
          <w:rPr>
            <w:i/>
            <w:iCs/>
          </w:rPr>
          <w:t>,</w:t>
        </w:r>
        <w:r w:rsidRPr="00537C00">
          <w:t xml:space="preserve"> if any;</w:t>
        </w:r>
      </w:ins>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967"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968" w:name="_Toc193445575"/>
      <w:bookmarkStart w:id="1969" w:name="_Toc193451380"/>
      <w:bookmarkStart w:id="1970" w:name="_Toc193462645"/>
      <w:bookmarkStart w:id="1971" w:name="_Toc201294932"/>
      <w:r w:rsidRPr="00EE6E73">
        <w:t>5.3.8.4</w:t>
      </w:r>
      <w:r w:rsidRPr="00EE6E73">
        <w:tab/>
        <w:t>T320 expiry</w:t>
      </w:r>
      <w:bookmarkEnd w:id="1967"/>
      <w:bookmarkEnd w:id="1968"/>
      <w:bookmarkEnd w:id="1969"/>
      <w:bookmarkEnd w:id="1970"/>
      <w:bookmarkEnd w:id="1971"/>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972" w:name="_Toc60776818"/>
      <w:bookmarkStart w:id="1973" w:name="_Toc193445576"/>
      <w:bookmarkStart w:id="1974" w:name="_Toc193451381"/>
      <w:bookmarkStart w:id="1975" w:name="_Toc193462646"/>
      <w:bookmarkStart w:id="1976" w:name="_Toc201294933"/>
      <w:r w:rsidRPr="00EE6E73">
        <w:t>5.3.8.5</w:t>
      </w:r>
      <w:r w:rsidRPr="00EE6E73">
        <w:tab/>
        <w:t xml:space="preserve">UE actions upon the expiry of </w:t>
      </w:r>
      <w:proofErr w:type="spellStart"/>
      <w:r w:rsidRPr="00EE6E73">
        <w:rPr>
          <w:i/>
        </w:rPr>
        <w:t>DataInactivityTimer</w:t>
      </w:r>
      <w:bookmarkEnd w:id="1972"/>
      <w:bookmarkEnd w:id="1973"/>
      <w:bookmarkEnd w:id="1974"/>
      <w:bookmarkEnd w:id="1975"/>
      <w:bookmarkEnd w:id="1976"/>
      <w:proofErr w:type="spellEnd"/>
    </w:p>
    <w:p w14:paraId="6CDF1E67" w14:textId="77777777" w:rsidR="00394471" w:rsidRPr="00EE6E73" w:rsidRDefault="00394471" w:rsidP="00394471">
      <w:r w:rsidRPr="00EE6E73">
        <w:t xml:space="preserve">Upon receiving the expiry of </w:t>
      </w:r>
      <w:proofErr w:type="spellStart"/>
      <w:r w:rsidRPr="00EE6E73">
        <w:rPr>
          <w:i/>
        </w:rPr>
        <w:t>DataInactivityTimer</w:t>
      </w:r>
      <w:proofErr w:type="spellEnd"/>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977" w:name="_Toc193445577"/>
      <w:bookmarkStart w:id="1978" w:name="_Toc193451382"/>
      <w:bookmarkStart w:id="1979" w:name="_Toc193462647"/>
      <w:bookmarkStart w:id="1980" w:name="_Toc201294934"/>
      <w:bookmarkStart w:id="1981" w:name="_Toc60776819"/>
      <w:r w:rsidRPr="00EE6E73">
        <w:t>5.3.8.6</w:t>
      </w:r>
      <w:r w:rsidR="00100C97" w:rsidRPr="00EE6E73">
        <w:tab/>
      </w:r>
      <w:r w:rsidR="00881009" w:rsidRPr="00EE6E73">
        <w:t>T346g</w:t>
      </w:r>
      <w:r w:rsidR="00100C97" w:rsidRPr="00EE6E73">
        <w:t xml:space="preserve"> expiry</w:t>
      </w:r>
      <w:bookmarkEnd w:id="1977"/>
      <w:bookmarkEnd w:id="1978"/>
      <w:bookmarkEnd w:id="1979"/>
      <w:bookmarkEnd w:id="1980"/>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982" w:name="_Toc193445578"/>
      <w:bookmarkStart w:id="1983" w:name="_Toc193451383"/>
      <w:bookmarkStart w:id="1984" w:name="_Toc193462648"/>
      <w:bookmarkStart w:id="1985" w:name="_Toc201294935"/>
      <w:r w:rsidRPr="00EE6E73">
        <w:rPr>
          <w:rFonts w:eastAsia="MS Mincho"/>
        </w:rPr>
        <w:t>5.3.9</w:t>
      </w:r>
      <w:r w:rsidRPr="00EE6E73">
        <w:rPr>
          <w:rFonts w:eastAsia="MS Mincho"/>
        </w:rPr>
        <w:tab/>
        <w:t>RRC connection release requested by upper layers</w:t>
      </w:r>
      <w:bookmarkEnd w:id="1981"/>
      <w:bookmarkEnd w:id="1982"/>
      <w:bookmarkEnd w:id="1983"/>
      <w:bookmarkEnd w:id="1984"/>
      <w:bookmarkEnd w:id="1985"/>
    </w:p>
    <w:p w14:paraId="6725B37D" w14:textId="77777777" w:rsidR="00394471" w:rsidRPr="00EE6E73" w:rsidRDefault="00394471" w:rsidP="00394471">
      <w:pPr>
        <w:pStyle w:val="Heading4"/>
      </w:pPr>
      <w:bookmarkStart w:id="1986" w:name="_Toc60776820"/>
      <w:bookmarkStart w:id="1987" w:name="_Toc193445579"/>
      <w:bookmarkStart w:id="1988" w:name="_Toc193451384"/>
      <w:bookmarkStart w:id="1989" w:name="_Toc193462649"/>
      <w:bookmarkStart w:id="1990" w:name="_Toc201294936"/>
      <w:r w:rsidRPr="00EE6E73">
        <w:t>5.3.9.1</w:t>
      </w:r>
      <w:r w:rsidRPr="00EE6E73">
        <w:tab/>
        <w:t>General</w:t>
      </w:r>
      <w:bookmarkEnd w:id="1986"/>
      <w:bookmarkEnd w:id="1987"/>
      <w:bookmarkEnd w:id="1988"/>
      <w:bookmarkEnd w:id="1989"/>
      <w:bookmarkEnd w:id="1990"/>
    </w:p>
    <w:p w14:paraId="2C639EA6" w14:textId="77777777" w:rsidR="00394471" w:rsidRPr="00EE6E73" w:rsidRDefault="00394471" w:rsidP="00394471">
      <w:r w:rsidRPr="00EE6E73">
        <w:t xml:space="preserve">The purpose of this procedure is to release the RRC connection. Access to the current </w:t>
      </w:r>
      <w:proofErr w:type="spellStart"/>
      <w:r w:rsidRPr="00EE6E73">
        <w:t>PCell</w:t>
      </w:r>
      <w:proofErr w:type="spellEnd"/>
      <w:r w:rsidRPr="00EE6E73">
        <w:t xml:space="preserve"> may be barred as a result of this procedure.</w:t>
      </w:r>
    </w:p>
    <w:p w14:paraId="04CA10CA" w14:textId="77777777" w:rsidR="00394471" w:rsidRPr="00EE6E73" w:rsidRDefault="00394471" w:rsidP="00394471">
      <w:pPr>
        <w:pStyle w:val="Heading4"/>
      </w:pPr>
      <w:bookmarkStart w:id="1991" w:name="_Toc60776821"/>
      <w:bookmarkStart w:id="1992" w:name="_Toc193445580"/>
      <w:bookmarkStart w:id="1993" w:name="_Toc193451385"/>
      <w:bookmarkStart w:id="1994" w:name="_Toc193462650"/>
      <w:bookmarkStart w:id="1995" w:name="_Toc201294937"/>
      <w:r w:rsidRPr="00EE6E73">
        <w:t>5.3.9.2</w:t>
      </w:r>
      <w:r w:rsidRPr="00EE6E73">
        <w:tab/>
        <w:t>Initiation</w:t>
      </w:r>
      <w:bookmarkEnd w:id="1991"/>
      <w:bookmarkEnd w:id="1992"/>
      <w:bookmarkEnd w:id="1993"/>
      <w:bookmarkEnd w:id="1994"/>
      <w:bookmarkEnd w:id="1995"/>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 xml:space="preserve">if the upper layers indicate barring of the </w:t>
      </w:r>
      <w:proofErr w:type="spellStart"/>
      <w:r w:rsidRPr="00EE6E73">
        <w:t>PCell</w:t>
      </w:r>
      <w:proofErr w:type="spellEnd"/>
      <w:r w:rsidRPr="00EE6E73">
        <w:t>:</w:t>
      </w:r>
    </w:p>
    <w:p w14:paraId="1C9AF943" w14:textId="77777777" w:rsidR="00394471" w:rsidRPr="00EE6E73" w:rsidRDefault="00394471" w:rsidP="00394471">
      <w:pPr>
        <w:pStyle w:val="B2"/>
      </w:pPr>
      <w:r w:rsidRPr="00EE6E73">
        <w:t>2&gt;</w:t>
      </w:r>
      <w:r w:rsidRPr="00EE6E73">
        <w:tab/>
        <w:t xml:space="preserve">treat the </w:t>
      </w:r>
      <w:proofErr w:type="spellStart"/>
      <w:r w:rsidRPr="00EE6E73">
        <w:t>PCell</w:t>
      </w:r>
      <w:proofErr w:type="spellEnd"/>
      <w:r w:rsidRPr="00EE6E73">
        <w:t xml:space="preserve">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996" w:name="_Toc60776822"/>
      <w:bookmarkStart w:id="1997" w:name="_Toc193445581"/>
      <w:bookmarkStart w:id="1998" w:name="_Toc193451386"/>
      <w:bookmarkStart w:id="1999" w:name="_Toc193462651"/>
      <w:bookmarkStart w:id="2000" w:name="_Toc201294938"/>
      <w:r w:rsidRPr="00EE6E73">
        <w:t>5.3.10</w:t>
      </w:r>
      <w:r w:rsidRPr="00EE6E73">
        <w:tab/>
        <w:t>Radio link failure related actions</w:t>
      </w:r>
      <w:bookmarkEnd w:id="1996"/>
      <w:bookmarkEnd w:id="1997"/>
      <w:bookmarkEnd w:id="1998"/>
      <w:bookmarkEnd w:id="1999"/>
      <w:bookmarkEnd w:id="2000"/>
    </w:p>
    <w:p w14:paraId="5EEF95FC" w14:textId="77777777" w:rsidR="00394471" w:rsidRPr="00EE6E73" w:rsidRDefault="00394471" w:rsidP="00394471">
      <w:pPr>
        <w:pStyle w:val="Heading4"/>
        <w:rPr>
          <w:rFonts w:eastAsia="MS Mincho"/>
        </w:rPr>
      </w:pPr>
      <w:bookmarkStart w:id="2001" w:name="_Toc60776823"/>
      <w:bookmarkStart w:id="2002" w:name="_Toc193445582"/>
      <w:bookmarkStart w:id="2003" w:name="_Toc193451387"/>
      <w:bookmarkStart w:id="2004" w:name="_Toc193462652"/>
      <w:bookmarkStart w:id="2005" w:name="_Toc201294939"/>
      <w:r w:rsidRPr="00EE6E73">
        <w:rPr>
          <w:rFonts w:eastAsia="MS Mincho"/>
        </w:rPr>
        <w:t>5.3.10.1</w:t>
      </w:r>
      <w:r w:rsidRPr="00EE6E73">
        <w:rPr>
          <w:rFonts w:eastAsia="MS Mincho"/>
        </w:rPr>
        <w:tab/>
        <w:t>Detection of physical layer problems in RRC_CONNECTED</w:t>
      </w:r>
      <w:bookmarkEnd w:id="2001"/>
      <w:bookmarkEnd w:id="2002"/>
      <w:bookmarkEnd w:id="2003"/>
      <w:bookmarkEnd w:id="2004"/>
      <w:bookmarkEnd w:id="2005"/>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 xml:space="preserve">if any DAPS bearer is configured, upon receiving N310 consecutive "out-of-sync" indications for the source </w:t>
      </w:r>
      <w:proofErr w:type="spellStart"/>
      <w:r w:rsidRPr="00EE6E73">
        <w:t>SpCell</w:t>
      </w:r>
      <w:proofErr w:type="spellEnd"/>
      <w:r w:rsidRPr="00EE6E73">
        <w:t xml:space="preserve"> from lower layers and T304 is running:</w:t>
      </w:r>
    </w:p>
    <w:p w14:paraId="08C9AD78" w14:textId="77777777" w:rsidR="00394471" w:rsidRPr="00EE6E73" w:rsidRDefault="00394471" w:rsidP="00394471">
      <w:pPr>
        <w:pStyle w:val="B2"/>
      </w:pPr>
      <w:r w:rsidRPr="00EE6E73">
        <w:t>2&gt;</w:t>
      </w:r>
      <w:r w:rsidRPr="00EE6E73">
        <w:tab/>
        <w:t xml:space="preserve">start timer T310 for the source </w:t>
      </w:r>
      <w:proofErr w:type="spellStart"/>
      <w:r w:rsidRPr="00EE6E73">
        <w:t>SpCell</w:t>
      </w:r>
      <w:proofErr w:type="spellEnd"/>
      <w:r w:rsidRPr="00EE6E73">
        <w:t>.</w:t>
      </w:r>
    </w:p>
    <w:p w14:paraId="3C10811A" w14:textId="77777777" w:rsidR="00394471" w:rsidRPr="00EE6E73" w:rsidRDefault="00394471" w:rsidP="00394471">
      <w:pPr>
        <w:pStyle w:val="B1"/>
      </w:pPr>
      <w:r w:rsidRPr="00EE6E73">
        <w:t>1&gt;</w:t>
      </w:r>
      <w:r w:rsidRPr="00EE6E73">
        <w:tab/>
        <w:t xml:space="preserve">upon receiving N310 consecutive "out-of-sync" indications for the </w:t>
      </w:r>
      <w:proofErr w:type="spellStart"/>
      <w:r w:rsidRPr="00EE6E73">
        <w:t>SpCell</w:t>
      </w:r>
      <w:proofErr w:type="spellEnd"/>
      <w:r w:rsidRPr="00EE6E73">
        <w:t xml:space="preserve"> from lower layers while neither T300, T301, T304, T311, T316 nor T319 are running:</w:t>
      </w:r>
    </w:p>
    <w:p w14:paraId="6035983D" w14:textId="77777777" w:rsidR="00394471" w:rsidRPr="00EE6E73" w:rsidRDefault="00394471" w:rsidP="00394471">
      <w:pPr>
        <w:pStyle w:val="B2"/>
      </w:pPr>
      <w:r w:rsidRPr="00EE6E73">
        <w:t>2&gt;</w:t>
      </w:r>
      <w:r w:rsidRPr="00EE6E73">
        <w:tab/>
        <w:t xml:space="preserve">start timer T310 for the corresponding </w:t>
      </w:r>
      <w:proofErr w:type="spellStart"/>
      <w:r w:rsidRPr="00EE6E73">
        <w:t>SpCell</w:t>
      </w:r>
      <w:proofErr w:type="spellEnd"/>
      <w:r w:rsidRPr="00EE6E73">
        <w:t>.</w:t>
      </w:r>
    </w:p>
    <w:p w14:paraId="031E352E" w14:textId="77777777" w:rsidR="00394471" w:rsidRPr="00EE6E73" w:rsidRDefault="00394471" w:rsidP="00394471">
      <w:pPr>
        <w:pStyle w:val="Heading4"/>
        <w:rPr>
          <w:rFonts w:eastAsia="MS Mincho"/>
        </w:rPr>
      </w:pPr>
      <w:bookmarkStart w:id="2006" w:name="_Toc60776824"/>
      <w:bookmarkStart w:id="2007" w:name="_Toc193445583"/>
      <w:bookmarkStart w:id="2008" w:name="_Toc193451388"/>
      <w:bookmarkStart w:id="2009" w:name="_Toc193462653"/>
      <w:bookmarkStart w:id="2010" w:name="_Toc201294940"/>
      <w:r w:rsidRPr="00EE6E73">
        <w:t>5.3.10.2</w:t>
      </w:r>
      <w:r w:rsidRPr="00EE6E73">
        <w:tab/>
        <w:t>Recovery of physical layer problems</w:t>
      </w:r>
      <w:bookmarkEnd w:id="2006"/>
      <w:bookmarkEnd w:id="2007"/>
      <w:bookmarkEnd w:id="2008"/>
      <w:bookmarkEnd w:id="2009"/>
      <w:bookmarkEnd w:id="2010"/>
    </w:p>
    <w:p w14:paraId="38EAD118" w14:textId="77777777" w:rsidR="00394471" w:rsidRPr="00EE6E73" w:rsidRDefault="00394471" w:rsidP="00394471">
      <w:pPr>
        <w:rPr>
          <w:rFonts w:eastAsia="MS Mincho"/>
        </w:rPr>
      </w:pPr>
      <w:r w:rsidRPr="00EE6E73">
        <w:t xml:space="preserve">Upon receiving N311 consecutive "in-sync" indications for the </w:t>
      </w:r>
      <w:proofErr w:type="spellStart"/>
      <w:r w:rsidRPr="00EE6E73">
        <w:t>SpCell</w:t>
      </w:r>
      <w:proofErr w:type="spellEnd"/>
      <w:r w:rsidRPr="00EE6E73">
        <w:t xml:space="preserve"> from lower layers while T310 is running, the UE shall:</w:t>
      </w:r>
    </w:p>
    <w:p w14:paraId="23646615" w14:textId="77777777" w:rsidR="00394471" w:rsidRPr="00EE6E73" w:rsidRDefault="00394471" w:rsidP="00394471">
      <w:pPr>
        <w:pStyle w:val="B1"/>
      </w:pPr>
      <w:r w:rsidRPr="00EE6E73">
        <w:t>1&gt;</w:t>
      </w:r>
      <w:r w:rsidRPr="00EE6E73">
        <w:tab/>
        <w:t xml:space="preserve">stop timer T310 for the corresponding </w:t>
      </w:r>
      <w:proofErr w:type="spellStart"/>
      <w:r w:rsidRPr="00EE6E73">
        <w:t>SpCell</w:t>
      </w:r>
      <w:proofErr w:type="spellEnd"/>
      <w:r w:rsidRPr="00EE6E73">
        <w:t>.</w:t>
      </w:r>
    </w:p>
    <w:p w14:paraId="5DACEE5F" w14:textId="77777777" w:rsidR="00394471" w:rsidRPr="00EE6E73" w:rsidRDefault="00394471" w:rsidP="00394471">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2011" w:name="_Toc60776825"/>
      <w:bookmarkStart w:id="2012" w:name="_Toc193445584"/>
      <w:bookmarkStart w:id="2013" w:name="_Toc193451389"/>
      <w:bookmarkStart w:id="2014" w:name="_Toc193462654"/>
      <w:bookmarkStart w:id="2015" w:name="_Toc201294941"/>
      <w:r w:rsidRPr="00EE6E73">
        <w:t>5.3.10.3</w:t>
      </w:r>
      <w:r w:rsidRPr="00EE6E73">
        <w:tab/>
        <w:t>Detection of radio link failure</w:t>
      </w:r>
      <w:bookmarkEnd w:id="2011"/>
      <w:bookmarkEnd w:id="2012"/>
      <w:bookmarkEnd w:id="2013"/>
      <w:bookmarkEnd w:id="2014"/>
      <w:bookmarkEnd w:id="2015"/>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 xml:space="preserve">upon T310 expiry in source </w:t>
      </w:r>
      <w:proofErr w:type="spellStart"/>
      <w:r w:rsidRPr="00EE6E73">
        <w:t>SpCell</w:t>
      </w:r>
      <w:proofErr w:type="spellEnd"/>
      <w:r w:rsidRPr="00EE6E73">
        <w:t>;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 xml:space="preserve">during a DAPS handover: the following only applies for the target </w:t>
      </w:r>
      <w:proofErr w:type="spellStart"/>
      <w:r w:rsidRPr="00EE6E73">
        <w:t>PCell</w:t>
      </w:r>
      <w:proofErr w:type="spellEnd"/>
      <w:r w:rsidRPr="00EE6E73">
        <w:t>;</w:t>
      </w:r>
    </w:p>
    <w:p w14:paraId="3C03280C" w14:textId="77777777" w:rsidR="00394471" w:rsidRPr="00EE6E73" w:rsidRDefault="00394471" w:rsidP="00394471">
      <w:pPr>
        <w:pStyle w:val="B2"/>
      </w:pPr>
      <w:r w:rsidRPr="00EE6E73">
        <w:t>2&gt;</w:t>
      </w:r>
      <w:r w:rsidRPr="00EE6E73">
        <w:tab/>
        <w:t xml:space="preserve">upon T310 expiry in </w:t>
      </w:r>
      <w:proofErr w:type="spellStart"/>
      <w:r w:rsidRPr="00EE6E73">
        <w:t>PCell</w:t>
      </w:r>
      <w:proofErr w:type="spellEnd"/>
      <w:r w:rsidRPr="00EE6E73">
        <w:t>; or</w:t>
      </w:r>
    </w:p>
    <w:p w14:paraId="602438E9" w14:textId="77777777" w:rsidR="00394471" w:rsidRPr="00EE6E73" w:rsidRDefault="00394471" w:rsidP="00394471">
      <w:pPr>
        <w:pStyle w:val="B2"/>
      </w:pPr>
      <w:r w:rsidRPr="00EE6E73">
        <w:t>2&gt;</w:t>
      </w:r>
      <w:r w:rsidRPr="00EE6E73">
        <w:tab/>
        <w:t xml:space="preserve">upon T312 expiry in </w:t>
      </w:r>
      <w:proofErr w:type="spellStart"/>
      <w:r w:rsidRPr="00EE6E73">
        <w:t>PCell</w:t>
      </w:r>
      <w:proofErr w:type="spellEnd"/>
      <w:r w:rsidRPr="00EE6E73">
        <w:t>;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5A53A70D" w14:textId="77777777" w:rsidR="00DD0D06" w:rsidRDefault="00DD0D06" w:rsidP="00DD0D06">
      <w:pPr>
        <w:pStyle w:val="B4"/>
        <w:rPr>
          <w:ins w:id="2016" w:author="CR#5437r3" w:date="2025-09-23T15:21:00Z" w16du:dateUtc="2025-09-23T13:21:00Z"/>
        </w:rPr>
      </w:pPr>
      <w:ins w:id="2017" w:author="CR#5437r3" w:date="2025-09-23T15:21:00Z" w16du:dateUtc="2025-09-23T13:21:00Z">
        <w:r>
          <w:t>4&gt;</w:t>
        </w:r>
        <w:r w:rsidRPr="00537C00">
          <w:tab/>
        </w:r>
        <w:r>
          <w:t xml:space="preserve">release </w:t>
        </w:r>
        <w:r w:rsidRPr="0049010A">
          <w:rPr>
            <w:i/>
            <w:iCs/>
          </w:rPr>
          <w:t>CSI-</w:t>
        </w:r>
        <w:proofErr w:type="spellStart"/>
        <w:r w:rsidRPr="0049010A">
          <w:rPr>
            <w:i/>
            <w:iCs/>
          </w:rPr>
          <w:t>LoggedMeasurementConfig</w:t>
        </w:r>
        <w:proofErr w:type="spellEnd"/>
        <w:r>
          <w:t>, if configured;</w:t>
        </w:r>
      </w:ins>
    </w:p>
    <w:p w14:paraId="563C8725" w14:textId="77777777" w:rsidR="00DD0D06" w:rsidRDefault="00DD0D06" w:rsidP="00DD0D06">
      <w:pPr>
        <w:pStyle w:val="B4"/>
        <w:rPr>
          <w:ins w:id="2018" w:author="CR#5437r3" w:date="2025-09-23T15:21:00Z" w16du:dateUtc="2025-09-23T13:21:00Z"/>
        </w:rPr>
      </w:pPr>
      <w:ins w:id="2019" w:author="CR#5437r3" w:date="2025-09-23T15:21:00Z" w16du:dateUtc="2025-09-23T13:21:00Z">
        <w:r>
          <w:t>4&gt;</w:t>
        </w:r>
        <w:r w:rsidRPr="00537C00">
          <w:tab/>
        </w:r>
        <w:r>
          <w:t xml:space="preserve">release </w:t>
        </w:r>
        <w:proofErr w:type="spellStart"/>
        <w:r w:rsidRPr="0049010A">
          <w:rPr>
            <w:i/>
            <w:iCs/>
          </w:rPr>
          <w:t>loggedDataCollectionAssistanceConfig</w:t>
        </w:r>
        <w:proofErr w:type="spellEnd"/>
        <w:r>
          <w:t>, if configured;</w:t>
        </w:r>
      </w:ins>
    </w:p>
    <w:p w14:paraId="6B198615" w14:textId="77777777" w:rsidR="00DD0D06" w:rsidRPr="00EE6E73" w:rsidRDefault="00DD0D06" w:rsidP="00DD0D06">
      <w:pPr>
        <w:pStyle w:val="B4"/>
        <w:rPr>
          <w:ins w:id="2020" w:author="CR#5437r3" w:date="2025-09-23T15:21:00Z" w16du:dateUtc="2025-09-23T13:21:00Z"/>
        </w:rPr>
      </w:pPr>
      <w:ins w:id="2021" w:author="CR#5437r3" w:date="2025-09-23T15:21:00Z" w16du:dateUtc="2025-09-23T13:21:00Z">
        <w:r w:rsidRPr="00537C00">
          <w:t>4&gt;</w:t>
        </w:r>
        <w:r w:rsidRPr="00537C00">
          <w:tab/>
          <w:t xml:space="preserve">discard the logged measurement entries included in </w:t>
        </w:r>
        <w:proofErr w:type="spellStart"/>
        <w:r w:rsidRPr="00537C00">
          <w:rPr>
            <w:i/>
            <w:iCs/>
          </w:rPr>
          <w:t>VarCSI-LogMeasReport</w:t>
        </w:r>
        <w:proofErr w:type="spellEnd"/>
        <w:r w:rsidRPr="00537C00">
          <w:rPr>
            <w:i/>
            <w:iCs/>
          </w:rPr>
          <w:t>,</w:t>
        </w:r>
        <w:r w:rsidRPr="00537C00">
          <w:t xml:space="preserve"> if any</w:t>
        </w:r>
        <w:r>
          <w:t>;</w:t>
        </w:r>
      </w:ins>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proofErr w:type="spellStart"/>
      <w:r w:rsidRPr="00EE6E73">
        <w:rPr>
          <w:i/>
        </w:rPr>
        <w:t>Recovery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w:t>
      </w:r>
      <w:proofErr w:type="spellStart"/>
      <w:r w:rsidRPr="00EE6E73">
        <w:rPr>
          <w:i/>
        </w:rPr>
        <w:t>scg</w:t>
      </w:r>
      <w:proofErr w:type="spellEnd"/>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3A2E7A13" w14:textId="2AA8BAF7" w:rsidR="007167F6" w:rsidRPr="00EE6E73" w:rsidRDefault="007167F6" w:rsidP="00220546">
      <w:pPr>
        <w:pStyle w:val="B8"/>
      </w:pPr>
      <w:r w:rsidRPr="00EE6E73">
        <w:t>8&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value in the </w:t>
      </w:r>
      <w:proofErr w:type="spellStart"/>
      <w:r w:rsidRPr="00EE6E73">
        <w:rPr>
          <w:i/>
          <w:iCs/>
        </w:rPr>
        <w:t>VarRLF</w:t>
      </w:r>
      <w:proofErr w:type="spellEnd"/>
      <w:r w:rsidRPr="00EE6E73">
        <w:rPr>
          <w:i/>
          <w:iCs/>
        </w:rPr>
        <w:t>-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proofErr w:type="spellStart"/>
      <w:r w:rsidR="00394471" w:rsidRPr="00EE6E73">
        <w:t>PSCell</w:t>
      </w:r>
      <w:proofErr w:type="spellEnd"/>
      <w:r w:rsidR="00394471" w:rsidRPr="00EE6E73">
        <w:t xml:space="preserve"> change </w:t>
      </w:r>
      <w:r w:rsidR="000B3FDE" w:rsidRPr="00EE6E73">
        <w:t xml:space="preserve">nor </w:t>
      </w:r>
      <w:proofErr w:type="spellStart"/>
      <w:r w:rsidR="000B3FDE" w:rsidRPr="00EE6E73">
        <w:t>PSCell</w:t>
      </w:r>
      <w:proofErr w:type="spellEnd"/>
      <w:r w:rsidR="000B3FDE" w:rsidRPr="00EE6E73">
        <w:t xml:space="preserve"> addition </w:t>
      </w:r>
      <w:r w:rsidR="00394471" w:rsidRPr="00EE6E73">
        <w:t xml:space="preserve">is ongoing (i.e. timer T304 for the NR </w:t>
      </w:r>
      <w:proofErr w:type="spellStart"/>
      <w:r w:rsidR="00394471" w:rsidRPr="00EE6E73">
        <w:t>PSCell</w:t>
      </w:r>
      <w:proofErr w:type="spellEnd"/>
      <w:r w:rsidR="00394471" w:rsidRPr="00EE6E73">
        <w:t xml:space="preserve"> is not running in case of NR-DC or timer T307 of the E-UTRA </w:t>
      </w:r>
      <w:proofErr w:type="spellStart"/>
      <w:r w:rsidR="00394471" w:rsidRPr="00EE6E73">
        <w:t>PSCell</w:t>
      </w:r>
      <w:proofErr w:type="spellEnd"/>
      <w:r w:rsidR="00394471" w:rsidRPr="00EE6E73">
        <w:t xml:space="preserve">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7B71AF98"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w:t>
      </w:r>
      <w:ins w:id="2022" w:author="CR#5429r3" w:date="2025-09-23T11:19:00Z" w16du:dateUtc="2025-09-23T09:19:00Z">
        <w:r w:rsidR="00147E6B" w:rsidRPr="00147E6B">
          <w:t xml:space="preserve">in case of single hop or the L2 Last U2N Relay UE </w:t>
        </w:r>
      </w:ins>
      <w:r w:rsidRPr="00EE6E73">
        <w:t>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78BC2389" w:rsidR="00CD4D14" w:rsidRPr="00EE6E73" w:rsidRDefault="00F74A97" w:rsidP="00F747EB">
      <w:pPr>
        <w:pStyle w:val="B2"/>
      </w:pPr>
      <w:r w:rsidRPr="00EE6E73">
        <w:t>2&gt;</w:t>
      </w:r>
      <w:r w:rsidRPr="00EE6E73">
        <w:tab/>
      </w:r>
      <w:r w:rsidR="00CD4D14" w:rsidRPr="00EE6E73">
        <w:t xml:space="preserve">either </w:t>
      </w:r>
      <w:r w:rsidRPr="00EE6E73">
        <w:t>indicate to upper layers (to trigger PC5 unicast link release</w:t>
      </w:r>
      <w:ins w:id="2023" w:author="CR#5429r3" w:date="2025-09-23T11:19:00Z" w16du:dateUtc="2025-09-23T09:19:00Z">
        <w:r w:rsidR="00147E6B">
          <w:t xml:space="preserve"> </w:t>
        </w:r>
        <w:r w:rsidR="00147E6B" w:rsidRPr="00EF4AAC">
          <w:t xml:space="preserve">with its </w:t>
        </w:r>
        <w:r w:rsidR="00147E6B">
          <w:t xml:space="preserve">child </w:t>
        </w:r>
        <w:r w:rsidR="00147E6B" w:rsidRPr="00EF4AAC">
          <w:t>UE(s)</w:t>
        </w:r>
      </w:ins>
      <w:r w:rsidRPr="00EE6E73">
        <w:t xml:space="preserve">) </w:t>
      </w:r>
      <w:r w:rsidR="00CD4D14" w:rsidRPr="00EE6E73">
        <w:t xml:space="preserve">or send </w:t>
      </w:r>
      <w:proofErr w:type="spellStart"/>
      <w:r w:rsidR="00906CD1" w:rsidRPr="00EE6E73">
        <w:rPr>
          <w:i/>
          <w:iCs/>
        </w:rPr>
        <w:t>NotificationMessageSidelink</w:t>
      </w:r>
      <w:proofErr w:type="spellEnd"/>
      <w:r w:rsidR="00CD4D14" w:rsidRPr="00EE6E73">
        <w:t xml:space="preserve"> to the connected L2</w:t>
      </w:r>
      <w:r w:rsidR="00200FBB" w:rsidRPr="00EE6E73">
        <w:t>/L3</w:t>
      </w:r>
      <w:r w:rsidR="00CD4D14" w:rsidRPr="00EE6E73">
        <w:t xml:space="preserve"> U2N Remote UE(s) </w:t>
      </w:r>
      <w:ins w:id="2024" w:author="CR#5429r3" w:date="2025-09-23T11:19:00Z" w16du:dateUtc="2025-09-23T09:19:00Z">
        <w:r w:rsidR="00147E6B">
          <w:t xml:space="preserve">or </w:t>
        </w:r>
        <w:r w:rsidR="00147E6B" w:rsidRPr="00EF4AAC">
          <w:t xml:space="preserve">to the </w:t>
        </w:r>
        <w:r w:rsidR="00147E6B">
          <w:t xml:space="preserve">child </w:t>
        </w:r>
        <w:r w:rsidR="00147E6B" w:rsidRPr="00EF4AAC">
          <w:t>UE(s))</w:t>
        </w:r>
        <w:r w:rsidR="00147E6B">
          <w:t xml:space="preserve"> </w:t>
        </w:r>
      </w:ins>
      <w:r w:rsidR="00CD4D14" w:rsidRPr="00EE6E73">
        <w:t xml:space="preserve">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 xml:space="preserve">How the N3C Relay UE indicates </w:t>
      </w:r>
      <w:proofErr w:type="spellStart"/>
      <w:r w:rsidRPr="00EE6E73">
        <w:t>Uu</w:t>
      </w:r>
      <w:proofErr w:type="spellEnd"/>
      <w:r w:rsidRPr="00EE6E73">
        <w:t xml:space="preserve">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 xml:space="preserve">upon T310 expiry in </w:t>
      </w:r>
      <w:proofErr w:type="spellStart"/>
      <w:r w:rsidRPr="00EE6E73">
        <w:t>PSCell</w:t>
      </w:r>
      <w:proofErr w:type="spellEnd"/>
      <w:r w:rsidRPr="00EE6E73">
        <w:t>; or</w:t>
      </w:r>
    </w:p>
    <w:p w14:paraId="6AFFB174" w14:textId="77777777" w:rsidR="00394471" w:rsidRPr="00EE6E73" w:rsidRDefault="00394471" w:rsidP="00394471">
      <w:pPr>
        <w:pStyle w:val="B1"/>
      </w:pPr>
      <w:r w:rsidRPr="00EE6E73">
        <w:t>1&gt;</w:t>
      </w:r>
      <w:r w:rsidRPr="00EE6E73">
        <w:tab/>
        <w:t xml:space="preserve">upon T312 expiry in </w:t>
      </w:r>
      <w:proofErr w:type="spellStart"/>
      <w:r w:rsidRPr="00EE6E73">
        <w:t>PSCell</w:t>
      </w:r>
      <w:proofErr w:type="spellEnd"/>
      <w:r w:rsidRPr="00EE6E73">
        <w:t>;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 xml:space="preserve">indicate to lower layers to stop beam failure detection on the </w:t>
      </w:r>
      <w:proofErr w:type="spellStart"/>
      <w:r w:rsidRPr="00EE6E73">
        <w:t>PSCell</w:t>
      </w:r>
      <w:proofErr w:type="spellEnd"/>
      <w:r w:rsidRPr="00EE6E73">
        <w:t>;</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3CAB8BB" w14:textId="14FF33CB" w:rsidR="007167F6" w:rsidRPr="00EE6E73" w:rsidRDefault="007167F6" w:rsidP="007167F6">
      <w:pPr>
        <w:pStyle w:val="B6"/>
      </w:pPr>
      <w:r w:rsidRPr="00EE6E73">
        <w:t>6&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proofErr w:type="spellStart"/>
      <w:r w:rsidRPr="00EE6E73">
        <w:rPr>
          <w:i/>
          <w:iCs/>
        </w:rPr>
        <w:t>scg-FailedAfterMCG</w:t>
      </w:r>
      <w:proofErr w:type="spellEnd"/>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2025" w:name="_Toc60776826"/>
      <w:bookmarkStart w:id="2026" w:name="_Toc193445585"/>
      <w:bookmarkStart w:id="2027" w:name="_Toc193451390"/>
      <w:bookmarkStart w:id="2028" w:name="_Toc193462655"/>
      <w:bookmarkStart w:id="2029" w:name="_Toc201294942"/>
      <w:r w:rsidRPr="00EE6E73">
        <w:t>5.3.10.4</w:t>
      </w:r>
      <w:r w:rsidRPr="00EE6E73">
        <w:tab/>
        <w:t>RLF cause determination</w:t>
      </w:r>
      <w:bookmarkEnd w:id="2025"/>
      <w:bookmarkEnd w:id="2026"/>
      <w:bookmarkEnd w:id="2027"/>
      <w:bookmarkEnd w:id="2028"/>
      <w:bookmarkEnd w:id="2029"/>
    </w:p>
    <w:p w14:paraId="18BA186F" w14:textId="77777777" w:rsidR="00394471" w:rsidRPr="00EE6E73" w:rsidRDefault="00394471" w:rsidP="00394471">
      <w:pPr>
        <w:spacing w:after="120"/>
        <w:jc w:val="both"/>
      </w:pPr>
      <w:r w:rsidRPr="00EE6E73">
        <w:t xml:space="preserve">The UE shall set the </w:t>
      </w:r>
      <w:proofErr w:type="spellStart"/>
      <w:r w:rsidRPr="00EE6E73">
        <w:rPr>
          <w:i/>
          <w:iCs/>
        </w:rPr>
        <w:t>rlf</w:t>
      </w:r>
      <w:proofErr w:type="spellEnd"/>
      <w:r w:rsidRPr="00EE6E73">
        <w:rPr>
          <w:i/>
          <w:iCs/>
        </w:rPr>
        <w:t>-Cause</w:t>
      </w:r>
      <w:r w:rsidRPr="00EE6E73">
        <w:t xml:space="preserve"> in the </w:t>
      </w:r>
      <w:proofErr w:type="spellStart"/>
      <w:r w:rsidRPr="00EE6E73">
        <w:rPr>
          <w:i/>
        </w:rPr>
        <w:t>VarRLF</w:t>
      </w:r>
      <w:proofErr w:type="spellEnd"/>
      <w:r w:rsidRPr="00EE6E73">
        <w:rPr>
          <w:i/>
        </w:rPr>
        <w:t>-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rPr>
        <w:t>beamFailureRecoveryFailure</w:t>
      </w:r>
      <w:proofErr w:type="spellEnd"/>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randomAccessProblem</w:t>
      </w:r>
      <w:proofErr w:type="spellEnd"/>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rlc-MaxNumRetx</w:t>
      </w:r>
      <w:proofErr w:type="spellEnd"/>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lbtFailure</w:t>
      </w:r>
      <w:proofErr w:type="spellEnd"/>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bh-rlfRecoveryFailure</w:t>
      </w:r>
      <w:proofErr w:type="spellEnd"/>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2030" w:name="_Toc60776827"/>
      <w:bookmarkStart w:id="2031" w:name="_Toc193445586"/>
      <w:bookmarkStart w:id="2032" w:name="_Toc193451391"/>
      <w:bookmarkStart w:id="2033" w:name="_Toc193462656"/>
      <w:bookmarkStart w:id="2034"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2030"/>
      <w:bookmarkEnd w:id="2031"/>
      <w:bookmarkEnd w:id="2032"/>
      <w:bookmarkEnd w:id="2033"/>
      <w:bookmarkEnd w:id="2034"/>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proofErr w:type="spellStart"/>
      <w:r w:rsidRPr="00EE6E73">
        <w:rPr>
          <w:i/>
        </w:rPr>
        <w:t>VarRLF</w:t>
      </w:r>
      <w:proofErr w:type="spellEnd"/>
      <w:r w:rsidRPr="00EE6E73">
        <w:rPr>
          <w:i/>
        </w:rPr>
        <w:t>-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proofErr w:type="spellStart"/>
      <w:r w:rsidRPr="00EE6E73">
        <w:rPr>
          <w:i/>
        </w:rPr>
        <w:t>VarRLF</w:t>
      </w:r>
      <w:proofErr w:type="spellEnd"/>
      <w:r w:rsidRPr="00EE6E73">
        <w:rPr>
          <w:i/>
        </w:rPr>
        <w:t>-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proofErr w:type="spellStart"/>
      <w:r w:rsidRPr="00EE6E73">
        <w:rPr>
          <w:i/>
          <w:iCs/>
        </w:rPr>
        <w:t>measResultLastServCell</w:t>
      </w:r>
      <w:proofErr w:type="spellEnd"/>
      <w:r w:rsidRPr="00EE6E73">
        <w:t xml:space="preserve"> to include the cell level RSRP, RSRQ and the available SINR, of the </w:t>
      </w:r>
      <w:r w:rsidRPr="00EE6E73">
        <w:rPr>
          <w:rFonts w:eastAsia="SimSun"/>
        </w:rPr>
        <w:t xml:space="preserve">source </w:t>
      </w:r>
      <w:proofErr w:type="spellStart"/>
      <w:r w:rsidRPr="00EE6E73">
        <w:rPr>
          <w:rFonts w:eastAsia="SimSun"/>
        </w:rPr>
        <w:t>PCell</w:t>
      </w:r>
      <w:proofErr w:type="spellEnd"/>
      <w:r w:rsidR="007B1DEE"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 </w:t>
      </w:r>
      <w:r w:rsidRPr="00EE6E73">
        <w:t>based on the available SSB and CSI-RS measurements collected up to the moment the UE detected</w:t>
      </w:r>
      <w:r w:rsidRPr="00EE6E73">
        <w:rPr>
          <w:rFonts w:eastAsia="SimSun"/>
        </w:rPr>
        <w:t xml:space="preserve"> </w:t>
      </w:r>
      <w:r w:rsidRPr="00EE6E73">
        <w:t>failure;</w:t>
      </w:r>
    </w:p>
    <w:p w14:paraId="1B16B6D4" w14:textId="77777777" w:rsidR="008E1C58" w:rsidRPr="00175737" w:rsidRDefault="008E1C58" w:rsidP="008E1C58">
      <w:pPr>
        <w:pStyle w:val="B1"/>
        <w:rPr>
          <w:ins w:id="2035" w:author="CR#5446r4" w:date="2025-09-24T11:00:00Z" w16du:dateUtc="2025-09-24T09:00:00Z"/>
        </w:rPr>
      </w:pPr>
      <w:ins w:id="2036" w:author="CR#5446r4" w:date="2025-09-24T11:00:00Z" w16du:dateUtc="2025-09-24T09:00:00Z">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rsidRPr="00175737">
          <w:t>;</w:t>
        </w:r>
      </w:ins>
    </w:p>
    <w:p w14:paraId="51709584" w14:textId="77777777" w:rsidR="008E1C58" w:rsidRPr="00175737" w:rsidRDefault="008E1C58" w:rsidP="008E1C58">
      <w:pPr>
        <w:pStyle w:val="B2"/>
        <w:rPr>
          <w:ins w:id="2037" w:author="CR#5446r4" w:date="2025-09-24T11:00:00Z" w16du:dateUtc="2025-09-24T09:00:00Z"/>
          <w:rFonts w:eastAsia="SimSun"/>
        </w:rPr>
      </w:pPr>
      <w:ins w:id="2038" w:author="CR#5446r4" w:date="2025-09-24T11:00:00Z" w16du:dateUtc="2025-09-24T09:00:00Z">
        <w:r w:rsidRPr="00175737">
          <w:rPr>
            <w:rFonts w:eastAsia="SimSun"/>
          </w:rPr>
          <w:t>2&gt;</w:t>
        </w:r>
        <w:r w:rsidRPr="00175737">
          <w:tab/>
          <w:t xml:space="preserve">set the </w:t>
        </w:r>
        <w:proofErr w:type="spellStart"/>
        <w:r w:rsidRPr="00175737">
          <w:rPr>
            <w:i/>
            <w:iCs/>
          </w:rPr>
          <w:t>measResultLastServPSCell</w:t>
        </w:r>
        <w:proofErr w:type="spellEnd"/>
        <w:r w:rsidRPr="00175737">
          <w:t xml:space="preserve"> to include the cell level RSRP, RSRQ and the available SINR, of the </w:t>
        </w:r>
        <w:r w:rsidRPr="00175737">
          <w:rPr>
            <w:rFonts w:eastAsia="SimSun"/>
          </w:rPr>
          <w:t xml:space="preserve">source </w:t>
        </w:r>
        <w:proofErr w:type="spellStart"/>
        <w:r w:rsidRPr="00175737">
          <w:rPr>
            <w:rFonts w:eastAsia="SimSun"/>
          </w:rPr>
          <w:t>PSCell</w:t>
        </w:r>
        <w:proofErr w:type="spellEnd"/>
        <w:r w:rsidRPr="00175737">
          <w:rPr>
            <w:rFonts w:eastAsia="SimSun"/>
          </w:rPr>
          <w:t xml:space="preserve"> (in case of </w:t>
        </w:r>
        <w:proofErr w:type="spellStart"/>
        <w:r w:rsidRPr="00175737">
          <w:rPr>
            <w:rFonts w:eastAsia="SimSun"/>
          </w:rPr>
          <w:t>PSCell</w:t>
        </w:r>
        <w:proofErr w:type="spellEnd"/>
        <w:r w:rsidRPr="00175737">
          <w:rPr>
            <w:rFonts w:eastAsia="SimSun"/>
          </w:rPr>
          <w:t xml:space="preserve"> change) or </w:t>
        </w:r>
        <w:proofErr w:type="spellStart"/>
        <w:r w:rsidRPr="00175737">
          <w:rPr>
            <w:rFonts w:eastAsia="SimSun"/>
          </w:rPr>
          <w:t>PSCell</w:t>
        </w:r>
        <w:proofErr w:type="spellEnd"/>
        <w:r w:rsidRPr="00175737">
          <w:rPr>
            <w:rFonts w:eastAsia="SimSun"/>
          </w:rPr>
          <w:t xml:space="preserve"> (in case of no </w:t>
        </w:r>
        <w:proofErr w:type="spellStart"/>
        <w:r w:rsidRPr="00175737">
          <w:rPr>
            <w:rFonts w:eastAsia="SimSun"/>
          </w:rPr>
          <w:t>PSCell</w:t>
        </w:r>
        <w:proofErr w:type="spellEnd"/>
        <w:r w:rsidRPr="00175737">
          <w:rPr>
            <w:rFonts w:eastAsia="SimSun"/>
          </w:rPr>
          <w:t xml:space="preserve"> change) </w:t>
        </w:r>
        <w:r w:rsidRPr="00175737">
          <w:t>based on the available SSB and CSI-RS measurements collected up to the moment the UE detected</w:t>
        </w:r>
        <w:r w:rsidRPr="00175737">
          <w:rPr>
            <w:rFonts w:eastAsia="SimSun"/>
          </w:rPr>
          <w:t xml:space="preserve"> the </w:t>
        </w:r>
        <w:r w:rsidRPr="00175737">
          <w:t>failure;</w:t>
        </w:r>
      </w:ins>
    </w:p>
    <w:p w14:paraId="6724D320" w14:textId="77777777" w:rsidR="008E1C58" w:rsidRPr="00175737" w:rsidRDefault="008E1C58" w:rsidP="008E1C58">
      <w:pPr>
        <w:pStyle w:val="B2"/>
        <w:rPr>
          <w:ins w:id="2039" w:author="CR#5446r4" w:date="2025-09-24T11:00:00Z" w16du:dateUtc="2025-09-24T09:00:00Z"/>
        </w:rPr>
      </w:pPr>
      <w:ins w:id="2040" w:author="CR#5446r4" w:date="2025-09-24T11:00:00Z" w16du:dateUtc="2025-09-24T09:00:00Z">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ins>
    </w:p>
    <w:p w14:paraId="0AC45B3A" w14:textId="77777777" w:rsidR="008E1C58" w:rsidRPr="00175737" w:rsidRDefault="008E1C58" w:rsidP="008E1C58">
      <w:pPr>
        <w:pStyle w:val="B3"/>
        <w:rPr>
          <w:ins w:id="2041" w:author="CR#5446r4" w:date="2025-09-24T11:00:00Z" w16du:dateUtc="2025-09-24T09:00:00Z"/>
          <w:rFonts w:eastAsia="SimSun"/>
        </w:rPr>
      </w:pPr>
      <w:ins w:id="2042" w:author="CR#5446r4" w:date="2025-09-24T11:00:00Z" w16du:dateUtc="2025-09-24T09:00:00Z">
        <w:r w:rsidRPr="00175737">
          <w:rPr>
            <w:rFonts w:eastAsia="SimSun"/>
          </w:rPr>
          <w:t>3&gt;</w:t>
        </w:r>
        <w:r w:rsidRPr="00175737">
          <w:tab/>
          <w:t xml:space="preserve">set </w:t>
        </w:r>
        <w:proofErr w:type="spellStart"/>
        <w:r w:rsidRPr="00175737">
          <w:rPr>
            <w:i/>
            <w:iCs/>
          </w:rPr>
          <w:t>pSCellId</w:t>
        </w:r>
        <w:proofErr w:type="spellEnd"/>
        <w:r w:rsidRPr="00175737">
          <w:t xml:space="preserve"> to the </w:t>
        </w:r>
        <w:proofErr w:type="spellStart"/>
        <w:r w:rsidRPr="00175737">
          <w:rPr>
            <w:rFonts w:eastAsia="DengXian"/>
          </w:rPr>
          <w:t>the</w:t>
        </w:r>
        <w:proofErr w:type="spellEnd"/>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 xml:space="preserve">source </w:t>
        </w:r>
        <w:proofErr w:type="spellStart"/>
        <w:r w:rsidRPr="00175737">
          <w:rPr>
            <w:rFonts w:eastAsia="SimSun"/>
          </w:rPr>
          <w:t>PSCell</w:t>
        </w:r>
        <w:proofErr w:type="spellEnd"/>
        <w:r w:rsidRPr="00175737">
          <w:rPr>
            <w:rFonts w:eastAsia="SimSun"/>
          </w:rPr>
          <w:t xml:space="preserve"> (in case of </w:t>
        </w:r>
        <w:proofErr w:type="spellStart"/>
        <w:r w:rsidRPr="00175737">
          <w:rPr>
            <w:rFonts w:eastAsia="SimSun"/>
          </w:rPr>
          <w:t>PSCell</w:t>
        </w:r>
        <w:proofErr w:type="spellEnd"/>
        <w:r w:rsidRPr="00175737">
          <w:rPr>
            <w:rFonts w:eastAsia="SimSun"/>
          </w:rPr>
          <w:t xml:space="preserve"> change) or </w:t>
        </w:r>
        <w:proofErr w:type="spellStart"/>
        <w:r w:rsidRPr="00175737">
          <w:rPr>
            <w:rFonts w:eastAsia="SimSun"/>
          </w:rPr>
          <w:t>PSCell</w:t>
        </w:r>
        <w:proofErr w:type="spellEnd"/>
        <w:r w:rsidRPr="00175737">
          <w:rPr>
            <w:rFonts w:eastAsia="SimSun"/>
          </w:rPr>
          <w:t xml:space="preserve"> (in case of no </w:t>
        </w:r>
        <w:proofErr w:type="spellStart"/>
        <w:r w:rsidRPr="00175737">
          <w:rPr>
            <w:rFonts w:eastAsia="SimSun"/>
          </w:rPr>
          <w:t>PSCell</w:t>
        </w:r>
        <w:proofErr w:type="spellEnd"/>
        <w:r w:rsidRPr="00175737">
          <w:rPr>
            <w:rFonts w:eastAsia="SimSun"/>
          </w:rPr>
          <w:t xml:space="preserve"> change)</w:t>
        </w:r>
        <w:r w:rsidRPr="00175737">
          <w:t>;</w:t>
        </w:r>
      </w:ins>
    </w:p>
    <w:p w14:paraId="29EC896D" w14:textId="77777777" w:rsidR="008E1C58" w:rsidRPr="00175737" w:rsidRDefault="008E1C58" w:rsidP="008E1C58">
      <w:pPr>
        <w:pStyle w:val="B1"/>
        <w:rPr>
          <w:ins w:id="2043" w:author="CR#5446r4" w:date="2025-09-24T11:00:00Z" w16du:dateUtc="2025-09-24T09:00:00Z"/>
          <w:rFonts w:eastAsia="SimSun"/>
        </w:rPr>
      </w:pPr>
      <w:ins w:id="2044" w:author="CR#5446r4" w:date="2025-09-24T11:00:00Z" w16du:dateUtc="2025-09-24T09:00:00Z">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proofErr w:type="spellStart"/>
        <w:r w:rsidRPr="00175737">
          <w:rPr>
            <w:i/>
            <w:iCs/>
          </w:rPr>
          <w:t>choConfig</w:t>
        </w:r>
        <w:proofErr w:type="spellEnd"/>
        <w:r w:rsidRPr="00175737">
          <w:t xml:space="preserve"> concerns </w:t>
        </w:r>
        <w:r w:rsidRPr="00175737">
          <w:rPr>
            <w:rFonts w:eastAsia="SimSun"/>
            <w:i/>
            <w:iCs/>
          </w:rPr>
          <w:t>condEventD2</w:t>
        </w:r>
        <w:r w:rsidRPr="00175737">
          <w:rPr>
            <w:iCs/>
          </w:rPr>
          <w:t>;</w:t>
        </w:r>
      </w:ins>
    </w:p>
    <w:p w14:paraId="7260EDC4" w14:textId="77777777" w:rsidR="008E1C58" w:rsidRPr="00175737" w:rsidRDefault="008E1C58" w:rsidP="008E1C58">
      <w:pPr>
        <w:pStyle w:val="B2"/>
        <w:rPr>
          <w:ins w:id="2045" w:author="CR#5446r4" w:date="2025-09-24T11:00:00Z" w16du:dateUtc="2025-09-24T09:00:00Z"/>
        </w:rPr>
      </w:pPr>
      <w:ins w:id="2046" w:author="CR#5446r4" w:date="2025-09-24T11:00:00Z" w16du:dateUtc="2025-09-24T09:00:00Z">
        <w:r w:rsidRPr="00175737">
          <w:rPr>
            <w:rFonts w:eastAsia="SimSun"/>
          </w:rPr>
          <w:t>2&gt;</w:t>
        </w:r>
        <w:r w:rsidRPr="00175737">
          <w:rPr>
            <w:rFonts w:eastAsia="SimSun"/>
          </w:rPr>
          <w:tab/>
          <w:t xml:space="preserve">set </w:t>
        </w:r>
        <w:r w:rsidRPr="00175737">
          <w:rPr>
            <w:rFonts w:eastAsia="SimSun"/>
            <w:i/>
            <w:iCs/>
          </w:rPr>
          <w:t>distanceFromReference1</w:t>
        </w:r>
        <w:r w:rsidRPr="00175737">
          <w:rPr>
            <w:rFonts w:eastAsia="SimSun"/>
          </w:rPr>
          <w:t xml:space="preserve"> to the measured distance between the UE and the serving cell moving reference location,</w:t>
        </w:r>
      </w:ins>
    </w:p>
    <w:p w14:paraId="62CE4FB3" w14:textId="27595372" w:rsidR="007A51E1" w:rsidRPr="00EE6E73" w:rsidRDefault="007A51E1" w:rsidP="007A51E1">
      <w:pPr>
        <w:pStyle w:val="B1"/>
      </w:pPr>
      <w:r w:rsidRPr="00EE6E73">
        <w:t>1&gt;</w:t>
      </w:r>
      <w:r w:rsidRPr="00EE6E73">
        <w:tab/>
        <w:t xml:space="preserve">if </w:t>
      </w:r>
      <w:proofErr w:type="spellStart"/>
      <w:r w:rsidRPr="00EE6E73">
        <w:rPr>
          <w:i/>
        </w:rPr>
        <w:t>measRSSI-ReportConfig</w:t>
      </w:r>
      <w:proofErr w:type="spellEnd"/>
      <w:r w:rsidRPr="00EE6E73">
        <w:t xml:space="preserve"> is configured for </w:t>
      </w:r>
      <w:r w:rsidR="007167F6" w:rsidRPr="00EE6E73">
        <w:t xml:space="preserve">the </w:t>
      </w:r>
      <w:proofErr w:type="spellStart"/>
      <w:r w:rsidR="007167F6" w:rsidRPr="00EE6E73">
        <w:rPr>
          <w:i/>
          <w:iCs/>
        </w:rPr>
        <w:t>measObject</w:t>
      </w:r>
      <w:proofErr w:type="spellEnd"/>
      <w:r w:rsidR="007167F6" w:rsidRPr="00EE6E73">
        <w:t xml:space="preserve"> indicated as the </w:t>
      </w:r>
      <w:proofErr w:type="spellStart"/>
      <w:r w:rsidR="007167F6" w:rsidRPr="00EE6E73">
        <w:rPr>
          <w:i/>
          <w:iCs/>
        </w:rPr>
        <w:t>servingCellMO</w:t>
      </w:r>
      <w:proofErr w:type="spellEnd"/>
      <w:r w:rsidRPr="00EE6E73">
        <w:t xml:space="preserve">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in case HO failure) or </w:t>
      </w:r>
      <w:proofErr w:type="spellStart"/>
      <w:r w:rsidRPr="00EE6E73">
        <w:t>PCell</w:t>
      </w:r>
      <w:proofErr w:type="spellEnd"/>
      <w:r w:rsidRPr="00EE6E73">
        <w:t xml:space="preserve"> (in case of RLF), set the </w:t>
      </w:r>
      <w:proofErr w:type="spellStart"/>
      <w:r w:rsidRPr="00EE6E73">
        <w:rPr>
          <w:i/>
          <w:iCs/>
        </w:rPr>
        <w:t>measResultLas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in case HO failure) or</w:t>
      </w:r>
      <w:r w:rsidRPr="00EE6E73">
        <w:t xml:space="preserve"> </w:t>
      </w:r>
      <w:proofErr w:type="spellStart"/>
      <w:r w:rsidRPr="00EE6E73">
        <w:t>PCell</w:t>
      </w:r>
      <w:proofErr w:type="spellEnd"/>
      <w:r w:rsidRPr="00EE6E73">
        <w:t xml:space="preserve">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175737" w:rsidRDefault="008E1C58" w:rsidP="008E1C58">
      <w:pPr>
        <w:pStyle w:val="B2"/>
        <w:rPr>
          <w:ins w:id="2047" w:author="CR#5446r4" w:date="2025-09-24T11:00:00Z" w16du:dateUtc="2025-09-24T09:00:00Z"/>
          <w:rFonts w:eastAsia="SimSun"/>
        </w:rPr>
      </w:pPr>
      <w:ins w:id="2048" w:author="CR#5446r4" w:date="2025-09-24T11:00:00Z" w16du:dateUtc="2025-09-24T09:00:00Z">
        <w:r w:rsidRPr="00175737">
          <w:rPr>
            <w:rFonts w:eastAsia="SimSun"/>
          </w:rPr>
          <w:t>2&gt;</w:t>
        </w:r>
        <w:r w:rsidRPr="00175737">
          <w:tab/>
          <w:t xml:space="preserve">if the UE supports </w:t>
        </w:r>
        <w:r w:rsidRPr="00175737">
          <w:rPr>
            <w:rFonts w:eastAsia="DengXian"/>
          </w:rPr>
          <w:t xml:space="preserve">RLF-Report for conditional handover with candidate SCG and </w:t>
        </w:r>
        <w:r w:rsidRPr="00175737">
          <w:rPr>
            <w:rFonts w:eastAsia="SimSun"/>
          </w:rPr>
          <w:t xml:space="preserve">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rsidRPr="00175737">
          <w:t>:</w:t>
        </w:r>
      </w:ins>
    </w:p>
    <w:p w14:paraId="10E1A736" w14:textId="77777777" w:rsidR="008E1C58" w:rsidRPr="00175737" w:rsidRDefault="008E1C58" w:rsidP="008E1C58">
      <w:pPr>
        <w:pStyle w:val="B3"/>
        <w:rPr>
          <w:ins w:id="2049" w:author="CR#5446r4" w:date="2025-09-24T11:00:00Z" w16du:dateUtc="2025-09-24T09:00:00Z"/>
          <w:rFonts w:eastAsia="SimSun"/>
        </w:rPr>
      </w:pPr>
      <w:ins w:id="2050" w:author="CR#5446r4" w:date="2025-09-24T11:00:00Z" w16du:dateUtc="2025-09-24T09:00:00Z">
        <w:r w:rsidRPr="00175737">
          <w:rPr>
            <w:rFonts w:eastAsia="SimSun"/>
          </w:rPr>
          <w:t>3&gt;</w:t>
        </w:r>
        <w:r w:rsidRPr="00175737">
          <w:tab/>
          <w:t xml:space="preserve">set the </w:t>
        </w:r>
        <w:proofErr w:type="spellStart"/>
        <w:r w:rsidRPr="00175737">
          <w:rPr>
            <w:i/>
          </w:rPr>
          <w:t>rsIndexResults</w:t>
        </w:r>
        <w:proofErr w:type="spellEnd"/>
        <w:r w:rsidRPr="00175737">
          <w:t xml:space="preserve"> in </w:t>
        </w:r>
        <w:proofErr w:type="spellStart"/>
        <w:r w:rsidRPr="00175737">
          <w:rPr>
            <w:i/>
          </w:rPr>
          <w:t>measResultLastServPSCell</w:t>
        </w:r>
        <w:proofErr w:type="spellEnd"/>
        <w:r w:rsidRPr="00175737">
          <w:t xml:space="preserve"> to include all the available measurement quantities of </w:t>
        </w:r>
        <w:r w:rsidRPr="00175737">
          <w:rPr>
            <w:rFonts w:eastAsia="SimSun"/>
          </w:rPr>
          <w:t xml:space="preserve">the source </w:t>
        </w:r>
        <w:proofErr w:type="spellStart"/>
        <w:r w:rsidRPr="00175737">
          <w:rPr>
            <w:rFonts w:eastAsia="SimSun"/>
          </w:rPr>
          <w:t>PSCell</w:t>
        </w:r>
        <w:proofErr w:type="spellEnd"/>
        <w:r w:rsidRPr="00175737">
          <w:rPr>
            <w:rFonts w:eastAsia="SimSun"/>
          </w:rPr>
          <w:t xml:space="preserve"> (in case of </w:t>
        </w:r>
        <w:proofErr w:type="spellStart"/>
        <w:r w:rsidRPr="00175737">
          <w:rPr>
            <w:rFonts w:eastAsia="SimSun"/>
          </w:rPr>
          <w:t>PSCell</w:t>
        </w:r>
        <w:proofErr w:type="spellEnd"/>
        <w:r w:rsidRPr="00175737">
          <w:rPr>
            <w:rFonts w:eastAsia="SimSun"/>
          </w:rPr>
          <w:t xml:space="preserve"> change) or </w:t>
        </w:r>
        <w:proofErr w:type="spellStart"/>
        <w:r w:rsidRPr="00175737">
          <w:rPr>
            <w:rFonts w:eastAsia="SimSun"/>
          </w:rPr>
          <w:t>PSCell</w:t>
        </w:r>
        <w:proofErr w:type="spellEnd"/>
        <w:r w:rsidRPr="00175737">
          <w:rPr>
            <w:rFonts w:eastAsia="SimSun"/>
          </w:rPr>
          <w:t xml:space="preserve"> (in case of no </w:t>
        </w:r>
        <w:proofErr w:type="spellStart"/>
        <w:r w:rsidRPr="00175737">
          <w:rPr>
            <w:rFonts w:eastAsia="SimSun"/>
          </w:rPr>
          <w:t>PSCell</w:t>
        </w:r>
        <w:proofErr w:type="spellEnd"/>
        <w:r w:rsidRPr="00175737">
          <w:rPr>
            <w:rFonts w:eastAsia="SimSun"/>
          </w:rPr>
          <w:t xml:space="preserve"> change) 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ins>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175737" w:rsidRDefault="008E1C58" w:rsidP="008E1C58">
      <w:pPr>
        <w:pStyle w:val="B2"/>
        <w:rPr>
          <w:ins w:id="2051" w:author="CR#5446r4" w:date="2025-09-24T11:00:00Z" w16du:dateUtc="2025-09-24T09:00:00Z"/>
          <w:rFonts w:eastAsia="SimSun"/>
        </w:rPr>
      </w:pPr>
      <w:ins w:id="2052" w:author="CR#5446r4" w:date="2025-09-24T11:00:00Z" w16du:dateUtc="2025-09-24T09:00:00Z">
        <w:r w:rsidRPr="00175737">
          <w:rPr>
            <w:rFonts w:eastAsia="SimSun"/>
          </w:rPr>
          <w:t>2&gt;</w:t>
        </w:r>
        <w:r w:rsidRPr="00175737">
          <w:tab/>
          <w:t xml:space="preserve">if the UE supports </w:t>
        </w:r>
        <w:r w:rsidRPr="00175737">
          <w:rPr>
            <w:rFonts w:eastAsia="DengXian"/>
          </w:rPr>
          <w:t xml:space="preserve">RLF-Report for conditional handover with candidate SCG and </w:t>
        </w:r>
        <w:r w:rsidRPr="00175737">
          <w:rPr>
            <w:rFonts w:eastAsia="SimSun"/>
          </w:rPr>
          <w:t xml:space="preserve">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rsidRPr="00175737">
          <w:t>:</w:t>
        </w:r>
      </w:ins>
    </w:p>
    <w:p w14:paraId="66366229" w14:textId="77777777" w:rsidR="008E1C58" w:rsidRPr="00175737" w:rsidRDefault="008E1C58" w:rsidP="008E1C58">
      <w:pPr>
        <w:pStyle w:val="B3"/>
        <w:rPr>
          <w:ins w:id="2053" w:author="CR#5446r4" w:date="2025-09-24T11:00:00Z" w16du:dateUtc="2025-09-24T09:00:00Z"/>
        </w:rPr>
      </w:pPr>
      <w:ins w:id="2054" w:author="CR#5446r4" w:date="2025-09-24T11:00:00Z" w16du:dateUtc="2025-09-24T09:00:00Z">
        <w:r w:rsidRPr="00175737">
          <w:rPr>
            <w:rFonts w:eastAsia="SimSun"/>
          </w:rPr>
          <w:t>3&gt;</w:t>
        </w:r>
        <w:r w:rsidRPr="00175737">
          <w:tab/>
          <w:t xml:space="preserve">set the </w:t>
        </w:r>
        <w:proofErr w:type="spellStart"/>
        <w:r w:rsidRPr="00175737">
          <w:rPr>
            <w:i/>
          </w:rPr>
          <w:t>rsIndexResults</w:t>
        </w:r>
        <w:proofErr w:type="spellEnd"/>
        <w:r w:rsidRPr="00175737">
          <w:t xml:space="preserve"> in </w:t>
        </w:r>
        <w:proofErr w:type="spellStart"/>
        <w:r w:rsidRPr="00175737">
          <w:rPr>
            <w:i/>
          </w:rPr>
          <w:t>measResultLastServPSCell</w:t>
        </w:r>
        <w:proofErr w:type="spellEnd"/>
        <w:r w:rsidRPr="00175737">
          <w:t xml:space="preserve"> to include all the available measurement quantities of the </w:t>
        </w:r>
        <w:r w:rsidRPr="00175737">
          <w:rPr>
            <w:rFonts w:eastAsia="SimSun"/>
          </w:rPr>
          <w:t xml:space="preserve">source </w:t>
        </w:r>
        <w:proofErr w:type="spellStart"/>
        <w:r w:rsidRPr="00175737">
          <w:rPr>
            <w:rFonts w:eastAsia="SimSun"/>
          </w:rPr>
          <w:t>PSCell</w:t>
        </w:r>
        <w:proofErr w:type="spellEnd"/>
        <w:r w:rsidRPr="00175737">
          <w:rPr>
            <w:rFonts w:eastAsia="SimSun"/>
          </w:rPr>
          <w:t xml:space="preserve"> (in case of </w:t>
        </w:r>
        <w:proofErr w:type="spellStart"/>
        <w:r w:rsidRPr="00175737">
          <w:rPr>
            <w:rFonts w:eastAsia="SimSun"/>
          </w:rPr>
          <w:t>PSCell</w:t>
        </w:r>
        <w:proofErr w:type="spellEnd"/>
        <w:r w:rsidRPr="00175737">
          <w:rPr>
            <w:rFonts w:eastAsia="SimSun"/>
          </w:rPr>
          <w:t xml:space="preserve"> change) or </w:t>
        </w:r>
        <w:proofErr w:type="spellStart"/>
        <w:r w:rsidRPr="00175737">
          <w:rPr>
            <w:rFonts w:eastAsia="SimSun"/>
          </w:rPr>
          <w:t>PSCell</w:t>
        </w:r>
        <w:proofErr w:type="spellEnd"/>
        <w:r w:rsidRPr="00175737">
          <w:rPr>
            <w:rFonts w:eastAsia="SimSun"/>
          </w:rPr>
          <w:t xml:space="preserve"> (in case of no </w:t>
        </w:r>
        <w:proofErr w:type="spellStart"/>
        <w:r w:rsidRPr="00175737">
          <w:rPr>
            <w:rFonts w:eastAsia="SimSun"/>
          </w:rPr>
          <w:t>PSCell</w:t>
        </w:r>
        <w:proofErr w:type="spellEnd"/>
        <w:r w:rsidRPr="00175737">
          <w:rPr>
            <w:rFonts w:eastAsia="SimSun"/>
          </w:rPr>
          <w:t xml:space="preserve"> change)</w:t>
        </w:r>
        <w:r w:rsidRPr="00175737">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ins>
    </w:p>
    <w:p w14:paraId="4F60ABC4" w14:textId="77777777" w:rsidR="008E1C58" w:rsidRPr="00175737" w:rsidRDefault="008E1C58" w:rsidP="008E1C58">
      <w:pPr>
        <w:pStyle w:val="B1"/>
        <w:rPr>
          <w:ins w:id="2055" w:author="CR#5446r4" w:date="2025-09-24T11:00:00Z" w16du:dateUtc="2025-09-24T09:00:00Z"/>
          <w:rFonts w:eastAsia="SimSun"/>
        </w:rPr>
      </w:pPr>
      <w:ins w:id="2056" w:author="CR#5446r4" w:date="2025-09-24T11:00:00Z" w16du:dateUtc="2025-09-24T09:00:00Z">
        <w:r w:rsidRPr="00175737">
          <w:rPr>
            <w:rFonts w:eastAsia="SimSun"/>
          </w:rPr>
          <w:t>1&gt;</w:t>
        </w:r>
        <w:r w:rsidRPr="00175737">
          <w:rPr>
            <w:rFonts w:eastAsia="SimSun"/>
          </w:rPr>
          <w:tab/>
          <w:t xml:space="preserve">if </w:t>
        </w:r>
        <w:r w:rsidRPr="00175737">
          <w:t xml:space="preserve">the UE supports </w:t>
        </w:r>
        <w:r w:rsidRPr="00175737">
          <w:rPr>
            <w:rFonts w:eastAsia="DengXian"/>
          </w:rPr>
          <w:t xml:space="preserve">RLF-Report for MCG LTM cell switch and if the UE was configured with </w:t>
        </w:r>
        <w:proofErr w:type="spellStart"/>
        <w:r w:rsidRPr="00175737">
          <w:rPr>
            <w:rFonts w:eastAsia="DengXian"/>
            <w:i/>
            <w:iCs/>
          </w:rPr>
          <w:t>ltm</w:t>
        </w:r>
        <w:proofErr w:type="spellEnd"/>
        <w:r w:rsidRPr="00175737">
          <w:rPr>
            <w:rFonts w:eastAsia="DengXian"/>
            <w:i/>
            <w:iCs/>
          </w:rPr>
          <w:t>-Config</w:t>
        </w:r>
        <w:r w:rsidRPr="00175737">
          <w:rPr>
            <w:rFonts w:eastAsia="DengXian"/>
          </w:rPr>
          <w:t xml:space="preserve"> associated with the MCG when connected to the </w:t>
        </w:r>
        <w:r w:rsidRPr="00175737">
          <w:t xml:space="preserve">source </w:t>
        </w:r>
        <w:proofErr w:type="spellStart"/>
        <w:r w:rsidRPr="00175737">
          <w:t>PCell</w:t>
        </w:r>
        <w:proofErr w:type="spellEnd"/>
        <w:r w:rsidRPr="00175737">
          <w:t xml:space="preserve"> (in case of HO failure) or </w:t>
        </w:r>
        <w:proofErr w:type="spellStart"/>
        <w:r w:rsidRPr="00175737">
          <w:t>PCell</w:t>
        </w:r>
        <w:proofErr w:type="spellEnd"/>
        <w:r w:rsidRPr="00175737">
          <w:t xml:space="preserve"> (in case of RLF</w:t>
        </w:r>
        <w:r w:rsidRPr="00175737">
          <w:rPr>
            <w:rFonts w:eastAsia="DengXian"/>
          </w:rPr>
          <w:t>) and if</w:t>
        </w:r>
        <w:r w:rsidRPr="00175737">
          <w:t xml:space="preserve"> the SS/PBCH block-based L1-RSRP measurements performed based on </w:t>
        </w:r>
        <w:r w:rsidRPr="00175737">
          <w:rPr>
            <w:i/>
            <w:iCs/>
          </w:rPr>
          <w:t>LTM-</w:t>
        </w:r>
        <w:r w:rsidRPr="00175737">
          <w:rPr>
            <w:i/>
          </w:rPr>
          <w:t>CSI-</w:t>
        </w:r>
        <w:proofErr w:type="spellStart"/>
        <w:r w:rsidRPr="00175737">
          <w:rPr>
            <w:i/>
          </w:rPr>
          <w:t>ReportConfig</w:t>
        </w:r>
        <w:proofErr w:type="spellEnd"/>
        <w:r w:rsidRPr="00175737">
          <w:t xml:space="preserve"> are available:</w:t>
        </w:r>
      </w:ins>
    </w:p>
    <w:p w14:paraId="3704167A" w14:textId="77777777" w:rsidR="008E1C58" w:rsidRDefault="008E1C58">
      <w:pPr>
        <w:pStyle w:val="B2"/>
        <w:rPr>
          <w:ins w:id="2057" w:author="CR#5446r4" w:date="2025-09-24T11:00:00Z" w16du:dateUtc="2025-09-24T09:00:00Z"/>
        </w:rPr>
        <w:pPrChange w:id="2058" w:author="CR#5446r4" w:date="2025-09-24T11:00:00Z" w16du:dateUtc="2025-09-24T09:00:00Z">
          <w:pPr>
            <w:pStyle w:val="B1"/>
          </w:pPr>
        </w:pPrChange>
      </w:pPr>
      <w:ins w:id="2059" w:author="CR#5446r4" w:date="2025-09-24T11:00:00Z" w16du:dateUtc="2025-09-24T09:00:00Z">
        <w:r w:rsidRPr="00175737">
          <w:rPr>
            <w:rFonts w:eastAsia="SimSun"/>
          </w:rPr>
          <w:t>2&gt;</w:t>
        </w:r>
        <w:r w:rsidRPr="00175737">
          <w:tab/>
          <w:t xml:space="preserve">set the </w:t>
        </w:r>
        <w:proofErr w:type="spellStart"/>
        <w:r w:rsidRPr="00175737">
          <w:rPr>
            <w:i/>
            <w:iCs/>
          </w:rPr>
          <w:t>resultsSSB</w:t>
        </w:r>
        <w:proofErr w:type="spellEnd"/>
        <w:r w:rsidRPr="00175737">
          <w:rPr>
            <w:i/>
            <w:iCs/>
          </w:rPr>
          <w:t>-Indexes</w:t>
        </w:r>
        <w:r w:rsidRPr="00175737">
          <w:t xml:space="preserve"> in </w:t>
        </w:r>
        <w:r w:rsidRPr="00175737">
          <w:rPr>
            <w:i/>
          </w:rPr>
          <w:t>measResultL1-LastServCell</w:t>
        </w:r>
        <w:r w:rsidRPr="00175737">
          <w:t xml:space="preserve"> to include all the available SS/PBCH block-based L1-RSRP values of the source </w:t>
        </w:r>
        <w:proofErr w:type="spellStart"/>
        <w:r w:rsidRPr="00175737">
          <w:t>PCell</w:t>
        </w:r>
        <w:proofErr w:type="spellEnd"/>
        <w:r w:rsidRPr="00175737">
          <w:t xml:space="preserve"> (in case HO failure) or </w:t>
        </w:r>
        <w:proofErr w:type="spellStart"/>
        <w:r w:rsidRPr="00175737">
          <w:t>PCell</w:t>
        </w:r>
        <w:proofErr w:type="spellEnd"/>
        <w:r w:rsidRPr="00175737">
          <w:t xml:space="preserve"> (in case RLF), ordered such that the highest SS/PBCH block L1-RSRP measurement is listed first, based on the available SS/PBCH block-based L1-RSRP collected up to the moment the UE detected failure;</w:t>
        </w:r>
      </w:ins>
    </w:p>
    <w:p w14:paraId="386D7DB3" w14:textId="55BDAF2C" w:rsidR="00394471" w:rsidRPr="00EE6E73" w:rsidRDefault="00394471" w:rsidP="008E1C58">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t xml:space="preserve"> in which measurements are available</w:t>
      </w:r>
      <w:ins w:id="2060" w:author="CR#5446r4" w:date="2025-09-24T11:00:00Z" w16du:dateUtc="2025-09-24T09:00:00Z">
        <w:r w:rsidR="008E1C58" w:rsidRPr="00175737">
          <w:t xml:space="preserve"> </w:t>
        </w:r>
        <w:r w:rsidR="008E1C58" w:rsidRPr="00175737">
          <w:rPr>
            <w:rFonts w:eastAsia="DengXian"/>
          </w:rPr>
          <w:t xml:space="preserve">or in which the associated </w:t>
        </w:r>
        <w:proofErr w:type="spellStart"/>
        <w:r w:rsidR="008E1C58" w:rsidRPr="00175737">
          <w:rPr>
            <w:rFonts w:eastAsia="DengXian"/>
            <w:i/>
            <w:iCs/>
          </w:rPr>
          <w:t>reportConfigNR</w:t>
        </w:r>
        <w:proofErr w:type="spellEnd"/>
        <w:r w:rsidR="008E1C58" w:rsidRPr="00175737">
          <w:rPr>
            <w:rFonts w:eastAsia="DengXian"/>
          </w:rPr>
          <w:t xml:space="preserve"> is configured as conditional handover with time-based or location-based trigger condition</w:t>
        </w:r>
      </w:ins>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314B5F98" w:rsidR="00394471" w:rsidRPr="00EE6E73" w:rsidRDefault="00394471" w:rsidP="00394471">
      <w:pPr>
        <w:pStyle w:val="B3"/>
      </w:pPr>
      <w:r w:rsidRPr="00EE6E73">
        <w:t>3&gt;</w:t>
      </w:r>
      <w:r w:rsidRPr="00EE6E73">
        <w:tab/>
      </w:r>
      <w:r w:rsidRPr="00EE6E73">
        <w:rPr>
          <w:rFonts w:eastAsia="SimSun"/>
        </w:rPr>
        <w:t xml:space="preserve">set 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007B1DEE"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w:t>
      </w:r>
      <w:ins w:id="2061" w:author="CR#5446r4" w:date="2025-09-24T11:01:00Z" w16du:dateUtc="2025-09-24T09:01:00Z">
        <w:r w:rsidR="008E1C58" w:rsidRPr="00175737">
          <w:rPr>
            <w:rFonts w:eastAsia="SimSun"/>
          </w:rPr>
          <w:t xml:space="preserve"> </w:t>
        </w:r>
        <w:r w:rsidR="008E1C58" w:rsidRPr="00175737" w:rsidDel="006B19E0">
          <w:rPr>
            <w:rFonts w:eastAsia="SimSun"/>
          </w:rPr>
          <w:t xml:space="preserve">and other than the source </w:t>
        </w:r>
        <w:proofErr w:type="spellStart"/>
        <w:r w:rsidR="008E1C58" w:rsidRPr="00175737" w:rsidDel="006B19E0">
          <w:rPr>
            <w:rFonts w:eastAsia="SimSun"/>
          </w:rPr>
          <w:t>PSCell</w:t>
        </w:r>
        <w:proofErr w:type="spellEnd"/>
        <w:r w:rsidR="008E1C58" w:rsidRPr="00175737" w:rsidDel="006B19E0">
          <w:rPr>
            <w:rFonts w:eastAsia="SimSun"/>
          </w:rPr>
          <w:t xml:space="preserve"> (in case of </w:t>
        </w:r>
        <w:proofErr w:type="spellStart"/>
        <w:r w:rsidR="008E1C58" w:rsidRPr="00175737" w:rsidDel="006B19E0">
          <w:rPr>
            <w:rFonts w:eastAsia="SimSun"/>
          </w:rPr>
          <w:t>PSCell</w:t>
        </w:r>
        <w:proofErr w:type="spellEnd"/>
        <w:r w:rsidR="008E1C58" w:rsidRPr="00175737" w:rsidDel="006B19E0">
          <w:rPr>
            <w:rFonts w:eastAsia="SimSun"/>
          </w:rPr>
          <w:t xml:space="preserve"> change) or </w:t>
        </w:r>
        <w:proofErr w:type="spellStart"/>
        <w:r w:rsidR="008E1C58" w:rsidRPr="00175737" w:rsidDel="006B19E0">
          <w:rPr>
            <w:rFonts w:eastAsia="SimSun"/>
          </w:rPr>
          <w:t>PSCell</w:t>
        </w:r>
        <w:proofErr w:type="spellEnd"/>
        <w:r w:rsidR="008E1C58" w:rsidRPr="00175737" w:rsidDel="006B19E0">
          <w:rPr>
            <w:rFonts w:eastAsia="SimSun"/>
          </w:rPr>
          <w:t xml:space="preserve"> (in case of no </w:t>
        </w:r>
        <w:proofErr w:type="spellStart"/>
        <w:r w:rsidR="008E1C58" w:rsidRPr="00175737" w:rsidDel="006B19E0">
          <w:rPr>
            <w:rFonts w:eastAsia="SimSun"/>
          </w:rPr>
          <w:t>PSCell</w:t>
        </w:r>
        <w:proofErr w:type="spellEnd"/>
        <w:r w:rsidR="008E1C58" w:rsidRPr="00175737" w:rsidDel="006B19E0">
          <w:rPr>
            <w:rFonts w:eastAsia="SimSun"/>
          </w:rPr>
          <w:t xml:space="preserve"> change) if the UE was configured with </w:t>
        </w:r>
        <w:proofErr w:type="spellStart"/>
        <w:r w:rsidR="008E1C58" w:rsidRPr="00175737" w:rsidDel="006B19E0">
          <w:rPr>
            <w:rFonts w:eastAsia="SimSun"/>
            <w:i/>
            <w:iCs/>
          </w:rPr>
          <w:t>condExecutionCond</w:t>
        </w:r>
        <w:proofErr w:type="spellEnd"/>
        <w:r w:rsidR="008E1C58" w:rsidRPr="00175737" w:rsidDel="006B19E0">
          <w:rPr>
            <w:rFonts w:eastAsia="SimSun"/>
          </w:rPr>
          <w:t xml:space="preserve"> and </w:t>
        </w:r>
        <w:proofErr w:type="spellStart"/>
        <w:r w:rsidR="008E1C58" w:rsidRPr="00175737" w:rsidDel="006B19E0">
          <w:rPr>
            <w:rFonts w:eastAsia="SimSun"/>
            <w:i/>
            <w:iCs/>
          </w:rPr>
          <w:t>condExecutionCondPS</w:t>
        </w:r>
        <w:r w:rsidR="008E1C58" w:rsidRPr="00175737">
          <w:rPr>
            <w:rFonts w:eastAsia="SimSun"/>
            <w:i/>
            <w:iCs/>
          </w:rPr>
          <w:t>C</w:t>
        </w:r>
        <w:r w:rsidR="008E1C58" w:rsidRPr="00175737" w:rsidDel="006B19E0">
          <w:rPr>
            <w:rFonts w:eastAsia="SimSun"/>
            <w:i/>
            <w:iCs/>
          </w:rPr>
          <w:t>ell</w:t>
        </w:r>
        <w:proofErr w:type="spellEnd"/>
        <w:r w:rsidR="008E1C58" w:rsidRPr="00175737">
          <w:rPr>
            <w:rFonts w:eastAsia="SimSun"/>
          </w:rPr>
          <w:t xml:space="preserve"> and </w:t>
        </w:r>
        <w:r w:rsidR="008E1C58" w:rsidRPr="00175737">
          <w:t xml:space="preserve">if the UE supports </w:t>
        </w:r>
        <w:r w:rsidR="008E1C58" w:rsidRPr="00175737">
          <w:rPr>
            <w:rFonts w:eastAsia="DengXian"/>
          </w:rPr>
          <w:t>RLF-Report for conditional handover with candidate SCG</w:t>
        </w:r>
      </w:ins>
      <w:r w:rsidRPr="00EE6E73">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5C40871B" w:rsidR="00394471" w:rsidRPr="00EE6E73" w:rsidRDefault="00394471" w:rsidP="00394471">
      <w:pPr>
        <w:pStyle w:val="B3"/>
      </w:pPr>
      <w:r w:rsidRPr="00EE6E73">
        <w:rPr>
          <w:rFonts w:eastAsia="SimSun"/>
        </w:rPr>
        <w:t>3&gt;</w:t>
      </w:r>
      <w:r w:rsidRPr="00EE6E73">
        <w:rPr>
          <w:rFonts w:eastAsia="SimSun"/>
        </w:rPr>
        <w:tab/>
        <w:t xml:space="preserve">set the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007B1DEE" w:rsidRPr="00EE6E73">
        <w:rPr>
          <w:rFonts w:eastAsia="SimSun"/>
        </w:rPr>
        <w:t xml:space="preserve"> (in case HO failure) or </w:t>
      </w:r>
      <w:proofErr w:type="spellStart"/>
      <w:r w:rsidR="007B1DEE" w:rsidRPr="00EE6E73">
        <w:rPr>
          <w:rFonts w:eastAsia="SimSun"/>
        </w:rPr>
        <w:t>PCell</w:t>
      </w:r>
      <w:proofErr w:type="spellEnd"/>
      <w:r w:rsidR="007B1DEE" w:rsidRPr="00EE6E73">
        <w:rPr>
          <w:rFonts w:eastAsia="SimSun"/>
        </w:rPr>
        <w:t xml:space="preserve"> (in case RLF)</w:t>
      </w:r>
      <w:r w:rsidRPr="00EE6E73">
        <w:rPr>
          <w:rFonts w:eastAsia="SimSun"/>
        </w:rPr>
        <w:t xml:space="preserve">, </w:t>
      </w:r>
      <w:ins w:id="2062" w:author="CR#5446r4" w:date="2025-09-24T11:01:00Z" w16du:dateUtc="2025-09-24T09:01:00Z">
        <w:r w:rsidR="008E1C58" w:rsidRPr="00175737" w:rsidDel="006B19E0">
          <w:rPr>
            <w:rFonts w:eastAsia="SimSun"/>
          </w:rPr>
          <w:t xml:space="preserve">and other than the source </w:t>
        </w:r>
        <w:proofErr w:type="spellStart"/>
        <w:r w:rsidR="008E1C58" w:rsidRPr="00175737" w:rsidDel="006B19E0">
          <w:rPr>
            <w:rFonts w:eastAsia="SimSun"/>
          </w:rPr>
          <w:t>PSCell</w:t>
        </w:r>
        <w:proofErr w:type="spellEnd"/>
        <w:r w:rsidR="008E1C58" w:rsidRPr="00175737" w:rsidDel="006B19E0">
          <w:rPr>
            <w:rFonts w:eastAsia="SimSun"/>
          </w:rPr>
          <w:t xml:space="preserve"> (in case of </w:t>
        </w:r>
        <w:proofErr w:type="spellStart"/>
        <w:r w:rsidR="008E1C58" w:rsidRPr="00175737" w:rsidDel="006B19E0">
          <w:rPr>
            <w:rFonts w:eastAsia="SimSun"/>
          </w:rPr>
          <w:t>PSCell</w:t>
        </w:r>
        <w:proofErr w:type="spellEnd"/>
        <w:r w:rsidR="008E1C58" w:rsidRPr="00175737" w:rsidDel="006B19E0">
          <w:rPr>
            <w:rFonts w:eastAsia="SimSun"/>
          </w:rPr>
          <w:t xml:space="preserve"> change) or </w:t>
        </w:r>
        <w:proofErr w:type="spellStart"/>
        <w:r w:rsidR="008E1C58" w:rsidRPr="00175737" w:rsidDel="006B19E0">
          <w:rPr>
            <w:rFonts w:eastAsia="SimSun"/>
          </w:rPr>
          <w:t>PSCell</w:t>
        </w:r>
        <w:proofErr w:type="spellEnd"/>
        <w:r w:rsidR="008E1C58" w:rsidRPr="00175737" w:rsidDel="006B19E0">
          <w:rPr>
            <w:rFonts w:eastAsia="SimSun"/>
          </w:rPr>
          <w:t xml:space="preserve"> (in case of no </w:t>
        </w:r>
        <w:proofErr w:type="spellStart"/>
        <w:r w:rsidR="008E1C58" w:rsidRPr="00175737" w:rsidDel="006B19E0">
          <w:rPr>
            <w:rFonts w:eastAsia="SimSun"/>
          </w:rPr>
          <w:t>PSCell</w:t>
        </w:r>
        <w:proofErr w:type="spellEnd"/>
        <w:r w:rsidR="008E1C58" w:rsidRPr="00175737" w:rsidDel="006B19E0">
          <w:rPr>
            <w:rFonts w:eastAsia="SimSun"/>
          </w:rPr>
          <w:t xml:space="preserve"> change) if the UE was configured with </w:t>
        </w:r>
        <w:proofErr w:type="spellStart"/>
        <w:r w:rsidR="008E1C58" w:rsidRPr="00175737" w:rsidDel="006B19E0">
          <w:rPr>
            <w:rFonts w:eastAsia="SimSun"/>
            <w:i/>
            <w:iCs/>
          </w:rPr>
          <w:t>condExecutionCond</w:t>
        </w:r>
        <w:proofErr w:type="spellEnd"/>
        <w:r w:rsidR="008E1C58" w:rsidRPr="00175737" w:rsidDel="006B19E0">
          <w:rPr>
            <w:rFonts w:eastAsia="SimSun"/>
          </w:rPr>
          <w:t xml:space="preserve"> and </w:t>
        </w:r>
        <w:proofErr w:type="spellStart"/>
        <w:r w:rsidR="008E1C58" w:rsidRPr="00175737" w:rsidDel="006B19E0">
          <w:rPr>
            <w:rFonts w:eastAsia="SimSun"/>
            <w:i/>
            <w:iCs/>
          </w:rPr>
          <w:t>condExecutionCondPS</w:t>
        </w:r>
        <w:r w:rsidR="008E1C58" w:rsidRPr="00175737">
          <w:rPr>
            <w:rFonts w:eastAsia="SimSun"/>
            <w:i/>
            <w:iCs/>
          </w:rPr>
          <w:t>C</w:t>
        </w:r>
        <w:r w:rsidR="008E1C58" w:rsidRPr="00175737" w:rsidDel="006B19E0">
          <w:rPr>
            <w:rFonts w:eastAsia="SimSun"/>
            <w:i/>
            <w:iCs/>
          </w:rPr>
          <w:t>ell</w:t>
        </w:r>
        <w:proofErr w:type="spellEnd"/>
        <w:r w:rsidR="008E1C58" w:rsidRPr="00175737">
          <w:rPr>
            <w:rFonts w:eastAsia="SimSun"/>
          </w:rPr>
          <w:t xml:space="preserve"> and </w:t>
        </w:r>
        <w:r w:rsidR="008E1C58" w:rsidRPr="00175737">
          <w:t xml:space="preserve">if the UE supports </w:t>
        </w:r>
        <w:r w:rsidR="008E1C58" w:rsidRPr="00175737">
          <w:rPr>
            <w:rFonts w:eastAsia="DengXian"/>
          </w:rPr>
          <w:t>RLF-Report for conditional handover with candidate SCG,</w:t>
        </w:r>
        <w:r w:rsidR="008E1C58" w:rsidRPr="00175737">
          <w:rPr>
            <w:rFonts w:eastAsia="SimSun"/>
          </w:rPr>
          <w:t xml:space="preserve"> </w:t>
        </w:r>
      </w:ins>
      <w:r w:rsidRPr="00EE6E73">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w:t>
      </w:r>
      <w:proofErr w:type="spellStart"/>
      <w:r w:rsidRPr="00EE6E73">
        <w:rPr>
          <w:rFonts w:eastAsia="SimSun"/>
        </w:rPr>
        <w:t>neighboring</w:t>
      </w:r>
      <w:proofErr w:type="spellEnd"/>
      <w:r w:rsidRPr="00EE6E73">
        <w:rPr>
          <w:rFonts w:eastAsia="SimSun"/>
        </w:rPr>
        <w:t xml:space="preserve">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9973474" w14:textId="77777777" w:rsidR="008E1C58" w:rsidRPr="00175737" w:rsidRDefault="008E1C58" w:rsidP="008E1C58">
      <w:pPr>
        <w:pStyle w:val="B2"/>
        <w:rPr>
          <w:ins w:id="2063" w:author="CR#5446r4" w:date="2025-09-24T11:01:00Z" w16du:dateUtc="2025-09-24T09:01:00Z"/>
        </w:rPr>
      </w:pPr>
      <w:ins w:id="2064" w:author="CR#5446r4" w:date="2025-09-24T11:01:00Z" w16du:dateUtc="2025-09-24T09:01:00Z">
        <w:r w:rsidRPr="00175737">
          <w:rPr>
            <w:rFonts w:eastAsia="SimSun"/>
          </w:rPr>
          <w:t>2&gt;</w:t>
        </w:r>
        <w:r w:rsidRPr="00175737">
          <w:tab/>
          <w:t>if measurement quantities are not available:</w:t>
        </w:r>
      </w:ins>
    </w:p>
    <w:p w14:paraId="68C425AC" w14:textId="77777777" w:rsidR="008E1C58" w:rsidRPr="00175737" w:rsidRDefault="008E1C58" w:rsidP="008E1C58">
      <w:pPr>
        <w:pStyle w:val="B3"/>
        <w:rPr>
          <w:ins w:id="2065" w:author="CR#5446r4" w:date="2025-09-24T11:01:00Z" w16du:dateUtc="2025-09-24T09:01:00Z"/>
          <w:rFonts w:eastAsia="SimSun"/>
        </w:rPr>
      </w:pPr>
      <w:ins w:id="2066" w:author="CR#5446r4" w:date="2025-09-24T11:01:00Z" w16du:dateUtc="2025-09-24T09:01:00Z">
        <w:r w:rsidRPr="00175737">
          <w:t>3&gt;</w:t>
        </w:r>
        <w:r w:rsidRPr="00175737">
          <w:tab/>
        </w:r>
        <w:r w:rsidRPr="00175737">
          <w:rPr>
            <w:rFonts w:eastAsia="SimSun"/>
          </w:rPr>
          <w:t xml:space="preserve">set </w:t>
        </w:r>
        <w:proofErr w:type="spellStart"/>
        <w:r w:rsidRPr="00175737">
          <w:rPr>
            <w:i/>
            <w:iCs/>
          </w:rPr>
          <w:t>physCellId</w:t>
        </w:r>
        <w:proofErr w:type="spellEnd"/>
        <w:r w:rsidRPr="00175737">
          <w:t xml:space="preserve"> in </w:t>
        </w:r>
        <w:proofErr w:type="spellStart"/>
        <w:r w:rsidRPr="00175737">
          <w:rPr>
            <w:rFonts w:eastAsia="SimSun"/>
            <w:i/>
          </w:rPr>
          <w:t>measResultListNR</w:t>
        </w:r>
        <w:proofErr w:type="spellEnd"/>
        <w:r w:rsidRPr="00175737">
          <w:rPr>
            <w:rFonts w:eastAsia="SimSun"/>
          </w:rPr>
          <w:t xml:space="preserve"> in </w:t>
        </w:r>
        <w:proofErr w:type="spellStart"/>
        <w:r w:rsidRPr="00175737">
          <w:rPr>
            <w:rFonts w:eastAsia="SimSun"/>
            <w:i/>
          </w:rPr>
          <w:t>measResultNeighCells</w:t>
        </w:r>
        <w:proofErr w:type="spellEnd"/>
        <w:r w:rsidRPr="00175737">
          <w:rPr>
            <w:rFonts w:eastAsia="SimSun"/>
          </w:rPr>
          <w:t xml:space="preserve"> to include the physical cell identity of the neighbour cells that are candidate cells for which the </w:t>
        </w:r>
        <w:proofErr w:type="spellStart"/>
        <w:r w:rsidRPr="00175737">
          <w:rPr>
            <w:i/>
            <w:iCs/>
          </w:rPr>
          <w:t>reconfigurationWithSync</w:t>
        </w:r>
        <w:proofErr w:type="spellEnd"/>
        <w:r w:rsidRPr="00175737">
          <w:t xml:space="preserve"> is included in the </w:t>
        </w:r>
        <w:proofErr w:type="spellStart"/>
        <w:r w:rsidRPr="00175737">
          <w:rPr>
            <w:i/>
          </w:rPr>
          <w:t>masterCellGroup</w:t>
        </w:r>
        <w:proofErr w:type="spellEnd"/>
        <w:r w:rsidRPr="00175737">
          <w:t xml:space="preserve"> in the MCG </w:t>
        </w:r>
        <w:proofErr w:type="spellStart"/>
        <w:r w:rsidRPr="00175737">
          <w:rPr>
            <w:i/>
          </w:rPr>
          <w:t>VarConditionalReconfig</w:t>
        </w:r>
        <w:proofErr w:type="spellEnd"/>
        <w:r w:rsidRPr="00175737">
          <w:rPr>
            <w:iCs/>
          </w:rPr>
          <w:t xml:space="preserve"> at the moment of the detected failure</w:t>
        </w:r>
        <w:r w:rsidRPr="00175737">
          <w:rPr>
            <w:rFonts w:eastAsia="SimSun"/>
          </w:rPr>
          <w:t>;</w:t>
        </w:r>
      </w:ins>
    </w:p>
    <w:p w14:paraId="47E62807" w14:textId="77777777" w:rsidR="008E1C58" w:rsidRPr="00175737" w:rsidRDefault="008E1C58" w:rsidP="008E1C58">
      <w:pPr>
        <w:pStyle w:val="B3"/>
        <w:rPr>
          <w:ins w:id="2067" w:author="CR#5446r4" w:date="2025-09-24T11:01:00Z" w16du:dateUtc="2025-09-24T09:01:00Z"/>
          <w:rFonts w:eastAsia="SimSun"/>
        </w:rPr>
      </w:pPr>
      <w:ins w:id="2068" w:author="CR#5446r4" w:date="2025-09-24T11:01:00Z" w16du:dateUtc="2025-09-24T09:01:00Z">
        <w:r w:rsidRPr="00175737">
          <w:t>3&gt;</w:t>
        </w:r>
        <w:r w:rsidRPr="00175737">
          <w:tab/>
        </w:r>
        <w:r w:rsidRPr="00175737">
          <w:rPr>
            <w:rFonts w:eastAsia="SimSun"/>
          </w:rPr>
          <w:t>for each neighbour cell included, include the optional fields that are available;</w:t>
        </w:r>
      </w:ins>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Cs/>
        </w:rPr>
        <w:t>:</w:t>
      </w:r>
    </w:p>
    <w:p w14:paraId="482A8AAE" w14:textId="77777777" w:rsidR="008E1C58" w:rsidRPr="00175737" w:rsidRDefault="00800E9E" w:rsidP="008E1C58">
      <w:pPr>
        <w:pStyle w:val="B3"/>
        <w:rPr>
          <w:ins w:id="2069" w:author="CR#5446r4" w:date="2025-09-24T11:02:00Z" w16du:dateUtc="2025-09-24T09:02:00Z"/>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 xml:space="preserve">the MCG </w:t>
      </w:r>
      <w:proofErr w:type="spellStart"/>
      <w:r w:rsidRPr="00EE6E73">
        <w:rPr>
          <w:i/>
        </w:rPr>
        <w:t>VarConditionalReconfig</w:t>
      </w:r>
      <w:proofErr w:type="spellEnd"/>
      <w:r w:rsidRPr="00EE6E73">
        <w:rPr>
          <w:iCs/>
        </w:rPr>
        <w:t xml:space="preserve"> at the moment of the detected failure</w:t>
      </w:r>
      <w:ins w:id="2070" w:author="CR#5446r4" w:date="2025-09-24T11:01:00Z" w16du:dateUtc="2025-09-24T09:01:00Z">
        <w:r w:rsidR="008E1C58" w:rsidRPr="00175737">
          <w:rPr>
            <w:iCs/>
          </w:rPr>
          <w:t xml:space="preserve"> and if the related MCG </w:t>
        </w:r>
        <w:proofErr w:type="spellStart"/>
        <w:r w:rsidR="008E1C58" w:rsidRPr="00175737">
          <w:rPr>
            <w:i/>
          </w:rPr>
          <w:t>VarConditionalReconfig</w:t>
        </w:r>
        <w:proofErr w:type="spellEnd"/>
        <w:r w:rsidR="008E1C58" w:rsidRPr="00175737">
          <w:rPr>
            <w:iCs/>
          </w:rPr>
          <w:t xml:space="preserve"> only concerns </w:t>
        </w:r>
        <w:r w:rsidR="008E1C58" w:rsidRPr="00175737">
          <w:rPr>
            <w:rFonts w:eastAsia="DengXian"/>
          </w:rPr>
          <w:t>measurement-based trigger condition; or</w:t>
        </w:r>
      </w:ins>
      <w:del w:id="2071" w:author="CR#5446r4" w:date="2025-09-24T11:02:00Z" w16du:dateUtc="2025-09-24T09:02:00Z">
        <w:r w:rsidRPr="00EE6E73" w:rsidDel="008E1C58">
          <w:rPr>
            <w:iCs/>
          </w:rPr>
          <w:delText>:</w:delText>
        </w:r>
      </w:del>
    </w:p>
    <w:p w14:paraId="231704DD" w14:textId="77777777" w:rsidR="008E1C58" w:rsidRPr="00175737" w:rsidRDefault="008E1C58" w:rsidP="008E1C58">
      <w:pPr>
        <w:pStyle w:val="B3"/>
        <w:rPr>
          <w:ins w:id="2072" w:author="CR#5446r4" w:date="2025-09-24T11:02:00Z" w16du:dateUtc="2025-09-24T09:02:00Z"/>
          <w:iCs/>
        </w:rPr>
      </w:pPr>
      <w:ins w:id="2073" w:author="CR#5446r4" w:date="2025-09-24T11:02:00Z" w16du:dateUtc="2025-09-24T09:02:00Z">
        <w:r w:rsidRPr="00175737">
          <w:rPr>
            <w:rFonts w:eastAsia="SimSun"/>
          </w:rPr>
          <w:t>3&gt;</w:t>
        </w:r>
        <w:r w:rsidRPr="00175737">
          <w:rPr>
            <w:rFonts w:eastAsia="SimSun"/>
          </w:rPr>
          <w:tab/>
        </w:r>
        <w:r w:rsidRPr="00175737">
          <w:t xml:space="preserve">if the UE supports </w:t>
        </w:r>
        <w:r w:rsidRPr="00175737">
          <w:rPr>
            <w:rFonts w:eastAsia="DengXian"/>
          </w:rPr>
          <w:t>RLF-Report for conditional handover with time-based and location-based trigger conditions in NTN</w:t>
        </w:r>
        <w:r w:rsidRPr="00175737">
          <w:t xml:space="preserve"> and if the neighbour cell is one of the candidate cells for which the</w:t>
        </w:r>
        <w:r w:rsidRPr="00175737">
          <w:rPr>
            <w:i/>
            <w:iCs/>
          </w:rPr>
          <w:t xml:space="preserve"> </w:t>
        </w:r>
        <w:proofErr w:type="spellStart"/>
        <w:r w:rsidRPr="00175737">
          <w:rPr>
            <w:i/>
            <w:iCs/>
          </w:rPr>
          <w:t>reconfigurationWithSync</w:t>
        </w:r>
        <w:proofErr w:type="spellEnd"/>
        <w:r w:rsidRPr="00175737">
          <w:t xml:space="preserve"> is included in the </w:t>
        </w:r>
        <w:proofErr w:type="spellStart"/>
        <w:r w:rsidRPr="00175737">
          <w:rPr>
            <w:i/>
          </w:rPr>
          <w:t>masterCellGroup</w:t>
        </w:r>
        <w:proofErr w:type="spellEnd"/>
        <w:r w:rsidRPr="00175737">
          <w:t xml:space="preserve"> in the MCG </w:t>
        </w:r>
        <w:proofErr w:type="spellStart"/>
        <w:r w:rsidRPr="00175737">
          <w:rPr>
            <w:i/>
          </w:rPr>
          <w:t>VarConditionalReconfig</w:t>
        </w:r>
        <w:proofErr w:type="spellEnd"/>
        <w:r w:rsidRPr="00175737">
          <w:rPr>
            <w:iCs/>
          </w:rPr>
          <w:t xml:space="preserve"> at the moment of the detected failure; or</w:t>
        </w:r>
      </w:ins>
    </w:p>
    <w:p w14:paraId="194B13A7" w14:textId="452248FC" w:rsidR="00800E9E" w:rsidRPr="00EE6E73" w:rsidRDefault="008E1C58" w:rsidP="008E1C58">
      <w:pPr>
        <w:pStyle w:val="B3"/>
        <w:rPr>
          <w:iCs/>
        </w:rPr>
      </w:pPr>
      <w:ins w:id="2074" w:author="CR#5446r4" w:date="2025-09-24T11:02:00Z" w16du:dateUtc="2025-09-24T09:02:00Z">
        <w:r w:rsidRPr="00175737">
          <w:rPr>
            <w:rFonts w:eastAsia="SimSun"/>
          </w:rPr>
          <w:t>3&gt;</w:t>
        </w:r>
        <w:r w:rsidRPr="00175737">
          <w:rPr>
            <w:rFonts w:eastAsia="SimSun"/>
          </w:rPr>
          <w:tab/>
        </w:r>
        <w:r w:rsidRPr="00175737">
          <w:t xml:space="preserve">if the UE supports </w:t>
        </w:r>
        <w:r w:rsidRPr="00175737">
          <w:rPr>
            <w:rFonts w:eastAsia="DengXian"/>
          </w:rPr>
          <w:t>RLF-Report for conditional handover with candidate SCG</w:t>
        </w:r>
        <w:r w:rsidRPr="00175737">
          <w:t xml:space="preserve"> and if the neighbour cell is one of the candidate cells for which the</w:t>
        </w:r>
        <w:r w:rsidRPr="00175737">
          <w:rPr>
            <w:i/>
            <w:iCs/>
          </w:rPr>
          <w:t xml:space="preserve"> </w:t>
        </w:r>
        <w:proofErr w:type="spellStart"/>
        <w:r w:rsidRPr="00175737">
          <w:rPr>
            <w:i/>
            <w:iCs/>
          </w:rPr>
          <w:t>reconfigurationWithSync</w:t>
        </w:r>
        <w:proofErr w:type="spellEnd"/>
        <w:r w:rsidRPr="00175737">
          <w:t xml:space="preserve"> is included in the </w:t>
        </w:r>
        <w:proofErr w:type="spellStart"/>
        <w:r w:rsidRPr="00175737">
          <w:rPr>
            <w:i/>
          </w:rPr>
          <w:t>masterCellGroup</w:t>
        </w:r>
        <w:proofErr w:type="spellEnd"/>
        <w:r w:rsidRPr="00175737">
          <w:t xml:space="preserve"> in the MCG </w:t>
        </w:r>
        <w:proofErr w:type="spellStart"/>
        <w:r w:rsidRPr="00175737">
          <w:rPr>
            <w:i/>
          </w:rPr>
          <w:t>VarConditionalReconfig</w:t>
        </w:r>
        <w:proofErr w:type="spellEnd"/>
        <w:r w:rsidRPr="00175737">
          <w:rPr>
            <w:iCs/>
          </w:rPr>
          <w:t xml:space="preserve"> at the moment of the detected failure:</w:t>
        </w:r>
      </w:ins>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proofErr w:type="spellStart"/>
      <w:r w:rsidRPr="00EE6E73">
        <w:rPr>
          <w:i/>
          <w:iCs/>
        </w:rPr>
        <w:t>choConfig</w:t>
      </w:r>
      <w:proofErr w:type="spellEnd"/>
      <w:r w:rsidRPr="00EE6E73">
        <w:t xml:space="preserve"> in </w:t>
      </w:r>
      <w:r w:rsidRPr="00EE6E73">
        <w:rPr>
          <w:i/>
          <w:iCs/>
        </w:rPr>
        <w:t>MeasResult2NR</w:t>
      </w:r>
      <w:r w:rsidRPr="00EE6E73">
        <w:t xml:space="preserve"> to the 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neighbour cell within </w:t>
      </w:r>
      <w:r w:rsidR="009C015E" w:rsidRPr="00EE6E73">
        <w:t xml:space="preserve">the MCG </w:t>
      </w:r>
      <w:proofErr w:type="spellStart"/>
      <w:r w:rsidRPr="00EE6E73">
        <w:rPr>
          <w:i/>
          <w:iCs/>
        </w:rPr>
        <w:t>VarConditional</w:t>
      </w:r>
      <w:r w:rsidRPr="00EE6E73">
        <w:rPr>
          <w:i/>
        </w:rPr>
        <w:t>Rec</w:t>
      </w:r>
      <w:r w:rsidRPr="00EE6E73">
        <w:rPr>
          <w:i/>
          <w:iCs/>
        </w:rPr>
        <w:t>onfig</w:t>
      </w:r>
      <w:proofErr w:type="spellEnd"/>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proofErr w:type="spellStart"/>
      <w:r w:rsidR="00800E9E" w:rsidRPr="00EE6E73">
        <w:rPr>
          <w:i/>
          <w:iCs/>
        </w:rPr>
        <w:t>choConfig</w:t>
      </w:r>
      <w:proofErr w:type="spellEnd"/>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proofErr w:type="spellStart"/>
      <w:r w:rsidR="00800E9E" w:rsidRPr="00EE6E73">
        <w:rPr>
          <w:i/>
          <w:iCs/>
        </w:rPr>
        <w:t>choConfig</w:t>
      </w:r>
      <w:proofErr w:type="spellEnd"/>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rFonts w:eastAsia="SimSun"/>
          <w:i/>
          <w:iCs/>
        </w:rPr>
        <w:t>firstTriggeredEvent</w:t>
      </w:r>
      <w:proofErr w:type="spellEnd"/>
      <w:r w:rsidR="00800E9E" w:rsidRPr="00EE6E73">
        <w:rPr>
          <w:rFonts w:eastAsia="SimSun"/>
        </w:rPr>
        <w:t xml:space="preserve"> to the execution condition </w:t>
      </w:r>
      <w:proofErr w:type="spellStart"/>
      <w:r w:rsidR="00800E9E" w:rsidRPr="00EE6E73">
        <w:rPr>
          <w:rFonts w:eastAsia="SimSun"/>
          <w:i/>
          <w:iCs/>
        </w:rPr>
        <w:t>condFirstEvent</w:t>
      </w:r>
      <w:proofErr w:type="spellEnd"/>
      <w:r w:rsidR="00800E9E" w:rsidRPr="00EE6E73">
        <w:rPr>
          <w:rFonts w:eastAsia="SimSun"/>
        </w:rPr>
        <w:t xml:space="preserve"> corresponding to the first entry of </w:t>
      </w:r>
      <w:proofErr w:type="spellStart"/>
      <w:r w:rsidR="00800E9E" w:rsidRPr="00EE6E73">
        <w:rPr>
          <w:i/>
          <w:iCs/>
        </w:rPr>
        <w:t>choConfig</w:t>
      </w:r>
      <w:proofErr w:type="spellEnd"/>
      <w:r w:rsidR="00800E9E" w:rsidRPr="00EE6E73">
        <w:rPr>
          <w:rFonts w:eastAsia="SimSun"/>
        </w:rPr>
        <w:t xml:space="preserve"> or to the execution condition </w:t>
      </w:r>
      <w:proofErr w:type="spellStart"/>
      <w:r w:rsidR="00800E9E" w:rsidRPr="00EE6E73">
        <w:rPr>
          <w:rFonts w:eastAsia="SimSun"/>
          <w:i/>
          <w:iCs/>
        </w:rPr>
        <w:t>condSecondEvent</w:t>
      </w:r>
      <w:proofErr w:type="spellEnd"/>
      <w:r w:rsidR="00800E9E" w:rsidRPr="00EE6E73">
        <w:rPr>
          <w:rFonts w:eastAsia="SimSun"/>
        </w:rPr>
        <w:t xml:space="preserve"> corresponding to the second entry of </w:t>
      </w:r>
      <w:proofErr w:type="spellStart"/>
      <w:r w:rsidR="00800E9E" w:rsidRPr="00EE6E73">
        <w:rPr>
          <w:i/>
          <w:iCs/>
        </w:rPr>
        <w:t>choConfig</w:t>
      </w:r>
      <w:proofErr w:type="spellEnd"/>
      <w:r w:rsidR="00800E9E" w:rsidRPr="00EE6E73">
        <w:t xml:space="preserve">, whichever </w:t>
      </w:r>
      <w:r w:rsidR="00800E9E" w:rsidRPr="00EE6E73">
        <w:rPr>
          <w:rFonts w:eastAsia="SimSun"/>
        </w:rPr>
        <w:t>execution condition</w:t>
      </w:r>
      <w:r w:rsidR="00800E9E" w:rsidRPr="00EE6E73">
        <w:t xml:space="preserve"> was fulfilled first in time;</w:t>
      </w:r>
    </w:p>
    <w:p w14:paraId="7D2E1D18" w14:textId="77777777" w:rsidR="008E1C58" w:rsidRPr="00175737" w:rsidRDefault="00573C01" w:rsidP="008E1C58">
      <w:pPr>
        <w:pStyle w:val="B5"/>
        <w:rPr>
          <w:ins w:id="2075" w:author="CR#5446r4" w:date="2025-09-24T11:02:00Z" w16du:dateUtc="2025-09-24T09:02:00Z"/>
          <w:rFonts w:eastAsia="DengXia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i/>
          <w:iCs/>
        </w:rPr>
        <w:t>timeBetweenEvents</w:t>
      </w:r>
      <w:proofErr w:type="spellEnd"/>
      <w:r w:rsidR="00800E9E" w:rsidRPr="00EE6E73">
        <w:rPr>
          <w:i/>
          <w:iCs/>
        </w:rPr>
        <w:t xml:space="preserve"> </w:t>
      </w:r>
      <w:r w:rsidR="00800E9E" w:rsidRPr="00EE6E73">
        <w:t>to the elapsed time between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first in time, and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proofErr w:type="spellStart"/>
      <w:r w:rsidRPr="00EE6E73">
        <w:rPr>
          <w:i/>
          <w:iCs/>
        </w:rPr>
        <w:t>choConfig</w:t>
      </w:r>
      <w:proofErr w:type="spellEnd"/>
      <w:r w:rsidRPr="00EE6E73">
        <w:rPr>
          <w:i/>
          <w:iCs/>
        </w:rPr>
        <w:t xml:space="preserve"> </w:t>
      </w:r>
      <w:r w:rsidRPr="00EE6E73">
        <w:t>were fulfilled</w:t>
      </w:r>
      <w:r w:rsidR="00800E9E" w:rsidRPr="00EE6E73">
        <w:t>;</w:t>
      </w:r>
    </w:p>
    <w:p w14:paraId="6D1F1FF8" w14:textId="77777777" w:rsidR="008E1C58" w:rsidRPr="00175737" w:rsidRDefault="008E1C58" w:rsidP="008E1C58">
      <w:pPr>
        <w:pStyle w:val="B4"/>
        <w:rPr>
          <w:ins w:id="2076" w:author="CR#5446r4" w:date="2025-09-24T11:02:00Z" w16du:dateUtc="2025-09-24T09:02:00Z"/>
          <w:rFonts w:eastAsia="SimSun"/>
        </w:rPr>
      </w:pPr>
      <w:ins w:id="2077" w:author="CR#5446r4" w:date="2025-09-24T11:02:00Z" w16du:dateUtc="2025-09-24T09:02:00Z">
        <w:r w:rsidRPr="00175737">
          <w:rPr>
            <w:rFonts w:eastAsia="SimSun"/>
          </w:rPr>
          <w:t>4&gt;</w:t>
        </w:r>
        <w:r w:rsidRPr="00175737">
          <w:rPr>
            <w:rFonts w:eastAsia="SimSun"/>
          </w:rPr>
          <w:tab/>
        </w: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proofErr w:type="spellStart"/>
        <w:r w:rsidRPr="00175737">
          <w:rPr>
            <w:i/>
            <w:iCs/>
          </w:rPr>
          <w:t>choConfig</w:t>
        </w:r>
        <w:proofErr w:type="spellEnd"/>
        <w:r w:rsidRPr="00175737">
          <w:t xml:space="preserve"> concerns </w:t>
        </w:r>
        <w:r w:rsidRPr="00175737">
          <w:rPr>
            <w:rFonts w:eastAsia="SimSun"/>
            <w:i/>
            <w:iCs/>
          </w:rPr>
          <w:t>condEventD2</w:t>
        </w:r>
        <w:r w:rsidRPr="00175737">
          <w:rPr>
            <w:iCs/>
          </w:rPr>
          <w:t>;</w:t>
        </w:r>
      </w:ins>
    </w:p>
    <w:p w14:paraId="5E1A6FD8" w14:textId="77777777" w:rsidR="008E1C58" w:rsidRPr="00175737" w:rsidRDefault="008E1C58" w:rsidP="008E1C58">
      <w:pPr>
        <w:pStyle w:val="B5"/>
        <w:rPr>
          <w:ins w:id="2078" w:author="CR#5446r4" w:date="2025-09-24T11:02:00Z" w16du:dateUtc="2025-09-24T09:02:00Z"/>
          <w:rFonts w:eastAsia="SimSun"/>
        </w:rPr>
      </w:pPr>
      <w:ins w:id="2079" w:author="CR#5446r4" w:date="2025-09-24T11:02:00Z" w16du:dateUtc="2025-09-24T09:02:00Z">
        <w:r w:rsidRPr="00175737">
          <w:rPr>
            <w:rFonts w:eastAsia="SimSun"/>
          </w:rPr>
          <w:t>5&gt;</w:t>
        </w:r>
        <w:r w:rsidRPr="00175737">
          <w:rPr>
            <w:rFonts w:eastAsia="SimSun"/>
          </w:rPr>
          <w:tab/>
          <w:t xml:space="preserve">set </w:t>
        </w:r>
        <w:r w:rsidRPr="00175737">
          <w:rPr>
            <w:rFonts w:eastAsia="SimSun"/>
            <w:i/>
            <w:iCs/>
          </w:rPr>
          <w:t>distanceFromReference2</w:t>
        </w:r>
        <w:r w:rsidRPr="00175737">
          <w:rPr>
            <w:rFonts w:eastAsia="SimSun"/>
          </w:rPr>
          <w:t xml:space="preserve"> to the measured distance between the UE and the moving reference location of the neighbour cell,</w:t>
        </w:r>
        <w:r w:rsidRPr="00175737">
          <w:t xml:space="preserve"> at the moment of </w:t>
        </w:r>
        <w:r w:rsidRPr="00175737">
          <w:rPr>
            <w:lang w:eastAsia="en-GB"/>
          </w:rPr>
          <w:t>handover failure, or radio link</w:t>
        </w:r>
        <w:r w:rsidRPr="00175737">
          <w:t xml:space="preserve"> failure;</w:t>
        </w:r>
      </w:ins>
    </w:p>
    <w:p w14:paraId="374189F6" w14:textId="77777777" w:rsidR="008E1C58" w:rsidRPr="00175737" w:rsidRDefault="008E1C58" w:rsidP="008E1C58">
      <w:pPr>
        <w:pStyle w:val="B1"/>
        <w:rPr>
          <w:ins w:id="2080" w:author="CR#5446r4" w:date="2025-09-24T11:02:00Z" w16du:dateUtc="2025-09-24T09:02:00Z"/>
        </w:rPr>
      </w:pPr>
      <w:ins w:id="2081" w:author="CR#5446r4" w:date="2025-09-24T11:02:00Z" w16du:dateUtc="2025-09-24T09:02:00Z">
        <w:r w:rsidRPr="00175737">
          <w:t>1&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ins>
    </w:p>
    <w:p w14:paraId="685669B2" w14:textId="77777777" w:rsidR="008E1C58" w:rsidRPr="00175737" w:rsidRDefault="008E1C58" w:rsidP="008E1C58">
      <w:pPr>
        <w:pStyle w:val="B2"/>
        <w:rPr>
          <w:ins w:id="2082" w:author="CR#5446r4" w:date="2025-09-24T11:02:00Z" w16du:dateUtc="2025-09-24T09:02:00Z"/>
        </w:rPr>
      </w:pPr>
      <w:ins w:id="2083" w:author="CR#5446r4" w:date="2025-09-24T11:02:00Z" w16du:dateUtc="2025-09-24T09:02:00Z">
        <w:r w:rsidRPr="00175737">
          <w:t>2&gt;</w:t>
        </w:r>
        <w:r w:rsidRPr="00175737">
          <w:tab/>
          <w:t>if all triggering events</w:t>
        </w:r>
        <w:r w:rsidRPr="00175737">
          <w:rPr>
            <w:i/>
            <w:iCs/>
          </w:rPr>
          <w:t xml:space="preserve"> </w:t>
        </w:r>
        <w:r w:rsidRPr="00175737">
          <w:t xml:space="preserve">of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are fulfilled:</w:t>
        </w:r>
      </w:ins>
    </w:p>
    <w:p w14:paraId="5621CEDE" w14:textId="77777777" w:rsidR="008E1C58" w:rsidRPr="00175737" w:rsidRDefault="008E1C58" w:rsidP="008E1C58">
      <w:pPr>
        <w:pStyle w:val="B3"/>
        <w:rPr>
          <w:ins w:id="2084" w:author="CR#5446r4" w:date="2025-09-24T11:02:00Z" w16du:dateUtc="2025-09-24T09:02:00Z"/>
        </w:rPr>
      </w:pPr>
      <w:ins w:id="2085" w:author="CR#5446r4" w:date="2025-09-24T11:02:00Z" w16du:dateUtc="2025-09-24T09:02:00Z">
        <w:r w:rsidRPr="00175737">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i/>
            <w:iCs/>
            <w:color w:val="000000" w:themeColor="text1"/>
          </w:rPr>
          <w:t xml:space="preserve"> </w:t>
        </w:r>
        <w:r w:rsidRPr="00175737">
          <w:rPr>
            <w:color w:val="000000" w:themeColor="text1"/>
          </w:rPr>
          <w:t xml:space="preserve">if </w:t>
        </w:r>
        <w:proofErr w:type="spellStart"/>
        <w:r w:rsidRPr="00175737">
          <w:rPr>
            <w:i/>
            <w:iCs/>
            <w:color w:val="000000" w:themeColor="text1"/>
          </w:rPr>
          <w:t>condExecutionCondPSCell</w:t>
        </w:r>
        <w:proofErr w:type="spellEnd"/>
        <w:r w:rsidRPr="00175737">
          <w:rPr>
            <w:color w:val="000000" w:themeColor="text1"/>
          </w:rPr>
          <w:t xml:space="preserve"> was fulfilled first;</w:t>
        </w:r>
      </w:ins>
    </w:p>
    <w:p w14:paraId="6A0A087E" w14:textId="77777777" w:rsidR="008E1C58" w:rsidRPr="00175737" w:rsidRDefault="008E1C58" w:rsidP="008E1C58">
      <w:pPr>
        <w:pStyle w:val="B3"/>
        <w:rPr>
          <w:ins w:id="2086" w:author="CR#5446r4" w:date="2025-09-24T11:02:00Z" w16du:dateUtc="2025-09-24T09:02:00Z"/>
          <w:rStyle w:val="cf01"/>
        </w:rPr>
      </w:pPr>
      <w:ins w:id="2087" w:author="CR#5446r4" w:date="2025-09-24T11:02:00Z" w16du:dateUtc="2025-09-24T09:02:00Z">
        <w:r w:rsidRPr="00175737">
          <w:t>3&gt;</w:t>
        </w:r>
        <w:r w:rsidRPr="00175737">
          <w:tab/>
          <w:t>set</w:t>
        </w:r>
        <w:r w:rsidRPr="00175737">
          <w:rPr>
            <w:rStyle w:val="cf01"/>
          </w:rPr>
          <w:t xml:space="preserve"> </w:t>
        </w:r>
        <w:proofErr w:type="spellStart"/>
        <w:r w:rsidRPr="00175737">
          <w:rPr>
            <w:rStyle w:val="cf11"/>
            <w:rFonts w:ascii="Times New Roman" w:hAnsi="Times New Roman" w:cs="Times New Roman"/>
            <w:sz w:val="20"/>
            <w:szCs w:val="20"/>
          </w:rPr>
          <w:t>timeBetweenFulfillment</w:t>
        </w:r>
        <w:proofErr w:type="spellEnd"/>
        <w:r w:rsidRPr="00175737">
          <w:rPr>
            <w:rStyle w:val="cf11"/>
            <w:rFonts w:ascii="Times New Roman" w:hAnsi="Times New Roman" w:cs="Times New Roman"/>
            <w:sz w:val="20"/>
            <w:szCs w:val="20"/>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conditions;</w:t>
        </w:r>
      </w:ins>
    </w:p>
    <w:p w14:paraId="1DF4AE8E" w14:textId="77777777" w:rsidR="008E1C58" w:rsidRPr="00175737" w:rsidRDefault="008E1C58" w:rsidP="008E1C58">
      <w:pPr>
        <w:pStyle w:val="B2"/>
        <w:rPr>
          <w:ins w:id="2088" w:author="CR#5446r4" w:date="2025-09-24T11:02:00Z" w16du:dateUtc="2025-09-24T09:02:00Z"/>
        </w:rPr>
      </w:pPr>
      <w:ins w:id="2089" w:author="CR#5446r4" w:date="2025-09-24T11:02:00Z" w16du:dateUtc="2025-09-24T09:02:00Z">
        <w:r w:rsidRPr="00175737">
          <w:t>2&gt;</w:t>
        </w:r>
        <w:r w:rsidRPr="00175737">
          <w:tab/>
          <w:t>else if all triggering events</w:t>
        </w:r>
        <w:r w:rsidRPr="00175737">
          <w:rPr>
            <w:i/>
            <w:iCs/>
          </w:rPr>
          <w:t xml:space="preserve"> </w:t>
        </w:r>
        <w:r w:rsidRPr="00175737">
          <w:t xml:space="preserve">of only one of the </w:t>
        </w:r>
        <w:proofErr w:type="spellStart"/>
        <w:r w:rsidRPr="00175737">
          <w:rPr>
            <w:i/>
            <w:iCs/>
          </w:rPr>
          <w:t>condExecutionCond</w:t>
        </w:r>
        <w:proofErr w:type="spellEnd"/>
        <w:r w:rsidRPr="00175737">
          <w:t xml:space="preserve"> or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is fulfilled:</w:t>
        </w:r>
      </w:ins>
    </w:p>
    <w:p w14:paraId="4ED93CD3" w14:textId="77777777" w:rsidR="008E1C58" w:rsidRPr="00175737" w:rsidRDefault="008E1C58" w:rsidP="008E1C58">
      <w:pPr>
        <w:pStyle w:val="B3"/>
        <w:rPr>
          <w:ins w:id="2090" w:author="CR#5446r4" w:date="2025-09-24T11:02:00Z" w16du:dateUtc="2025-09-24T09:02:00Z"/>
        </w:rPr>
      </w:pPr>
      <w:ins w:id="2091" w:author="CR#5446r4" w:date="2025-09-24T11:02:00Z" w16du:dateUtc="2025-09-24T09:02:00Z">
        <w:r w:rsidRPr="00175737">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rPr>
          <w:t>cho</w:t>
        </w:r>
        <w:proofErr w:type="spellEnd"/>
        <w:r w:rsidRPr="00175737">
          <w:t xml:space="preserve"> or </w:t>
        </w:r>
        <w:proofErr w:type="spellStart"/>
        <w:r w:rsidRPr="00175737">
          <w:rPr>
            <w:i/>
            <w:iCs/>
          </w:rPr>
          <w:t>cpc</w:t>
        </w:r>
        <w:proofErr w:type="spellEnd"/>
        <w:r w:rsidRPr="00175737">
          <w:t>, whichever was fulfilled;</w:t>
        </w:r>
      </w:ins>
    </w:p>
    <w:p w14:paraId="7EFF502D" w14:textId="77777777" w:rsidR="008E1C58" w:rsidRPr="00175737" w:rsidRDefault="008E1C58" w:rsidP="008E1C58">
      <w:pPr>
        <w:pStyle w:val="B3"/>
        <w:rPr>
          <w:ins w:id="2092" w:author="CR#5446r4" w:date="2025-09-24T11:02:00Z" w16du:dateUtc="2025-09-24T09:02:00Z"/>
        </w:rPr>
      </w:pPr>
      <w:ins w:id="2093" w:author="CR#5446r4" w:date="2025-09-24T11:02:00Z" w16du:dateUtc="2025-09-24T09:02:00Z">
        <w:r w:rsidRPr="00175737">
          <w:t>3&gt;</w:t>
        </w:r>
        <w:r w:rsidRPr="00175737">
          <w:tab/>
          <w:t xml:space="preserve">set </w:t>
        </w:r>
        <w:proofErr w:type="spellStart"/>
        <w:r w:rsidRPr="00175737">
          <w:rPr>
            <w:i/>
            <w:iCs/>
          </w:rPr>
          <w:t>timeBetweenLastFulfillmentAndEvent</w:t>
        </w:r>
        <w:proofErr w:type="spellEnd"/>
        <w:r w:rsidRPr="00175737">
          <w:rPr>
            <w:i/>
            <w:iCs/>
          </w:rPr>
          <w:t xml:space="preserve"> </w:t>
        </w:r>
        <w:r w:rsidRPr="00175737">
          <w:t>to the elapsed time between the point in time of fulfilling the l</w:t>
        </w:r>
        <w:r w:rsidRPr="00175737">
          <w:rPr>
            <w:rStyle w:val="cf01"/>
          </w:rPr>
          <w:t xml:space="preserve">ast triggering event of the fulfilled execution condition </w:t>
        </w:r>
        <w:r w:rsidRPr="00175737">
          <w:t>and the RLF;</w:t>
        </w:r>
      </w:ins>
    </w:p>
    <w:p w14:paraId="23B3D346" w14:textId="77777777" w:rsidR="008E1C58" w:rsidRPr="00175737" w:rsidRDefault="008E1C58" w:rsidP="008E1C58">
      <w:pPr>
        <w:pStyle w:val="B2"/>
        <w:rPr>
          <w:ins w:id="2094" w:author="CR#5446r4" w:date="2025-09-24T11:02:00Z" w16du:dateUtc="2025-09-24T09:02:00Z"/>
          <w:iCs/>
        </w:rPr>
      </w:pPr>
      <w:ins w:id="2095" w:author="CR#5446r4" w:date="2025-09-24T11:02:00Z" w16du:dateUtc="2025-09-24T09:02:00Z">
        <w:r w:rsidRPr="00175737">
          <w:t>2&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ins>
    </w:p>
    <w:p w14:paraId="6C3CF55C" w14:textId="44BCE0E6" w:rsidR="00800E9E" w:rsidRPr="00EE6E73" w:rsidRDefault="008E1C58">
      <w:pPr>
        <w:pStyle w:val="B2"/>
        <w:rPr>
          <w:rFonts w:eastAsia="SimSun"/>
        </w:rPr>
        <w:pPrChange w:id="2096" w:author="CR#5446r4" w:date="2025-09-24T11:02:00Z" w16du:dateUtc="2025-09-24T09:02:00Z">
          <w:pPr>
            <w:pStyle w:val="B5"/>
          </w:pPr>
        </w:pPrChange>
      </w:pPr>
      <w:ins w:id="2097" w:author="CR#5446r4" w:date="2025-09-24T11:02:00Z" w16du:dateUtc="2025-09-24T09:02:00Z">
        <w:r w:rsidRPr="00175737">
          <w:t>2&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ins>
    </w:p>
    <w:p w14:paraId="2A055896" w14:textId="77777777" w:rsidR="008E1C58" w:rsidRPr="00175737" w:rsidRDefault="008E1C58" w:rsidP="008E1C58">
      <w:pPr>
        <w:pStyle w:val="B2"/>
        <w:rPr>
          <w:ins w:id="2098" w:author="CR#5446r4" w:date="2025-09-24T11:02:00Z" w16du:dateUtc="2025-09-24T09:02:00Z"/>
        </w:rPr>
      </w:pPr>
      <w:ins w:id="2099" w:author="CR#5446r4" w:date="2025-09-24T11:02:00Z" w16du:dateUtc="2025-09-24T09:02:00Z">
        <w:r w:rsidRPr="00175737">
          <w:t>2&gt;</w:t>
        </w:r>
        <w:r w:rsidRPr="00175737">
          <w:tab/>
          <w:t xml:space="preserve">if after receiving this CHO with candidate SCG configuration, the UE received a conditional handover configuration </w:t>
        </w:r>
        <w:r w:rsidRPr="00175737">
          <w:rPr>
            <w:rFonts w:eastAsia="DengXian"/>
          </w:rPr>
          <w:t xml:space="preserve">including </w:t>
        </w:r>
        <w:proofErr w:type="spellStart"/>
        <w:r w:rsidRPr="00175737">
          <w:rPr>
            <w:i/>
            <w:iCs/>
          </w:rPr>
          <w:t>condRRCReconfig</w:t>
        </w:r>
        <w:proofErr w:type="spellEnd"/>
        <w:r w:rsidRPr="00175737">
          <w:t xml:space="preserve"> for the same target candidate </w:t>
        </w:r>
        <w:proofErr w:type="spellStart"/>
        <w:r w:rsidRPr="00175737">
          <w:t>PCell</w:t>
        </w:r>
        <w:proofErr w:type="spellEnd"/>
        <w:r w:rsidRPr="00175737">
          <w:t xml:space="preserve"> as set in </w:t>
        </w:r>
        <w:proofErr w:type="spellStart"/>
        <w:r w:rsidRPr="00175737">
          <w:rPr>
            <w:i/>
            <w:iCs/>
          </w:rPr>
          <w:t>pCellId</w:t>
        </w:r>
        <w:proofErr w:type="spellEnd"/>
        <w:r w:rsidRPr="00175737">
          <w:t>:</w:t>
        </w:r>
      </w:ins>
    </w:p>
    <w:p w14:paraId="2A244716" w14:textId="77777777" w:rsidR="008E1C58" w:rsidRPr="00175737" w:rsidRDefault="008E1C58" w:rsidP="008E1C58">
      <w:pPr>
        <w:pStyle w:val="B3"/>
        <w:rPr>
          <w:ins w:id="2100" w:author="CR#5446r4" w:date="2025-09-24T11:02:00Z" w16du:dateUtc="2025-09-24T09:02:00Z"/>
        </w:rPr>
      </w:pPr>
      <w:ins w:id="2101" w:author="CR#5446r4" w:date="2025-09-24T11:02:00Z" w16du:dateUtc="2025-09-24T09:02:00Z">
        <w:r w:rsidRPr="00175737">
          <w:t>3&gt;</w:t>
        </w:r>
        <w:r w:rsidRPr="00175737">
          <w:tab/>
          <w:t>set</w:t>
        </w:r>
        <w:r w:rsidRPr="00175737">
          <w:rPr>
            <w:rStyle w:val="cf01"/>
          </w:rPr>
          <w:t xml:space="preserve"> </w:t>
        </w:r>
        <w:proofErr w:type="spellStart"/>
        <w:r w:rsidRPr="00175737">
          <w:rPr>
            <w:rStyle w:val="cf11"/>
            <w:rFonts w:ascii="Times New Roman" w:hAnsi="Times New Roman" w:cs="Times New Roman"/>
            <w:sz w:val="20"/>
            <w:szCs w:val="20"/>
          </w:rPr>
          <w:t>fulfilledConfigWhenChoOnly</w:t>
        </w:r>
        <w:proofErr w:type="spellEnd"/>
        <w:r w:rsidRPr="00175737">
          <w:rPr>
            <w:rStyle w:val="cf11"/>
            <w:rFonts w:ascii="Times New Roman" w:hAnsi="Times New Roman" w:cs="Times New Roman"/>
            <w:sz w:val="20"/>
            <w:szCs w:val="20"/>
          </w:rPr>
          <w:t xml:space="preserve"> </w:t>
        </w:r>
        <w:r w:rsidRPr="00175737">
          <w:rPr>
            <w:rStyle w:val="cf01"/>
          </w:rPr>
          <w:t xml:space="preserve">to </w:t>
        </w:r>
        <w:proofErr w:type="spellStart"/>
        <w:r w:rsidRPr="00175737">
          <w:rPr>
            <w:i/>
            <w:iCs/>
          </w:rPr>
          <w:t>cho</w:t>
        </w:r>
        <w:proofErr w:type="spellEnd"/>
        <w:r w:rsidRPr="00175737">
          <w:t xml:space="preserve"> if </w:t>
        </w:r>
        <w:proofErr w:type="spellStart"/>
        <w:r w:rsidRPr="00175737">
          <w:rPr>
            <w:i/>
            <w:iCs/>
          </w:rPr>
          <w:t>condExecutionCond</w:t>
        </w:r>
        <w:proofErr w:type="spellEnd"/>
        <w:r w:rsidRPr="00175737">
          <w:t xml:space="preserve"> was fulfilled at the time of receiving the conditional handover configuration or </w:t>
        </w:r>
        <w:proofErr w:type="spellStart"/>
        <w:r w:rsidRPr="00175737">
          <w:rPr>
            <w:i/>
            <w:iCs/>
          </w:rPr>
          <w:t>cpc</w:t>
        </w:r>
        <w:proofErr w:type="spellEnd"/>
        <w:r w:rsidRPr="00175737">
          <w:t xml:space="preserve"> if </w:t>
        </w:r>
        <w:proofErr w:type="spellStart"/>
        <w:r w:rsidRPr="00175737">
          <w:rPr>
            <w:i/>
            <w:iCs/>
          </w:rPr>
          <w:t>condExecutionCondPSCell</w:t>
        </w:r>
        <w:proofErr w:type="spellEnd"/>
        <w:r w:rsidRPr="00175737">
          <w:t xml:space="preserve"> was fulfilled at the time of receiving the conditional handover configuration, otherwise set</w:t>
        </w:r>
        <w:r w:rsidRPr="00175737">
          <w:rPr>
            <w:rStyle w:val="cf01"/>
          </w:rPr>
          <w:t xml:space="preserve"> </w:t>
        </w:r>
        <w:proofErr w:type="spellStart"/>
        <w:r w:rsidRPr="00175737">
          <w:rPr>
            <w:rStyle w:val="cf11"/>
            <w:rFonts w:ascii="Times New Roman" w:hAnsi="Times New Roman" w:cs="Times New Roman"/>
            <w:sz w:val="20"/>
            <w:szCs w:val="20"/>
          </w:rPr>
          <w:t>fulfilledConfigWhenChoOnly</w:t>
        </w:r>
        <w:proofErr w:type="spellEnd"/>
        <w:r w:rsidRPr="00175737">
          <w:t xml:space="preserve"> to </w:t>
        </w:r>
        <w:r w:rsidRPr="00175737">
          <w:rPr>
            <w:i/>
            <w:iCs/>
          </w:rPr>
          <w:t>neither</w:t>
        </w:r>
        <w:r w:rsidRPr="00175737">
          <w:rPr>
            <w:rStyle w:val="cf01"/>
          </w:rPr>
          <w:t>;</w:t>
        </w:r>
      </w:ins>
    </w:p>
    <w:p w14:paraId="4CC7F39A" w14:textId="77777777" w:rsidR="008E1C58" w:rsidRPr="00175737" w:rsidRDefault="008E1C58" w:rsidP="008E1C58">
      <w:pPr>
        <w:pStyle w:val="B1"/>
        <w:rPr>
          <w:ins w:id="2102" w:author="CR#5446r4" w:date="2025-09-24T11:02:00Z" w16du:dateUtc="2025-09-24T09:02:00Z"/>
          <w:rFonts w:eastAsia="SimSun"/>
        </w:rPr>
      </w:pPr>
      <w:ins w:id="2103" w:author="CR#5446r4" w:date="2025-09-24T11:02:00Z" w16du:dateUtc="2025-09-24T09:02:00Z">
        <w:r w:rsidRPr="00175737">
          <w:rPr>
            <w:rFonts w:eastAsia="SimSun"/>
          </w:rPr>
          <w:t>1&gt;</w:t>
        </w:r>
        <w:r w:rsidRPr="00175737">
          <w:rPr>
            <w:rFonts w:eastAsia="SimSun"/>
          </w:rPr>
          <w:tab/>
          <w:t>if the UE supports RLF-Report for MCG LTM cell switch, for each neighbour MCG LTM candidate cell:</w:t>
        </w:r>
      </w:ins>
    </w:p>
    <w:p w14:paraId="2DD94844" w14:textId="77777777" w:rsidR="008E1C58" w:rsidRPr="00175737" w:rsidRDefault="008E1C58" w:rsidP="008E1C58">
      <w:pPr>
        <w:pStyle w:val="B2"/>
        <w:ind w:left="568" w:firstLine="0"/>
        <w:rPr>
          <w:ins w:id="2104" w:author="CR#5446r4" w:date="2025-09-24T11:02:00Z" w16du:dateUtc="2025-09-24T09:02:00Z"/>
          <w:rFonts w:eastAsia="SimSun"/>
        </w:rPr>
      </w:pPr>
      <w:ins w:id="2105" w:author="CR#5446r4" w:date="2025-09-24T11:02:00Z" w16du:dateUtc="2025-09-24T09:02:00Z">
        <w:r w:rsidRPr="00175737">
          <w:t>2&gt;</w:t>
        </w:r>
        <w:r w:rsidRPr="00175737">
          <w:tab/>
          <w:t xml:space="preserve">if SS/PBCH block-based L1-RSRP measurement quantities performed based on </w:t>
        </w:r>
        <w:r w:rsidRPr="00175737">
          <w:rPr>
            <w:i/>
            <w:iCs/>
          </w:rPr>
          <w:t>LTM-CSI-</w:t>
        </w:r>
        <w:proofErr w:type="spellStart"/>
        <w:r w:rsidRPr="00175737">
          <w:rPr>
            <w:i/>
            <w:iCs/>
          </w:rPr>
          <w:t>ReportConfig</w:t>
        </w:r>
        <w:proofErr w:type="spellEnd"/>
        <w:r w:rsidRPr="00175737">
          <w:rPr>
            <w:i/>
            <w:iCs/>
          </w:rPr>
          <w:t xml:space="preserve"> </w:t>
        </w:r>
        <w:r w:rsidRPr="00175737">
          <w:t>are available:</w:t>
        </w:r>
      </w:ins>
    </w:p>
    <w:p w14:paraId="03B63312" w14:textId="77777777" w:rsidR="008E1C58" w:rsidRPr="00175737" w:rsidRDefault="008E1C58" w:rsidP="008E1C58">
      <w:pPr>
        <w:pStyle w:val="B3"/>
        <w:rPr>
          <w:ins w:id="2106" w:author="CR#5446r4" w:date="2025-09-24T11:02:00Z" w16du:dateUtc="2025-09-24T09:02:00Z"/>
          <w:rFonts w:eastAsia="SimSun"/>
        </w:rPr>
      </w:pPr>
      <w:ins w:id="2107" w:author="CR#5446r4" w:date="2025-09-24T11:02:00Z" w16du:dateUtc="2025-09-24T09:02:00Z">
        <w:r w:rsidRPr="00175737">
          <w:rPr>
            <w:rFonts w:eastAsia="SimSun"/>
          </w:rPr>
          <w:t>3&gt;</w:t>
        </w:r>
        <w:r w:rsidRPr="00175737">
          <w:rPr>
            <w:rFonts w:eastAsia="SimSun"/>
          </w:rPr>
          <w:tab/>
          <w:t xml:space="preserve">set the </w:t>
        </w:r>
        <w:r w:rsidRPr="00175737">
          <w:rPr>
            <w:i/>
            <w:iCs/>
          </w:rPr>
          <w:t>measResultL1-NeighCells</w:t>
        </w:r>
        <w:r w:rsidRPr="00175737">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ins>
    </w:p>
    <w:p w14:paraId="7FD1EF42" w14:textId="77777777" w:rsidR="008E1C58" w:rsidRPr="00175737" w:rsidRDefault="008E1C58" w:rsidP="008E1C58">
      <w:pPr>
        <w:pStyle w:val="B3"/>
        <w:rPr>
          <w:ins w:id="2108" w:author="CR#5446r4" w:date="2025-09-24T11:02:00Z" w16du:dateUtc="2025-09-24T09:02:00Z"/>
        </w:rPr>
      </w:pPr>
      <w:ins w:id="2109" w:author="CR#5446r4" w:date="2025-09-24T11:02:00Z" w16du:dateUtc="2025-09-24T09:02:00Z">
        <w:r w:rsidRPr="00175737">
          <w:t>3&gt;</w:t>
        </w:r>
        <w:r w:rsidRPr="00175737">
          <w:tab/>
          <w:t>for each neighbour frequency included, include the optional fields that are available;</w:t>
        </w:r>
      </w:ins>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007167F6" w:rsidRPr="00EE6E73">
        <w:t xml:space="preserve">associated with </w:t>
      </w:r>
      <w:proofErr w:type="spellStart"/>
      <w:r w:rsidR="007167F6" w:rsidRPr="00EE6E73">
        <w:t>neighboring</w:t>
      </w:r>
      <w:proofErr w:type="spellEnd"/>
      <w:r w:rsidR="007167F6" w:rsidRPr="00EE6E73">
        <w:t xml:space="preserve"> cells</w:t>
      </w:r>
      <w:r w:rsidR="007167F6" w:rsidRPr="00EE6E73">
        <w:rPr>
          <w:i/>
        </w:rPr>
        <w:t xml:space="preserve"> </w:t>
      </w:r>
      <w:r w:rsidR="007167F6" w:rsidRPr="00EE6E73">
        <w:t xml:space="preserve">if the associated </w:t>
      </w:r>
      <w:proofErr w:type="spellStart"/>
      <w:r w:rsidR="007167F6" w:rsidRPr="00EE6E73">
        <w:rPr>
          <w:i/>
          <w:iCs/>
        </w:rPr>
        <w:t>reportConfigNR</w:t>
      </w:r>
      <w:proofErr w:type="spellEnd"/>
      <w:r w:rsidR="007167F6" w:rsidRPr="00EE6E73">
        <w:t xml:space="preserve"> includes </w:t>
      </w:r>
      <w:proofErr w:type="spellStart"/>
      <w:r w:rsidR="007167F6" w:rsidRPr="00EE6E73">
        <w:rPr>
          <w:i/>
          <w:iCs/>
        </w:rPr>
        <w:t>measRSSI-ReportConfig</w:t>
      </w:r>
      <w:proofErr w:type="spellEnd"/>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frequencies </w:t>
      </w:r>
      <w:r w:rsidRPr="00EE6E73">
        <w:rPr>
          <w:rFonts w:eastAsia="SimSun"/>
        </w:rPr>
        <w:t xml:space="preserve">other than the frequency of the source </w:t>
      </w:r>
      <w:proofErr w:type="spellStart"/>
      <w:r w:rsidRPr="00EE6E73">
        <w:rPr>
          <w:rFonts w:eastAsia="SimSun"/>
        </w:rPr>
        <w:t>PCell</w:t>
      </w:r>
      <w:proofErr w:type="spellEnd"/>
      <w:r w:rsidRPr="00EE6E73">
        <w:rPr>
          <w:rFonts w:eastAsia="SimSun"/>
        </w:rPr>
        <w:t xml:space="preserve"> (in case HO failure) or of the </w:t>
      </w:r>
      <w:proofErr w:type="spellStart"/>
      <w:r w:rsidRPr="00EE6E73">
        <w:rPr>
          <w:rFonts w:eastAsia="SimSun"/>
        </w:rPr>
        <w:t>PCell</w:t>
      </w:r>
      <w:proofErr w:type="spellEnd"/>
      <w:r w:rsidRPr="00EE6E73">
        <w:rPr>
          <w:rFonts w:eastAsia="SimSun"/>
        </w:rPr>
        <w:t xml:space="preserve">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proofErr w:type="spellStart"/>
      <w:r w:rsidR="00394471" w:rsidRPr="00EE6E73">
        <w:rPr>
          <w:rFonts w:eastAsia="SimSun"/>
          <w:i/>
          <w:iCs/>
        </w:rPr>
        <w:t>measResultListEUTRA</w:t>
      </w:r>
      <w:proofErr w:type="spellEnd"/>
      <w:r w:rsidR="00394471" w:rsidRPr="00EE6E73">
        <w:rPr>
          <w:rFonts w:eastAsia="SimSun"/>
        </w:rPr>
        <w:t xml:space="preserve"> in </w:t>
      </w:r>
      <w:proofErr w:type="spellStart"/>
      <w:r w:rsidR="00394471" w:rsidRPr="00EE6E73">
        <w:rPr>
          <w:rFonts w:eastAsia="SimSun"/>
          <w:i/>
          <w:iCs/>
        </w:rPr>
        <w:t>measResultNeighCells</w:t>
      </w:r>
      <w:proofErr w:type="spellEnd"/>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 xml:space="preserve">source </w:t>
      </w:r>
      <w:proofErr w:type="spellStart"/>
      <w:r w:rsidRPr="00EE6E73">
        <w:rPr>
          <w:rFonts w:eastAsia="SimSun"/>
        </w:rPr>
        <w:t>PCell</w:t>
      </w:r>
      <w:proofErr w:type="spellEnd"/>
      <w:r w:rsidR="00573C01" w:rsidRPr="00EE6E73">
        <w:rPr>
          <w:rFonts w:eastAsia="SimSun"/>
        </w:rPr>
        <w:t xml:space="preserve"> </w:t>
      </w:r>
      <w:r w:rsidRPr="00EE6E73">
        <w:rPr>
          <w:rFonts w:eastAsia="SimSun"/>
        </w:rPr>
        <w:t xml:space="preserve">(in case HO failure) or </w:t>
      </w:r>
      <w:proofErr w:type="spellStart"/>
      <w:r w:rsidRPr="00EE6E73">
        <w:rPr>
          <w:rFonts w:eastAsia="SimSun"/>
        </w:rPr>
        <w:t>PCell</w:t>
      </w:r>
      <w:proofErr w:type="spellEnd"/>
      <w:r w:rsidRPr="00EE6E73">
        <w:rPr>
          <w:rFonts w:eastAsia="SimSun"/>
        </w:rPr>
        <w:t xml:space="preserve">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proofErr w:type="spellStart"/>
      <w:r w:rsidRPr="00EE6E73">
        <w:rPr>
          <w:i/>
          <w:iCs/>
        </w:rPr>
        <w:t>VarRLF</w:t>
      </w:r>
      <w:proofErr w:type="spellEnd"/>
      <w:r w:rsidRPr="00EE6E73">
        <w:rPr>
          <w:i/>
          <w:iCs/>
        </w:rPr>
        <w:t>-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proofErr w:type="spellStart"/>
      <w:r w:rsidRPr="00EE6E73">
        <w:rPr>
          <w:i/>
          <w:iCs/>
        </w:rPr>
        <w:t>lastHO</w:t>
      </w:r>
      <w:proofErr w:type="spellEnd"/>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proofErr w:type="spellStart"/>
      <w:r w:rsidRPr="00EE6E73">
        <w:rPr>
          <w:rFonts w:eastAsia="DengXian"/>
          <w:i/>
          <w:iCs/>
        </w:rPr>
        <w:t>timeConnSourceDAPS</w:t>
      </w:r>
      <w:proofErr w:type="spellEnd"/>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 xml:space="preserve">DAPS handover execution and the radio link failure detected in the source </w:t>
      </w:r>
      <w:proofErr w:type="spellStart"/>
      <w:r w:rsidRPr="00EE6E73">
        <w:t>PCell</w:t>
      </w:r>
      <w:proofErr w:type="spellEnd"/>
      <w:r w:rsidRPr="00EE6E73">
        <w:t xml:space="preserve">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w:t>
      </w:r>
      <w:proofErr w:type="spellStart"/>
      <w:r w:rsidRPr="00EE6E73">
        <w:t>PCell</w:t>
      </w:r>
      <w:proofErr w:type="spellEnd"/>
      <w:r w:rsidRPr="00EE6E73">
        <w:t xml:space="preserve"> according to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conditional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w:t>
      </w:r>
    </w:p>
    <w:p w14:paraId="420D0BA2" w14:textId="5CD9B49D" w:rsidR="00573C01" w:rsidRPr="00EE6E73" w:rsidRDefault="00573C01" w:rsidP="00573C01">
      <w:pPr>
        <w:pStyle w:val="B3"/>
      </w:pPr>
      <w:r w:rsidRPr="00EE6E73">
        <w:t>3&gt;</w:t>
      </w:r>
      <w:r w:rsidRPr="00EE6E73">
        <w:tab/>
        <w:t xml:space="preserve">set </w:t>
      </w:r>
      <w:proofErr w:type="spellStart"/>
      <w:r w:rsidRPr="00EE6E73">
        <w:rPr>
          <w:i/>
        </w:rPr>
        <w:t>choCandidateCellList</w:t>
      </w:r>
      <w:proofErr w:type="spellEnd"/>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the failed handover,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proofErr w:type="spellStart"/>
      <w:r w:rsidRPr="00EE6E73">
        <w:rPr>
          <w:rFonts w:eastAsia="SimSun"/>
          <w:i/>
          <w:iCs/>
        </w:rPr>
        <w:t>lastHO</w:t>
      </w:r>
      <w:proofErr w:type="spellEnd"/>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1448A097" w14:textId="77777777" w:rsidR="008E1C58" w:rsidRPr="00175737" w:rsidRDefault="008E1C58" w:rsidP="008E1C58">
      <w:pPr>
        <w:pStyle w:val="B2"/>
        <w:rPr>
          <w:ins w:id="2110" w:author="CR#5446r4" w:date="2025-09-24T11:03:00Z" w16du:dateUtc="2025-09-24T09:03:00Z"/>
        </w:rPr>
      </w:pPr>
      <w:ins w:id="2111" w:author="CR#5446r4" w:date="2025-09-24T11:03:00Z" w16du:dateUtc="2025-09-24T09:03:00Z">
        <w:r w:rsidRPr="00175737">
          <w:rPr>
            <w:rFonts w:eastAsia="SimSun"/>
          </w:rPr>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rPr>
            <w:rFonts w:eastAsia="DengXian"/>
          </w:rPr>
          <w:t xml:space="preserve"> was </w:t>
        </w:r>
        <w:r w:rsidRPr="00175737">
          <w:t>concerning</w:t>
        </w:r>
        <w:r w:rsidRPr="00175737">
          <w:rPr>
            <w:rFonts w:eastAsia="DengXian"/>
          </w:rPr>
          <w:t xml:space="preserve"> </w:t>
        </w:r>
        <w:r w:rsidRPr="00175737">
          <w:t>an LTM cell switch:</w:t>
        </w:r>
      </w:ins>
    </w:p>
    <w:p w14:paraId="41458CE8" w14:textId="77777777" w:rsidR="008E1C58" w:rsidRPr="00175737" w:rsidRDefault="008E1C58" w:rsidP="008E1C58">
      <w:pPr>
        <w:pStyle w:val="B3"/>
        <w:rPr>
          <w:ins w:id="2112" w:author="CR#5446r4" w:date="2025-09-24T11:03:00Z" w16du:dateUtc="2025-09-24T09:03:00Z"/>
          <w:rFonts w:eastAsia="SimSun"/>
        </w:rPr>
      </w:pPr>
      <w:ins w:id="2113" w:author="CR#5446r4" w:date="2025-09-24T11:03:00Z" w16du:dateUtc="2025-09-24T09:03:00Z">
        <w:r w:rsidRPr="00175737">
          <w:rPr>
            <w:rFonts w:eastAsia="SimSun"/>
          </w:rPr>
          <w:t>3&gt;</w:t>
        </w:r>
        <w:r w:rsidRPr="00175737">
          <w:rPr>
            <w:rFonts w:eastAsia="SimSun"/>
          </w:rPr>
          <w:tab/>
          <w:t xml:space="preserve">set </w:t>
        </w:r>
        <w:proofErr w:type="spellStart"/>
        <w:r w:rsidRPr="00247458">
          <w:rPr>
            <w:rFonts w:eastAsia="SimSun"/>
            <w:i/>
            <w:iCs/>
          </w:rPr>
          <w:t>lastHO</w:t>
        </w:r>
        <w:proofErr w:type="spellEnd"/>
        <w:r w:rsidRPr="00247458">
          <w:rPr>
            <w:rFonts w:eastAsia="SimSun"/>
            <w:i/>
            <w:iCs/>
          </w:rPr>
          <w:t>-Type</w:t>
        </w:r>
        <w:r w:rsidRPr="00175737">
          <w:rPr>
            <w:rFonts w:eastAsia="SimSun"/>
          </w:rPr>
          <w:t xml:space="preserve"> to </w:t>
        </w:r>
        <w:proofErr w:type="spellStart"/>
        <w:r w:rsidRPr="00247458">
          <w:rPr>
            <w:rFonts w:eastAsia="SimSun"/>
            <w:i/>
            <w:iCs/>
          </w:rPr>
          <w:t>ltm</w:t>
        </w:r>
        <w:proofErr w:type="spellEnd"/>
        <w:r w:rsidRPr="00175737">
          <w:rPr>
            <w:rFonts w:eastAsia="SimSun"/>
          </w:rPr>
          <w:t>;</w:t>
        </w:r>
      </w:ins>
    </w:p>
    <w:p w14:paraId="243B8822" w14:textId="77777777" w:rsidR="008E1C58" w:rsidRPr="00175737" w:rsidRDefault="008E1C58" w:rsidP="008E1C58">
      <w:pPr>
        <w:pStyle w:val="B2"/>
        <w:rPr>
          <w:ins w:id="2114" w:author="CR#5446r4" w:date="2025-09-24T11:03:00Z" w16du:dateUtc="2025-09-24T09:03:00Z"/>
        </w:rPr>
      </w:pPr>
      <w:ins w:id="2115" w:author="CR#5446r4" w:date="2025-09-24T11:03:00Z" w16du:dateUtc="2025-09-24T09:03:00Z">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ins>
    </w:p>
    <w:p w14:paraId="1AE250C1" w14:textId="77777777" w:rsidR="008E1C58" w:rsidRPr="00175737" w:rsidRDefault="008E1C58" w:rsidP="008E1C58">
      <w:pPr>
        <w:pStyle w:val="B3"/>
        <w:rPr>
          <w:ins w:id="2116" w:author="CR#5446r4" w:date="2025-09-24T11:03:00Z" w16du:dateUtc="2025-09-24T09:03:00Z"/>
          <w:rFonts w:eastAsia="SimSun"/>
        </w:rPr>
      </w:pPr>
      <w:ins w:id="2117" w:author="CR#5446r4" w:date="2025-09-24T11:03:00Z" w16du:dateUtc="2025-09-24T09:03:00Z">
        <w:r w:rsidRPr="00175737">
          <w:rPr>
            <w:rFonts w:eastAsia="SimSun"/>
          </w:rPr>
          <w:t>3&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r w:rsidRPr="00175737">
          <w:rPr>
            <w:rFonts w:eastAsia="SimSun"/>
            <w:i/>
            <w:iCs/>
          </w:rPr>
          <w:t>choWithCandidateSCG</w:t>
        </w:r>
        <w:proofErr w:type="spellEnd"/>
        <w:r w:rsidRPr="00175737">
          <w:rPr>
            <w:rFonts w:eastAsia="SimSun"/>
          </w:rPr>
          <w:t>;</w:t>
        </w:r>
      </w:ins>
    </w:p>
    <w:p w14:paraId="6D80171F" w14:textId="738B1A4B" w:rsidR="00394471" w:rsidRPr="00EE6E73" w:rsidRDefault="00511C9F" w:rsidP="008E4C89">
      <w:pPr>
        <w:pStyle w:val="B2"/>
      </w:pPr>
      <w:r w:rsidRPr="00EE6E73">
        <w:t>2</w:t>
      </w:r>
      <w:r w:rsidR="00394471" w:rsidRPr="00EE6E73">
        <w:t>&gt;</w:t>
      </w:r>
      <w:r w:rsidR="00394471" w:rsidRPr="00EE6E73">
        <w:tab/>
        <w:t xml:space="preserve">set the </w:t>
      </w:r>
      <w:proofErr w:type="spellStart"/>
      <w:r w:rsidR="00394471" w:rsidRPr="00EE6E73">
        <w:rPr>
          <w:i/>
          <w:iCs/>
        </w:rPr>
        <w:t>nrFailedPCellId</w:t>
      </w:r>
      <w:proofErr w:type="spellEnd"/>
      <w:r w:rsidR="00394471" w:rsidRPr="00EE6E73">
        <w:t xml:space="preserve"> in </w:t>
      </w:r>
      <w:proofErr w:type="spellStart"/>
      <w:r w:rsidR="00394471" w:rsidRPr="00EE6E73">
        <w:rPr>
          <w:i/>
        </w:rPr>
        <w:t>failedPCellId</w:t>
      </w:r>
      <w:proofErr w:type="spellEnd"/>
      <w:r w:rsidR="00394471" w:rsidRPr="00EE6E73">
        <w:t xml:space="preserve"> to the global cell identity and tracking area code, if available, and otherwise to the physical cell identity and carrier frequency of the target </w:t>
      </w:r>
      <w:proofErr w:type="spellStart"/>
      <w:r w:rsidR="00394471" w:rsidRPr="00EE6E73">
        <w:t>PCell</w:t>
      </w:r>
      <w:proofErr w:type="spellEnd"/>
      <w:r w:rsidR="00394471" w:rsidRPr="00EE6E73">
        <w:t xml:space="preserve"> of the failed handover</w:t>
      </w:r>
      <w:ins w:id="2118" w:author="CR#5446r4" w:date="2025-09-24T11:03:00Z" w16du:dateUtc="2025-09-24T09:03:00Z">
        <w:r w:rsidR="008E1C58" w:rsidRPr="00175737">
          <w:t xml:space="preserve"> or a failed LTM cell switch</w:t>
        </w:r>
      </w:ins>
      <w:r w:rsidR="00394471" w:rsidRPr="00EE6E73">
        <w:t>;</w:t>
      </w:r>
    </w:p>
    <w:p w14:paraId="3476B576" w14:textId="57F02FF6" w:rsidR="00394471" w:rsidRPr="00EE6E73" w:rsidRDefault="00394471" w:rsidP="00394471">
      <w:pPr>
        <w:pStyle w:val="B2"/>
      </w:pPr>
      <w:r w:rsidRPr="00EE6E73">
        <w:rPr>
          <w:rFonts w:eastAsia="SimSun"/>
        </w:rPr>
        <w:t>2&gt;</w:t>
      </w:r>
      <w:r w:rsidRPr="00EE6E73">
        <w:rPr>
          <w:rFonts w:eastAsia="SimSun"/>
        </w:rPr>
        <w:tab/>
      </w:r>
      <w:r w:rsidRPr="00EE6E73">
        <w:t xml:space="preserve">include </w:t>
      </w:r>
      <w:proofErr w:type="spellStart"/>
      <w:r w:rsidRPr="00EE6E73">
        <w:rPr>
          <w:i/>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w:t>
      </w:r>
      <w:ins w:id="2119" w:author="CR#5446r4" w:date="2025-09-24T11:03:00Z" w16du:dateUtc="2025-09-24T09:03:00Z">
        <w:r w:rsidR="008E1C58" w:rsidRPr="00175737">
          <w:t>applied</w:t>
        </w:r>
      </w:ins>
      <w:del w:id="2120" w:author="CR#5446r4" w:date="2025-09-24T11:03:00Z" w16du:dateUtc="2025-09-24T09:03:00Z">
        <w:r w:rsidRPr="00EE6E73" w:rsidDel="008E1C58">
          <w:delText>received</w:delText>
        </w:r>
      </w:del>
      <w:r w:rsidRPr="00EE6E73">
        <w:t>;</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rPr>
        <w:t>timeConnFailure</w:t>
      </w:r>
      <w:proofErr w:type="spellEnd"/>
      <w:r w:rsidRPr="00EE6E73">
        <w:t xml:space="preserve"> to the elapsed time since </w:t>
      </w:r>
      <w:r w:rsidR="00573C01" w:rsidRPr="00EE6E73">
        <w:t xml:space="preserve">the execution </w:t>
      </w:r>
      <w:r w:rsidRPr="00EE6E73">
        <w:t xml:space="preserve">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proofErr w:type="spellStart"/>
      <w:r w:rsidRPr="00EE6E73">
        <w:rPr>
          <w:i/>
          <w:iCs/>
        </w:rPr>
        <w:t>VarRLF</w:t>
      </w:r>
      <w:proofErr w:type="spellEnd"/>
      <w:r w:rsidRPr="00EE6E73">
        <w:rPr>
          <w:i/>
          <w:iCs/>
        </w:rPr>
        <w:t>-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2BF41C60" w14:textId="0733D286" w:rsidR="00511C9F" w:rsidRPr="00EE6E73" w:rsidRDefault="00511C9F" w:rsidP="008E4C89">
      <w:pPr>
        <w:pStyle w:val="B2"/>
      </w:pPr>
      <w:r w:rsidRPr="00EE6E73">
        <w:t>2&gt;</w:t>
      </w:r>
      <w:r w:rsidRPr="00EE6E73">
        <w:tab/>
        <w:t xml:space="preserve">if last </w:t>
      </w:r>
      <w:proofErr w:type="spellStart"/>
      <w:r w:rsidRPr="00EE6E73">
        <w:rPr>
          <w:i/>
          <w:iCs/>
        </w:rPr>
        <w:t>MobilityFromNRCommand</w:t>
      </w:r>
      <w:proofErr w:type="spellEnd"/>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w:t>
      </w:r>
      <w:proofErr w:type="spellStart"/>
      <w:r w:rsidRPr="00EE6E73">
        <w:rPr>
          <w:i/>
          <w:iCs/>
        </w:rPr>
        <w:t>eutraFailedPCellId</w:t>
      </w:r>
      <w:proofErr w:type="spellEnd"/>
      <w:r w:rsidRPr="00EE6E73">
        <w:t xml:space="preserve"> in </w:t>
      </w:r>
      <w:proofErr w:type="spellStart"/>
      <w:r w:rsidRPr="00EE6E73">
        <w:rPr>
          <w:i/>
          <w:iCs/>
        </w:rPr>
        <w:t>failedPCellId</w:t>
      </w:r>
      <w:proofErr w:type="spellEnd"/>
      <w:r w:rsidRPr="00EE6E73">
        <w:t xml:space="preserve"> to the global cell identity and tracking area code, if available, and otherwise to the physical cell identity and carrier frequency of the target </w:t>
      </w:r>
      <w:proofErr w:type="spellStart"/>
      <w:r w:rsidRPr="00EE6E73">
        <w:t>PCell</w:t>
      </w:r>
      <w:proofErr w:type="spellEnd"/>
      <w:r w:rsidRPr="00EE6E73">
        <w:t xml:space="preserve"> of the failed handover;</w:t>
      </w:r>
    </w:p>
    <w:p w14:paraId="1A3D54D7" w14:textId="2E451DA4" w:rsidR="00511C9F" w:rsidRPr="00EE6E73" w:rsidRDefault="00511C9F" w:rsidP="008E4C89">
      <w:pPr>
        <w:pStyle w:val="B2"/>
      </w:pPr>
      <w:r w:rsidRPr="00EE6E73">
        <w:t>2&gt;</w:t>
      </w:r>
      <w:r w:rsidRPr="00EE6E73">
        <w:tab/>
        <w:t xml:space="preserve">include </w:t>
      </w:r>
      <w:proofErr w:type="spellStart"/>
      <w:r w:rsidRPr="00EE6E73">
        <w:rPr>
          <w:i/>
          <w:iCs/>
        </w:rPr>
        <w:t>nrPreviousCell</w:t>
      </w:r>
      <w:proofErr w:type="spellEnd"/>
      <w:r w:rsidRPr="00EE6E73">
        <w:t xml:space="preserve"> in </w:t>
      </w:r>
      <w:proofErr w:type="spellStart"/>
      <w:r w:rsidRPr="00EE6E73">
        <w:rPr>
          <w:i/>
          <w:iCs/>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iCs/>
        </w:rPr>
        <w:t>MobilityFromNRCommand</w:t>
      </w:r>
      <w:proofErr w:type="spellEnd"/>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proofErr w:type="spellStart"/>
      <w:r w:rsidRPr="00EE6E73">
        <w:rPr>
          <w:i/>
          <w:iCs/>
        </w:rPr>
        <w:t>timeConnFailure</w:t>
      </w:r>
      <w:proofErr w:type="spellEnd"/>
      <w:r w:rsidRPr="00EE6E73">
        <w:t xml:space="preserve"> to the elapsed time since </w:t>
      </w:r>
      <w:r w:rsidR="00800E9E" w:rsidRPr="00EE6E73">
        <w:t>the initialization of the handover associated to</w:t>
      </w:r>
      <w:r w:rsidRPr="00EE6E73">
        <w:t xml:space="preserve"> the last </w:t>
      </w:r>
      <w:proofErr w:type="spellStart"/>
      <w:r w:rsidRPr="00EE6E73">
        <w:rPr>
          <w:i/>
          <w:iCs/>
        </w:rPr>
        <w:t>MobilityFromNRCommand</w:t>
      </w:r>
      <w:proofErr w:type="spellEnd"/>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proofErr w:type="spellStart"/>
      <w:r w:rsidRPr="00EE6E73">
        <w:rPr>
          <w:i/>
        </w:rPr>
        <w:t>voiceFallbackIndication</w:t>
      </w:r>
      <w:proofErr w:type="spellEnd"/>
      <w:r w:rsidRPr="00EE6E73">
        <w:t xml:space="preserve"> is included in the last </w:t>
      </w:r>
      <w:proofErr w:type="spellStart"/>
      <w:r w:rsidRPr="00EE6E73">
        <w:rPr>
          <w:i/>
        </w:rPr>
        <w:t>MobilityFromNRCommand</w:t>
      </w:r>
      <w:proofErr w:type="spellEnd"/>
      <w:r w:rsidRPr="00EE6E73">
        <w:rPr>
          <w:iCs/>
        </w:rPr>
        <w:t>:</w:t>
      </w:r>
    </w:p>
    <w:p w14:paraId="0F36D238" w14:textId="77777777" w:rsidR="007A51E1" w:rsidRPr="00EE6E73" w:rsidRDefault="007A51E1" w:rsidP="007A51E1">
      <w:pPr>
        <w:pStyle w:val="B3"/>
      </w:pPr>
      <w:r w:rsidRPr="00EE6E73">
        <w:t>3&gt;</w:t>
      </w:r>
      <w:r w:rsidRPr="00EE6E73">
        <w:tab/>
        <w:t xml:space="preserve">include the </w:t>
      </w:r>
      <w:proofErr w:type="spellStart"/>
      <w:r w:rsidRPr="00EE6E73">
        <w:t>v</w:t>
      </w:r>
      <w:r w:rsidRPr="00EE6E73">
        <w:rPr>
          <w:i/>
        </w:rPr>
        <w:t>oiceFallbackHO</w:t>
      </w:r>
      <w:proofErr w:type="spellEnd"/>
      <w:r w:rsidRPr="00EE6E73">
        <w:rPr>
          <w:i/>
        </w:rPr>
        <w:t>;</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proofErr w:type="spellStart"/>
      <w:r w:rsidRPr="00EE6E73">
        <w:rPr>
          <w:i/>
          <w:iCs/>
        </w:rPr>
        <w:t>VarRLF</w:t>
      </w:r>
      <w:proofErr w:type="spellEnd"/>
      <w:r w:rsidRPr="00EE6E73">
        <w:rPr>
          <w:i/>
          <w:iCs/>
        </w:rPr>
        <w:t>-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rFonts w:eastAsia="SimSun"/>
          <w:i/>
          <w:iCs/>
        </w:rPr>
        <w:t>rl</w:t>
      </w:r>
      <w:r w:rsidRPr="00EE6E73">
        <w:rPr>
          <w:i/>
          <w:iCs/>
        </w:rPr>
        <w:t>f</w:t>
      </w:r>
      <w:proofErr w:type="spellEnd"/>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proofErr w:type="spellStart"/>
      <w:r w:rsidRPr="00EE6E73">
        <w:rPr>
          <w:i/>
          <w:iCs/>
        </w:rPr>
        <w:t>nr</w:t>
      </w:r>
      <w:r w:rsidRPr="00EE6E73">
        <w:rPr>
          <w:i/>
        </w:rPr>
        <w:t>FailedPCellId</w:t>
      </w:r>
      <w:proofErr w:type="spellEnd"/>
      <w:r w:rsidRPr="00EE6E73">
        <w:t xml:space="preserve"> </w:t>
      </w:r>
      <w:r w:rsidRPr="00EE6E73">
        <w:rPr>
          <w:iCs/>
        </w:rPr>
        <w:t>in</w:t>
      </w:r>
      <w:r w:rsidRPr="00EE6E73">
        <w:t xml:space="preserve"> </w:t>
      </w:r>
      <w:proofErr w:type="spellStart"/>
      <w:r w:rsidRPr="00EE6E73">
        <w:rPr>
          <w:i/>
        </w:rPr>
        <w:t>failedPCellId</w:t>
      </w:r>
      <w:proofErr w:type="spellEnd"/>
      <w:r w:rsidRPr="00EE6E73">
        <w:t xml:space="preserve"> to the global cell identity and the tracking area code, if available, and otherwise to the physical cell identity and carrier frequency of the </w:t>
      </w:r>
      <w:proofErr w:type="spellStart"/>
      <w:r w:rsidRPr="00EE6E73">
        <w:t>PCell</w:t>
      </w:r>
      <w:proofErr w:type="spellEnd"/>
      <w:r w:rsidRPr="00EE6E73">
        <w:t xml:space="preserve">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was received before the connection failure:</w:t>
      </w:r>
    </w:p>
    <w:p w14:paraId="0F617D9E" w14:textId="6CAC8F27"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n intra NR handover</w:t>
      </w:r>
      <w:r w:rsidR="00B638A2" w:rsidRPr="00EE6E73">
        <w:t xml:space="preserve"> </w:t>
      </w:r>
      <w:ins w:id="2121" w:author="CR#5446r4" w:date="2025-09-24T11:04:00Z" w16du:dateUtc="2025-09-24T09:04:00Z">
        <w:r w:rsidR="008E1C58" w:rsidRPr="00175737">
          <w:t xml:space="preserve">or an LTM cell switch </w:t>
        </w:r>
      </w:ins>
      <w:r w:rsidR="00B638A2" w:rsidRPr="00EE6E73">
        <w:t xml:space="preserve">and </w:t>
      </w:r>
      <w:ins w:id="2122" w:author="CR#5446r4" w:date="2025-09-24T11:05:00Z" w16du:dateUtc="2025-09-24T09:05:00Z">
        <w:r w:rsidR="008E1C58" w:rsidRPr="00175737">
          <w:t xml:space="preserve">the target cell of the intra NR handover or LTM cell switch was </w:t>
        </w:r>
      </w:ins>
      <w:del w:id="2123" w:author="CR#5446r4" w:date="2025-09-24T11:05:00Z" w16du:dateUtc="2025-09-24T09:05:00Z">
        <w:r w:rsidR="00B638A2" w:rsidRPr="00EE6E73" w:rsidDel="008E1C58">
          <w:delText xml:space="preserve">it was received while connected to the previous PCell to which the UE was connected before connecting to </w:delText>
        </w:r>
      </w:del>
      <w:r w:rsidR="00B638A2" w:rsidRPr="00EE6E73">
        <w:t xml:space="preserve">the </w:t>
      </w:r>
      <w:proofErr w:type="spellStart"/>
      <w:r w:rsidR="00B638A2" w:rsidRPr="00EE6E73">
        <w:t>PCell</w:t>
      </w:r>
      <w:proofErr w:type="spellEnd"/>
      <w:r w:rsidR="00B638A2" w:rsidRPr="00EE6E73">
        <w:t xml:space="preserve"> where radio link failure is detected; and</w:t>
      </w:r>
    </w:p>
    <w:p w14:paraId="5496D198" w14:textId="77777777" w:rsidR="009C10F3" w:rsidRPr="00EE6E73" w:rsidRDefault="009C10F3" w:rsidP="009C10F3">
      <w:pPr>
        <w:pStyle w:val="B3"/>
      </w:pPr>
      <w:r w:rsidRPr="00EE6E73">
        <w:t>3&gt;</w:t>
      </w:r>
      <w:r w:rsidRPr="00EE6E73">
        <w:tab/>
        <w:t xml:space="preserve">if T316 was not running before entering the </w:t>
      </w:r>
      <w:proofErr w:type="spellStart"/>
      <w:r w:rsidRPr="00EE6E73">
        <w:t>PCell</w:t>
      </w:r>
      <w:proofErr w:type="spellEnd"/>
      <w:r w:rsidRPr="00EE6E73">
        <w:t xml:space="preserve">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 xml:space="preserve">the </w:t>
      </w:r>
      <w:proofErr w:type="spellStart"/>
      <w:r w:rsidRPr="00EE6E73">
        <w:t>PCell</w:t>
      </w:r>
      <w:proofErr w:type="spellEnd"/>
      <w:r w:rsidRPr="00EE6E73">
        <w:t xml:space="preserve"> in which the radio link failure was detected</w:t>
      </w:r>
      <w:r w:rsidR="00394471" w:rsidRPr="00EE6E73">
        <w:t>:</w:t>
      </w:r>
    </w:p>
    <w:p w14:paraId="310E0F55" w14:textId="588D26F6" w:rsidR="00394471" w:rsidRPr="00EE6E73" w:rsidRDefault="00394471" w:rsidP="00394471">
      <w:pPr>
        <w:pStyle w:val="B4"/>
      </w:pPr>
      <w:r w:rsidRPr="00EE6E73">
        <w:t>4&gt;</w:t>
      </w:r>
      <w:r w:rsidRPr="00EE6E73">
        <w:tab/>
        <w:t xml:space="preserve">include the </w:t>
      </w:r>
      <w:proofErr w:type="spellStart"/>
      <w:r w:rsidRPr="00EE6E73">
        <w:rPr>
          <w:i/>
          <w:iCs/>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w:t>
      </w:r>
      <w:ins w:id="2124" w:author="CR#5446r4" w:date="2025-09-24T11:06:00Z" w16du:dateUtc="2025-09-24T09:06:00Z">
        <w:r w:rsidR="008E1C58" w:rsidRPr="00175737">
          <w:t xml:space="preserve">source </w:t>
        </w:r>
      </w:ins>
      <w:proofErr w:type="spellStart"/>
      <w:r w:rsidRPr="00EE6E73">
        <w:t>PCell</w:t>
      </w:r>
      <w:proofErr w:type="spellEnd"/>
      <w:r w:rsidRPr="00EE6E73">
        <w:t xml:space="preserve"> </w:t>
      </w:r>
      <w:ins w:id="2125" w:author="CR#5446r4" w:date="2025-09-24T11:06:00Z" w16du:dateUtc="2025-09-24T09:06:00Z">
        <w:r w:rsidR="008E1C58" w:rsidRPr="00175737">
          <w:t xml:space="preserve">of the intra NR handover or LTM cell switch concerning the last successfully </w:t>
        </w:r>
      </w:ins>
      <w:del w:id="2126" w:author="CR#5446r4" w:date="2025-09-24T11:06:00Z" w16du:dateUtc="2025-09-24T09:06:00Z">
        <w:r w:rsidRPr="00EE6E73" w:rsidDel="008E1C58">
          <w:delText xml:space="preserve">where the last </w:delText>
        </w:r>
      </w:del>
      <w:r w:rsidR="00800E9E" w:rsidRPr="00EE6E73">
        <w:t xml:space="preserve">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del w:id="2127" w:author="CR#5446r4" w:date="2025-09-24T11:06:00Z" w16du:dateUtc="2025-09-24T09:06:00Z">
        <w:r w:rsidRPr="00EE6E73" w:rsidDel="008E1C58">
          <w:delText xml:space="preserve"> was received</w:delText>
        </w:r>
      </w:del>
      <w:r w:rsidRPr="00EE6E73">
        <w:t>;</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405DDADB" w14:textId="77777777" w:rsidR="008E1C58" w:rsidRPr="00175737" w:rsidRDefault="008E1C58" w:rsidP="008E1C58">
      <w:pPr>
        <w:pStyle w:val="B4"/>
        <w:rPr>
          <w:ins w:id="2128" w:author="CR#5446r4" w:date="2025-09-24T11:06:00Z" w16du:dateUtc="2025-09-24T09:06:00Z"/>
        </w:rPr>
      </w:pPr>
      <w:ins w:id="2129" w:author="CR#5446r4" w:date="2025-09-24T11:06:00Z" w16du:dateUtc="2025-09-24T09:06:00Z">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an LTM cell switch:</w:t>
        </w:r>
      </w:ins>
    </w:p>
    <w:p w14:paraId="6BA1EAE2" w14:textId="77777777" w:rsidR="008E1C58" w:rsidRPr="00175737" w:rsidRDefault="008E1C58" w:rsidP="008E1C58">
      <w:pPr>
        <w:pStyle w:val="B5"/>
        <w:rPr>
          <w:ins w:id="2130" w:author="CR#5446r4" w:date="2025-09-24T11:06:00Z" w16du:dateUtc="2025-09-24T09:06:00Z"/>
          <w:rFonts w:eastAsia="SimSun"/>
        </w:rPr>
      </w:pPr>
      <w:ins w:id="2131" w:author="CR#5446r4" w:date="2025-09-24T11:06:00Z" w16du:dateUtc="2025-09-24T09:06:00Z">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r w:rsidRPr="00175737">
          <w:rPr>
            <w:rFonts w:eastAsia="SimSun"/>
            <w:i/>
            <w:iCs/>
          </w:rPr>
          <w:t>ltm</w:t>
        </w:r>
        <w:proofErr w:type="spellEnd"/>
        <w:r w:rsidRPr="00175737">
          <w:rPr>
            <w:rFonts w:eastAsia="SimSun"/>
          </w:rPr>
          <w:t>;</w:t>
        </w:r>
      </w:ins>
    </w:p>
    <w:p w14:paraId="3DBCCC73" w14:textId="77777777" w:rsidR="008E1C58" w:rsidRPr="00175737" w:rsidRDefault="008E1C58" w:rsidP="008E1C58">
      <w:pPr>
        <w:pStyle w:val="B4"/>
        <w:rPr>
          <w:ins w:id="2132" w:author="CR#5446r4" w:date="2025-09-24T11:06:00Z" w16du:dateUtc="2025-09-24T09:06:00Z"/>
        </w:rPr>
      </w:pPr>
      <w:ins w:id="2133" w:author="CR#5446r4" w:date="2025-09-24T11:06:00Z" w16du:dateUtc="2025-09-24T09:06:00Z">
        <w:r w:rsidRPr="00175737">
          <w:rPr>
            <w:rFonts w:eastAsia="SimSun"/>
          </w:rPr>
          <w:t>4&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as concerning </w:t>
        </w:r>
        <w:r w:rsidRPr="00175737">
          <w:rPr>
            <w:rFonts w:eastAsia="DengXian"/>
          </w:rPr>
          <w:t>conditional handover</w:t>
        </w:r>
        <w:r w:rsidRPr="00175737">
          <w:rPr>
            <w:rFonts w:eastAsia="SimSun"/>
          </w:rPr>
          <w:t xml:space="preserve"> with candidate SCG</w:t>
        </w:r>
        <w:r w:rsidRPr="00175737">
          <w:t>:</w:t>
        </w:r>
      </w:ins>
    </w:p>
    <w:p w14:paraId="0EFC246F" w14:textId="77777777" w:rsidR="008E1C58" w:rsidRPr="00175737" w:rsidRDefault="008E1C58" w:rsidP="008E1C58">
      <w:pPr>
        <w:pStyle w:val="B5"/>
        <w:rPr>
          <w:ins w:id="2134" w:author="CR#5446r4" w:date="2025-09-24T11:06:00Z" w16du:dateUtc="2025-09-24T09:06:00Z"/>
          <w:rFonts w:eastAsia="SimSun"/>
        </w:rPr>
      </w:pPr>
      <w:ins w:id="2135" w:author="CR#5446r4" w:date="2025-09-24T11:06:00Z" w16du:dateUtc="2025-09-24T09:06:00Z">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r w:rsidRPr="00175737">
          <w:rPr>
            <w:rFonts w:eastAsia="SimSun"/>
            <w:i/>
            <w:iCs/>
          </w:rPr>
          <w:t>choWithCandidateSCG</w:t>
        </w:r>
        <w:proofErr w:type="spellEnd"/>
        <w:r w:rsidRPr="00175737">
          <w:rPr>
            <w:rFonts w:eastAsia="SimSun"/>
          </w:rPr>
          <w:t>;</w:t>
        </w:r>
      </w:ins>
    </w:p>
    <w:p w14:paraId="036EEF59" w14:textId="75F886F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w:t>
      </w:r>
      <w:r w:rsidR="00800E9E" w:rsidRPr="00EE6E73">
        <w:t>the execution</w:t>
      </w:r>
      <w:r w:rsidRPr="00EE6E73">
        <w:t xml:space="preserve">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51E0D70A" w14:textId="30F3E577" w:rsidR="00394471" w:rsidRPr="00EE6E73" w:rsidRDefault="00394471" w:rsidP="00394471">
      <w:pPr>
        <w:pStyle w:val="B3"/>
      </w:pPr>
      <w:r w:rsidRPr="00EE6E73">
        <w:t>3&gt;</w:t>
      </w:r>
      <w:r w:rsidRPr="00EE6E73">
        <w:tab/>
        <w:t xml:space="preserve">else 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w:t>
      </w:r>
      <w:proofErr w:type="spellStart"/>
      <w:r w:rsidRPr="00EE6E73">
        <w:rPr>
          <w:i/>
          <w:iCs/>
        </w:rPr>
        <w:t>eutra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E-UTRA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 embedded in E-UTRA RRC message </w:t>
      </w:r>
      <w:proofErr w:type="spellStart"/>
      <w:r w:rsidRPr="00EE6E73">
        <w:rPr>
          <w:i/>
          <w:iCs/>
        </w:rPr>
        <w:t>MobilityFromEUTRACommand</w:t>
      </w:r>
      <w:proofErr w:type="spellEnd"/>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reception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embedded in E-UTRA RRC message </w:t>
      </w:r>
      <w:proofErr w:type="spellStart"/>
      <w:r w:rsidRPr="00EE6E73">
        <w:rPr>
          <w:i/>
          <w:iCs/>
        </w:rPr>
        <w:t>MobilityFromEUTRACommand</w:t>
      </w:r>
      <w:proofErr w:type="spellEnd"/>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proofErr w:type="spellStart"/>
      <w:r w:rsidRPr="00EE6E73">
        <w:rPr>
          <w:i/>
        </w:rPr>
        <w:t>timeSinceCHO</w:t>
      </w:r>
      <w:r w:rsidR="00AB7BE4" w:rsidRPr="00EE6E73">
        <w:rPr>
          <w:i/>
        </w:rPr>
        <w:t>-</w:t>
      </w:r>
      <w:r w:rsidRPr="00EE6E73">
        <w:rPr>
          <w:i/>
        </w:rPr>
        <w:t>Reconfig</w:t>
      </w:r>
      <w:proofErr w:type="spellEnd"/>
      <w:r w:rsidRPr="00EE6E73">
        <w:rPr>
          <w:i/>
        </w:rPr>
        <w:t xml:space="preserve"> </w:t>
      </w:r>
      <w:r w:rsidRPr="00EE6E73">
        <w:t xml:space="preserve">to the time elapsed between the detection of the radio link failure,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message;</w:t>
      </w:r>
    </w:p>
    <w:p w14:paraId="01E577C9" w14:textId="4D5A8FD3" w:rsidR="00573C01" w:rsidRPr="00EE6E73" w:rsidRDefault="00573C01" w:rsidP="00573C01">
      <w:pPr>
        <w:pStyle w:val="B3"/>
      </w:pPr>
      <w:r w:rsidRPr="00EE6E73">
        <w:t>3&gt;</w:t>
      </w:r>
      <w:r w:rsidRPr="00EE6E73">
        <w:tab/>
        <w:t xml:space="preserve">set </w:t>
      </w:r>
      <w:proofErr w:type="spellStart"/>
      <w:r w:rsidRPr="00EE6E73">
        <w:rPr>
          <w:i/>
          <w:iCs/>
        </w:rPr>
        <w:t>choCandidateCellList</w:t>
      </w:r>
      <w:proofErr w:type="spellEnd"/>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radio link failure,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w:t>
      </w:r>
      <w:r w:rsidR="00424C1A" w:rsidRPr="00EE6E73">
        <w:rPr>
          <w:rFonts w:eastAsia="DengXian"/>
          <w:i/>
        </w:rPr>
        <w:t>F</w:t>
      </w:r>
      <w:r w:rsidRPr="00EE6E73">
        <w:rPr>
          <w:rFonts w:eastAsia="DengXian"/>
          <w:i/>
        </w:rPr>
        <w:t>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rFonts w:eastAsia="DengXian"/>
          <w:i/>
        </w:rPr>
        <w:t>randomAccessProblem</w:t>
      </w:r>
      <w:proofErr w:type="spellEnd"/>
      <w:r w:rsidRPr="00EE6E73">
        <w:rPr>
          <w:rFonts w:eastAsia="DengXian"/>
        </w:rPr>
        <w:t xml:space="preserve"> or </w:t>
      </w:r>
      <w:proofErr w:type="spellStart"/>
      <w:r w:rsidRPr="00EE6E73">
        <w:rPr>
          <w:rFonts w:eastAsia="DengXian"/>
          <w:i/>
        </w:rPr>
        <w:t>beamFailureRecoveryFailure</w:t>
      </w:r>
      <w:proofErr w:type="spellEnd"/>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xml:space="preserve"> and the radio link failure is detected during the random access procedure; or</w:t>
      </w:r>
    </w:p>
    <w:p w14:paraId="5CBF1548" w14:textId="6D1003F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proofErr w:type="spellStart"/>
      <w:r w:rsidRPr="00EE6E73">
        <w:rPr>
          <w:rFonts w:eastAsia="DengXian"/>
          <w:i/>
          <w:iCs/>
        </w:rPr>
        <w:t>connection</w:t>
      </w:r>
      <w:r w:rsidR="00424C1A" w:rsidRPr="00EE6E73">
        <w:rPr>
          <w:rFonts w:eastAsia="DengXian"/>
          <w:i/>
          <w:iCs/>
        </w:rPr>
        <w:t>F</w:t>
      </w:r>
      <w:r w:rsidRPr="00EE6E73">
        <w:rPr>
          <w:rFonts w:eastAsia="DengXian"/>
          <w:i/>
          <w:iCs/>
        </w:rPr>
        <w:t>ailureType</w:t>
      </w:r>
      <w:proofErr w:type="spellEnd"/>
      <w:r w:rsidRPr="00EE6E73">
        <w:rPr>
          <w:rFonts w:eastAsia="DengXian"/>
        </w:rPr>
        <w:t xml:space="preserve"> is </w:t>
      </w:r>
      <w:proofErr w:type="spellStart"/>
      <w:r w:rsidRPr="00EE6E73">
        <w:rPr>
          <w:rFonts w:eastAsia="DengXian"/>
          <w:i/>
          <w:iCs/>
        </w:rPr>
        <w:t>hof</w:t>
      </w:r>
      <w:proofErr w:type="spellEnd"/>
      <w:r w:rsidR="00511C9F" w:rsidRPr="00EE6E73">
        <w:rPr>
          <w:rFonts w:eastAsia="DengXian"/>
          <w:iCs/>
        </w:rPr>
        <w:t xml:space="preserve"> and if the failed handover is an intra-RAT </w:t>
      </w:r>
      <w:ins w:id="2136" w:author="CR#5446r4" w:date="2025-09-24T11:07:00Z" w16du:dateUtc="2025-09-24T09:07:00Z">
        <w:r w:rsidR="008E1C58" w:rsidRPr="00175737">
          <w:rPr>
            <w:rFonts w:eastAsia="DengXian"/>
            <w:iCs/>
          </w:rPr>
          <w:t>reconfiguration with sync</w:t>
        </w:r>
      </w:ins>
      <w:del w:id="2137" w:author="CR#5446r4" w:date="2025-09-24T11:07:00Z" w16du:dateUtc="2025-09-24T09:07:00Z">
        <w:r w:rsidR="00511C9F" w:rsidRPr="00EE6E73" w:rsidDel="008E1C58">
          <w:rPr>
            <w:rFonts w:eastAsia="DengXian"/>
            <w:iCs/>
          </w:rPr>
          <w:delText>handover</w:delText>
        </w:r>
      </w:del>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 xml:space="preserve">d for the failed </w:t>
      </w:r>
      <w:ins w:id="2138" w:author="CR#5446r4" w:date="2025-09-24T11:07:00Z" w16du:dateUtc="2025-09-24T09:07:00Z">
        <w:r w:rsidR="008E1C58" w:rsidRPr="00175737">
          <w:rPr>
            <w:rFonts w:eastAsia="DengXian"/>
            <w:iCs/>
          </w:rPr>
          <w:t>reconfiguration with sync</w:t>
        </w:r>
      </w:ins>
      <w:del w:id="2139" w:author="CR#5446r4" w:date="2025-09-24T11:07:00Z" w16du:dateUtc="2025-09-24T09:07:00Z">
        <w:r w:rsidR="00003115" w:rsidRPr="00EE6E73" w:rsidDel="008E1C58">
          <w:rPr>
            <w:rFonts w:eastAsia="DengXian"/>
            <w:iCs/>
          </w:rPr>
          <w:delText>handover</w:delText>
        </w:r>
      </w:del>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proofErr w:type="spellStart"/>
      <w:r w:rsidRPr="00EE6E73">
        <w:rPr>
          <w:i/>
          <w:iCs/>
        </w:rPr>
        <w:t>ra-InformationCommon</w:t>
      </w:r>
      <w:proofErr w:type="spellEnd"/>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proofErr w:type="spellStart"/>
      <w:r w:rsidRPr="00EE6E73">
        <w:rPr>
          <w:i/>
          <w:iCs/>
        </w:rPr>
        <w:t>locationAndBandwidth</w:t>
      </w:r>
      <w:proofErr w:type="spellEnd"/>
      <w:r w:rsidRPr="00EE6E73">
        <w:t xml:space="preserve"> and </w:t>
      </w:r>
      <w:proofErr w:type="spellStart"/>
      <w:r w:rsidRPr="00EE6E73">
        <w:rPr>
          <w:i/>
          <w:iCs/>
        </w:rPr>
        <w:t>subcarrierSpacing</w:t>
      </w:r>
      <w:proofErr w:type="spellEnd"/>
      <w:r w:rsidRPr="00EE6E73">
        <w:t xml:space="preserve"> in </w:t>
      </w:r>
      <w:proofErr w:type="spellStart"/>
      <w:r w:rsidRPr="00EE6E73">
        <w:rPr>
          <w:i/>
          <w:iCs/>
        </w:rPr>
        <w:t>bwp</w:t>
      </w:r>
      <w:proofErr w:type="spellEnd"/>
      <w:r w:rsidRPr="00EE6E73">
        <w:rPr>
          <w:i/>
          <w:iCs/>
        </w:rPr>
        <w:t>-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proofErr w:type="spellStart"/>
      <w:r w:rsidRPr="00EE6E73">
        <w:rPr>
          <w:i/>
          <w:iCs/>
        </w:rPr>
        <w:t>ssbRLMConfigBitmap</w:t>
      </w:r>
      <w:proofErr w:type="spellEnd"/>
      <w:r w:rsidRPr="00EE6E73">
        <w:t xml:space="preserve"> and/or </w:t>
      </w:r>
      <w:proofErr w:type="spellStart"/>
      <w:r w:rsidRPr="00EE6E73">
        <w:rPr>
          <w:i/>
          <w:iCs/>
        </w:rPr>
        <w:t>csi-rsRLMConfigBitmap</w:t>
      </w:r>
      <w:proofErr w:type="spellEnd"/>
      <w:r w:rsidRPr="00EE6E73">
        <w:rPr>
          <w:i/>
          <w:iCs/>
        </w:rPr>
        <w:t xml:space="preserve"> </w:t>
      </w:r>
      <w:r w:rsidRPr="00EE6E73">
        <w:t xml:space="preserve">in </w:t>
      </w:r>
      <w:proofErr w:type="spellStart"/>
      <w:r w:rsidRPr="00EE6E73">
        <w:rPr>
          <w:i/>
          <w:iCs/>
        </w:rPr>
        <w:t>measResultLastServCell</w:t>
      </w:r>
      <w:proofErr w:type="spellEnd"/>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proofErr w:type="spellStart"/>
      <w:r w:rsidR="00815664" w:rsidRPr="00EE6E73">
        <w:rPr>
          <w:i/>
        </w:rPr>
        <w:t>locationInfo</w:t>
      </w:r>
      <w:proofErr w:type="spellEnd"/>
      <w:r w:rsidR="00815664" w:rsidRPr="00EE6E73">
        <w:rPr>
          <w:i/>
        </w:rPr>
        <w:t xml:space="preserve">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proofErr w:type="spellStart"/>
      <w:r w:rsidRPr="00EE6E73">
        <w:rPr>
          <w:i/>
          <w:lang w:eastAsia="en-GB"/>
        </w:rPr>
        <w:t>VarRLF</w:t>
      </w:r>
      <w:proofErr w:type="spellEnd"/>
      <w:r w:rsidRPr="00EE6E73">
        <w:rPr>
          <w:i/>
          <w:lang w:eastAsia="en-GB"/>
        </w:rPr>
        <w:t>-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2140" w:name="_Toc60776828"/>
      <w:bookmarkStart w:id="2141" w:name="_Toc193445587"/>
      <w:bookmarkStart w:id="2142" w:name="_Toc193451392"/>
      <w:bookmarkStart w:id="2143" w:name="_Toc193462657"/>
      <w:bookmarkStart w:id="2144" w:name="_Toc201294944"/>
      <w:r w:rsidRPr="00EE6E73">
        <w:rPr>
          <w:rFonts w:eastAsia="MS Mincho"/>
        </w:rPr>
        <w:t>5.3.11</w:t>
      </w:r>
      <w:r w:rsidRPr="00EE6E73">
        <w:rPr>
          <w:rFonts w:eastAsia="MS Mincho"/>
        </w:rPr>
        <w:tab/>
        <w:t>UE actions upon going to RRC_IDLE</w:t>
      </w:r>
      <w:bookmarkEnd w:id="2140"/>
      <w:bookmarkEnd w:id="2141"/>
      <w:bookmarkEnd w:id="2142"/>
      <w:bookmarkEnd w:id="2143"/>
      <w:bookmarkEnd w:id="214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proofErr w:type="spellStart"/>
      <w:r w:rsidRPr="00EE6E73">
        <w:rPr>
          <w:i/>
        </w:rPr>
        <w:t>RRCRelease</w:t>
      </w:r>
      <w:proofErr w:type="spellEnd"/>
      <w:r w:rsidRPr="00EE6E73">
        <w:t xml:space="preserve"> message including a </w:t>
      </w:r>
      <w:proofErr w:type="spellStart"/>
      <w:r w:rsidRPr="00EE6E73">
        <w:rPr>
          <w:i/>
        </w:rPr>
        <w:t>waitTime</w:t>
      </w:r>
      <w:proofErr w:type="spellEnd"/>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proofErr w:type="spellStart"/>
      <w:r w:rsidRPr="00EE6E73">
        <w:rPr>
          <w:i/>
        </w:rPr>
        <w:t>waitTime</w:t>
      </w:r>
      <w:proofErr w:type="spellEnd"/>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proofErr w:type="spellStart"/>
      <w:r w:rsidRPr="00EE6E73">
        <w:rPr>
          <w:i/>
        </w:rPr>
        <w:t>RRCRelease</w:t>
      </w:r>
      <w:proofErr w:type="spellEnd"/>
      <w:r w:rsidRPr="00EE6E73">
        <w:rPr>
          <w:i/>
        </w:rPr>
        <w:t xml:space="preserv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proofErr w:type="spellStart"/>
      <w:r w:rsidRPr="00EE6E73">
        <w:rPr>
          <w:i/>
        </w:rPr>
        <w:t>cellReselectionPriorities</w:t>
      </w:r>
      <w:proofErr w:type="spellEnd"/>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1C019BAC" w14:textId="6D293FD2" w:rsidR="00394471" w:rsidRPr="00EE6E73" w:rsidRDefault="00D51F7B" w:rsidP="00D51F7B">
      <w:pPr>
        <w:pStyle w:val="B1"/>
      </w:pPr>
      <w:r w:rsidRPr="00EE6E73">
        <w:t>1&gt;</w:t>
      </w:r>
      <w:r w:rsidRPr="00EE6E73">
        <w:tab/>
        <w:t xml:space="preserve">remove the </w:t>
      </w:r>
      <w:proofErr w:type="spellStart"/>
      <w:r w:rsidRPr="00EE6E73">
        <w:rPr>
          <w:i/>
        </w:rPr>
        <w:t>servingSecurityCellSetId</w:t>
      </w:r>
      <w:proofErr w:type="spellEnd"/>
      <w:r w:rsidRPr="00EE6E73">
        <w:t xml:space="preserve"> within the </w:t>
      </w:r>
      <w:proofErr w:type="spellStart"/>
      <w:r w:rsidRPr="00EE6E73">
        <w:rPr>
          <w:rFonts w:eastAsia="MS Mincho"/>
          <w:i/>
        </w:rPr>
        <w:t>VarServingSecurityCellSetID</w:t>
      </w:r>
      <w:proofErr w:type="spellEnd"/>
      <w:r w:rsidRPr="00EE6E73">
        <w:t>, if any;</w:t>
      </w:r>
    </w:p>
    <w:p w14:paraId="04BDC60B"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7F633C14" w14:textId="77777777" w:rsidR="00394471" w:rsidRPr="00EE6E73" w:rsidRDefault="00394471" w:rsidP="00394471">
      <w:pPr>
        <w:pStyle w:val="B2"/>
      </w:pPr>
      <w:r w:rsidRPr="00EE6E73">
        <w:t>2&gt;</w:t>
      </w:r>
      <w:r w:rsidRPr="00EE6E73">
        <w:tab/>
        <w:t xml:space="preserve">for the associated </w:t>
      </w:r>
      <w:proofErr w:type="spellStart"/>
      <w:r w:rsidRPr="00EE6E73">
        <w:rPr>
          <w:i/>
          <w:iCs/>
        </w:rPr>
        <w:t>reportConfigId</w:t>
      </w:r>
      <w:proofErr w:type="spellEnd"/>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5D0420A5" w14:textId="77777777" w:rsidR="00394471" w:rsidRPr="00EE6E73" w:rsidRDefault="00394471" w:rsidP="00394471">
      <w:pPr>
        <w:pStyle w:val="B2"/>
      </w:pPr>
      <w:r w:rsidRPr="00EE6E73">
        <w:t>2&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BE0E2A8" w14:textId="77777777" w:rsidR="00394471" w:rsidRPr="00EE6E73" w:rsidRDefault="00394471" w:rsidP="00394471">
      <w:pPr>
        <w:pStyle w:val="B1"/>
      </w:pPr>
      <w:r w:rsidRPr="00EE6E73">
        <w:t>1&gt;</w:t>
      </w:r>
      <w:r w:rsidRPr="00EE6E73">
        <w:tab/>
        <w:t xml:space="preserve">discard the </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e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proofErr w:type="spellStart"/>
      <w:r w:rsidR="00D205E7" w:rsidRPr="00EE6E73">
        <w:rPr>
          <w:i/>
          <w:iCs/>
        </w:rPr>
        <w:t>appLayerIdleInactiveConfig</w:t>
      </w:r>
      <w:proofErr w:type="spellEnd"/>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proofErr w:type="spellStart"/>
      <w:r w:rsidR="009D1D53" w:rsidRPr="00EE6E73">
        <w:rPr>
          <w:i/>
        </w:rPr>
        <w:t>measConfigAppLayerId</w:t>
      </w:r>
      <w:proofErr w:type="spellEnd"/>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proofErr w:type="spellStart"/>
      <w:r w:rsidR="00D205E7" w:rsidRPr="00EE6E73">
        <w:rPr>
          <w:i/>
          <w:iCs/>
        </w:rPr>
        <w:t>appLayerIdleInactiveConfig</w:t>
      </w:r>
      <w:proofErr w:type="spellEnd"/>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00CA5025" w14:textId="77777777" w:rsidR="00DD0D06" w:rsidRDefault="00DD0D06" w:rsidP="00DD0D06">
      <w:pPr>
        <w:pStyle w:val="B1"/>
        <w:rPr>
          <w:ins w:id="2145" w:author="CR#5437r3" w:date="2025-09-23T15:21:00Z" w16du:dateUtc="2025-09-23T13:21:00Z"/>
        </w:rPr>
      </w:pPr>
      <w:ins w:id="2146" w:author="CR#5437r3" w:date="2025-09-23T15:21:00Z" w16du:dateUtc="2025-09-23T13:21:00Z">
        <w:r>
          <w:t>1&gt;</w:t>
        </w:r>
        <w:r w:rsidRPr="00537C00">
          <w:tab/>
        </w:r>
        <w:r>
          <w:t xml:space="preserve">release </w:t>
        </w:r>
        <w:r w:rsidRPr="0049010A">
          <w:rPr>
            <w:i/>
            <w:iCs/>
          </w:rPr>
          <w:t>CSI-</w:t>
        </w:r>
        <w:proofErr w:type="spellStart"/>
        <w:r w:rsidRPr="0049010A">
          <w:rPr>
            <w:i/>
            <w:iCs/>
          </w:rPr>
          <w:t>LoggedMeasurementConfig</w:t>
        </w:r>
        <w:proofErr w:type="spellEnd"/>
        <w:r>
          <w:t>, if configured;</w:t>
        </w:r>
      </w:ins>
    </w:p>
    <w:p w14:paraId="6C714FAA" w14:textId="77777777" w:rsidR="00DD0D06" w:rsidRPr="00EE6E73" w:rsidRDefault="00DD0D06" w:rsidP="00DD0D06">
      <w:pPr>
        <w:pStyle w:val="B1"/>
        <w:rPr>
          <w:ins w:id="2147" w:author="CR#5437r3" w:date="2025-09-23T15:21:00Z" w16du:dateUtc="2025-09-23T13:21:00Z"/>
        </w:rPr>
      </w:pPr>
      <w:ins w:id="2148" w:author="CR#5437r3" w:date="2025-09-23T15:21:00Z" w16du:dateUtc="2025-09-23T13:21:00Z">
        <w:r>
          <w:t>1&gt;</w:t>
        </w:r>
        <w:r w:rsidRPr="00537C00">
          <w:tab/>
        </w:r>
        <w:r>
          <w:t xml:space="preserve">release </w:t>
        </w:r>
        <w:proofErr w:type="spellStart"/>
        <w:r w:rsidRPr="0049010A">
          <w:rPr>
            <w:i/>
            <w:iCs/>
          </w:rPr>
          <w:t>loggedDataCollectionAssistanceConfig</w:t>
        </w:r>
        <w:proofErr w:type="spellEnd"/>
        <w:r>
          <w:t>, if configured;</w:t>
        </w:r>
      </w:ins>
    </w:p>
    <w:p w14:paraId="520A1DC0" w14:textId="77777777" w:rsidR="00DD0D06" w:rsidRPr="00537C00" w:rsidRDefault="00DD0D06" w:rsidP="00DD0D06">
      <w:pPr>
        <w:pStyle w:val="B1"/>
        <w:rPr>
          <w:ins w:id="2149" w:author="CR#5437r3" w:date="2025-09-23T15:21:00Z" w16du:dateUtc="2025-09-23T13:21:00Z"/>
        </w:rPr>
      </w:pPr>
      <w:ins w:id="2150" w:author="CR#5437r3" w:date="2025-09-23T15:21:00Z" w16du:dateUtc="2025-09-23T13:21:00Z">
        <w:r w:rsidRPr="00537C00">
          <w:t>1&gt;</w:t>
        </w:r>
        <w:r w:rsidRPr="00537C00">
          <w:tab/>
          <w:t xml:space="preserve">discard the logged measurement entries included in </w:t>
        </w:r>
        <w:proofErr w:type="spellStart"/>
        <w:r w:rsidRPr="00537C00">
          <w:rPr>
            <w:i/>
            <w:iCs/>
          </w:rPr>
          <w:t>VarCSI-LogMeasReport</w:t>
        </w:r>
        <w:proofErr w:type="spellEnd"/>
        <w:r w:rsidRPr="00537C00">
          <w:rPr>
            <w:i/>
            <w:iCs/>
          </w:rPr>
          <w:t>,</w:t>
        </w:r>
        <w:r w:rsidRPr="00537C00">
          <w:t xml:space="preserve"> if any;</w:t>
        </w:r>
      </w:ins>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2151"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2152" w:name="_Toc193445588"/>
      <w:bookmarkStart w:id="2153" w:name="_Toc193451393"/>
      <w:bookmarkStart w:id="2154" w:name="_Toc193462658"/>
      <w:bookmarkStart w:id="2155" w:name="_Toc201294945"/>
      <w:r w:rsidRPr="00EE6E73">
        <w:rPr>
          <w:rFonts w:eastAsia="MS Mincho"/>
        </w:rPr>
        <w:t>5.3.12</w:t>
      </w:r>
      <w:r w:rsidRPr="00EE6E73">
        <w:rPr>
          <w:rFonts w:eastAsia="MS Mincho"/>
        </w:rPr>
        <w:tab/>
        <w:t>UE actions upon PUCCH/SRS release request</w:t>
      </w:r>
      <w:bookmarkEnd w:id="2151"/>
      <w:bookmarkEnd w:id="2152"/>
      <w:bookmarkEnd w:id="2153"/>
      <w:bookmarkEnd w:id="2154"/>
      <w:bookmarkEnd w:id="2155"/>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w:t>
      </w:r>
      <w:proofErr w:type="spellStart"/>
      <w:r w:rsidRPr="00EE6E73">
        <w:rPr>
          <w:i/>
        </w:rPr>
        <w:t>ReportConfig</w:t>
      </w:r>
      <w:proofErr w:type="spellEnd"/>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w:t>
      </w:r>
      <w:proofErr w:type="spellStart"/>
      <w:r w:rsidRPr="00EE6E73">
        <w:rPr>
          <w:i/>
          <w:iCs/>
        </w:rPr>
        <w:t>ReportConfig</w:t>
      </w:r>
      <w:proofErr w:type="spellEnd"/>
      <w:r w:rsidRPr="00EE6E73">
        <w:t>;</w:t>
      </w:r>
    </w:p>
    <w:p w14:paraId="5A7B156C" w14:textId="77777777" w:rsidR="00C47A0B" w:rsidRDefault="00394471" w:rsidP="00C47A0B">
      <w:pPr>
        <w:pStyle w:val="B1"/>
        <w:rPr>
          <w:ins w:id="2156" w:author="CR#5441r2" w:date="2025-09-23T19:54:00Z" w16du:dateUtc="2025-09-23T17:54:00Z"/>
        </w:rPr>
      </w:pPr>
      <w:r w:rsidRPr="00EE6E73">
        <w:t>1&gt;</w:t>
      </w:r>
      <w:r w:rsidRPr="00EE6E73">
        <w:tab/>
        <w:t xml:space="preserve">release </w:t>
      </w:r>
      <w:proofErr w:type="spellStart"/>
      <w:r w:rsidRPr="00EE6E73">
        <w:rPr>
          <w:i/>
        </w:rPr>
        <w:t>SchedulingRequestResourceConfig</w:t>
      </w:r>
      <w:proofErr w:type="spellEnd"/>
      <w:r w:rsidRPr="00EE6E73">
        <w:t xml:space="preserve"> instances configured in </w:t>
      </w:r>
      <w:r w:rsidRPr="00EE6E73">
        <w:rPr>
          <w:i/>
        </w:rPr>
        <w:t>PUCCH-Config</w:t>
      </w:r>
      <w:r w:rsidRPr="00EE6E73">
        <w:t>.</w:t>
      </w:r>
    </w:p>
    <w:p w14:paraId="3EF1AB46" w14:textId="77777777" w:rsidR="00C47A0B" w:rsidRDefault="00C47A0B" w:rsidP="00C47A0B">
      <w:pPr>
        <w:pStyle w:val="B1"/>
        <w:rPr>
          <w:ins w:id="2157" w:author="CR#5441r2" w:date="2025-09-23T19:54:00Z" w16du:dateUtc="2025-09-23T17:54:00Z"/>
        </w:rPr>
      </w:pPr>
      <w:ins w:id="2158" w:author="CR#5441r2" w:date="2025-09-23T19:54:00Z" w16du:dateUtc="2025-09-23T17:54:00Z">
        <w:r>
          <w:t>1&gt;</w:t>
        </w:r>
        <w:r>
          <w:tab/>
          <w:t xml:space="preserve">if the indicated serving cell is referred to by </w:t>
        </w:r>
        <w:proofErr w:type="spellStart"/>
        <w:r w:rsidRPr="00C47A0B">
          <w:rPr>
            <w:i/>
            <w:iCs/>
            <w:rPrChange w:id="2159" w:author="CR#5441r2" w:date="2025-09-23T19:54:00Z" w16du:dateUtc="2025-09-23T17:54:00Z">
              <w:rPr/>
            </w:rPrChange>
          </w:rPr>
          <w:t>pucch</w:t>
        </w:r>
        <w:proofErr w:type="spellEnd"/>
        <w:r w:rsidRPr="00C47A0B">
          <w:rPr>
            <w:i/>
            <w:iCs/>
            <w:rPrChange w:id="2160" w:author="CR#5441r2" w:date="2025-09-23T19:54:00Z" w16du:dateUtc="2025-09-23T17:54:00Z">
              <w:rPr/>
            </w:rPrChange>
          </w:rPr>
          <w:t>-Cell</w:t>
        </w:r>
        <w:r>
          <w:t xml:space="preserve"> included in </w:t>
        </w:r>
        <w:r w:rsidRPr="00C47A0B">
          <w:rPr>
            <w:i/>
            <w:iCs/>
            <w:rPrChange w:id="2161" w:author="CR#5441r2" w:date="2025-09-23T19:55:00Z" w16du:dateUtc="2025-09-23T17:55:00Z">
              <w:rPr/>
            </w:rPrChange>
          </w:rPr>
          <w:t>CSI-</w:t>
        </w:r>
        <w:proofErr w:type="spellStart"/>
        <w:r w:rsidRPr="00C47A0B">
          <w:rPr>
            <w:i/>
            <w:iCs/>
            <w:rPrChange w:id="2162" w:author="CR#5441r2" w:date="2025-09-23T19:55:00Z" w16du:dateUtc="2025-09-23T17:55:00Z">
              <w:rPr/>
            </w:rPrChange>
          </w:rPr>
          <w:t>ReportUE</w:t>
        </w:r>
        <w:proofErr w:type="spellEnd"/>
        <w:r w:rsidRPr="00C47A0B">
          <w:rPr>
            <w:i/>
            <w:iCs/>
            <w:rPrChange w:id="2163" w:author="CR#5441r2" w:date="2025-09-23T19:55:00Z" w16du:dateUtc="2025-09-23T17:55:00Z">
              <w:rPr/>
            </w:rPrChange>
          </w:rPr>
          <w:t>-IBR</w:t>
        </w:r>
        <w:r>
          <w:t xml:space="preserve"> of an associated </w:t>
        </w:r>
        <w:r w:rsidRPr="00C47A0B">
          <w:rPr>
            <w:i/>
            <w:iCs/>
            <w:rPrChange w:id="2164" w:author="CR#5441r2" w:date="2025-09-23T19:54:00Z" w16du:dateUtc="2025-09-23T17:54:00Z">
              <w:rPr/>
            </w:rPrChange>
          </w:rPr>
          <w:t>CSI-</w:t>
        </w:r>
        <w:proofErr w:type="spellStart"/>
        <w:r w:rsidRPr="00C47A0B">
          <w:rPr>
            <w:i/>
            <w:iCs/>
            <w:rPrChange w:id="2165" w:author="CR#5441r2" w:date="2025-09-23T19:54:00Z" w16du:dateUtc="2025-09-23T17:54:00Z">
              <w:rPr/>
            </w:rPrChange>
          </w:rPr>
          <w:t>ReportConfig</w:t>
        </w:r>
        <w:proofErr w:type="spellEnd"/>
        <w:r>
          <w:t>;</w:t>
        </w:r>
      </w:ins>
    </w:p>
    <w:p w14:paraId="67EB108C" w14:textId="58446A81" w:rsidR="00394471" w:rsidRPr="00EE6E73" w:rsidRDefault="00C47A0B">
      <w:pPr>
        <w:pStyle w:val="B2"/>
        <w:pPrChange w:id="2166" w:author="CR#5441r2" w:date="2025-09-23T19:54:00Z" w16du:dateUtc="2025-09-23T17:54:00Z">
          <w:pPr>
            <w:pStyle w:val="B1"/>
          </w:pPr>
        </w:pPrChange>
      </w:pPr>
      <w:ins w:id="2167" w:author="CR#5441r2" w:date="2025-09-23T19:54:00Z" w16du:dateUtc="2025-09-23T17:54:00Z">
        <w:r>
          <w:t xml:space="preserve">2&gt; release </w:t>
        </w:r>
        <w:proofErr w:type="spellStart"/>
        <w:r w:rsidRPr="00C47A0B">
          <w:rPr>
            <w:i/>
            <w:iCs/>
            <w:rPrChange w:id="2168" w:author="CR#5441r2" w:date="2025-09-23T19:54:00Z" w16du:dateUtc="2025-09-23T17:54:00Z">
              <w:rPr/>
            </w:rPrChange>
          </w:rPr>
          <w:t>pucch</w:t>
        </w:r>
        <w:proofErr w:type="spellEnd"/>
        <w:r w:rsidRPr="00C47A0B">
          <w:rPr>
            <w:i/>
            <w:iCs/>
            <w:rPrChange w:id="2169" w:author="CR#5441r2" w:date="2025-09-23T19:54:00Z" w16du:dateUtc="2025-09-23T17:54:00Z">
              <w:rPr/>
            </w:rPrChange>
          </w:rPr>
          <w:t>-Resource</w:t>
        </w:r>
        <w:r>
          <w:t xml:space="preserve"> indicated in the associated </w:t>
        </w:r>
        <w:r w:rsidRPr="00C47A0B">
          <w:rPr>
            <w:i/>
            <w:iCs/>
            <w:rPrChange w:id="2170" w:author="CR#5441r2" w:date="2025-09-23T19:54:00Z" w16du:dateUtc="2025-09-23T17:54:00Z">
              <w:rPr/>
            </w:rPrChange>
          </w:rPr>
          <w:t>CSI-</w:t>
        </w:r>
        <w:proofErr w:type="spellStart"/>
        <w:r w:rsidRPr="00C47A0B">
          <w:rPr>
            <w:i/>
            <w:iCs/>
            <w:rPrChange w:id="2171" w:author="CR#5441r2" w:date="2025-09-23T19:54:00Z" w16du:dateUtc="2025-09-23T17:54:00Z">
              <w:rPr/>
            </w:rPrChange>
          </w:rPr>
          <w:t>ReportUE</w:t>
        </w:r>
        <w:proofErr w:type="spellEnd"/>
        <w:r w:rsidRPr="00C47A0B">
          <w:rPr>
            <w:i/>
            <w:iCs/>
            <w:rPrChange w:id="2172" w:author="CR#5441r2" w:date="2025-09-23T19:54:00Z" w16du:dateUtc="2025-09-23T17:54:00Z">
              <w:rPr/>
            </w:rPrChange>
          </w:rPr>
          <w:t>-IBR</w:t>
        </w:r>
        <w:r>
          <w:t>;</w:t>
        </w:r>
      </w:ins>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w:t>
      </w:r>
      <w:proofErr w:type="spellStart"/>
      <w:r w:rsidRPr="00EE6E73">
        <w:rPr>
          <w:i/>
          <w:iCs/>
        </w:rPr>
        <w:t>PosResourceSetLinkedForAggBW</w:t>
      </w:r>
      <w:proofErr w:type="spellEnd"/>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2173" w:name="OLE_LINK138"/>
      <w:bookmarkStart w:id="2174" w:name="OLE_LINK139"/>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w:t>
      </w:r>
      <w:proofErr w:type="spellStart"/>
      <w:r w:rsidRPr="00EE6E73">
        <w:rPr>
          <w:i/>
          <w:iCs/>
        </w:rPr>
        <w:t>RequestUL</w:t>
      </w:r>
      <w:proofErr w:type="spellEnd"/>
      <w:r w:rsidRPr="00EE6E73">
        <w:rPr>
          <w:i/>
          <w:iCs/>
        </w:rPr>
        <w:t>-TDOA-Config</w:t>
      </w:r>
      <w:bookmarkEnd w:id="2173"/>
      <w:bookmarkEnd w:id="2174"/>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proofErr w:type="spellStart"/>
      <w:r w:rsidRPr="00EE6E73">
        <w:rPr>
          <w:i/>
          <w:iCs/>
        </w:rPr>
        <w:t>srs</w:t>
      </w:r>
      <w:proofErr w:type="spellEnd"/>
      <w:r w:rsidRPr="00EE6E73">
        <w:rPr>
          <w:i/>
          <w:iCs/>
        </w:rPr>
        <w:t>-</w:t>
      </w:r>
      <w:proofErr w:type="spellStart"/>
      <w:r w:rsidRPr="00EE6E73">
        <w:rPr>
          <w:i/>
          <w:iCs/>
        </w:rPr>
        <w:t>PosRRC</w:t>
      </w:r>
      <w:proofErr w:type="spellEnd"/>
      <w:r w:rsidRPr="00EE6E73">
        <w:rPr>
          <w:i/>
          <w:iCs/>
        </w:rPr>
        <w:t>-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w:t>
      </w:r>
      <w:proofErr w:type="spellStart"/>
      <w:r w:rsidRPr="00EE6E73">
        <w:rPr>
          <w:i/>
          <w:iCs/>
        </w:rPr>
        <w:t>PosResourceSetLinkedForAggBW</w:t>
      </w:r>
      <w:proofErr w:type="spellEnd"/>
      <w:r w:rsidRPr="00EE6E73">
        <w:t>, if configured.</w:t>
      </w:r>
    </w:p>
    <w:p w14:paraId="3D92617C" w14:textId="77777777" w:rsidR="00394471" w:rsidRPr="00EE6E73" w:rsidRDefault="00394471" w:rsidP="00394471">
      <w:pPr>
        <w:pStyle w:val="Heading3"/>
      </w:pPr>
      <w:bookmarkStart w:id="2175" w:name="_Toc60776830"/>
      <w:bookmarkStart w:id="2176" w:name="_Toc193445589"/>
      <w:bookmarkStart w:id="2177" w:name="_Toc193451394"/>
      <w:bookmarkStart w:id="2178" w:name="_Toc193462659"/>
      <w:bookmarkStart w:id="2179" w:name="_Toc201294946"/>
      <w:r w:rsidRPr="00EE6E73">
        <w:t>5.3.13</w:t>
      </w:r>
      <w:r w:rsidRPr="00EE6E73">
        <w:tab/>
        <w:t>RRC connection resume</w:t>
      </w:r>
      <w:bookmarkEnd w:id="2175"/>
      <w:bookmarkEnd w:id="2176"/>
      <w:bookmarkEnd w:id="2177"/>
      <w:bookmarkEnd w:id="2178"/>
      <w:bookmarkEnd w:id="2179"/>
    </w:p>
    <w:p w14:paraId="33B29F60" w14:textId="77777777" w:rsidR="00394471" w:rsidRPr="00EE6E73" w:rsidRDefault="00394471" w:rsidP="00394471">
      <w:pPr>
        <w:pStyle w:val="Heading4"/>
      </w:pPr>
      <w:bookmarkStart w:id="2180" w:name="_Toc60776831"/>
      <w:bookmarkStart w:id="2181" w:name="_Toc193445590"/>
      <w:bookmarkStart w:id="2182" w:name="_Toc193451395"/>
      <w:bookmarkStart w:id="2183" w:name="_Toc193462660"/>
      <w:bookmarkStart w:id="2184" w:name="_Toc201294947"/>
      <w:r w:rsidRPr="00EE6E73">
        <w:t>5.3.13.1</w:t>
      </w:r>
      <w:r w:rsidRPr="00EE6E73">
        <w:tab/>
        <w:t>General</w:t>
      </w:r>
      <w:bookmarkEnd w:id="2180"/>
      <w:bookmarkEnd w:id="2181"/>
      <w:bookmarkEnd w:id="2182"/>
      <w:bookmarkEnd w:id="2183"/>
      <w:bookmarkEnd w:id="2184"/>
    </w:p>
    <w:p w14:paraId="6698EABB" w14:textId="77777777" w:rsidR="00394471" w:rsidRPr="00EE6E73" w:rsidRDefault="00394471" w:rsidP="00394471">
      <w:pPr>
        <w:pStyle w:val="TH"/>
      </w:pPr>
      <w:r w:rsidRPr="00EE6E73">
        <w:rPr>
          <w:noProof/>
        </w:rPr>
        <w:object w:dxaOrig="5175" w:dyaOrig="2325" w14:anchorId="27C9D6B6">
          <v:shape id="_x0000_i1042" type="#_x0000_t75" style="width:259.55pt;height:116.25pt" o:ole="">
            <v:imagedata r:id="rId47" o:title="" croptop="-1873f" cropbottom="8001f" cropright="2479f"/>
          </v:shape>
          <o:OLEObject Type="Embed" ProgID="Mscgen.Chart" ShapeID="_x0000_i1042" DrawAspect="Content" ObjectID="_1820256838" r:id="rId48"/>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3" type="#_x0000_t75" style="width:273pt;height:129pt" o:ole="">
            <v:imagedata r:id="rId49" o:title=""/>
          </v:shape>
          <o:OLEObject Type="Embed" ProgID="Mscgen.Chart" ShapeID="_x0000_i1043" DrawAspect="Content" ObjectID="_1820256839" r:id="rId50"/>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4" type="#_x0000_t75" style="width:273pt;height:102.75pt" o:ole="">
            <v:imagedata r:id="rId51" o:title=""/>
          </v:shape>
          <o:OLEObject Type="Embed" ProgID="Mscgen.Chart" ShapeID="_x0000_i1044" DrawAspect="Content" ObjectID="_1820256840" r:id="rId52"/>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5" type="#_x0000_t75" style="width:273pt;height:102.75pt" o:ole="">
            <v:imagedata r:id="rId53" o:title=""/>
          </v:shape>
          <o:OLEObject Type="Embed" ProgID="Mscgen.Chart" ShapeID="_x0000_i1045" DrawAspect="Content" ObjectID="_1820256841" r:id="rId54"/>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6" type="#_x0000_t75" style="width:273pt;height:102.75pt" o:ole="">
            <v:imagedata r:id="rId55" o:title=""/>
          </v:shape>
          <o:OLEObject Type="Embed" ProgID="Mscgen.Chart" ShapeID="_x0000_i1046" DrawAspect="Content" ObjectID="_1820256842" r:id="rId56"/>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2185" w:name="_Toc60776832"/>
      <w:bookmarkStart w:id="2186" w:name="_Toc193445591"/>
      <w:bookmarkStart w:id="2187" w:name="_Toc193451396"/>
      <w:bookmarkStart w:id="2188" w:name="_Toc193462661"/>
      <w:bookmarkStart w:id="2189" w:name="_Toc201294948"/>
      <w:r w:rsidRPr="00EE6E73">
        <w:t>5.3.13.1a</w:t>
      </w:r>
      <w:r w:rsidRPr="00EE6E73">
        <w:tab/>
        <w:t xml:space="preserve">Conditions for resuming RRC Connection for </w:t>
      </w:r>
      <w:r w:rsidR="00910AE7" w:rsidRPr="00EE6E73">
        <w:t xml:space="preserve">NR </w:t>
      </w:r>
      <w:proofErr w:type="spellStart"/>
      <w:r w:rsidRPr="00EE6E73">
        <w:t>sidelink</w:t>
      </w:r>
      <w:proofErr w:type="spellEnd"/>
      <w:r w:rsidRPr="00EE6E73">
        <w:t xml:space="preserve"> communication</w:t>
      </w:r>
      <w:bookmarkEnd w:id="2185"/>
      <w:r w:rsidR="00CD4D14" w:rsidRPr="00EE6E73">
        <w:t>/</w:t>
      </w:r>
      <w:r w:rsidR="003D62E0" w:rsidRPr="00EE6E73">
        <w:rPr>
          <w:lang w:eastAsia="ja-JP"/>
        </w:rPr>
        <w:t>positioning/</w:t>
      </w:r>
      <w:r w:rsidR="00CD4D14" w:rsidRPr="00EE6E73">
        <w:t>discovery</w:t>
      </w:r>
      <w:r w:rsidR="00910AE7" w:rsidRPr="00EE6E73">
        <w:t xml:space="preserve">/V2X </w:t>
      </w:r>
      <w:proofErr w:type="spellStart"/>
      <w:r w:rsidR="00910AE7" w:rsidRPr="00EE6E73">
        <w:t>sidelink</w:t>
      </w:r>
      <w:proofErr w:type="spellEnd"/>
      <w:r w:rsidR="00910AE7" w:rsidRPr="00EE6E73">
        <w:t xml:space="preserve"> communication</w:t>
      </w:r>
      <w:bookmarkEnd w:id="2186"/>
      <w:bookmarkEnd w:id="2187"/>
      <w:bookmarkEnd w:id="2188"/>
      <w:bookmarkEnd w:id="2189"/>
    </w:p>
    <w:p w14:paraId="2FEE1C66" w14:textId="22178B2C" w:rsidR="00394471" w:rsidRPr="00EE6E73" w:rsidRDefault="00394471" w:rsidP="00394471">
      <w:r w:rsidRPr="00EE6E73">
        <w:t xml:space="preserve">For NR </w:t>
      </w:r>
      <w:proofErr w:type="spellStart"/>
      <w:r w:rsidRPr="00EE6E73">
        <w:t>sidelink</w:t>
      </w:r>
      <w:proofErr w:type="spellEnd"/>
      <w:r w:rsidRPr="00EE6E73">
        <w:t xml:space="preserve">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2D7BF6A7" w14:textId="77777777" w:rsidR="00BC68E8" w:rsidRPr="00EE6E73" w:rsidRDefault="0013042E"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w:t>
      </w:r>
      <w:proofErr w:type="spellStart"/>
      <w:r w:rsidR="00CD4D14" w:rsidRPr="00EE6E73">
        <w:t>sidelink</w:t>
      </w:r>
      <w:proofErr w:type="spellEnd"/>
      <w:r w:rsidR="00CD4D14" w:rsidRPr="00EE6E73">
        <w:t xml:space="preserve"> discovery is included in </w:t>
      </w:r>
      <w:proofErr w:type="spellStart"/>
      <w:r w:rsidR="00CD4D14" w:rsidRPr="00EE6E73">
        <w:rPr>
          <w:i/>
        </w:rPr>
        <w:t>sl-FreqInfoList</w:t>
      </w:r>
      <w:proofErr w:type="spellEnd"/>
      <w:r w:rsidR="00CD4D14" w:rsidRPr="00EE6E73">
        <w:rPr>
          <w:i/>
        </w:rPr>
        <w:t xml:space="preserve">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proofErr w:type="spellStart"/>
      <w:r w:rsidR="00CD4D14" w:rsidRPr="00EE6E73">
        <w:rPr>
          <w:i/>
        </w:rPr>
        <w:t>sl-DiscTxPoolSelected</w:t>
      </w:r>
      <w:proofErr w:type="spellEnd"/>
      <w:r w:rsidR="00CD4D14" w:rsidRPr="00EE6E73">
        <w:t xml:space="preserve"> or </w:t>
      </w:r>
      <w:proofErr w:type="spellStart"/>
      <w:r w:rsidR="00CD4D14" w:rsidRPr="00EE6E73">
        <w:rPr>
          <w:i/>
        </w:rPr>
        <w:t>sl-TxPoolSelectedNormal</w:t>
      </w:r>
      <w:proofErr w:type="spellEnd"/>
      <w:r w:rsidR="00CD4D14" w:rsidRPr="00EE6E73">
        <w:rPr>
          <w:i/>
        </w:rPr>
        <w:t xml:space="preserve"> </w:t>
      </w:r>
      <w:r w:rsidR="00CD4D14" w:rsidRPr="00EE6E73">
        <w:t>for the concerned frequency;</w:t>
      </w:r>
    </w:p>
    <w:p w14:paraId="28954DEF" w14:textId="77777777" w:rsidR="003D62E0" w:rsidRPr="00EE6E73" w:rsidRDefault="003D62E0" w:rsidP="003167E7">
      <w:pPr>
        <w:pStyle w:val="B1"/>
      </w:pPr>
      <w:r w:rsidRPr="00EE6E73">
        <w:t>1&gt;</w:t>
      </w:r>
      <w:r w:rsidRPr="00EE6E73">
        <w:tab/>
        <w:t xml:space="preserve">if configured by upper layers to perform NR </w:t>
      </w:r>
      <w:proofErr w:type="spellStart"/>
      <w:r w:rsidRPr="00EE6E73">
        <w:t>sidelink</w:t>
      </w:r>
      <w:proofErr w:type="spellEnd"/>
      <w:r w:rsidRPr="00EE6E73">
        <w:t xml:space="preserve">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proofErr w:type="spellStart"/>
      <w:r w:rsidRPr="00EE6E73">
        <w:rPr>
          <w:i/>
          <w:iCs/>
        </w:rPr>
        <w:t>sl-TxPoolSelectedNormal</w:t>
      </w:r>
      <w:proofErr w:type="spellEnd"/>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proofErr w:type="spellStart"/>
      <w:r w:rsidRPr="00EE6E73">
        <w:rPr>
          <w:i/>
          <w:iCs/>
        </w:rPr>
        <w:t>sl-PosFreqInfoList</w:t>
      </w:r>
      <w:proofErr w:type="spellEnd"/>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2B3573F6" w:rsidR="00F551A5" w:rsidRPr="00EE6E73" w:rsidRDefault="00CD4D14" w:rsidP="00F551A5">
      <w:pPr>
        <w:pStyle w:val="B1"/>
      </w:pPr>
      <w:r w:rsidRPr="00EE6E73">
        <w:t>1&gt;</w:t>
      </w:r>
      <w:r w:rsidRPr="00EE6E73">
        <w:tab/>
        <w:t xml:space="preserve">if any message is received from the L2 U2N Remote UE </w:t>
      </w:r>
      <w:ins w:id="2190" w:author="CR#5429r3" w:date="2025-09-23T11:20:00Z" w16du:dateUtc="2025-09-23T09:20:00Z">
        <w:r w:rsidR="00147E6B">
          <w:t xml:space="preserve">or from a child UE </w:t>
        </w:r>
      </w:ins>
      <w:r w:rsidRPr="00EE6E73">
        <w:t xml:space="preserve">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proofErr w:type="spellStart"/>
      <w:r w:rsidRPr="00EE6E73">
        <w:rPr>
          <w:rFonts w:eastAsia="MS Mincho"/>
          <w:i/>
        </w:rPr>
        <w:t>RemoteUEInformationSidelink</w:t>
      </w:r>
      <w:proofErr w:type="spellEnd"/>
      <w:r w:rsidRPr="00EE6E73">
        <w:rPr>
          <w:rFonts w:eastAsia="MS Mincho"/>
        </w:rPr>
        <w:t xml:space="preserve"> containing the</w:t>
      </w:r>
      <w:r w:rsidRPr="00EE6E73">
        <w:rPr>
          <w:rFonts w:eastAsia="SimSun"/>
        </w:rPr>
        <w:t xml:space="preserve"> </w:t>
      </w:r>
      <w:proofErr w:type="spellStart"/>
      <w:r w:rsidRPr="00EE6E73">
        <w:rPr>
          <w:rFonts w:eastAsia="SimSun"/>
          <w:i/>
        </w:rPr>
        <w:t>connectionForMP</w:t>
      </w:r>
      <w:proofErr w:type="spellEnd"/>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w:t>
      </w:r>
      <w:proofErr w:type="spellStart"/>
      <w:r w:rsidRPr="00EE6E73">
        <w:t>sidelink</w:t>
      </w:r>
      <w:proofErr w:type="spellEnd"/>
      <w:r w:rsidRPr="00EE6E73">
        <w:t xml:space="preserve"> communication an RRC connection resume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2191" w:name="_Toc193445592"/>
      <w:bookmarkStart w:id="2192" w:name="_Toc193451397"/>
      <w:bookmarkStart w:id="2193" w:name="_Toc193462662"/>
      <w:bookmarkStart w:id="2194" w:name="_Toc201294949"/>
      <w:bookmarkStart w:id="2195" w:name="_Hlk85563926"/>
      <w:bookmarkStart w:id="2196" w:name="_Toc60776833"/>
      <w:r w:rsidRPr="00EE6E73">
        <w:t>5.3.13.1b</w:t>
      </w:r>
      <w:r w:rsidRPr="00EE6E73">
        <w:tab/>
        <w:t>Conditions for initiating SDT</w:t>
      </w:r>
      <w:bookmarkEnd w:id="2191"/>
      <w:bookmarkEnd w:id="2192"/>
      <w:bookmarkEnd w:id="2193"/>
      <w:bookmarkEnd w:id="2194"/>
    </w:p>
    <w:bookmarkEnd w:id="219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 xml:space="preserve">SIB1 includes </w:t>
      </w:r>
      <w:proofErr w:type="spellStart"/>
      <w:r w:rsidR="0070235D" w:rsidRPr="00EE6E73">
        <w:t>sdt-ConfigCommon</w:t>
      </w:r>
      <w:proofErr w:type="spellEnd"/>
      <w:r w:rsidR="0070235D" w:rsidRPr="00EE6E73">
        <w:t>; and</w:t>
      </w:r>
    </w:p>
    <w:p w14:paraId="5914C363" w14:textId="21EC9BA3" w:rsidR="00E23C69" w:rsidRPr="00EE6E73" w:rsidRDefault="003A4697" w:rsidP="00B4120F">
      <w:pPr>
        <w:pStyle w:val="B2"/>
      </w:pPr>
      <w:r w:rsidRPr="00EE6E73">
        <w:t>2</w:t>
      </w:r>
      <w:r w:rsidR="0070235D" w:rsidRPr="00EE6E73">
        <w:t>&gt;</w:t>
      </w:r>
      <w:r w:rsidR="0070235D" w:rsidRPr="00EE6E73">
        <w:tab/>
      </w:r>
      <w:proofErr w:type="spellStart"/>
      <w:r w:rsidR="0070235D" w:rsidRPr="00EE6E73">
        <w:rPr>
          <w:i/>
          <w:iCs/>
        </w:rPr>
        <w:t>sdt</w:t>
      </w:r>
      <w:proofErr w:type="spellEnd"/>
      <w:r w:rsidR="0070235D" w:rsidRPr="00EE6E73">
        <w:rPr>
          <w:i/>
          <w:iCs/>
        </w:rPr>
        <w: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proofErr w:type="spellStart"/>
      <w:r w:rsidR="0082073B" w:rsidRPr="00EE6E73">
        <w:t>RedCap</w:t>
      </w:r>
      <w:proofErr w:type="spellEnd"/>
      <w:r w:rsidR="0082073B" w:rsidRPr="00EE6E73">
        <w:t xml:space="preserve"> UE when </w:t>
      </w:r>
      <w:proofErr w:type="spellStart"/>
      <w:r w:rsidR="0082073B" w:rsidRPr="00EE6E73">
        <w:t>RedCap</w:t>
      </w:r>
      <w:proofErr w:type="spellEnd"/>
      <w:r w:rsidR="0082073B" w:rsidRPr="00EE6E73">
        <w:t xml:space="preserve">-specific initial downlink BWP includes no CD-SSB, </w:t>
      </w:r>
      <w:proofErr w:type="spellStart"/>
      <w:r w:rsidR="0082073B" w:rsidRPr="00EE6E73">
        <w:rPr>
          <w:i/>
          <w:iCs/>
        </w:rPr>
        <w:t>ncd</w:t>
      </w:r>
      <w:proofErr w:type="spellEnd"/>
      <w:r w:rsidR="0082073B" w:rsidRPr="00EE6E73">
        <w:rPr>
          <w:i/>
          <w:iCs/>
        </w:rPr>
        <w:t>-SSB-</w:t>
      </w:r>
      <w:proofErr w:type="spellStart"/>
      <w:r w:rsidR="0082073B" w:rsidRPr="00EE6E73">
        <w:rPr>
          <w:i/>
          <w:iCs/>
        </w:rPr>
        <w:t>RedCapInitialBWP</w:t>
      </w:r>
      <w:proofErr w:type="spellEnd"/>
      <w:r w:rsidR="0082073B" w:rsidRPr="00EE6E73">
        <w:rPr>
          <w:i/>
          <w:iCs/>
        </w:rPr>
        <w:t>-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2197" w:name="_Toc193445593"/>
      <w:bookmarkStart w:id="2198" w:name="_Toc193451398"/>
      <w:bookmarkStart w:id="2199" w:name="_Toc193462663"/>
      <w:bookmarkStart w:id="2200" w:name="_Toc201294950"/>
      <w:r w:rsidRPr="00EE6E73">
        <w:t>5.3.13.1c</w:t>
      </w:r>
      <w:r w:rsidRPr="00EE6E73">
        <w:tab/>
      </w:r>
      <w:r w:rsidR="006A275C" w:rsidRPr="00EE6E73">
        <w:t>Void</w:t>
      </w:r>
      <w:bookmarkEnd w:id="2197"/>
      <w:bookmarkEnd w:id="2198"/>
      <w:bookmarkEnd w:id="2199"/>
      <w:bookmarkEnd w:id="2200"/>
    </w:p>
    <w:p w14:paraId="6812463B" w14:textId="6CAAA27B" w:rsidR="00D47E79" w:rsidRPr="00EE6E73" w:rsidRDefault="00D47E79" w:rsidP="00D47E79">
      <w:pPr>
        <w:pStyle w:val="Heading4"/>
        <w:rPr>
          <w:lang w:eastAsia="en-US"/>
        </w:rPr>
      </w:pPr>
      <w:bookmarkStart w:id="2201" w:name="_Toc193445594"/>
      <w:bookmarkStart w:id="2202" w:name="_Toc193451399"/>
      <w:bookmarkStart w:id="2203" w:name="_Toc193462664"/>
      <w:bookmarkStart w:id="2204" w:name="_Toc201294951"/>
      <w:r w:rsidRPr="00EE6E73">
        <w:t>5.3.13.1d</w:t>
      </w:r>
      <w:r w:rsidRPr="00EE6E73">
        <w:tab/>
      </w:r>
      <w:r w:rsidR="0010239E" w:rsidRPr="00EE6E73">
        <w:t xml:space="preserve">Conditions for resuming </w:t>
      </w:r>
      <w:r w:rsidRPr="00EE6E73">
        <w:t>RRC connection for multicast reception</w:t>
      </w:r>
      <w:bookmarkEnd w:id="2201"/>
      <w:bookmarkEnd w:id="2202"/>
      <w:bookmarkEnd w:id="2203"/>
      <w:bookmarkEnd w:id="220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proofErr w:type="spellStart"/>
      <w:r w:rsidRPr="00EE6E73">
        <w:rPr>
          <w:i/>
          <w:iCs/>
        </w:rPr>
        <w:t>mbs-NeighbourCellList</w:t>
      </w:r>
      <w:proofErr w:type="spellEnd"/>
      <w:r w:rsidRPr="00EE6E73">
        <w:t xml:space="preserve"> </w:t>
      </w:r>
      <w:r w:rsidR="0010239E" w:rsidRPr="00EE6E73">
        <w:t xml:space="preserve">included in </w:t>
      </w:r>
      <w:proofErr w:type="spellStart"/>
      <w:r w:rsidR="0010239E" w:rsidRPr="00EE6E73">
        <w:rPr>
          <w:i/>
        </w:rPr>
        <w:t>MBSMulticastConfiguration</w:t>
      </w:r>
      <w:proofErr w:type="spellEnd"/>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proofErr w:type="spellStart"/>
      <w:r w:rsidRPr="00EE6E73">
        <w:rPr>
          <w:i/>
        </w:rPr>
        <w:t>thresholdIndex</w:t>
      </w:r>
      <w:proofErr w:type="spellEnd"/>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proofErr w:type="spellStart"/>
      <w:r w:rsidRPr="00EE6E73">
        <w:rPr>
          <w:i/>
        </w:rPr>
        <w:t>resumeCause</w:t>
      </w:r>
      <w:proofErr w:type="spellEnd"/>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ps-PriorityAccess</w:t>
      </w:r>
      <w:proofErr w:type="spellEnd"/>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cs-PriorityAccess</w:t>
      </w:r>
      <w:proofErr w:type="spellEnd"/>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highPriorityAccess</w:t>
      </w:r>
      <w:proofErr w:type="spellEnd"/>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proofErr w:type="spellStart"/>
      <w:r w:rsidRPr="00EE6E73">
        <w:rPr>
          <w:i/>
          <w:iCs/>
        </w:rPr>
        <w:t>resumeCause</w:t>
      </w:r>
      <w:proofErr w:type="spellEnd"/>
      <w:r w:rsidRPr="00EE6E73">
        <w:t xml:space="preserve"> to </w:t>
      </w:r>
      <w:proofErr w:type="spellStart"/>
      <w:r w:rsidRPr="00EE6E73">
        <w:rPr>
          <w:i/>
          <w:iCs/>
        </w:rPr>
        <w:t>mt</w:t>
      </w:r>
      <w:proofErr w:type="spellEnd"/>
      <w:r w:rsidRPr="00EE6E73">
        <w:rPr>
          <w:i/>
          <w:iCs/>
        </w:rPr>
        <w:t>-Access</w:t>
      </w:r>
      <w:r w:rsidRPr="00EE6E73">
        <w:t>.</w:t>
      </w:r>
    </w:p>
    <w:p w14:paraId="29562333" w14:textId="20059BD5" w:rsidR="00394471" w:rsidRPr="00EE6E73" w:rsidRDefault="00394471" w:rsidP="0010239E">
      <w:pPr>
        <w:pStyle w:val="Heading4"/>
      </w:pPr>
      <w:bookmarkStart w:id="2205" w:name="_Toc193445595"/>
      <w:bookmarkStart w:id="2206" w:name="_Toc193451400"/>
      <w:bookmarkStart w:id="2207" w:name="_Toc193462665"/>
      <w:bookmarkStart w:id="2208" w:name="_Toc201294952"/>
      <w:r w:rsidRPr="00EE6E73">
        <w:t>5.3.13.2</w:t>
      </w:r>
      <w:r w:rsidRPr="00EE6E73">
        <w:tab/>
        <w:t>Initiation</w:t>
      </w:r>
      <w:bookmarkEnd w:id="2196"/>
      <w:bookmarkEnd w:id="2205"/>
      <w:bookmarkEnd w:id="2206"/>
      <w:bookmarkEnd w:id="2207"/>
      <w:bookmarkEnd w:id="220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proofErr w:type="spellStart"/>
      <w:r w:rsidRPr="00EE6E73">
        <w:t>sidelink</w:t>
      </w:r>
      <w:proofErr w:type="spellEnd"/>
      <w:r w:rsidRPr="00EE6E73">
        <w:t xml:space="preserve"> communication</w:t>
      </w:r>
      <w:r w:rsidR="00BD7E37"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proofErr w:type="spellStart"/>
      <w:r w:rsidR="005A0504" w:rsidRPr="00EE6E73">
        <w:rPr>
          <w:i/>
        </w:rPr>
        <w:t>RRCRelease</w:t>
      </w:r>
      <w:proofErr w:type="spellEnd"/>
      <w:r w:rsidR="005A0504" w:rsidRPr="00EE6E73">
        <w:t xml:space="preserve"> message including </w:t>
      </w:r>
      <w:proofErr w:type="spellStart"/>
      <w:r w:rsidR="005A0504" w:rsidRPr="00EE6E73">
        <w:rPr>
          <w:i/>
        </w:rPr>
        <w:t>resumeIndication</w:t>
      </w:r>
      <w:proofErr w:type="spellEnd"/>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proofErr w:type="spellStart"/>
      <w:r w:rsidRPr="00EE6E73">
        <w:rPr>
          <w:i/>
        </w:rPr>
        <w:t>RRCRelease</w:t>
      </w:r>
      <w:proofErr w:type="spellEnd"/>
      <w:r w:rsidRPr="00EE6E73">
        <w:t xml:space="preserve"> message including </w:t>
      </w:r>
      <w:proofErr w:type="spellStart"/>
      <w:r w:rsidRPr="00EE6E73">
        <w:rPr>
          <w:i/>
        </w:rPr>
        <w:t>resumeIndication</w:t>
      </w:r>
      <w:proofErr w:type="spellEnd"/>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t>and</w:t>
      </w:r>
      <w:r w:rsidR="00A26868" w:rsidRPr="00EE6E73">
        <w:rPr>
          <w:iCs/>
        </w:rPr>
        <w:t>/or</w:t>
      </w:r>
      <w:r w:rsidRPr="00EE6E73">
        <w:t xml:space="preserve"> in </w:t>
      </w:r>
      <w:r w:rsidRPr="00EE6E73">
        <w:rPr>
          <w:i/>
          <w:iCs/>
        </w:rPr>
        <w:t>RA-</w:t>
      </w:r>
      <w:proofErr w:type="spellStart"/>
      <w:r w:rsidRPr="00EE6E73">
        <w:rPr>
          <w:i/>
          <w:iCs/>
        </w:rPr>
        <w:t>PrioritizationSliceInfo</w:t>
      </w:r>
      <w:proofErr w:type="spellEnd"/>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220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220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proofErr w:type="spellStart"/>
      <w:r w:rsidRPr="00EE6E73">
        <w:rPr>
          <w:i/>
        </w:rPr>
        <w:t>mpsPriorityIndication</w:t>
      </w:r>
      <w:proofErr w:type="spellEnd"/>
      <w:r w:rsidRPr="00EE6E73">
        <w:t>:</w:t>
      </w:r>
    </w:p>
    <w:p w14:paraId="28FE82D6" w14:textId="6A032F58" w:rsidR="003F33C5" w:rsidRPr="00EE6E73" w:rsidRDefault="003F33C5" w:rsidP="006A3D85">
      <w:pPr>
        <w:pStyle w:val="B3"/>
      </w:pPr>
      <w:r w:rsidRPr="00EE6E73">
        <w:t>3&gt;</w:t>
      </w:r>
      <w:r w:rsidRPr="00EE6E73">
        <w:tab/>
        <w:t xml:space="preserve">set the </w:t>
      </w:r>
      <w:proofErr w:type="spellStart"/>
      <w:r w:rsidRPr="00EE6E73">
        <w:rPr>
          <w:i/>
          <w:iCs/>
        </w:rPr>
        <w:t>resumeCause</w:t>
      </w:r>
      <w:proofErr w:type="spellEnd"/>
      <w:r w:rsidRPr="00EE6E73">
        <w:t xml:space="preserve"> to </w:t>
      </w:r>
      <w:proofErr w:type="spellStart"/>
      <w:r w:rsidRPr="00EE6E73">
        <w:rPr>
          <w:i/>
          <w:iCs/>
        </w:rPr>
        <w:t>mps-PriorityAccess</w:t>
      </w:r>
      <w:proofErr w:type="spellEnd"/>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proofErr w:type="spellStart"/>
      <w:r w:rsidRPr="00EE6E73">
        <w:rPr>
          <w:i/>
          <w:iCs/>
        </w:rPr>
        <w:t>srs-PosRRC-InactiveValidityAreaPreConfigList</w:t>
      </w:r>
      <w:proofErr w:type="spellEnd"/>
      <w:r w:rsidRPr="00EE6E73">
        <w:t xml:space="preserve"> and if the UE is camped in one of the cells indicated in one of </w:t>
      </w:r>
      <w:proofErr w:type="spellStart"/>
      <w:r w:rsidRPr="00EE6E73">
        <w:rPr>
          <w:i/>
          <w:iCs/>
        </w:rPr>
        <w:t>srs-PosConfigValidityArea</w:t>
      </w:r>
      <w:proofErr w:type="spellEnd"/>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proofErr w:type="spellStart"/>
      <w:r w:rsidRPr="00EE6E73">
        <w:rPr>
          <w:i/>
          <w:iCs/>
        </w:rPr>
        <w:t>srs-PosRRC-InactiveValidityAreaPreConfigList</w:t>
      </w:r>
      <w:proofErr w:type="spellEnd"/>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w:t>
      </w:r>
      <w:proofErr w:type="spellStart"/>
      <w:r w:rsidRPr="00EE6E73">
        <w:rPr>
          <w:i/>
          <w:iCs/>
        </w:rPr>
        <w:t>srs-PosRRC-InactiveValidityAreaNonPreConfig</w:t>
      </w:r>
      <w:proofErr w:type="spellEnd"/>
      <w:r w:rsidRPr="00EE6E73">
        <w:t xml:space="preserve"> and if the UE is camped in the cells indicated in </w:t>
      </w:r>
      <w:proofErr w:type="spellStart"/>
      <w:r w:rsidRPr="00EE6E73">
        <w:rPr>
          <w:i/>
          <w:iCs/>
        </w:rPr>
        <w:t>srs-PosConfigValidityArea</w:t>
      </w:r>
      <w:proofErr w:type="spellEnd"/>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proofErr w:type="spellStart"/>
      <w:r w:rsidRPr="00EE6E73">
        <w:rPr>
          <w:i/>
          <w:iCs/>
          <w:lang w:eastAsia="zh-TW"/>
        </w:rPr>
        <w:t>srs-PosConfigOrActivationReq</w:t>
      </w:r>
      <w:proofErr w:type="spellEnd"/>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proofErr w:type="spellStart"/>
      <w:r w:rsidRPr="00EE6E73">
        <w:rPr>
          <w:i/>
        </w:rPr>
        <w:t>resumeCause</w:t>
      </w:r>
      <w:proofErr w:type="spellEnd"/>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proofErr w:type="spellStart"/>
      <w:r w:rsidRPr="00EE6E73">
        <w:rPr>
          <w:i/>
        </w:rPr>
        <w:t>resumeCause</w:t>
      </w:r>
      <w:proofErr w:type="spellEnd"/>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proofErr w:type="spellStart"/>
      <w:r w:rsidR="008E7A6E" w:rsidRPr="00EE6E73">
        <w:rPr>
          <w:i/>
        </w:rPr>
        <w:t>resumeCause</w:t>
      </w:r>
      <w:proofErr w:type="spellEnd"/>
      <w:r w:rsidR="008E7A6E" w:rsidRPr="00EE6E73">
        <w:rPr>
          <w:lang w:eastAsia="zh-TW"/>
        </w:rPr>
        <w:t xml:space="preserve"> to </w:t>
      </w:r>
      <w:proofErr w:type="spellStart"/>
      <w:r w:rsidR="008E7A6E" w:rsidRPr="00EE6E73">
        <w:rPr>
          <w:i/>
          <w:lang w:eastAsia="zh-TW"/>
        </w:rPr>
        <w:t>srs-PosConfigOrActivationReq</w:t>
      </w:r>
      <w:proofErr w:type="spellEnd"/>
      <w:r w:rsidR="008E7A6E" w:rsidRPr="00EE6E73">
        <w:t>;</w:t>
      </w:r>
    </w:p>
    <w:p w14:paraId="6A6BD4E0" w14:textId="743750FC"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 xml:space="preserve">message from a L2 U2N Remote UE </w:t>
      </w:r>
      <w:ins w:id="2210" w:author="CR#5429r3" w:date="2025-09-23T11:20:00Z" w16du:dateUtc="2025-09-23T09:20:00Z">
        <w:r w:rsidR="00147E6B">
          <w:t>or from a child UE</w:t>
        </w:r>
        <w:r w:rsidR="00147E6B" w:rsidRPr="00EE6E73">
          <w:rPr>
            <w:rFonts w:eastAsia="SimSun"/>
          </w:rPr>
          <w:t xml:space="preserve"> </w:t>
        </w:r>
      </w:ins>
      <w:r w:rsidR="008A2A82" w:rsidRPr="00EE6E73">
        <w:rPr>
          <w:rFonts w:eastAsia="SimSun"/>
        </w:rPr>
        <w:t>via SL-RLC0</w:t>
      </w:r>
      <w:r w:rsidR="008A2A82" w:rsidRPr="00EE6E73">
        <w:t xml:space="preserve"> or SL-RLC1</w:t>
      </w:r>
      <w:r w:rsidRPr="00EE6E73">
        <w:t xml:space="preserve"> as specified in 5.3.13.1a</w:t>
      </w:r>
      <w:r w:rsidR="006A02D8" w:rsidRPr="00EE6E73">
        <w:t xml:space="preserve">, or by reception of the </w:t>
      </w:r>
      <w:proofErr w:type="spellStart"/>
      <w:r w:rsidR="006A02D8" w:rsidRPr="00EE6E73">
        <w:rPr>
          <w:i/>
          <w:iCs/>
        </w:rPr>
        <w:t>RemoteUEInformationSidelink</w:t>
      </w:r>
      <w:proofErr w:type="spellEnd"/>
      <w:r w:rsidR="006A02D8" w:rsidRPr="00EE6E73">
        <w:t xml:space="preserve"> message containing the </w:t>
      </w:r>
      <w:proofErr w:type="spellStart"/>
      <w:r w:rsidR="006A02D8" w:rsidRPr="00EE6E73">
        <w:rPr>
          <w:i/>
          <w:iCs/>
        </w:rPr>
        <w:t>connectionForMP</w:t>
      </w:r>
      <w:proofErr w:type="spellEnd"/>
      <w:r w:rsidR="006A02D8" w:rsidRPr="00EE6E73">
        <w:t xml:space="preserve"> as specified in 5.3.13.1a</w:t>
      </w:r>
      <w:r w:rsidRPr="00EE6E73">
        <w:t xml:space="preserve">, the L2 U2N Relay UE sets the </w:t>
      </w:r>
      <w:proofErr w:type="spellStart"/>
      <w:r w:rsidRPr="00EE6E73">
        <w:rPr>
          <w:i/>
        </w:rPr>
        <w:t>resumeCause</w:t>
      </w:r>
      <w:proofErr w:type="spellEnd"/>
      <w:r w:rsidRPr="00EE6E73">
        <w:t xml:space="preserve"> by implementation</w:t>
      </w:r>
      <w:r w:rsidR="008A2A82" w:rsidRPr="00EE6E73">
        <w:t xml:space="preserve">, but it can only set the </w:t>
      </w:r>
      <w:r w:rsidR="008A2A82" w:rsidRPr="00EE6E73">
        <w:rPr>
          <w:i/>
        </w:rPr>
        <w:t>emergency</w:t>
      </w:r>
      <w:r w:rsidR="008A2A82" w:rsidRPr="00EE6E73">
        <w:t xml:space="preserve">, </w:t>
      </w:r>
      <w:proofErr w:type="spellStart"/>
      <w:r w:rsidR="008A2A82" w:rsidRPr="00EE6E73">
        <w:rPr>
          <w:i/>
        </w:rPr>
        <w:t>mps-PriorityAccess</w:t>
      </w:r>
      <w:proofErr w:type="spellEnd"/>
      <w:r w:rsidR="008A2A82" w:rsidRPr="00EE6E73">
        <w:t xml:space="preserve">, or </w:t>
      </w:r>
      <w:proofErr w:type="spellStart"/>
      <w:r w:rsidR="008A2A82" w:rsidRPr="00EE6E73">
        <w:rPr>
          <w:i/>
        </w:rPr>
        <w:t>mcs-PriorityAccess</w:t>
      </w:r>
      <w:proofErr w:type="spellEnd"/>
      <w:r w:rsidR="008A2A82" w:rsidRPr="00EE6E73">
        <w:t xml:space="preserve"> as </w:t>
      </w:r>
      <w:proofErr w:type="spellStart"/>
      <w:r w:rsidR="008A2A82" w:rsidRPr="00EE6E73">
        <w:rPr>
          <w:i/>
        </w:rPr>
        <w:t>resumeCause</w:t>
      </w:r>
      <w:proofErr w:type="spellEnd"/>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 xml:space="preserve">message received from the L2 U2N Remote UE </w:t>
      </w:r>
      <w:ins w:id="2211" w:author="CR#5429r3" w:date="2025-09-23T11:21:00Z" w16du:dateUtc="2025-09-23T09:21:00Z">
        <w:r w:rsidR="00147E6B">
          <w:t xml:space="preserve">or from a child UE </w:t>
        </w:r>
      </w:ins>
      <w:r w:rsidRPr="00EE6E73">
        <w:rPr>
          <w:rFonts w:eastAsia="SimSun"/>
        </w:rPr>
        <w:t>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 xml:space="preserve">if the UE does not support maintaining the MCG </w:t>
      </w:r>
      <w:proofErr w:type="spellStart"/>
      <w:r w:rsidRPr="00EE6E73">
        <w:t>SCell</w:t>
      </w:r>
      <w:proofErr w:type="spellEnd"/>
      <w:r w:rsidRPr="00EE6E73">
        <w:t xml:space="preserve"> configurations upon connection resumption:</w:t>
      </w:r>
    </w:p>
    <w:p w14:paraId="5114C2EF"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from the UE Inactive AS context, if stored;</w:t>
      </w:r>
    </w:p>
    <w:p w14:paraId="57C47B36" w14:textId="0A3E0CF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ins w:id="2212" w:author="CR#5429r3" w:date="2025-09-23T11:21:00Z" w16du:dateUtc="2025-09-23T09:21:00Z">
        <w:r w:rsidR="00147E6B">
          <w:t xml:space="preserve"> </w:t>
        </w:r>
        <w:r w:rsidR="00147E6B" w:rsidRPr="00F61AA1">
          <w:t xml:space="preserve">or </w:t>
        </w:r>
        <w:r w:rsidR="00147E6B">
          <w:t xml:space="preserve">is acting as </w:t>
        </w:r>
        <w:r w:rsidR="00147E6B" w:rsidRPr="00F61AA1">
          <w:t>L2 Intermediate U2N Relay UE</w:t>
        </w:r>
      </w:ins>
      <w:r w:rsidRPr="00EE6E73">
        <w:t>:</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proofErr w:type="spellStart"/>
      <w:r w:rsidRPr="00EE6E73">
        <w:rPr>
          <w:i/>
        </w:rPr>
        <w:t>delayBudgetReportingConfig</w:t>
      </w:r>
      <w:proofErr w:type="spellEnd"/>
      <w:r w:rsidRPr="00EE6E73">
        <w:rPr>
          <w:i/>
        </w:rPr>
        <w:t xml:space="preserve">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proofErr w:type="spellStart"/>
      <w:r w:rsidRPr="00EE6E73">
        <w:rPr>
          <w:i/>
        </w:rPr>
        <w:t>overheatingAssistanceConfig</w:t>
      </w:r>
      <w:proofErr w:type="spellEnd"/>
      <w:r w:rsidRPr="00EE6E73">
        <w:rPr>
          <w:i/>
        </w:rPr>
        <w:t xml:space="preserve">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proofErr w:type="spellStart"/>
      <w:r w:rsidRPr="00EE6E73">
        <w:rPr>
          <w:i/>
        </w:rPr>
        <w:t>idc-AssistanceConfig</w:t>
      </w:r>
      <w:proofErr w:type="spellEnd"/>
      <w:r w:rsidRPr="00EE6E73">
        <w:rPr>
          <w:i/>
        </w:rPr>
        <w:t xml:space="preserve">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proofErr w:type="spellStart"/>
      <w:r w:rsidRPr="00EE6E73">
        <w:rPr>
          <w:i/>
        </w:rPr>
        <w:t>drx-PreferenceConfig</w:t>
      </w:r>
      <w:proofErr w:type="spellEnd"/>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proofErr w:type="spellStart"/>
      <w:r w:rsidRPr="00EE6E73">
        <w:rPr>
          <w:i/>
        </w:rPr>
        <w:t>maxBW-PreferenceConfig</w:t>
      </w:r>
      <w:proofErr w:type="spellEnd"/>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proofErr w:type="spellStart"/>
      <w:r w:rsidRPr="00EE6E73">
        <w:rPr>
          <w:i/>
        </w:rPr>
        <w:t>maxCC-PreferenceConfig</w:t>
      </w:r>
      <w:proofErr w:type="spellEnd"/>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proofErr w:type="spellStart"/>
      <w:r w:rsidRPr="00EE6E73">
        <w:rPr>
          <w:i/>
        </w:rPr>
        <w:t>maxMIMO-LayerPreferenceConfig</w:t>
      </w:r>
      <w:proofErr w:type="spellEnd"/>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proofErr w:type="spellStart"/>
      <w:r w:rsidRPr="00EE6E73">
        <w:rPr>
          <w:i/>
        </w:rPr>
        <w:t>minSchedulingOffsetPreferenceConfig</w:t>
      </w:r>
      <w:proofErr w:type="spellEnd"/>
      <w:r w:rsidRPr="00EE6E73">
        <w:t xml:space="preserve"> </w:t>
      </w:r>
      <w:r w:rsidR="001B0D59" w:rsidRPr="00EE6E73">
        <w:t xml:space="preserve">and </w:t>
      </w:r>
      <w:proofErr w:type="spellStart"/>
      <w:r w:rsidR="001B0D59" w:rsidRPr="00EE6E73">
        <w:rPr>
          <w:i/>
        </w:rPr>
        <w:t>minSchedulingOffsetPreferenceConfigExt</w:t>
      </w:r>
      <w:proofErr w:type="spellEnd"/>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proofErr w:type="spellStart"/>
      <w:r w:rsidRPr="00EE6E73">
        <w:rPr>
          <w:i/>
        </w:rPr>
        <w:t>releasePreferenceConfig</w:t>
      </w:r>
      <w:proofErr w:type="spellEnd"/>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proofErr w:type="spellStart"/>
      <w:r w:rsidRPr="00EE6E73">
        <w:rPr>
          <w:i/>
        </w:rPr>
        <w:t>wlanNameList</w:t>
      </w:r>
      <w:proofErr w:type="spellEnd"/>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proofErr w:type="spellStart"/>
      <w:r w:rsidRPr="00EE6E73">
        <w:rPr>
          <w:i/>
        </w:rPr>
        <w:t>btNameList</w:t>
      </w:r>
      <w:proofErr w:type="spellEnd"/>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proofErr w:type="spellStart"/>
      <w:r w:rsidRPr="00EE6E73">
        <w:rPr>
          <w:i/>
        </w:rPr>
        <w:t>sensorNameList</w:t>
      </w:r>
      <w:proofErr w:type="spellEnd"/>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2213" w:name="OLE_LINK9"/>
      <w:bookmarkStart w:id="2214" w:name="OLE_LINK10"/>
      <w:proofErr w:type="spellStart"/>
      <w:r w:rsidRPr="00EE6E73">
        <w:rPr>
          <w:i/>
        </w:rPr>
        <w:t>obtainCommonLocation</w:t>
      </w:r>
      <w:bookmarkEnd w:id="2213"/>
      <w:bookmarkEnd w:id="2214"/>
      <w:proofErr w:type="spellEnd"/>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proofErr w:type="spellStart"/>
      <w:r w:rsidRPr="00EE6E73">
        <w:rPr>
          <w:i/>
          <w:iCs/>
        </w:rPr>
        <w:t>referenceTimePreferenceReporting</w:t>
      </w:r>
      <w:proofErr w:type="spellEnd"/>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proofErr w:type="spellStart"/>
      <w:r w:rsidRPr="00EE6E73">
        <w:rPr>
          <w:i/>
          <w:iCs/>
        </w:rPr>
        <w:t>sl-AssistanceConfigNR</w:t>
      </w:r>
      <w:proofErr w:type="spellEnd"/>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proofErr w:type="spellStart"/>
      <w:r w:rsidRPr="00EE6E73">
        <w:rPr>
          <w:bCs/>
          <w:i/>
        </w:rPr>
        <w:t>musim-GapAssistanceConfig</w:t>
      </w:r>
      <w:proofErr w:type="spellEnd"/>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proofErr w:type="spellStart"/>
      <w:r w:rsidRPr="00EE6E73">
        <w:rPr>
          <w:rFonts w:eastAsia="Malgun Gothic"/>
          <w:i/>
        </w:rPr>
        <w:t>musim-GapConfig</w:t>
      </w:r>
      <w:proofErr w:type="spellEnd"/>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proofErr w:type="spellStart"/>
      <w:r w:rsidRPr="00EE6E73">
        <w:rPr>
          <w:i/>
          <w:iCs/>
        </w:rPr>
        <w:t>musim-GapPriorityAssistanceConfig</w:t>
      </w:r>
      <w:proofErr w:type="spellEnd"/>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proofErr w:type="spellStart"/>
      <w:r w:rsidRPr="00EE6E73">
        <w:rPr>
          <w:bCs/>
          <w:i/>
        </w:rPr>
        <w:t>musim-LeaveAssistanceConfig</w:t>
      </w:r>
      <w:proofErr w:type="spellEnd"/>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proofErr w:type="spellStart"/>
      <w:r w:rsidRPr="00EE6E73">
        <w:rPr>
          <w:i/>
          <w:iCs/>
        </w:rPr>
        <w:t>musim-CapabilityRestrictionConfig</w:t>
      </w:r>
      <w:proofErr w:type="spellEnd"/>
      <w:r w:rsidRPr="00EE6E73">
        <w:rPr>
          <w:i/>
          <w:iCs/>
        </w:rPr>
        <w:t xml:space="preserve">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proofErr w:type="spellStart"/>
      <w:r w:rsidRPr="00EE6E73">
        <w:rPr>
          <w:i/>
          <w:iCs/>
        </w:rPr>
        <w:t>propDelayDiffReportConfig</w:t>
      </w:r>
      <w:proofErr w:type="spellEnd"/>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proofErr w:type="spellStart"/>
      <w:r w:rsidRPr="00EE6E73">
        <w:rPr>
          <w:i/>
        </w:rPr>
        <w:t>rrm-MeasRelaxationReportingConfig</w:t>
      </w:r>
      <w:proofErr w:type="spellEnd"/>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xml:space="preserve"> from the UE Inactive AS context, if stored;</w:t>
      </w:r>
    </w:p>
    <w:p w14:paraId="2F2B24C7" w14:textId="77777777" w:rsidR="00153706" w:rsidRDefault="00A068B8" w:rsidP="00153706">
      <w:pPr>
        <w:pStyle w:val="B1"/>
        <w:rPr>
          <w:ins w:id="2215" w:author="CR#5437r3" w:date="2025-09-23T17:06:00Z" w16du:dateUtc="2025-09-23T15:06:00Z"/>
        </w:rPr>
      </w:pPr>
      <w:r w:rsidRPr="00EE6E73">
        <w:t>1&gt;</w:t>
      </w:r>
      <w:r w:rsidRPr="00EE6E73">
        <w:tab/>
        <w:t xml:space="preserve">release </w:t>
      </w:r>
      <w:proofErr w:type="spellStart"/>
      <w:r w:rsidRPr="00EE6E73">
        <w:rPr>
          <w:i/>
        </w:rPr>
        <w:t>ul-TrafficInfoReportingConfig</w:t>
      </w:r>
      <w:proofErr w:type="spellEnd"/>
      <w:r w:rsidRPr="00EE6E73">
        <w:t xml:space="preserve"> from the UE Inactive AS context, if stored;</w:t>
      </w:r>
    </w:p>
    <w:p w14:paraId="252EA948" w14:textId="77777777" w:rsidR="00153706" w:rsidRDefault="00153706" w:rsidP="00153706">
      <w:pPr>
        <w:pStyle w:val="B1"/>
        <w:rPr>
          <w:ins w:id="2216" w:author="CR#5437r3" w:date="2025-09-23T17:06:00Z" w16du:dateUtc="2025-09-23T15:06:00Z"/>
        </w:rPr>
      </w:pPr>
      <w:ins w:id="2217" w:author="CR#5437r3" w:date="2025-09-23T17:06:00Z" w16du:dateUtc="2025-09-23T15:06:00Z">
        <w:r>
          <w:t>1&gt;</w:t>
        </w:r>
        <w:r>
          <w:tab/>
          <w:t xml:space="preserve">release </w:t>
        </w:r>
        <w:proofErr w:type="spellStart"/>
        <w:r>
          <w:t>applicabilityReportConfig</w:t>
        </w:r>
        <w:proofErr w:type="spellEnd"/>
        <w:r>
          <w:t xml:space="preserve"> from the UE Inactive AS context, if stored;</w:t>
        </w:r>
      </w:ins>
    </w:p>
    <w:p w14:paraId="719D389A" w14:textId="77777777" w:rsidR="00402930" w:rsidRDefault="00153706" w:rsidP="00402930">
      <w:pPr>
        <w:pStyle w:val="B1"/>
        <w:rPr>
          <w:ins w:id="2218" w:author="CR#5481" w:date="2025-09-24T15:57:00Z" w16du:dateUtc="2025-09-24T13:57:00Z"/>
        </w:rPr>
      </w:pPr>
      <w:ins w:id="2219" w:author="CR#5437r3" w:date="2025-09-23T17:06:00Z" w16du:dateUtc="2025-09-23T15:06:00Z">
        <w:r>
          <w:t>1&gt;</w:t>
        </w:r>
        <w:r>
          <w:tab/>
          <w:t xml:space="preserve">release </w:t>
        </w:r>
        <w:proofErr w:type="spellStart"/>
        <w:r>
          <w:t>dataCollectionPreferenceConfig</w:t>
        </w:r>
        <w:proofErr w:type="spellEnd"/>
        <w:r>
          <w:t xml:space="preserve"> from the UE Inactive AS context, if stored;</w:t>
        </w:r>
      </w:ins>
    </w:p>
    <w:p w14:paraId="078E6582" w14:textId="37916B40" w:rsidR="00A068B8" w:rsidRPr="00EE6E73" w:rsidRDefault="00402930" w:rsidP="00402930">
      <w:pPr>
        <w:pStyle w:val="B1"/>
      </w:pPr>
      <w:ins w:id="2220" w:author="CR#5481" w:date="2025-09-24T15:57:00Z" w16du:dateUtc="2025-09-24T13:57:00Z">
        <w:r>
          <w:t>1&gt;</w:t>
        </w:r>
        <w:r>
          <w:tab/>
          <w:t xml:space="preserve">release </w:t>
        </w:r>
        <w:r>
          <w:rPr>
            <w:i/>
            <w:iCs/>
          </w:rPr>
          <w:t>assisted-SSB-</w:t>
        </w:r>
        <w:r>
          <w:t>MTC</w:t>
        </w:r>
        <w:r>
          <w:rPr>
            <w:i/>
            <w:iCs/>
          </w:rPr>
          <w:t>-Config</w:t>
        </w:r>
        <w:r>
          <w:t xml:space="preserve"> from the UE Inactive AS context, if stored;</w:t>
        </w:r>
      </w:ins>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27D77ADE" w14:textId="77777777" w:rsidR="000C11FE" w:rsidRPr="00D839FF" w:rsidRDefault="000C11FE" w:rsidP="000C11FE">
      <w:pPr>
        <w:pStyle w:val="B1"/>
        <w:rPr>
          <w:ins w:id="2221" w:author="CR#5395r2" w:date="2025-09-21T21:54:00Z" w16du:dateUtc="2025-09-21T19:54:00Z"/>
        </w:rPr>
      </w:pPr>
      <w:ins w:id="2222" w:author="CR#5395r2" w:date="2025-09-21T21:54:00Z" w16du:dateUtc="2025-09-21T19:54:00Z">
        <w:r>
          <w:t>1&gt;</w:t>
        </w:r>
        <w:r>
          <w:tab/>
        </w:r>
        <w:r w:rsidRPr="00405D5A">
          <w:t xml:space="preserve">release </w:t>
        </w:r>
        <w:proofErr w:type="spellStart"/>
        <w:r w:rsidRPr="00FE1337">
          <w:rPr>
            <w:rFonts w:eastAsia="DengXian"/>
            <w:i/>
            <w:iCs/>
          </w:rPr>
          <w:t>gapOccasionCancelRatioReportConfig</w:t>
        </w:r>
        <w:proofErr w:type="spellEnd"/>
        <w:r>
          <w:t xml:space="preserve"> from the UE Inactive AS context</w:t>
        </w:r>
        <w:r w:rsidRPr="00405D5A">
          <w:t xml:space="preserve">, if </w:t>
        </w:r>
        <w:r>
          <w:t>stored, and stop timer T346o, if running.</w:t>
        </w:r>
      </w:ins>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42B0A8C6" w14:textId="6A1855E5" w:rsidR="0070235D" w:rsidRPr="00EE6E73" w:rsidRDefault="0070235D" w:rsidP="0070235D">
      <w:pPr>
        <w:pStyle w:val="B2"/>
      </w:pPr>
      <w:r w:rsidRPr="00EE6E73">
        <w:t>2&gt;</w:t>
      </w:r>
      <w:bookmarkStart w:id="2223" w:name="_Hlk85564571"/>
      <w:r w:rsidRPr="00EE6E73">
        <w:tab/>
        <w:t xml:space="preserve">if the resume procedure is initiated </w:t>
      </w:r>
      <w:bookmarkEnd w:id="2223"/>
      <w:r w:rsidRPr="00EE6E73">
        <w:t xml:space="preserve">in a cell that is different to the </w:t>
      </w:r>
      <w:proofErr w:type="spellStart"/>
      <w:r w:rsidRPr="00EE6E73">
        <w:t>PCell</w:t>
      </w:r>
      <w:proofErr w:type="spellEnd"/>
      <w:r w:rsidRPr="00EE6E73">
        <w:t xml:space="preserve"> in which the UE received the stored </w:t>
      </w:r>
      <w:proofErr w:type="spellStart"/>
      <w:r w:rsidRPr="00EE6E73">
        <w:rPr>
          <w:i/>
          <w:iCs/>
        </w:rPr>
        <w:t>sdt</w:t>
      </w:r>
      <w:proofErr w:type="spellEnd"/>
      <w:r w:rsidRPr="00EE6E73">
        <w:rPr>
          <w:i/>
          <w:iCs/>
        </w:rPr>
        <w: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proofErr w:type="spellStart"/>
      <w:r w:rsidRPr="00EE6E73">
        <w:rPr>
          <w:i/>
          <w:iCs/>
        </w:rPr>
        <w:t>sdt</w:t>
      </w:r>
      <w:proofErr w:type="spellEnd"/>
      <w:r w:rsidRPr="00EE6E73">
        <w:rPr>
          <w:i/>
          <w:iCs/>
        </w:rPr>
        <w: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48719D9C" w14:textId="121A651D" w:rsidR="0082073B" w:rsidRPr="00EE6E73" w:rsidRDefault="0082073B" w:rsidP="0082073B">
      <w:pPr>
        <w:pStyle w:val="B1"/>
      </w:pPr>
      <w:r w:rsidRPr="00EE6E73">
        <w:t>1&gt;</w:t>
      </w:r>
      <w:r w:rsidRPr="00EE6E73">
        <w:tab/>
        <w:t xml:space="preserve">if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w:t>
      </w:r>
      <w:proofErr w:type="spellStart"/>
      <w:r w:rsidRPr="00EE6E73">
        <w:t>PCell</w:t>
      </w:r>
      <w:proofErr w:type="spellEnd"/>
      <w:r w:rsidRPr="00EE6E73">
        <w:t xml:space="preserve"> in which the UE received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w:t>
      </w:r>
    </w:p>
    <w:p w14:paraId="3EAF16FE" w14:textId="719CFA2B" w:rsidR="0082073B" w:rsidRPr="00EE6E73" w:rsidRDefault="0082073B" w:rsidP="00651E87">
      <w:pPr>
        <w:pStyle w:val="B3"/>
      </w:pPr>
      <w:r w:rsidRPr="00EE6E73">
        <w:t>3&gt;</w:t>
      </w:r>
      <w:r w:rsidRPr="00EE6E73">
        <w:tab/>
        <w:t xml:space="preserve">release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proofErr w:type="spellStart"/>
      <w:r w:rsidRPr="00EE6E73">
        <w:rPr>
          <w:i/>
          <w:iCs/>
        </w:rPr>
        <w:t>successHO</w:t>
      </w:r>
      <w:proofErr w:type="spellEnd"/>
      <w:r w:rsidRPr="00EE6E73">
        <w:rPr>
          <w:i/>
          <w:iCs/>
        </w:rPr>
        <w:t>-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xml:space="preserve"> from the UE Inactive AS context, if stored;</w:t>
      </w:r>
    </w:p>
    <w:p w14:paraId="55D35B27"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SCell</w:t>
      </w:r>
      <w:proofErr w:type="spellEnd"/>
      <w:r w:rsidRPr="00EE6E73">
        <w:t xml:space="preserve"> from the UE Inactive AS context, if stored;</w:t>
      </w:r>
    </w:p>
    <w:p w14:paraId="2F4D7E9E" w14:textId="77777777" w:rsidR="006D64A3" w:rsidRPr="0096519C" w:rsidRDefault="006D64A3" w:rsidP="006D64A3">
      <w:pPr>
        <w:pStyle w:val="B1"/>
        <w:rPr>
          <w:ins w:id="2224" w:author="CR#5416r2" w:date="2025-09-22T13:21:00Z" w16du:dateUtc="2025-09-22T11:21:00Z"/>
        </w:rPr>
      </w:pPr>
      <w:ins w:id="2225" w:author="CR#5416r2" w:date="2025-09-22T13:21:00Z" w16du:dateUtc="2025-09-22T11:21:00Z">
        <w:r w:rsidRPr="0096519C">
          <w:t>1&gt;</w:t>
        </w:r>
        <w:r w:rsidRPr="0096519C">
          <w:tab/>
          <w:t xml:space="preserve">release </w:t>
        </w:r>
        <w:proofErr w:type="spellStart"/>
        <w:r>
          <w:rPr>
            <w:i/>
            <w:iCs/>
          </w:rPr>
          <w:t>lpwus-O</w:t>
        </w:r>
        <w:r w:rsidRPr="00763A40">
          <w:rPr>
            <w:i/>
            <w:iCs/>
          </w:rPr>
          <w:t>ffset</w:t>
        </w:r>
        <w:r w:rsidRPr="001E62EA">
          <w:rPr>
            <w:i/>
          </w:rPr>
          <w:t>PreferenceConfig</w:t>
        </w:r>
        <w:proofErr w:type="spellEnd"/>
        <w:r w:rsidRPr="0096519C">
          <w:t xml:space="preserve"> from the UE Inactive AS context, if stored;</w:t>
        </w:r>
      </w:ins>
    </w:p>
    <w:p w14:paraId="4AFF3A5B" w14:textId="5A266A9F" w:rsidR="006D64A3" w:rsidRPr="00D839FF" w:rsidRDefault="006D64A3" w:rsidP="006D64A3">
      <w:pPr>
        <w:pStyle w:val="B1"/>
        <w:rPr>
          <w:ins w:id="2226" w:author="CR#5416r2" w:date="2025-09-22T13:21:00Z" w16du:dateUtc="2025-09-22T11:21:00Z"/>
        </w:rPr>
      </w:pPr>
      <w:ins w:id="2227" w:author="CR#5416r2" w:date="2025-09-22T13:21:00Z" w16du:dateUtc="2025-09-22T11:21:00Z">
        <w:r w:rsidRPr="0096519C">
          <w:t>1&gt;</w:t>
        </w:r>
        <w:r w:rsidRPr="0096519C">
          <w:tab/>
          <w:t>stop timer T3</w:t>
        </w:r>
        <w:r>
          <w:t>46</w:t>
        </w:r>
      </w:ins>
      <w:ins w:id="2228" w:author="CR#5416r2" w:date="2025-09-22T13:22:00Z" w16du:dateUtc="2025-09-22T11:22:00Z">
        <w:r w:rsidR="00F26B79">
          <w:t>p</w:t>
        </w:r>
      </w:ins>
      <w:ins w:id="2229" w:author="CR#5416r2" w:date="2025-09-22T13:21:00Z" w16du:dateUtc="2025-09-22T11:21:00Z">
        <w:r w:rsidRPr="0096519C">
          <w:t>, if running</w:t>
        </w:r>
        <w:r>
          <w:t>;</w:t>
        </w:r>
      </w:ins>
    </w:p>
    <w:p w14:paraId="21534A78"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ResumeRequest</w:t>
      </w:r>
      <w:proofErr w:type="spellEnd"/>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2230" w:name="_Toc60776834"/>
      <w:bookmarkStart w:id="2231" w:name="_Toc193445596"/>
      <w:bookmarkStart w:id="2232" w:name="_Toc193451401"/>
      <w:bookmarkStart w:id="2233" w:name="_Toc193462666"/>
      <w:bookmarkStart w:id="2234" w:name="_Toc201294953"/>
      <w:r w:rsidRPr="00EE6E73">
        <w:t>5.3.13.3</w:t>
      </w:r>
      <w:r w:rsidRPr="00EE6E73">
        <w:tab/>
        <w:t xml:space="preserve">Actions related to transmission of </w:t>
      </w:r>
      <w:proofErr w:type="spellStart"/>
      <w:r w:rsidRPr="00EE6E73">
        <w:rPr>
          <w:i/>
        </w:rPr>
        <w:t>RRCResumeRequest</w:t>
      </w:r>
      <w:proofErr w:type="spellEnd"/>
      <w:r w:rsidRPr="00EE6E73">
        <w:rPr>
          <w:i/>
        </w:rPr>
        <w:t xml:space="preserve"> </w:t>
      </w:r>
      <w:r w:rsidRPr="00EE6E73">
        <w:t xml:space="preserve">or </w:t>
      </w:r>
      <w:r w:rsidRPr="00EE6E73">
        <w:rPr>
          <w:i/>
        </w:rPr>
        <w:t>RRCResumeRequest1</w:t>
      </w:r>
      <w:r w:rsidRPr="00EE6E73">
        <w:t xml:space="preserve"> message</w:t>
      </w:r>
      <w:bookmarkEnd w:id="2230"/>
      <w:bookmarkEnd w:id="2231"/>
      <w:bookmarkEnd w:id="2232"/>
      <w:bookmarkEnd w:id="2233"/>
      <w:bookmarkEnd w:id="2234"/>
    </w:p>
    <w:p w14:paraId="61C30ADF" w14:textId="77777777" w:rsidR="00394471" w:rsidRPr="00EE6E73" w:rsidRDefault="00394471" w:rsidP="00394471">
      <w:r w:rsidRPr="00EE6E73">
        <w:t xml:space="preserve">The UE shall set the contents of </w:t>
      </w:r>
      <w:proofErr w:type="spellStart"/>
      <w:r w:rsidRPr="00EE6E73">
        <w:rPr>
          <w:i/>
        </w:rPr>
        <w:t>RRCResumeRequest</w:t>
      </w:r>
      <w:proofErr w:type="spellEnd"/>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proofErr w:type="spellStart"/>
      <w:r w:rsidRPr="00EE6E73">
        <w:rPr>
          <w:i/>
        </w:rPr>
        <w:t>useFullResumeID</w:t>
      </w:r>
      <w:proofErr w:type="spellEnd"/>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fullI</w:t>
      </w:r>
      <w:proofErr w:type="spellEnd"/>
      <w:r w:rsidRPr="00EE6E73">
        <w:rPr>
          <w:i/>
        </w:rPr>
        <w:t>-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proofErr w:type="spellStart"/>
      <w:r w:rsidRPr="00EE6E73">
        <w:rPr>
          <w:i/>
        </w:rPr>
        <w:t>RRCResumeRequest</w:t>
      </w:r>
      <w:proofErr w:type="spellEnd"/>
      <w:r w:rsidRPr="00EE6E73">
        <w:rPr>
          <w:i/>
        </w:rPr>
        <w:t xml:space="preserve">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shortI</w:t>
      </w:r>
      <w:proofErr w:type="spellEnd"/>
      <w:r w:rsidRPr="00EE6E73">
        <w:rPr>
          <w:i/>
        </w:rPr>
        <w:t>-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w:t>
      </w:r>
      <w:proofErr w:type="spellStart"/>
      <w:r w:rsidRPr="00EE6E73">
        <w:t>RoHC</w:t>
      </w:r>
      <w:proofErr w:type="spellEnd"/>
      <w:r w:rsidRPr="00EE6E73">
        <w:t xml:space="preserve"> state, </w:t>
      </w:r>
      <w:r w:rsidR="00EA3A97" w:rsidRPr="00EE6E73">
        <w:t xml:space="preserve">the EHC context(s), </w:t>
      </w:r>
      <w:r w:rsidR="0052178C" w:rsidRPr="00EE6E73">
        <w:t xml:space="preserve">the UDC state, </w:t>
      </w:r>
      <w:r w:rsidRPr="00EE6E73">
        <w:t xml:space="preserve">the stored QoS flow to DRB mapping rules and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r>
      <w:proofErr w:type="spellStart"/>
      <w:r w:rsidRPr="00EE6E73">
        <w:t>masterCellGroup</w:t>
      </w:r>
      <w:proofErr w:type="spellEnd"/>
      <w:r w:rsidRPr="00EE6E73">
        <w:rPr>
          <w:iCs/>
        </w:rPr>
        <w:t>;</w:t>
      </w:r>
    </w:p>
    <w:p w14:paraId="2CD2EA99" w14:textId="77777777" w:rsidR="00394471" w:rsidRPr="00EE6E73" w:rsidRDefault="00394471" w:rsidP="00394471">
      <w:pPr>
        <w:pStyle w:val="B2"/>
      </w:pPr>
      <w:r w:rsidRPr="00EE6E73">
        <w:rPr>
          <w:iCs/>
        </w:rPr>
        <w:t>-</w:t>
      </w:r>
      <w:r w:rsidRPr="00EE6E73">
        <w:rPr>
          <w:iCs/>
        </w:rPr>
        <w:tab/>
      </w:r>
      <w:proofErr w:type="spellStart"/>
      <w:r w:rsidRPr="00EE6E73">
        <w:rPr>
          <w:iCs/>
        </w:rPr>
        <w:t>mrdc-SecondaryCellGroup</w:t>
      </w:r>
      <w:proofErr w:type="spellEnd"/>
      <w:r w:rsidRPr="00EE6E73">
        <w:t>, if stored; and</w:t>
      </w:r>
    </w:p>
    <w:p w14:paraId="327EB15F" w14:textId="77777777" w:rsidR="00394471" w:rsidRPr="00EE6E73" w:rsidRDefault="00394471" w:rsidP="00394471">
      <w:pPr>
        <w:pStyle w:val="B2"/>
      </w:pPr>
      <w:r w:rsidRPr="00EE6E73">
        <w:rPr>
          <w:iCs/>
        </w:rPr>
        <w:t>-</w:t>
      </w:r>
      <w:r w:rsidRPr="00EE6E73">
        <w:rPr>
          <w:iCs/>
        </w:rPr>
        <w:tab/>
      </w:r>
      <w:proofErr w:type="spellStart"/>
      <w:r w:rsidRPr="00EE6E73">
        <w:t>pdcp</w:t>
      </w:r>
      <w:proofErr w:type="spellEnd"/>
      <w:r w:rsidRPr="00EE6E73">
        <w:t>-Config;</w:t>
      </w:r>
    </w:p>
    <w:p w14:paraId="41675AEC" w14:textId="77777777" w:rsidR="00394471" w:rsidRPr="00EE6E73" w:rsidRDefault="00394471" w:rsidP="00394471">
      <w:pPr>
        <w:pStyle w:val="B1"/>
      </w:pPr>
      <w:r w:rsidRPr="00EE6E73">
        <w:t>1&gt;</w:t>
      </w:r>
      <w:r w:rsidRPr="00EE6E73">
        <w:tab/>
        <w:t xml:space="preserve">set the </w:t>
      </w:r>
      <w:proofErr w:type="spellStart"/>
      <w:r w:rsidRPr="00EE6E73">
        <w:rPr>
          <w:i/>
        </w:rPr>
        <w:t>resumeMAC</w:t>
      </w:r>
      <w:proofErr w:type="spellEnd"/>
      <w:r w:rsidRPr="00EE6E73">
        <w:rPr>
          <w:i/>
        </w:rPr>
        <w:t xml:space="preserve">-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proofErr w:type="spellStart"/>
      <w:r w:rsidRPr="00EE6E73">
        <w:rPr>
          <w:i/>
        </w:rPr>
        <w:t>VarResumeMAC</w:t>
      </w:r>
      <w:proofErr w:type="spellEnd"/>
      <w:r w:rsidRPr="00EE6E73">
        <w:rPr>
          <w:i/>
        </w:rPr>
        <w:t>-Input</w:t>
      </w:r>
      <w:r w:rsidRPr="00EE6E73">
        <w:t>;</w:t>
      </w:r>
    </w:p>
    <w:p w14:paraId="708F77CC" w14:textId="77777777" w:rsidR="00394471" w:rsidRPr="00EE6E73" w:rsidRDefault="00394471" w:rsidP="00394471">
      <w:pPr>
        <w:pStyle w:val="B2"/>
      </w:pPr>
      <w:r w:rsidRPr="00EE6E73">
        <w:t>2&gt;</w:t>
      </w:r>
      <w:r w:rsidRPr="00EE6E73">
        <w:tab/>
        <w:t xml:space="preserve">with the </w:t>
      </w:r>
      <w:proofErr w:type="spellStart"/>
      <w:r w:rsidRPr="00EE6E73">
        <w:t>K</w:t>
      </w:r>
      <w:r w:rsidRPr="00EE6E73">
        <w:rPr>
          <w:vertAlign w:val="subscript"/>
        </w:rPr>
        <w:t>RRCint</w:t>
      </w:r>
      <w:proofErr w:type="spellEnd"/>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w:t>
      </w:r>
      <w:r w:rsidR="00475E33" w:rsidRPr="00EE6E73">
        <w:t xml:space="preserve"> </w:t>
      </w:r>
      <w:bookmarkStart w:id="2235" w:name="_Hlk95515094"/>
      <w:bookmarkStart w:id="2236" w:name="_Hlk95766388"/>
      <w:r w:rsidR="00475E33" w:rsidRPr="00EE6E73">
        <w:t xml:space="preserve">received in the previous </w:t>
      </w:r>
      <w:proofErr w:type="spellStart"/>
      <w:r w:rsidR="00475E33" w:rsidRPr="00EE6E73">
        <w:rPr>
          <w:i/>
          <w:iCs/>
        </w:rPr>
        <w:t>RRCRelease</w:t>
      </w:r>
      <w:proofErr w:type="spellEnd"/>
      <w:r w:rsidR="00475E33" w:rsidRPr="00EE6E73">
        <w:t xml:space="preserve"> message and stored in the UE Inactive AS Context</w:t>
      </w:r>
      <w:bookmarkEnd w:id="2235"/>
      <w:bookmarkEnd w:id="2236"/>
      <w:r w:rsidRPr="00EE6E73">
        <w:t>, as specified in TS 33.501 [11];</w:t>
      </w:r>
    </w:p>
    <w:p w14:paraId="25A1581F"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 xml:space="preserve">using the configured algorithm and the </w:t>
      </w:r>
      <w:proofErr w:type="spellStart"/>
      <w:r w:rsidRPr="00EE6E73">
        <w:t>K</w:t>
      </w:r>
      <w:r w:rsidRPr="00EE6E73">
        <w:rPr>
          <w:vertAlign w:val="subscript"/>
        </w:rPr>
        <w:t>RRCint</w:t>
      </w:r>
      <w:proofErr w:type="spellEnd"/>
      <w:r w:rsidRPr="00EE6E73">
        <w:t xml:space="preserve"> key and </w:t>
      </w:r>
      <w:proofErr w:type="spellStart"/>
      <w:r w:rsidRPr="00EE6E73">
        <w:t>K</w:t>
      </w:r>
      <w:r w:rsidRPr="00EE6E73">
        <w:rPr>
          <w:vertAlign w:val="subscript"/>
        </w:rPr>
        <w:t>UPint</w:t>
      </w:r>
      <w:proofErr w:type="spellEnd"/>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 xml:space="preserve">and to apply the configured ciphering algorithm,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w:t>
      </w:r>
      <w:proofErr w:type="spellStart"/>
      <w:r w:rsidR="0026782F" w:rsidRPr="00EE6E73">
        <w:rPr>
          <w:i/>
          <w:iCs/>
        </w:rPr>
        <w:t>BearerConfig</w:t>
      </w:r>
      <w:proofErr w:type="spellEnd"/>
      <w:r w:rsidR="0026782F" w:rsidRPr="00EE6E73">
        <w:t xml:space="preserve"> </w:t>
      </w:r>
      <w:r w:rsidRPr="00EE6E73">
        <w:t xml:space="preserve">associated with the RLC bearers of </w:t>
      </w:r>
      <w:proofErr w:type="spellStart"/>
      <w:r w:rsidRPr="00EE6E73">
        <w:rPr>
          <w:i/>
          <w:iCs/>
        </w:rPr>
        <w:t>masterCellGroup</w:t>
      </w:r>
      <w:proofErr w:type="spellEnd"/>
      <w:r w:rsidRPr="00EE6E73">
        <w:t xml:space="preserve"> and </w:t>
      </w:r>
      <w:proofErr w:type="spellStart"/>
      <w:r w:rsidRPr="00EE6E73">
        <w:rPr>
          <w:i/>
          <w:iCs/>
        </w:rPr>
        <w:t>pdcp</w:t>
      </w:r>
      <w:proofErr w:type="spellEnd"/>
      <w:r w:rsidRPr="00EE6E73">
        <w:rPr>
          <w:i/>
          <w:iCs/>
        </w:rPr>
        <w:t>-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proofErr w:type="spellStart"/>
      <w:r w:rsidRPr="00EE6E73">
        <w:rPr>
          <w:i/>
          <w:iCs/>
        </w:rPr>
        <w:t>ethernetHeaderCompression</w:t>
      </w:r>
      <w:proofErr w:type="spellEnd"/>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proofErr w:type="spellStart"/>
      <w:r w:rsidRPr="00EE6E73">
        <w:rPr>
          <w:i/>
          <w:iCs/>
        </w:rPr>
        <w:t>uplinkDataCompression</w:t>
      </w:r>
      <w:proofErr w:type="spellEnd"/>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r w:rsidRPr="00EE6E73">
        <w:rPr>
          <w:i/>
          <w:iCs/>
        </w:rPr>
        <w:t>cell</w:t>
      </w:r>
      <w:r w:rsidRPr="00EE6E73">
        <w:t xml:space="preserve"> and the resume procedure is initiated in a cell that is the same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 or</w:t>
      </w:r>
    </w:p>
    <w:p w14:paraId="38DB3FBE" w14:textId="54989A1B"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proofErr w:type="spellStart"/>
      <w:r w:rsidRPr="00EE6E73">
        <w:rPr>
          <w:i/>
          <w:iCs/>
        </w:rPr>
        <w:t>rna</w:t>
      </w:r>
      <w:proofErr w:type="spellEnd"/>
      <w:r w:rsidRPr="00EE6E73">
        <w:t xml:space="preserve"> and the resume procedure is initiated in a cell belonging to the same RNA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proofErr w:type="spellStart"/>
      <w:r w:rsidRPr="00EE6E73">
        <w:rPr>
          <w:i/>
        </w:rPr>
        <w:t>RRCResumeRequest</w:t>
      </w:r>
      <w:proofErr w:type="spellEnd"/>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proofErr w:type="spellStart"/>
      <w:r w:rsidRPr="00EE6E73">
        <w:rPr>
          <w:i/>
          <w:iCs/>
        </w:rPr>
        <w:t>RRCResumeRequest</w:t>
      </w:r>
      <w:proofErr w:type="spellEnd"/>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EE6E73" w:rsidRDefault="008A2A82" w:rsidP="00F747EB">
      <w:pPr>
        <w:pStyle w:val="NO"/>
      </w:pPr>
      <w:r w:rsidRPr="00EE6E73">
        <w:rPr>
          <w:rFonts w:eastAsia="DengXian"/>
        </w:rPr>
        <w:t>NOTE 3:</w:t>
      </w:r>
      <w:r w:rsidRPr="00EE6E73">
        <w:rPr>
          <w:rFonts w:eastAsia="DengXian"/>
        </w:rPr>
        <w:tab/>
        <w:t xml:space="preserve">For L2 U2N Remote UE </w:t>
      </w:r>
      <w:ins w:id="2237" w:author="CR#5429r3" w:date="2025-09-23T11:21:00Z" w16du:dateUtc="2025-09-23T09:21:00Z">
        <w:r w:rsidR="00147E6B" w:rsidRPr="007A31A6">
          <w:rPr>
            <w:rFonts w:eastAsia="DengXian"/>
          </w:rPr>
          <w:t>or L2 Intermediate U2N Relay UE</w:t>
        </w:r>
        <w:r w:rsidR="00147E6B" w:rsidRPr="00135652">
          <w:rPr>
            <w:rFonts w:eastAsia="DengXian"/>
          </w:rPr>
          <w:t xml:space="preserve"> </w:t>
        </w:r>
      </w:ins>
      <w:r w:rsidRPr="00EE6E73">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2238" w:name="_Toc60776835"/>
      <w:bookmarkStart w:id="2239" w:name="_Toc193445597"/>
      <w:bookmarkStart w:id="2240" w:name="_Toc193451402"/>
      <w:bookmarkStart w:id="2241" w:name="_Toc193462667"/>
      <w:bookmarkStart w:id="2242"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2238"/>
      <w:bookmarkEnd w:id="2239"/>
      <w:bookmarkEnd w:id="2240"/>
      <w:bookmarkEnd w:id="2241"/>
      <w:bookmarkEnd w:id="224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includes the </w:t>
      </w:r>
      <w:proofErr w:type="spellStart"/>
      <w:r w:rsidRPr="00EE6E73">
        <w:rPr>
          <w:i/>
        </w:rPr>
        <w:t>fullConfig</w:t>
      </w:r>
      <w:proofErr w:type="spellEnd"/>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proofErr w:type="spellStart"/>
      <w:r w:rsidRPr="00EE6E73">
        <w:rPr>
          <w:i/>
        </w:rPr>
        <w:t>masterCellGroup</w:t>
      </w:r>
      <w:proofErr w:type="spellEnd"/>
      <w:r w:rsidRPr="00EE6E73">
        <w:rPr>
          <w:i/>
        </w:rPr>
        <w:t xml:space="preserve">, </w:t>
      </w:r>
      <w:proofErr w:type="spellStart"/>
      <w:r w:rsidRPr="00EE6E73">
        <w:rPr>
          <w:i/>
        </w:rPr>
        <w:t>mrdc-SecondaryCellGroup</w:t>
      </w:r>
      <w:proofErr w:type="spellEnd"/>
      <w:r w:rsidRPr="00EE6E73">
        <w:t xml:space="preserve">, if stored, and </w:t>
      </w:r>
      <w:proofErr w:type="spellStart"/>
      <w:r w:rsidRPr="00EE6E73">
        <w:rPr>
          <w:i/>
        </w:rPr>
        <w:t>pdcp</w:t>
      </w:r>
      <w:proofErr w:type="spellEnd"/>
      <w:r w:rsidRPr="00EE6E73">
        <w:rPr>
          <w:i/>
        </w:rPr>
        <w:t>-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 xml:space="preserve">configure lower layers to consider the restored MCG and SCG </w:t>
      </w:r>
      <w:proofErr w:type="spellStart"/>
      <w:r w:rsidRPr="00EE6E73">
        <w:t>SCell</w:t>
      </w:r>
      <w:proofErr w:type="spellEnd"/>
      <w:r w:rsidRPr="00EE6E73">
        <w:t>(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2243" w:name="_Hlk95515147"/>
      <w:r w:rsidRPr="00EE6E73">
        <w:t>1&gt;</w:t>
      </w:r>
      <w:r w:rsidRPr="00EE6E73">
        <w:tab/>
        <w:t xml:space="preserve">store the used </w:t>
      </w:r>
      <w:proofErr w:type="spellStart"/>
      <w:r w:rsidRPr="00EE6E73">
        <w:rPr>
          <w:i/>
          <w:iCs/>
        </w:rPr>
        <w:t>nextHopChainingCount</w:t>
      </w:r>
      <w:proofErr w:type="spellEnd"/>
      <w:r w:rsidRPr="00EE6E73">
        <w:t xml:space="preserve"> value associated to the current </w:t>
      </w:r>
      <w:proofErr w:type="spellStart"/>
      <w:r w:rsidRPr="00EE6E73">
        <w:t>K</w:t>
      </w:r>
      <w:r w:rsidRPr="00EE6E73">
        <w:rPr>
          <w:vertAlign w:val="subscript"/>
        </w:rPr>
        <w:t>gNB</w:t>
      </w:r>
      <w:proofErr w:type="spellEnd"/>
      <w:r w:rsidRPr="00EE6E73">
        <w:t>;</w:t>
      </w:r>
    </w:p>
    <w:bookmarkEnd w:id="224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proofErr w:type="spellStart"/>
      <w:r w:rsidRPr="00EE6E73">
        <w:rPr>
          <w:i/>
        </w:rPr>
        <w:t>inactivePosSRS-TimeAlignmentTimer</w:t>
      </w:r>
      <w:proofErr w:type="spellEnd"/>
      <w:r w:rsidRPr="00EE6E73">
        <w:t>, if it is running;</w:t>
      </w:r>
    </w:p>
    <w:p w14:paraId="09E1B4C7" w14:textId="78634016" w:rsidR="008E7A6E" w:rsidRPr="00EE6E73" w:rsidRDefault="008E7A6E" w:rsidP="008E7A6E">
      <w:pPr>
        <w:pStyle w:val="B1"/>
      </w:pPr>
      <w:r w:rsidRPr="00EE6E73">
        <w:t>1&gt;</w:t>
      </w:r>
      <w:r w:rsidRPr="00EE6E73">
        <w:tab/>
        <w:t xml:space="preserve">if </w:t>
      </w:r>
      <w:proofErr w:type="spellStart"/>
      <w:r w:rsidRPr="00EE6E73">
        <w:rPr>
          <w:i/>
          <w:iCs/>
        </w:rPr>
        <w:t>srs-PosRRC-InactiveValidityArea</w:t>
      </w:r>
      <w:r w:rsidR="00A82FB2" w:rsidRPr="00EE6E73">
        <w:rPr>
          <w:i/>
          <w:iCs/>
        </w:rPr>
        <w:t>NonPre</w:t>
      </w:r>
      <w:r w:rsidRPr="00EE6E73">
        <w:rPr>
          <w:i/>
          <w:iCs/>
        </w:rPr>
        <w:t>Config</w:t>
      </w:r>
      <w:proofErr w:type="spellEnd"/>
      <w:r w:rsidRPr="00EE6E73">
        <w:rPr>
          <w:i/>
          <w:iCs/>
        </w:rPr>
        <w:t xml:space="preserve">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proofErr w:type="spellStart"/>
      <w:r w:rsidRPr="00EE6E73">
        <w:rPr>
          <w:i/>
          <w:iCs/>
        </w:rPr>
        <w:t>srs-PosRRC-InactiveValidityAreaPreConfigList</w:t>
      </w:r>
      <w:proofErr w:type="spellEnd"/>
      <w:r w:rsidRPr="00EE6E73">
        <w:rPr>
          <w:i/>
          <w:iCs/>
        </w:rPr>
        <w:t xml:space="preserve"> </w:t>
      </w:r>
      <w:r w:rsidRPr="00EE6E73">
        <w:t>is configured and</w:t>
      </w:r>
      <w:r w:rsidRPr="00EE6E73">
        <w:rPr>
          <w:rStyle w:val="B1Char1"/>
        </w:rPr>
        <w:t xml:space="preserve"> if the cell is not listed in </w:t>
      </w:r>
      <w:proofErr w:type="spellStart"/>
      <w:r w:rsidRPr="00EE6E73">
        <w:rPr>
          <w:rStyle w:val="B1Char1"/>
          <w:i/>
          <w:iCs/>
        </w:rPr>
        <w:t>srs-PosConfigValidityArea</w:t>
      </w:r>
      <w:proofErr w:type="spellEnd"/>
      <w:r w:rsidRPr="00EE6E73">
        <w:t>:</w:t>
      </w:r>
    </w:p>
    <w:p w14:paraId="36E7038A" w14:textId="32E0DFE1" w:rsidR="0026782F" w:rsidRPr="00EE6E73" w:rsidRDefault="008E7A6E" w:rsidP="008E7A6E">
      <w:pPr>
        <w:pStyle w:val="B2"/>
      </w:pPr>
      <w:r w:rsidRPr="00EE6E73">
        <w:t>2&gt;</w:t>
      </w:r>
      <w:r w:rsidRPr="00EE6E73">
        <w:tab/>
        <w:t xml:space="preserve">instruct the MAC entity to stop </w:t>
      </w:r>
      <w:proofErr w:type="spellStart"/>
      <w:r w:rsidRPr="00EE6E73">
        <w:rPr>
          <w:i/>
          <w:iCs/>
        </w:rPr>
        <w:t>inactivePosSRS-ValidityAreaTAT</w:t>
      </w:r>
      <w:proofErr w:type="spellEnd"/>
      <w:r w:rsidRPr="00EE6E73">
        <w:t>, if it is running;</w:t>
      </w:r>
    </w:p>
    <w:p w14:paraId="7B90E6C1"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xml:space="preserve"> except the </w:t>
      </w:r>
      <w:r w:rsidRPr="00EE6E73">
        <w:rPr>
          <w:i/>
        </w:rPr>
        <w:t>ran-</w:t>
      </w:r>
      <w:proofErr w:type="spellStart"/>
      <w:r w:rsidRPr="00EE6E73">
        <w:rPr>
          <w:i/>
        </w:rPr>
        <w:t>NotificationAreaInfo</w:t>
      </w:r>
      <w:proofErr w:type="spellEnd"/>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sume</w:t>
      </w:r>
      <w:proofErr w:type="spellEnd"/>
      <w:r w:rsidRPr="00EE6E73">
        <w:rPr>
          <w:rFonts w:eastAsia="Batang"/>
          <w:noProof/>
        </w:rPr>
        <w:t xml:space="preserve"> </w:t>
      </w:r>
      <w:r w:rsidRPr="00EE6E73">
        <w:t xml:space="preserve">includes the </w:t>
      </w:r>
      <w:proofErr w:type="spellStart"/>
      <w:r w:rsidRPr="00EE6E73">
        <w:rPr>
          <w:i/>
        </w:rPr>
        <w:t>mrdc-SecondaryCellGroup</w:t>
      </w:r>
      <w:proofErr w:type="spellEnd"/>
      <w:r w:rsidRPr="00EE6E73">
        <w:rPr>
          <w:i/>
        </w:rPr>
        <w:t>:</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proofErr w:type="spellStart"/>
      <w:r w:rsidRPr="00EE6E73">
        <w:rPr>
          <w:i/>
          <w:lang w:eastAsia="x-none"/>
        </w:rPr>
        <w:t>RRCResume</w:t>
      </w:r>
      <w:proofErr w:type="spellEnd"/>
      <w:r w:rsidRPr="00EE6E73">
        <w:rPr>
          <w:rFonts w:eastAsia="Batang"/>
          <w:noProof/>
        </w:rPr>
        <w:t xml:space="preserve"> </w:t>
      </w:r>
      <w:r w:rsidRPr="00EE6E73">
        <w:t xml:space="preserve">message includes the </w:t>
      </w:r>
      <w:proofErr w:type="spellStart"/>
      <w:r w:rsidRPr="00EE6E73">
        <w:rPr>
          <w:i/>
        </w:rPr>
        <w:t>needForGapsConfigNR</w:t>
      </w:r>
      <w:proofErr w:type="spellEnd"/>
      <w:r w:rsidRPr="00EE6E73">
        <w:t>:</w:t>
      </w:r>
    </w:p>
    <w:p w14:paraId="64F5522B"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F10F3C3" w14:textId="7442563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073014C2" w14:textId="0962D065"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694E9B27" w14:textId="77777777" w:rsidR="00D205E7" w:rsidRPr="00EE6E73" w:rsidRDefault="00D205E7" w:rsidP="00D205E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549F089F" w14:textId="77777777" w:rsidR="00D205E7" w:rsidRPr="00EE6E73" w:rsidRDefault="00D205E7" w:rsidP="00D205E7">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appLayerMeasConfig</w:t>
      </w:r>
      <w:proofErr w:type="spellEnd"/>
      <w:r w:rsidRPr="00EE6E73">
        <w:t>:</w:t>
      </w:r>
    </w:p>
    <w:p w14:paraId="741A9752" w14:textId="4C59373B" w:rsidR="00D205E7" w:rsidRPr="00EE6E73" w:rsidRDefault="00D205E7" w:rsidP="00D205E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sume</w:t>
      </w:r>
      <w:proofErr w:type="spellEnd"/>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proofErr w:type="spellStart"/>
      <w:r w:rsidRPr="00EE6E73">
        <w:rPr>
          <w:i/>
          <w:iCs/>
        </w:rPr>
        <w:t>RRCResumeComplete</w:t>
      </w:r>
      <w:proofErr w:type="spellEnd"/>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proofErr w:type="spellStart"/>
      <w:r w:rsidR="00DF0205" w:rsidRPr="00EE6E73">
        <w:rPr>
          <w:i/>
        </w:rPr>
        <w:t>measConfigAppLayerId</w:t>
      </w:r>
      <w:proofErr w:type="spellEnd"/>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proofErr w:type="spellStart"/>
      <w:r w:rsidR="00DF0205" w:rsidRPr="00EE6E73">
        <w:rPr>
          <w:i/>
          <w:iCs/>
        </w:rPr>
        <w:t>VarAppLayerIdleConfig</w:t>
      </w:r>
      <w:proofErr w:type="spellEnd"/>
      <w:r w:rsidR="00DF0205" w:rsidRPr="00EE6E73">
        <w:t xml:space="preserve"> and </w:t>
      </w:r>
      <w:proofErr w:type="spellStart"/>
      <w:r w:rsidR="00DF0205" w:rsidRPr="00EE6E73">
        <w:rPr>
          <w:i/>
        </w:rPr>
        <w:t>VarAppLayerPLMN-ListConfig</w:t>
      </w:r>
      <w:proofErr w:type="spellEnd"/>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proofErr w:type="spellStart"/>
      <w:r w:rsidR="00DF0205" w:rsidRPr="00EE6E73">
        <w:rPr>
          <w:i/>
        </w:rPr>
        <w:t>measConfigAppLayerId</w:t>
      </w:r>
      <w:proofErr w:type="spellEnd"/>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sl-ConfigDedicatedNR</w:t>
      </w:r>
      <w:proofErr w:type="spellEnd"/>
      <w:r w:rsidRPr="00EE6E73">
        <w:t>:</w:t>
      </w:r>
    </w:p>
    <w:p w14:paraId="7AAEE5AD" w14:textId="4542BE1B" w:rsidR="008A2A82" w:rsidRPr="00EE6E73" w:rsidRDefault="008A2A82" w:rsidP="008A2A82">
      <w:pPr>
        <w:pStyle w:val="B2"/>
        <w:rPr>
          <w:b/>
        </w:rPr>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79F589A" w14:textId="51528CDD"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SRB5 (if configured)</w:t>
      </w:r>
      <w:ins w:id="2244" w:author="CR#5437r3" w:date="2025-09-23T17:07:00Z" w16du:dateUtc="2025-09-23T15:07:00Z">
        <w:r w:rsidR="00153706" w:rsidRPr="00153706">
          <w:t xml:space="preserve"> </w:t>
        </w:r>
        <w:r w:rsidR="00153706">
          <w:t>, SRB6 (if configured)</w:t>
        </w:r>
      </w:ins>
      <w:r w:rsidR="00D205E7" w:rsidRPr="00EE6E73">
        <w:t xml:space="preserve">,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measConfig</w:t>
      </w:r>
      <w:proofErr w:type="spellEnd"/>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2AC3D295" w14:textId="77777777" w:rsidR="00394471" w:rsidRPr="00EE6E73" w:rsidRDefault="00394471" w:rsidP="00394471">
      <w:pPr>
        <w:pStyle w:val="B1"/>
      </w:pPr>
      <w:r w:rsidRPr="00EE6E73">
        <w:t>1&gt;</w:t>
      </w:r>
      <w:r w:rsidRPr="00EE6E73">
        <w:tab/>
        <w:t xml:space="preserve">set the content of the of </w:t>
      </w:r>
      <w:proofErr w:type="spellStart"/>
      <w:r w:rsidRPr="00EE6E73">
        <w:rPr>
          <w:i/>
        </w:rPr>
        <w:t>RRCResumeComplete</w:t>
      </w:r>
      <w:proofErr w:type="spellEnd"/>
      <w:r w:rsidRPr="00EE6E73">
        <w:rPr>
          <w:i/>
        </w:rPr>
        <w:t xml:space="preserv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proofErr w:type="spellStart"/>
      <w:r w:rsidR="00BB7950" w:rsidRPr="00EE6E73">
        <w:rPr>
          <w:i/>
          <w:iCs/>
        </w:rPr>
        <w:t>selectedPLMN</w:t>
      </w:r>
      <w:proofErr w:type="spellEnd"/>
      <w:r w:rsidR="00BB7950" w:rsidRPr="00EE6E73">
        <w:rPr>
          <w:i/>
          <w:iCs/>
        </w:rPr>
        <w:t>-Identity</w:t>
      </w:r>
      <w:r w:rsidR="00BB7950" w:rsidRPr="00EE6E73">
        <w:t xml:space="preserve"> from the </w:t>
      </w:r>
      <w:proofErr w:type="spellStart"/>
      <w:r w:rsidR="00BB7950" w:rsidRPr="00EE6E73">
        <w:rPr>
          <w:i/>
          <w:iCs/>
        </w:rPr>
        <w:t>npn-IdentityInfoList</w:t>
      </w:r>
      <w:proofErr w:type="spellEnd"/>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proofErr w:type="spellStart"/>
      <w:r w:rsidR="00BB7950" w:rsidRPr="00EE6E73">
        <w:rPr>
          <w:i/>
        </w:rPr>
        <w:t>selectedPLMN</w:t>
      </w:r>
      <w:proofErr w:type="spellEnd"/>
      <w:r w:rsidR="00BB7950" w:rsidRPr="00EE6E73">
        <w:rPr>
          <w:i/>
        </w:rPr>
        <w:t>-Identity</w:t>
      </w:r>
      <w:r w:rsidR="00BB7950" w:rsidRPr="00EE6E73">
        <w:t xml:space="preserve"> to the PLMN selected by upper layers from the </w:t>
      </w:r>
      <w:proofErr w:type="spellStart"/>
      <w:r w:rsidR="00BB7950" w:rsidRPr="00EE6E73">
        <w:rPr>
          <w:i/>
        </w:rPr>
        <w:t>plmn-Identity</w:t>
      </w:r>
      <w:r w:rsidR="00525702" w:rsidRPr="00EE6E73">
        <w:rPr>
          <w:i/>
        </w:rPr>
        <w:t>Info</w:t>
      </w:r>
      <w:r w:rsidR="00BB7950" w:rsidRPr="00EE6E73">
        <w:rPr>
          <w:i/>
        </w:rPr>
        <w:t>List</w:t>
      </w:r>
      <w:proofErr w:type="spellEnd"/>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w:t>
      </w:r>
      <w:proofErr w:type="spellEnd"/>
      <w:r w:rsidRPr="00EE6E73">
        <w:t>:</w:t>
      </w:r>
    </w:p>
    <w:p w14:paraId="2F466AD6"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07AEC83A" w14:textId="77777777" w:rsidR="002070A4" w:rsidRPr="00EE6E73" w:rsidRDefault="002070A4" w:rsidP="002070A4">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TwoCarrier</w:t>
      </w:r>
      <w:proofErr w:type="spellEnd"/>
      <w:r w:rsidRPr="00EE6E73">
        <w:t>:</w:t>
      </w:r>
    </w:p>
    <w:p w14:paraId="0E158CB1" w14:textId="77777777" w:rsidR="002070A4" w:rsidRPr="00EE6E73" w:rsidRDefault="002070A4" w:rsidP="008E4C89">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MoreCarrier</w:t>
      </w:r>
      <w:proofErr w:type="spellEnd"/>
      <w:r w:rsidRPr="00EE6E73">
        <w:t>:</w:t>
      </w:r>
    </w:p>
    <w:p w14:paraId="0BF30829" w14:textId="77777777" w:rsidR="00DC558C" w:rsidRPr="00EE6E73" w:rsidRDefault="00DC558C" w:rsidP="00DC558C">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w:t>
      </w:r>
      <w:proofErr w:type="spellStart"/>
      <w:r w:rsidRPr="00EE6E73">
        <w:rPr>
          <w:rFonts w:eastAsia="SimSun"/>
        </w:rPr>
        <w:t>PCell</w:t>
      </w:r>
      <w:proofErr w:type="spellEnd"/>
      <w:r w:rsidRPr="00EE6E73">
        <w:rPr>
          <w:rFonts w:eastAsia="SimSun"/>
        </w:rPr>
        <w:t xml:space="preserve"> available in </w:t>
      </w:r>
      <w:proofErr w:type="spellStart"/>
      <w:r w:rsidRPr="00EE6E73">
        <w:rPr>
          <w:rFonts w:eastAsia="SimSun"/>
          <w:i/>
        </w:rPr>
        <w:t>VarMeasIdleReport</w:t>
      </w:r>
      <w:proofErr w:type="spellEnd"/>
      <w:r w:rsidRPr="00EE6E73">
        <w:t>:</w:t>
      </w:r>
    </w:p>
    <w:p w14:paraId="2D2CA5DC" w14:textId="77777777" w:rsidR="00394471" w:rsidRPr="00EE6E73" w:rsidRDefault="00394471" w:rsidP="00394471">
      <w:pPr>
        <w:pStyle w:val="B3"/>
      </w:pPr>
      <w:r w:rsidRPr="00EE6E73">
        <w:t>3&gt;</w:t>
      </w:r>
      <w:r w:rsidRPr="00EE6E73">
        <w:tab/>
        <w:t xml:space="preserve">if the </w:t>
      </w:r>
      <w:proofErr w:type="spellStart"/>
      <w:r w:rsidRPr="00EE6E73">
        <w:rPr>
          <w:i/>
        </w:rPr>
        <w:t>idleModeMeasurementReq</w:t>
      </w:r>
      <w:proofErr w:type="spellEnd"/>
      <w:r w:rsidRPr="00EE6E73">
        <w:t xml:space="preserve"> is included in the </w:t>
      </w:r>
      <w:proofErr w:type="spellStart"/>
      <w:r w:rsidRPr="00EE6E73">
        <w:rPr>
          <w:i/>
        </w:rPr>
        <w:t>RRCResume</w:t>
      </w:r>
      <w:proofErr w:type="spellEnd"/>
      <w:r w:rsidRPr="00EE6E73">
        <w:t xml:space="preserve"> message:</w:t>
      </w:r>
    </w:p>
    <w:p w14:paraId="32FB74C8" w14:textId="142558A9" w:rsidR="006A6D4E" w:rsidRPr="00EE6E73" w:rsidRDefault="006A6D4E" w:rsidP="006A6D4E">
      <w:pPr>
        <w:pStyle w:val="B4"/>
      </w:pPr>
      <w:r w:rsidRPr="00EE6E73">
        <w:t>4&gt;</w:t>
      </w:r>
      <w:r w:rsidRPr="00EE6E73">
        <w:tab/>
        <w:t xml:space="preserve">if </w:t>
      </w:r>
      <w:proofErr w:type="spellStart"/>
      <w:r w:rsidR="00C15E86" w:rsidRPr="00EE6E73">
        <w:rPr>
          <w:i/>
          <w:iCs/>
        </w:rPr>
        <w:t>validatedMeasurementsReq</w:t>
      </w:r>
      <w:proofErr w:type="spellEnd"/>
      <w:r w:rsidR="00C15E86" w:rsidRPr="00EE6E73">
        <w:t xml:space="preserve"> is included in the </w:t>
      </w:r>
      <w:proofErr w:type="spellStart"/>
      <w:r w:rsidR="00C15E86" w:rsidRPr="00EE6E73">
        <w:rPr>
          <w:i/>
          <w:iCs/>
        </w:rPr>
        <w:t>RRCResume</w:t>
      </w:r>
      <w:proofErr w:type="spellEnd"/>
      <w:r w:rsidR="00C15E86"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73BBD9F2" w14:textId="78146AB8" w:rsidR="006A6D4E" w:rsidRPr="00EE6E73" w:rsidRDefault="006A6D4E" w:rsidP="006A6D4E">
      <w:pPr>
        <w:pStyle w:val="B5"/>
      </w:pPr>
      <w:r w:rsidRPr="00EE6E73">
        <w:t>5&gt;</w:t>
      </w:r>
      <w:r w:rsidRPr="00EE6E73">
        <w:tab/>
        <w:t xml:space="preserve">set the </w:t>
      </w:r>
      <w:proofErr w:type="spellStart"/>
      <w:r w:rsidRPr="00EE6E73">
        <w:rPr>
          <w:i/>
        </w:rPr>
        <w:t>measResultIdleEUTRA</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EUTRA</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rPr>
          <w:i/>
        </w:rPr>
        <w:t xml:space="preserve">, </w:t>
      </w:r>
      <w:r w:rsidRPr="00EE6E73">
        <w:t xml:space="preserve">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08A50916" w14:textId="6B9FE4DE" w:rsidR="006A6D4E" w:rsidRPr="00EE6E73" w:rsidRDefault="006A6D4E" w:rsidP="006A6D4E">
      <w:pPr>
        <w:pStyle w:val="B5"/>
      </w:pPr>
      <w:r w:rsidRPr="00EE6E73">
        <w:t>5&gt;</w:t>
      </w:r>
      <w:r w:rsidRPr="00EE6E73">
        <w:tab/>
        <w:t xml:space="preserve">set the </w:t>
      </w:r>
      <w:proofErr w:type="spellStart"/>
      <w:r w:rsidRPr="00EE6E73">
        <w:rPr>
          <w:i/>
        </w:rPr>
        <w:t>measResultIdleNR</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NR</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67AF6980" w14:textId="77777777" w:rsidR="00FE38D6" w:rsidRPr="00EE6E73" w:rsidRDefault="006A6D4E" w:rsidP="00FE38D6">
      <w:pPr>
        <w:pStyle w:val="B5"/>
      </w:pPr>
      <w:r w:rsidRPr="00EE6E73">
        <w:t>5&gt;</w:t>
      </w:r>
      <w:r w:rsidRPr="00EE6E73">
        <w:tab/>
        <w:t xml:space="preserve">discard the </w:t>
      </w:r>
      <w:proofErr w:type="spellStart"/>
      <w:r w:rsidRPr="00EE6E73">
        <w:rPr>
          <w:i/>
        </w:rPr>
        <w:t>VarMeasIdleReport</w:t>
      </w:r>
      <w:proofErr w:type="spellEnd"/>
      <w:r w:rsidRPr="00EE6E73">
        <w:t xml:space="preserve"> upon successful delivery of the </w:t>
      </w:r>
      <w:proofErr w:type="spellStart"/>
      <w:r w:rsidRPr="00EE6E73">
        <w:rPr>
          <w:i/>
        </w:rPr>
        <w:t>RRCResumeComplete</w:t>
      </w:r>
      <w:proofErr w:type="spellEnd"/>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RRCResumeComplete</w:t>
      </w:r>
      <w:proofErr w:type="spellEnd"/>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w:t>
      </w:r>
      <w:r w:rsidRPr="00EE6E73">
        <w:rPr>
          <w:i/>
          <w:iCs/>
        </w:rPr>
        <w:t>NR</w:t>
      </w:r>
      <w:proofErr w:type="spellEnd"/>
      <w:r w:rsidRPr="00EE6E73">
        <w:t xml:space="preserve"> and the UE has NR idle/inactive measurement information concerning cells other than the </w:t>
      </w:r>
      <w:proofErr w:type="spellStart"/>
      <w:r w:rsidRPr="00EE6E73">
        <w:t>PCell</w:t>
      </w:r>
      <w:proofErr w:type="spellEnd"/>
      <w:r w:rsidRPr="00EE6E73">
        <w:t xml:space="preserve"> available in </w:t>
      </w:r>
      <w:proofErr w:type="spellStart"/>
      <w:r w:rsidRPr="00EE6E73">
        <w:rPr>
          <w:i/>
          <w:iCs/>
        </w:rPr>
        <w:t>VarMeasIdleReport</w:t>
      </w:r>
      <w:proofErr w:type="spellEnd"/>
      <w:r w:rsidRPr="00EE6E73">
        <w:t>; or</w:t>
      </w:r>
    </w:p>
    <w:p w14:paraId="21BC8103"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EUTRA</w:t>
      </w:r>
      <w:proofErr w:type="spellEnd"/>
      <w:r w:rsidRPr="00EE6E73">
        <w:t xml:space="preserve"> and the UE has E-UTRA idle/inactive measurement information available in </w:t>
      </w:r>
      <w:proofErr w:type="spellStart"/>
      <w:r w:rsidRPr="00EE6E73">
        <w:rPr>
          <w:i/>
        </w:rPr>
        <w:t>VarMeasIdleReport</w:t>
      </w:r>
      <w:proofErr w:type="spellEnd"/>
      <w:r w:rsidRPr="00EE6E73">
        <w:t>:</w:t>
      </w:r>
    </w:p>
    <w:p w14:paraId="57AE1193" w14:textId="77777777" w:rsidR="00394471" w:rsidRPr="00EE6E73" w:rsidRDefault="00394471" w:rsidP="00394471">
      <w:pPr>
        <w:pStyle w:val="B5"/>
      </w:pPr>
      <w:r w:rsidRPr="00EE6E73">
        <w:t>5&gt;</w:t>
      </w:r>
      <w:r w:rsidRPr="00EE6E73">
        <w:tab/>
        <w:t xml:space="preserve">include the </w:t>
      </w:r>
      <w:proofErr w:type="spellStart"/>
      <w:r w:rsidRPr="00EE6E73">
        <w:rPr>
          <w:i/>
        </w:rPr>
        <w:t>idleMeasAvailable</w:t>
      </w:r>
      <w:proofErr w:type="spellEnd"/>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proofErr w:type="spellStart"/>
      <w:r w:rsidRPr="00EE6E73">
        <w:rPr>
          <w:i/>
        </w:rPr>
        <w:t>reselectionMeasurementReq</w:t>
      </w:r>
      <w:proofErr w:type="spellEnd"/>
      <w:r w:rsidR="006A6D4E" w:rsidRPr="00EE6E73">
        <w:t xml:space="preserve"> is included in the </w:t>
      </w:r>
      <w:proofErr w:type="spellStart"/>
      <w:r w:rsidR="006A6D4E" w:rsidRPr="00EE6E73">
        <w:rPr>
          <w:i/>
          <w:iCs/>
        </w:rPr>
        <w:t>RRCResume</w:t>
      </w:r>
      <w:proofErr w:type="spellEnd"/>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proofErr w:type="spellStart"/>
      <w:r w:rsidR="00D736C8" w:rsidRPr="00EE6E73">
        <w:rPr>
          <w:i/>
          <w:iCs/>
        </w:rPr>
        <w:t>validatedMeasurementsReq</w:t>
      </w:r>
      <w:proofErr w:type="spellEnd"/>
      <w:r w:rsidR="00D736C8" w:rsidRPr="00EE6E73">
        <w:t xml:space="preserve"> is included in the </w:t>
      </w:r>
      <w:proofErr w:type="spellStart"/>
      <w:r w:rsidR="00D736C8" w:rsidRPr="00EE6E73">
        <w:rPr>
          <w:i/>
          <w:iCs/>
        </w:rPr>
        <w:t>RRCResume</w:t>
      </w:r>
      <w:proofErr w:type="spellEnd"/>
      <w:r w:rsidR="00D736C8" w:rsidRPr="00EE6E73">
        <w:t xml:space="preserve"> and </w:t>
      </w:r>
      <w:proofErr w:type="spellStart"/>
      <w:r w:rsidR="006A6D4E" w:rsidRPr="00EE6E73">
        <w:rPr>
          <w:i/>
          <w:iCs/>
        </w:rPr>
        <w:t>measReselectionValidityDuration</w:t>
      </w:r>
      <w:proofErr w:type="spellEnd"/>
      <w:r w:rsidR="006A6D4E" w:rsidRPr="00EE6E73">
        <w:t xml:space="preserve"> is included in </w:t>
      </w:r>
      <w:proofErr w:type="spellStart"/>
      <w:r w:rsidR="006A6D4E" w:rsidRPr="00EE6E73">
        <w:rPr>
          <w:i/>
          <w:iCs/>
        </w:rPr>
        <w:t>VarMeasReselectionConfig</w:t>
      </w:r>
      <w:proofErr w:type="spellEnd"/>
      <w:r w:rsidR="00D736C8" w:rsidRPr="00EE6E73">
        <w:t>:</w:t>
      </w:r>
    </w:p>
    <w:p w14:paraId="0AB51C53"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valid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ReselectionValidityDuration</w:t>
      </w:r>
      <w:proofErr w:type="spellEnd"/>
      <w:r w:rsidRPr="00EE6E73">
        <w:rPr>
          <w:iCs/>
        </w:rPr>
        <w:t xml:space="preserve"> in </w:t>
      </w:r>
      <w:proofErr w:type="spellStart"/>
      <w:r w:rsidRPr="00EE6E73">
        <w:rPr>
          <w:i/>
        </w:rPr>
        <w:t>VarMeasReselectionConfig</w:t>
      </w:r>
      <w:proofErr w:type="spellEnd"/>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valid NR measurement results, if available</w:t>
      </w:r>
      <w:r w:rsidR="00FE38D6" w:rsidRPr="00EE6E73">
        <w:t xml:space="preserve">, and set </w:t>
      </w:r>
      <w:proofErr w:type="spellStart"/>
      <w:r w:rsidR="00FE38D6" w:rsidRPr="00EE6E73">
        <w:rPr>
          <w:i/>
          <w:iCs/>
        </w:rPr>
        <w:t>validityStatus</w:t>
      </w:r>
      <w:proofErr w:type="spellEnd"/>
      <w:r w:rsidR="00FE38D6" w:rsidRPr="00EE6E73">
        <w:t xml:space="preserve"> to the value of </w:t>
      </w:r>
      <w:proofErr w:type="spellStart"/>
      <w:r w:rsidR="00FE38D6" w:rsidRPr="00EE6E73">
        <w:rPr>
          <w:i/>
          <w:iCs/>
        </w:rPr>
        <w:t>measReselectionValidityDuration</w:t>
      </w:r>
      <w:proofErr w:type="spellEnd"/>
      <w:r w:rsidR="00FE38D6" w:rsidRPr="00EE6E73">
        <w:t xml:space="preserve"> in </w:t>
      </w:r>
      <w:proofErr w:type="spellStart"/>
      <w:r w:rsidR="00FE38D6" w:rsidRPr="00EE6E73">
        <w:rPr>
          <w:i/>
          <w:iCs/>
        </w:rPr>
        <w:t>VarMeasReselectionConfig</w:t>
      </w:r>
      <w:proofErr w:type="spellEnd"/>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proofErr w:type="spellStart"/>
      <w:r w:rsidR="006A6D4E" w:rsidRPr="00EE6E73">
        <w:rPr>
          <w:i/>
          <w:iCs/>
        </w:rPr>
        <w:t>reselectionMeasurementsNR</w:t>
      </w:r>
      <w:proofErr w:type="spellEnd"/>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proofErr w:type="spellStart"/>
      <w:r w:rsidR="009149EF" w:rsidRPr="00EE6E73">
        <w:rPr>
          <w:rStyle w:val="CommentReference"/>
          <w:i/>
          <w:sz w:val="20"/>
          <w:szCs w:val="20"/>
        </w:rPr>
        <w:t>measReselectionCarrierListNR</w:t>
      </w:r>
      <w:proofErr w:type="spellEnd"/>
      <w:r w:rsidR="009149EF" w:rsidRPr="00EE6E73">
        <w:rPr>
          <w:rStyle w:val="CommentReference"/>
          <w:iCs/>
          <w:sz w:val="20"/>
          <w:szCs w:val="20"/>
        </w:rPr>
        <w:t xml:space="preserve"> is present in </w:t>
      </w:r>
      <w:proofErr w:type="spellStart"/>
      <w:r w:rsidR="009149EF" w:rsidRPr="00EE6E73">
        <w:rPr>
          <w:rStyle w:val="CommentReference"/>
          <w:i/>
          <w:sz w:val="20"/>
          <w:szCs w:val="20"/>
        </w:rPr>
        <w:t>VarMeasReselectionConfig</w:t>
      </w:r>
      <w:proofErr w:type="spellEnd"/>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proofErr w:type="spellStart"/>
      <w:r w:rsidR="009149EF" w:rsidRPr="00EE6E73">
        <w:rPr>
          <w:i/>
          <w:iCs/>
        </w:rPr>
        <w:t>measReselectionCarrierListNR</w:t>
      </w:r>
      <w:proofErr w:type="spellEnd"/>
      <w:r w:rsidR="009149EF" w:rsidRPr="00EE6E73">
        <w:t xml:space="preserve"> is not present in </w:t>
      </w:r>
      <w:proofErr w:type="spellStart"/>
      <w:r w:rsidR="009149EF" w:rsidRPr="00EE6E73">
        <w:rPr>
          <w:i/>
          <w:iCs/>
        </w:rPr>
        <w:t>VarMeasReselectionConfig</w:t>
      </w:r>
      <w:proofErr w:type="spellEnd"/>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4BE52B2A" w14:textId="51245F53"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31B5C047"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proofErr w:type="spellStart"/>
      <w:r w:rsidRPr="00EE6E73">
        <w:rPr>
          <w:i/>
        </w:rPr>
        <w:t>RRCReconfigurationComplete</w:t>
      </w:r>
      <w:proofErr w:type="spellEnd"/>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367F74"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w:t>
      </w:r>
      <w:proofErr w:type="spellStart"/>
      <w:r w:rsidR="00394471" w:rsidRPr="00EE6E73">
        <w:rPr>
          <w:i/>
          <w:iCs/>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sumeComplete</w:t>
      </w:r>
      <w:proofErr w:type="spellEnd"/>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sumeComplete</w:t>
      </w:r>
      <w:proofErr w:type="spellEnd"/>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proofErr w:type="spellStart"/>
      <w:r w:rsidRPr="00EE6E73">
        <w:rPr>
          <w:i/>
        </w:rPr>
        <w:t>RRCResumeComplete</w:t>
      </w:r>
      <w:proofErr w:type="spellEnd"/>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 or</w:t>
      </w:r>
    </w:p>
    <w:p w14:paraId="452A2659" w14:textId="0267F8D4"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related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034A9CF3" w14:textId="77777777" w:rsidR="007A51E1" w:rsidRPr="00EE6E73" w:rsidRDefault="007A51E1" w:rsidP="007A51E1">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9C1A193" w14:textId="377B5207"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rPr>
          <w:i/>
        </w:rPr>
        <w:t xml:space="preserv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1D864807"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ResumeComplete</w:t>
      </w:r>
      <w:proofErr w:type="spellEnd"/>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proofErr w:type="spellStart"/>
      <w:r w:rsidRPr="00EE6E73">
        <w:rPr>
          <w:i/>
          <w:iCs/>
        </w:rPr>
        <w:t>mobilityState</w:t>
      </w:r>
      <w:proofErr w:type="spellEnd"/>
      <w:r w:rsidRPr="00EE6E73">
        <w:t xml:space="preserve"> </w:t>
      </w:r>
      <w:r w:rsidRPr="00EE6E73">
        <w:rPr>
          <w:rFonts w:eastAsia="SimSun"/>
          <w:iCs/>
        </w:rPr>
        <w:t xml:space="preserve">in the </w:t>
      </w:r>
      <w:proofErr w:type="spellStart"/>
      <w:r w:rsidRPr="00EE6E73">
        <w:rPr>
          <w:i/>
        </w:rPr>
        <w:t>RRCResumeComplete</w:t>
      </w:r>
      <w:proofErr w:type="spellEnd"/>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proofErr w:type="spellStart"/>
      <w:r w:rsidR="00DF0205" w:rsidRPr="00EE6E73">
        <w:rPr>
          <w:i/>
          <w:iCs/>
        </w:rPr>
        <w:t>measConfigReportAppLayerAvailable</w:t>
      </w:r>
      <w:proofErr w:type="spellEnd"/>
      <w:r w:rsidR="00DF0205" w:rsidRPr="00EE6E73">
        <w:t xml:space="preserve"> in the </w:t>
      </w:r>
      <w:proofErr w:type="spellStart"/>
      <w:r w:rsidR="00DF0205" w:rsidRPr="00EE6E73">
        <w:rPr>
          <w:i/>
          <w:iCs/>
        </w:rPr>
        <w:t>RRCResumeComplete</w:t>
      </w:r>
      <w:proofErr w:type="spellEnd"/>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GapsInfoNR</w:t>
      </w:r>
      <w:proofErr w:type="spellEnd"/>
      <w:r w:rsidRPr="00EE6E73">
        <w:t xml:space="preserve"> and set the contents as follows:</w:t>
      </w:r>
    </w:p>
    <w:p w14:paraId="41F9BB06" w14:textId="4BCEBA03" w:rsidR="00394471" w:rsidRPr="00EE6E73" w:rsidRDefault="00394471" w:rsidP="00394471">
      <w:pPr>
        <w:pStyle w:val="B4"/>
      </w:pPr>
      <w:r w:rsidRPr="00EE6E73">
        <w:t xml:space="preserve">4&gt; include </w:t>
      </w:r>
      <w:proofErr w:type="spellStart"/>
      <w:r w:rsidRPr="00EE6E73">
        <w:rPr>
          <w:i/>
        </w:rPr>
        <w:t>intraFreq-needForGap</w:t>
      </w:r>
      <w:proofErr w:type="spellEnd"/>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proofErr w:type="spellStart"/>
      <w:r w:rsidRPr="00EE6E73">
        <w:rPr>
          <w:i/>
        </w:rPr>
        <w:t>requestedTargetBandFilterNR</w:t>
      </w:r>
      <w:proofErr w:type="spellEnd"/>
      <w:r w:rsidRPr="00EE6E73">
        <w:t xml:space="preserve"> is configured, for each supported NR band that is also included in </w:t>
      </w:r>
      <w:proofErr w:type="spellStart"/>
      <w:r w:rsidRPr="00EE6E73">
        <w:rPr>
          <w:i/>
        </w:rPr>
        <w:t>requestedTargetBandFilterNR</w:t>
      </w:r>
      <w:proofErr w:type="spellEnd"/>
      <w:r w:rsidRPr="00EE6E73">
        <w:t xml:space="preserve">, include an entry in </w:t>
      </w:r>
      <w:proofErr w:type="spellStart"/>
      <w:r w:rsidRPr="00EE6E73">
        <w:rPr>
          <w:i/>
        </w:rPr>
        <w:t>interFreq-needForGap</w:t>
      </w:r>
      <w:proofErr w:type="spellEnd"/>
      <w:r w:rsidRPr="00EE6E73">
        <w:t xml:space="preserve"> and set the gap requirement information for that band; otherwise, include an entry in </w:t>
      </w:r>
      <w:proofErr w:type="spellStart"/>
      <w:r w:rsidRPr="00EE6E73">
        <w:rPr>
          <w:i/>
        </w:rPr>
        <w:t>interFreq-needForGap</w:t>
      </w:r>
      <w:proofErr w:type="spellEnd"/>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proofErr w:type="spellStart"/>
      <w:r w:rsidRPr="00EE6E73">
        <w:rPr>
          <w:i/>
          <w:iCs/>
        </w:rPr>
        <w:t>needForInterruptionConfigNR</w:t>
      </w:r>
      <w:proofErr w:type="spellEnd"/>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19AF5549" w14:textId="3E3A8A5A" w:rsidR="00F436DA" w:rsidRPr="00EE6E73" w:rsidRDefault="00A8677C" w:rsidP="00A8677C">
      <w:pPr>
        <w:pStyle w:val="B5"/>
      </w:pPr>
      <w:r w:rsidRPr="00EE6E73">
        <w:t xml:space="preserve">5&gt; for each entry in </w:t>
      </w:r>
      <w:proofErr w:type="spellStart"/>
      <w:r w:rsidRPr="00EE6E73">
        <w:rPr>
          <w:i/>
          <w:iCs/>
        </w:rPr>
        <w:t>intraFreq-needForInterruption</w:t>
      </w:r>
      <w:proofErr w:type="spellEnd"/>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19BBD37D" w14:textId="64BC838C" w:rsidR="00F436DA" w:rsidRPr="00EE6E73" w:rsidRDefault="00A8677C" w:rsidP="00B4120F">
      <w:pPr>
        <w:pStyle w:val="B5"/>
      </w:pPr>
      <w:r w:rsidRPr="00EE6E73">
        <w:t>5&gt;</w:t>
      </w:r>
      <w:r w:rsidRPr="00EE6E73">
        <w:tab/>
        <w:t xml:space="preserve">for each entry in </w:t>
      </w:r>
      <w:proofErr w:type="spellStart"/>
      <w:r w:rsidRPr="00EE6E73">
        <w:rPr>
          <w:i/>
          <w:iCs/>
        </w:rPr>
        <w:t>interFreq-needForInterruption</w:t>
      </w:r>
      <w:proofErr w:type="spellEnd"/>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rPr>
          <w:i/>
          <w:iCs/>
        </w:rPr>
        <w:t xml:space="preserve"> </w:t>
      </w:r>
      <w:r w:rsidR="00A8677C" w:rsidRPr="00EE6E73">
        <w:t xml:space="preserve">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D6E92B9" w14:textId="77777777" w:rsidR="00305C4E" w:rsidRPr="00EE6E73" w:rsidRDefault="00305C4E" w:rsidP="00305C4E">
      <w:pPr>
        <w:pStyle w:val="B4"/>
      </w:pPr>
      <w:r w:rsidRPr="00EE6E73">
        <w:t xml:space="preserve">4&gt; 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proofErr w:type="spellStart"/>
      <w:r w:rsidR="00305C4E" w:rsidRPr="00EE6E73">
        <w:rPr>
          <w:i/>
        </w:rPr>
        <w:t>requestedTargetBandFilterNCSG</w:t>
      </w:r>
      <w:proofErr w:type="spellEnd"/>
      <w:r w:rsidR="00305C4E" w:rsidRPr="00EE6E73">
        <w:rPr>
          <w:i/>
        </w:rPr>
        <w:t>-EUTRA</w:t>
      </w:r>
      <w:r w:rsidR="00305C4E" w:rsidRPr="00EE6E73">
        <w:t xml:space="preserve">, include an entry in </w:t>
      </w:r>
      <w:proofErr w:type="spellStart"/>
      <w:r w:rsidR="00305C4E" w:rsidRPr="00EE6E73">
        <w:rPr>
          <w:i/>
        </w:rPr>
        <w:t>needForNCSG</w:t>
      </w:r>
      <w:proofErr w:type="spellEnd"/>
      <w:r w:rsidR="00305C4E" w:rsidRPr="00EE6E73">
        <w:rPr>
          <w:i/>
        </w:rPr>
        <w:t>-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proofErr w:type="spellStart"/>
      <w:r w:rsidR="00305C4E" w:rsidRPr="00EE6E73">
        <w:rPr>
          <w:i/>
        </w:rPr>
        <w:t>needForNCSG</w:t>
      </w:r>
      <w:proofErr w:type="spellEnd"/>
      <w:r w:rsidR="00305C4E" w:rsidRPr="00EE6E73">
        <w:rPr>
          <w:i/>
        </w:rPr>
        <w:t>-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Resume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A758C75" w14:textId="77777777" w:rsidR="00153706" w:rsidRPr="00EE6E73" w:rsidRDefault="00A8067E" w:rsidP="00153706">
      <w:pPr>
        <w:pStyle w:val="B3"/>
        <w:rPr>
          <w:ins w:id="2245" w:author="CR#5437r3" w:date="2025-09-23T17:08:00Z" w16du:dateUtc="2025-09-23T15:08:00Z"/>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7A9A2A55" w14:textId="77777777" w:rsidR="00153706" w:rsidRDefault="00153706" w:rsidP="00153706">
      <w:pPr>
        <w:pStyle w:val="B2"/>
        <w:rPr>
          <w:ins w:id="2246" w:author="CR#5437r3" w:date="2025-09-23T17:08:00Z" w16du:dateUtc="2025-09-23T15:08:00Z"/>
        </w:rPr>
      </w:pPr>
      <w:ins w:id="2247" w:author="CR#5437r3" w:date="2025-09-23T17:08:00Z" w16du:dateUtc="2025-09-23T15:08:00Z">
        <w:r w:rsidRPr="00537C00">
          <w:t>2&gt;</w:t>
        </w:r>
        <w:r w:rsidRPr="00537C00">
          <w:tab/>
        </w:r>
        <w:r>
          <w:t xml:space="preserve">if, for at least one serving cell, the UE is configured </w:t>
        </w:r>
        <w:r w:rsidRPr="00537C00">
          <w:t xml:space="preserve">with at least one </w:t>
        </w:r>
        <w:proofErr w:type="spellStart"/>
        <w:r w:rsidRPr="00537C00">
          <w:rPr>
            <w:i/>
            <w:iCs/>
          </w:rPr>
          <w:t>reportConfigId</w:t>
        </w:r>
        <w:proofErr w:type="spellEnd"/>
        <w:r w:rsidRPr="00537C00">
          <w:rPr>
            <w:i/>
            <w:iCs/>
          </w:rPr>
          <w:t xml:space="preserve"> </w:t>
        </w:r>
        <w:r w:rsidRPr="00537C00">
          <w:t xml:space="preserve">associated to a </w:t>
        </w:r>
        <w:r w:rsidRPr="00537C00">
          <w:rPr>
            <w:i/>
          </w:rPr>
          <w:t>CSI-</w:t>
        </w:r>
        <w:proofErr w:type="spellStart"/>
        <w:r w:rsidRPr="00537C00">
          <w:rPr>
            <w:i/>
          </w:rPr>
          <w:t>ReportConfig</w:t>
        </w:r>
        <w:proofErr w:type="spellEnd"/>
        <w:r w:rsidRPr="00537C00">
          <w:t xml:space="preserve"> </w:t>
        </w:r>
        <w:r>
          <w:t xml:space="preserve">including </w:t>
        </w:r>
        <w:proofErr w:type="spellStart"/>
        <w:r w:rsidRPr="00966D65">
          <w:rPr>
            <w:i/>
            <w:iCs/>
          </w:rPr>
          <w:t>csi-InferencePrediction</w:t>
        </w:r>
        <w:proofErr w:type="spellEnd"/>
        <w:r>
          <w:t xml:space="preserve">, or </w:t>
        </w:r>
        <w:r w:rsidRPr="00537C00">
          <w:t xml:space="preserve">including </w:t>
        </w:r>
        <w:r>
          <w:rPr>
            <w:i/>
            <w:iCs/>
          </w:rPr>
          <w:t>reportQuantity-r19</w:t>
        </w:r>
        <w:r>
          <w:t xml:space="preserve"> set to </w:t>
        </w:r>
        <w:r w:rsidRPr="00CC75EA">
          <w:rPr>
            <w:i/>
            <w:iCs/>
          </w:rPr>
          <w:t>p-</w:t>
        </w:r>
        <w:r>
          <w:rPr>
            <w:i/>
            <w:iCs/>
          </w:rPr>
          <w:t>CRI</w:t>
        </w:r>
        <w:r w:rsidRPr="00CC75EA">
          <w:rPr>
            <w:i/>
            <w:iCs/>
          </w:rPr>
          <w:t>-r19</w:t>
        </w:r>
        <w:r>
          <w:t xml:space="preserve"> or </w:t>
        </w:r>
        <w:r w:rsidRPr="00CC75EA">
          <w:rPr>
            <w:i/>
            <w:iCs/>
          </w:rPr>
          <w:t>p-</w:t>
        </w:r>
        <w:r>
          <w:rPr>
            <w:i/>
            <w:iCs/>
          </w:rPr>
          <w:t>SSB</w:t>
        </w:r>
        <w:r w:rsidRPr="00CC75EA">
          <w:rPr>
            <w:i/>
            <w:iCs/>
          </w:rPr>
          <w:t>-</w:t>
        </w:r>
        <w:r>
          <w:rPr>
            <w:i/>
            <w:iCs/>
          </w:rPr>
          <w:t>I</w:t>
        </w:r>
        <w:r w:rsidRPr="00CC75EA">
          <w:rPr>
            <w:i/>
            <w:iCs/>
          </w:rPr>
          <w:t>ndex-r19</w:t>
        </w:r>
        <w:r>
          <w:t xml:space="preserve"> or </w:t>
        </w:r>
        <w:r w:rsidRPr="00CC75EA">
          <w:rPr>
            <w:i/>
            <w:iCs/>
          </w:rPr>
          <w:t>p-</w:t>
        </w:r>
        <w:r>
          <w:rPr>
            <w:i/>
            <w:iCs/>
          </w:rPr>
          <w:t>CRI</w:t>
        </w:r>
        <w:r w:rsidRPr="00CC75EA">
          <w:rPr>
            <w:i/>
            <w:iCs/>
          </w:rPr>
          <w:t>-RSRP-r19</w:t>
        </w:r>
        <w:r>
          <w:t xml:space="preserve"> or </w:t>
        </w:r>
        <w:r w:rsidRPr="00CC75EA">
          <w:rPr>
            <w:i/>
            <w:iCs/>
          </w:rPr>
          <w:t>p-</w:t>
        </w:r>
        <w:r>
          <w:rPr>
            <w:i/>
            <w:iCs/>
          </w:rPr>
          <w:t>SSB</w:t>
        </w:r>
        <w:r w:rsidRPr="00CC75EA">
          <w:rPr>
            <w:i/>
            <w:iCs/>
          </w:rPr>
          <w:t>-</w:t>
        </w:r>
        <w:r>
          <w:rPr>
            <w:i/>
            <w:iCs/>
          </w:rPr>
          <w:t>I</w:t>
        </w:r>
        <w:r w:rsidRPr="00CC75EA">
          <w:rPr>
            <w:i/>
            <w:iCs/>
          </w:rPr>
          <w:t>ndex-RSRP-r19</w:t>
        </w:r>
        <w:r w:rsidRPr="00537C00">
          <w:t>:</w:t>
        </w:r>
      </w:ins>
    </w:p>
    <w:p w14:paraId="07570A2D" w14:textId="77777777" w:rsidR="00153706" w:rsidRDefault="00153706" w:rsidP="00153706">
      <w:pPr>
        <w:pStyle w:val="B3"/>
        <w:rPr>
          <w:ins w:id="2248" w:author="CR#5437r3" w:date="2025-09-23T17:08:00Z" w16du:dateUtc="2025-09-23T15:08:00Z"/>
        </w:rPr>
      </w:pPr>
      <w:ins w:id="2249" w:author="CR#5437r3" w:date="2025-09-23T17:08:00Z" w16du:dateUtc="2025-09-23T15:08:00Z">
        <w:r w:rsidRPr="00537C00">
          <w:t>3&gt;</w:t>
        </w:r>
        <w:r w:rsidRPr="00537C00">
          <w:tab/>
        </w:r>
        <w:r>
          <w:t xml:space="preserve">for each such serving cell, </w:t>
        </w:r>
        <w:r w:rsidRPr="00537C00">
          <w:t xml:space="preserve">include an entry in the </w:t>
        </w:r>
        <w:proofErr w:type="spellStart"/>
        <w:r w:rsidRPr="00537C00">
          <w:rPr>
            <w:i/>
          </w:rPr>
          <w:t>applicabilityReportList</w:t>
        </w:r>
        <w:proofErr w:type="spellEnd"/>
        <w:r w:rsidRPr="00537C00">
          <w:t xml:space="preserve"> and set the content as follows</w:t>
        </w:r>
        <w:r>
          <w:t>:</w:t>
        </w:r>
      </w:ins>
    </w:p>
    <w:p w14:paraId="312E073D" w14:textId="5761E253" w:rsidR="00153706" w:rsidRPr="00537C00" w:rsidRDefault="00153706" w:rsidP="00153706">
      <w:pPr>
        <w:pStyle w:val="B4"/>
        <w:rPr>
          <w:ins w:id="2250" w:author="CR#5437r3" w:date="2025-09-23T17:08:00Z" w16du:dateUtc="2025-09-23T15:08:00Z"/>
          <w:rFonts w:eastAsia="Yu Mincho"/>
        </w:rPr>
      </w:pPr>
      <w:ins w:id="2251" w:author="CR#5437r3" w:date="2025-09-23T17:08:00Z" w16du:dateUtc="2025-09-23T15:08:00Z">
        <w:r>
          <w:t>4</w:t>
        </w:r>
        <w:r w:rsidRPr="00537C00">
          <w:t>&gt;</w:t>
        </w:r>
        <w:r w:rsidRPr="00537C00">
          <w:tab/>
        </w:r>
        <w:r w:rsidRPr="00537C00">
          <w:rPr>
            <w:rFonts w:eastAsia="Yu Mincho"/>
          </w:rPr>
          <w:t xml:space="preserve">set the </w:t>
        </w:r>
        <w:proofErr w:type="spellStart"/>
        <w:r w:rsidRPr="00537C00">
          <w:rPr>
            <w:rFonts w:eastAsia="Yu Mincho"/>
            <w:i/>
            <w:iCs/>
          </w:rPr>
          <w:t>applicabilityCellId</w:t>
        </w:r>
        <w:proofErr w:type="spellEnd"/>
        <w:r w:rsidRPr="00537C00">
          <w:rPr>
            <w:rFonts w:eastAsia="Yu Mincho"/>
          </w:rPr>
          <w:t xml:space="preserve"> to the serving cell index of the cell;</w:t>
        </w:r>
      </w:ins>
    </w:p>
    <w:p w14:paraId="4DD86D0D" w14:textId="77777777" w:rsidR="00153706" w:rsidRPr="00537C00" w:rsidRDefault="00153706" w:rsidP="00153706">
      <w:pPr>
        <w:pStyle w:val="B4"/>
        <w:rPr>
          <w:ins w:id="2252" w:author="CR#5437r3" w:date="2025-09-23T17:08:00Z" w16du:dateUtc="2025-09-23T15:08:00Z"/>
        </w:rPr>
      </w:pPr>
      <w:ins w:id="2253" w:author="CR#5437r3" w:date="2025-09-23T17:08:00Z" w16du:dateUtc="2025-09-23T15:08:00Z">
        <w:r>
          <w:t>4</w:t>
        </w:r>
        <w:r w:rsidRPr="00537C00">
          <w:t>&gt;</w:t>
        </w:r>
        <w:r w:rsidRPr="00537C00">
          <w:tab/>
          <w:t xml:space="preserve">for each configured </w:t>
        </w:r>
        <w:proofErr w:type="spellStart"/>
        <w:r w:rsidRPr="0027412A">
          <w:rPr>
            <w:i/>
            <w:iCs/>
          </w:rPr>
          <w:t>reportConfigId</w:t>
        </w:r>
        <w:proofErr w:type="spellEnd"/>
        <w:r w:rsidRPr="00537C00">
          <w:t xml:space="preserve"> associated to a </w:t>
        </w:r>
        <w:r w:rsidRPr="0027412A">
          <w:rPr>
            <w:i/>
            <w:iCs/>
          </w:rPr>
          <w:t>CSI-</w:t>
        </w:r>
        <w:proofErr w:type="spellStart"/>
        <w:r w:rsidRPr="0027412A">
          <w:rPr>
            <w:i/>
            <w:iCs/>
          </w:rPr>
          <w:t>ReportConfig</w:t>
        </w:r>
        <w:proofErr w:type="spellEnd"/>
        <w:r w:rsidRPr="00537C00">
          <w:t xml:space="preserve"> </w:t>
        </w:r>
        <w:r>
          <w:t xml:space="preserve">including </w:t>
        </w:r>
        <w:proofErr w:type="spellStart"/>
        <w:r w:rsidRPr="00966D65">
          <w:rPr>
            <w:i/>
            <w:iCs/>
          </w:rPr>
          <w:t>csi-InferencePrediction</w:t>
        </w:r>
        <w:proofErr w:type="spellEnd"/>
        <w:r>
          <w:t xml:space="preserve">, or </w:t>
        </w:r>
        <w:r w:rsidRPr="00537C00">
          <w:t xml:space="preserve">including </w:t>
        </w:r>
        <w:r>
          <w:rPr>
            <w:i/>
            <w:iCs/>
          </w:rPr>
          <w:t>reportQuantity-r19</w:t>
        </w:r>
        <w:r>
          <w:t xml:space="preserve"> set to </w:t>
        </w:r>
        <w:r w:rsidRPr="00CC75EA">
          <w:rPr>
            <w:i/>
            <w:iCs/>
          </w:rPr>
          <w:t>p-</w:t>
        </w:r>
        <w:r>
          <w:rPr>
            <w:i/>
            <w:iCs/>
          </w:rPr>
          <w:t>CRI</w:t>
        </w:r>
        <w:r w:rsidRPr="00CC75EA">
          <w:rPr>
            <w:i/>
            <w:iCs/>
          </w:rPr>
          <w:t>-r19</w:t>
        </w:r>
        <w:r>
          <w:t xml:space="preserve"> or </w:t>
        </w:r>
        <w:r w:rsidRPr="00CC75EA">
          <w:rPr>
            <w:i/>
            <w:iCs/>
          </w:rPr>
          <w:t>p-</w:t>
        </w:r>
        <w:r>
          <w:rPr>
            <w:i/>
            <w:iCs/>
          </w:rPr>
          <w:t>SSB</w:t>
        </w:r>
        <w:r w:rsidRPr="00CC75EA">
          <w:rPr>
            <w:i/>
            <w:iCs/>
          </w:rPr>
          <w:t>-</w:t>
        </w:r>
        <w:r>
          <w:rPr>
            <w:i/>
            <w:iCs/>
          </w:rPr>
          <w:t>I</w:t>
        </w:r>
        <w:r w:rsidRPr="00CC75EA">
          <w:rPr>
            <w:i/>
            <w:iCs/>
          </w:rPr>
          <w:t>ndex-r19</w:t>
        </w:r>
        <w:r>
          <w:t xml:space="preserve"> or </w:t>
        </w:r>
        <w:r w:rsidRPr="00CC75EA">
          <w:rPr>
            <w:i/>
            <w:iCs/>
          </w:rPr>
          <w:t>p-</w:t>
        </w:r>
        <w:r>
          <w:rPr>
            <w:i/>
            <w:iCs/>
          </w:rPr>
          <w:t>CRI</w:t>
        </w:r>
        <w:r w:rsidRPr="00CC75EA">
          <w:rPr>
            <w:i/>
            <w:iCs/>
          </w:rPr>
          <w:t>-RSRP-r19</w:t>
        </w:r>
        <w:r>
          <w:t xml:space="preserve"> or </w:t>
        </w:r>
        <w:r w:rsidRPr="00CC75EA">
          <w:rPr>
            <w:i/>
            <w:iCs/>
          </w:rPr>
          <w:t>p-</w:t>
        </w:r>
        <w:r>
          <w:rPr>
            <w:i/>
            <w:iCs/>
          </w:rPr>
          <w:t>SSB</w:t>
        </w:r>
        <w:r w:rsidRPr="00CC75EA">
          <w:rPr>
            <w:i/>
            <w:iCs/>
          </w:rPr>
          <w:t>-</w:t>
        </w:r>
        <w:r>
          <w:rPr>
            <w:i/>
            <w:iCs/>
          </w:rPr>
          <w:t>I</w:t>
        </w:r>
        <w:r w:rsidRPr="00CC75EA">
          <w:rPr>
            <w:i/>
            <w:iCs/>
          </w:rPr>
          <w:t>ndex-RSRP-r19</w:t>
        </w:r>
        <w:r w:rsidRPr="00537C00">
          <w:t>:</w:t>
        </w:r>
      </w:ins>
    </w:p>
    <w:p w14:paraId="02DC66EA" w14:textId="77777777" w:rsidR="00153706" w:rsidRPr="00537C00" w:rsidRDefault="00153706" w:rsidP="00153706">
      <w:pPr>
        <w:pStyle w:val="B5"/>
        <w:rPr>
          <w:ins w:id="2254" w:author="CR#5437r3" w:date="2025-09-23T17:08:00Z" w16du:dateUtc="2025-09-23T15:08:00Z"/>
        </w:rPr>
      </w:pPr>
      <w:ins w:id="2255" w:author="CR#5437r3" w:date="2025-09-23T17:08:00Z" w16du:dateUtc="2025-09-23T15:08:00Z">
        <w:r>
          <w:t>5</w:t>
        </w:r>
        <w:r w:rsidRPr="00537C00">
          <w:t>&gt;</w:t>
        </w:r>
        <w:r w:rsidRPr="00537C00">
          <w:tab/>
          <w:t xml:space="preserve">include an entry in the </w:t>
        </w:r>
        <w:proofErr w:type="spellStart"/>
        <w:r w:rsidRPr="00537C00">
          <w:rPr>
            <w:i/>
            <w:iCs/>
          </w:rPr>
          <w:t>applicability</w:t>
        </w:r>
        <w:r>
          <w:rPr>
            <w:i/>
            <w:iCs/>
          </w:rPr>
          <w:t>Info</w:t>
        </w:r>
        <w:r w:rsidRPr="00537C00">
          <w:rPr>
            <w:i/>
            <w:iCs/>
          </w:rPr>
          <w:t>ReportList</w:t>
        </w:r>
        <w:proofErr w:type="spellEnd"/>
        <w:r w:rsidRPr="00537C00">
          <w:t xml:space="preserve"> and set the content as follows:</w:t>
        </w:r>
      </w:ins>
    </w:p>
    <w:p w14:paraId="5C64D4A8" w14:textId="77777777" w:rsidR="00153706" w:rsidRPr="00537C00" w:rsidRDefault="00153706" w:rsidP="00153706">
      <w:pPr>
        <w:pStyle w:val="B6"/>
        <w:rPr>
          <w:ins w:id="2256" w:author="CR#5437r3" w:date="2025-09-23T17:08:00Z" w16du:dateUtc="2025-09-23T15:08:00Z"/>
          <w:rFonts w:eastAsia="Yu Mincho"/>
        </w:rPr>
      </w:pPr>
      <w:ins w:id="2257" w:author="CR#5437r3" w:date="2025-09-23T17:08:00Z" w16du:dateUtc="2025-09-23T15:08:00Z">
        <w:r>
          <w:t>6</w:t>
        </w:r>
        <w:r w:rsidRPr="00537C00">
          <w:t>&gt;</w:t>
        </w:r>
        <w:r w:rsidRPr="00537C00">
          <w:tab/>
        </w:r>
        <w:r w:rsidRPr="00537C00">
          <w:rPr>
            <w:rFonts w:eastAsia="Yu Mincho"/>
          </w:rPr>
          <w:t xml:space="preserve">set the </w:t>
        </w:r>
        <w:proofErr w:type="spellStart"/>
        <w:r w:rsidRPr="004D3280">
          <w:rPr>
            <w:rFonts w:eastAsia="Yu Mincho"/>
            <w:i/>
            <w:iCs/>
          </w:rPr>
          <w:t>csi-ReportConfigId</w:t>
        </w:r>
        <w:proofErr w:type="spellEnd"/>
        <w:r>
          <w:rPr>
            <w:rFonts w:eastAsia="Yu Mincho"/>
          </w:rPr>
          <w:t xml:space="preserve"> within</w:t>
        </w:r>
        <w:r w:rsidRPr="00537C00">
          <w:rPr>
            <w:rFonts w:eastAsia="Yu Mincho"/>
          </w:rPr>
          <w:t xml:space="preserve"> </w:t>
        </w:r>
        <w:proofErr w:type="spellStart"/>
        <w:r w:rsidRPr="0027412A">
          <w:rPr>
            <w:rFonts w:eastAsia="Yu Mincho"/>
            <w:i/>
            <w:iCs/>
          </w:rPr>
          <w:t>applicabilityInfoReportId</w:t>
        </w:r>
        <w:proofErr w:type="spellEnd"/>
        <w:r w:rsidRPr="00537C00">
          <w:rPr>
            <w:rFonts w:eastAsia="Yu Mincho"/>
          </w:rPr>
          <w:t xml:space="preserve"> to the corresponding </w:t>
        </w:r>
        <w:proofErr w:type="spellStart"/>
        <w:r w:rsidRPr="0027412A">
          <w:rPr>
            <w:rFonts w:eastAsia="Yu Mincho"/>
            <w:i/>
            <w:iCs/>
          </w:rPr>
          <w:t>reportConfigId</w:t>
        </w:r>
        <w:proofErr w:type="spellEnd"/>
        <w:r w:rsidRPr="00537C00">
          <w:rPr>
            <w:rFonts w:eastAsia="Yu Mincho"/>
          </w:rPr>
          <w:t>;</w:t>
        </w:r>
      </w:ins>
    </w:p>
    <w:p w14:paraId="233F0CF9" w14:textId="77777777" w:rsidR="00153706" w:rsidRPr="00537C00" w:rsidRDefault="00153706" w:rsidP="00153706">
      <w:pPr>
        <w:pStyle w:val="B6"/>
        <w:rPr>
          <w:ins w:id="2258" w:author="CR#5437r3" w:date="2025-09-23T17:08:00Z" w16du:dateUtc="2025-09-23T15:08:00Z"/>
        </w:rPr>
      </w:pPr>
      <w:ins w:id="2259" w:author="CR#5437r3" w:date="2025-09-23T17:08:00Z" w16du:dateUtc="2025-09-23T15:08:00Z">
        <w:r>
          <w:t>6</w:t>
        </w:r>
        <w:r w:rsidRPr="00537C00">
          <w:t>&gt;</w:t>
        </w:r>
        <w:r w:rsidRPr="00537C00">
          <w:tab/>
          <w:t xml:space="preserve">set the </w:t>
        </w:r>
        <w:proofErr w:type="spellStart"/>
        <w:r w:rsidRPr="0027412A">
          <w:rPr>
            <w:i/>
            <w:iCs/>
          </w:rPr>
          <w:t>applicabilityStatus</w:t>
        </w:r>
        <w:proofErr w:type="spellEnd"/>
        <w:r w:rsidRPr="00537C00">
          <w:t xml:space="preserve"> to the applicability status of the configuration corresponding to the </w:t>
        </w:r>
        <w:proofErr w:type="spellStart"/>
        <w:r w:rsidRPr="0027412A">
          <w:rPr>
            <w:i/>
            <w:iCs/>
          </w:rPr>
          <w:t>applicabilityInfoReportId</w:t>
        </w:r>
        <w:proofErr w:type="spellEnd"/>
        <w:r w:rsidRPr="00537C00">
          <w:t>;</w:t>
        </w:r>
      </w:ins>
    </w:p>
    <w:p w14:paraId="44E17211" w14:textId="77777777" w:rsidR="00153706" w:rsidRPr="00537C00" w:rsidRDefault="00153706" w:rsidP="00153706">
      <w:pPr>
        <w:pStyle w:val="B6"/>
        <w:rPr>
          <w:ins w:id="2260" w:author="CR#5437r3" w:date="2025-09-23T17:08:00Z" w16du:dateUtc="2025-09-23T15:08:00Z"/>
          <w:rFonts w:eastAsia="MS Mincho"/>
        </w:rPr>
      </w:pPr>
      <w:ins w:id="2261" w:author="CR#5437r3" w:date="2025-09-23T17:08:00Z" w16du:dateUtc="2025-09-23T15:08:00Z">
        <w:r>
          <w:t>6</w:t>
        </w:r>
        <w:r w:rsidRPr="00537C00">
          <w:t>&gt;</w:t>
        </w:r>
        <w:r w:rsidRPr="00537C00">
          <w:tab/>
          <w:t xml:space="preserve">if the </w:t>
        </w:r>
        <w:proofErr w:type="spellStart"/>
        <w:r w:rsidRPr="0027412A">
          <w:rPr>
            <w:i/>
            <w:iCs/>
          </w:rPr>
          <w:t>applicabilityStatus</w:t>
        </w:r>
        <w:proofErr w:type="spellEnd"/>
        <w:r w:rsidRPr="00537C00">
          <w:t xml:space="preserve"> is set to inapplicable</w:t>
        </w:r>
        <w:r w:rsidRPr="00537C00">
          <w:rPr>
            <w:rFonts w:eastAsia="MS Mincho"/>
          </w:rPr>
          <w:t>:</w:t>
        </w:r>
      </w:ins>
    </w:p>
    <w:p w14:paraId="6D520AEE" w14:textId="17E1C634" w:rsidR="00A8067E" w:rsidRPr="00EE6E73" w:rsidRDefault="00153706">
      <w:pPr>
        <w:pStyle w:val="B7"/>
        <w:rPr>
          <w:rFonts w:eastAsia="SimSun"/>
          <w:lang w:eastAsia="en-US"/>
        </w:rPr>
        <w:pPrChange w:id="2262" w:author="CR#5437r3" w:date="2025-09-23T17:09:00Z" w16du:dateUtc="2025-09-23T15:09:00Z">
          <w:pPr>
            <w:pStyle w:val="B3"/>
          </w:pPr>
        </w:pPrChange>
      </w:pPr>
      <w:ins w:id="2263" w:author="CR#5437r3" w:date="2025-09-23T17:08:00Z" w16du:dateUtc="2025-09-23T15:08:00Z">
        <w:r>
          <w:t>7</w:t>
        </w:r>
        <w:r w:rsidRPr="00537C00">
          <w:t>&gt;</w:t>
        </w:r>
        <w:r w:rsidRPr="00537C00">
          <w:tab/>
        </w:r>
        <w:r>
          <w:t>if the UE prefers to release the</w:t>
        </w:r>
        <w:r w:rsidRPr="00537C00">
          <w:t xml:space="preserve"> </w:t>
        </w:r>
        <w:r>
          <w:t xml:space="preserve">concerned </w:t>
        </w:r>
        <w:r w:rsidRPr="003A63F7">
          <w:rPr>
            <w:i/>
            <w:iCs/>
          </w:rPr>
          <w:t>CSI-</w:t>
        </w:r>
        <w:proofErr w:type="spellStart"/>
        <w:r w:rsidRPr="003A63F7">
          <w:rPr>
            <w:i/>
            <w:iCs/>
          </w:rPr>
          <w:t>ReportConfig</w:t>
        </w:r>
        <w:proofErr w:type="spellEnd"/>
        <w:r>
          <w:t xml:space="preserve">, include </w:t>
        </w:r>
        <w:proofErr w:type="spellStart"/>
        <w:r>
          <w:rPr>
            <w:i/>
            <w:iCs/>
          </w:rPr>
          <w:t>releaseConfigurationPreference</w:t>
        </w:r>
        <w:proofErr w:type="spellEnd"/>
        <w:r>
          <w:t>;</w:t>
        </w:r>
      </w:ins>
    </w:p>
    <w:p w14:paraId="2C167453" w14:textId="77777777" w:rsidR="00394471" w:rsidRPr="00EE6E73" w:rsidRDefault="00394471" w:rsidP="00394471">
      <w:pPr>
        <w:pStyle w:val="B1"/>
      </w:pPr>
      <w:r w:rsidRPr="00EE6E73">
        <w:t>1&gt;</w:t>
      </w:r>
      <w:r w:rsidRPr="00EE6E73">
        <w:tab/>
        <w:t xml:space="preserve">submit the </w:t>
      </w:r>
      <w:proofErr w:type="spellStart"/>
      <w:r w:rsidRPr="00EE6E73">
        <w:rPr>
          <w:i/>
        </w:rPr>
        <w:t>RRCResumeComplete</w:t>
      </w:r>
      <w:proofErr w:type="spellEnd"/>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proofErr w:type="spellStart"/>
      <w:r w:rsidRPr="00EE6E73">
        <w:rPr>
          <w:i/>
        </w:rPr>
        <w:t>reportUplinkTxDirectCurrent</w:t>
      </w:r>
      <w:proofErr w:type="spellEnd"/>
      <w:r w:rsidRPr="00EE6E73">
        <w:rPr>
          <w:i/>
        </w:rPr>
        <w:t xml:space="preserve">, </w:t>
      </w:r>
      <w:proofErr w:type="spellStart"/>
      <w:r w:rsidRPr="00EE6E73">
        <w:rPr>
          <w:i/>
        </w:rPr>
        <w:t>reportUplinkTxDirectCurrentTwoCarrier</w:t>
      </w:r>
      <w:proofErr w:type="spellEnd"/>
      <w:r w:rsidRPr="00EE6E73">
        <w:t xml:space="preserve"> or </w:t>
      </w:r>
      <w:proofErr w:type="spellStart"/>
      <w:r w:rsidRPr="00EE6E73">
        <w:rPr>
          <w:i/>
        </w:rPr>
        <w:t>reportUplinkTxDirectCurrentMoreCarrier</w:t>
      </w:r>
      <w:proofErr w:type="spellEnd"/>
      <w:r w:rsidRPr="00EE6E73">
        <w:t xml:space="preserve"> in one RRC message</w:t>
      </w:r>
      <w:r w:rsidRPr="00EE6E73">
        <w:rPr>
          <w:i/>
        </w:rPr>
        <w:t>.</w:t>
      </w:r>
    </w:p>
    <w:p w14:paraId="326E844B" w14:textId="38684145" w:rsidR="00BC2872" w:rsidRPr="00EE6E73" w:rsidRDefault="00BC2872" w:rsidP="00BC2872">
      <w:pPr>
        <w:pStyle w:val="NO"/>
      </w:pPr>
      <w:bookmarkStart w:id="2264" w:name="_Toc60776836"/>
      <w:r w:rsidRPr="00EE6E73">
        <w:t>NOTE 3:</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sume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EF6B80B" w14:textId="7E902EE3" w:rsidR="00394471" w:rsidRPr="00EE6E73" w:rsidRDefault="00394471" w:rsidP="00394471">
      <w:pPr>
        <w:pStyle w:val="Heading4"/>
      </w:pPr>
      <w:bookmarkStart w:id="2265" w:name="_Toc193445598"/>
      <w:bookmarkStart w:id="2266" w:name="_Toc193451403"/>
      <w:bookmarkStart w:id="2267" w:name="_Toc193462668"/>
      <w:bookmarkStart w:id="2268" w:name="_Toc201294955"/>
      <w:r w:rsidRPr="00EE6E73">
        <w:t>5.3.13.5</w:t>
      </w:r>
      <w:r w:rsidRPr="00EE6E73">
        <w:tab/>
      </w:r>
      <w:r w:rsidR="0070235D" w:rsidRPr="00EE6E73">
        <w:t>Handling of failure to resume RRC Connection</w:t>
      </w:r>
      <w:bookmarkEnd w:id="2264"/>
      <w:bookmarkEnd w:id="2265"/>
      <w:bookmarkEnd w:id="2266"/>
      <w:bookmarkEnd w:id="2267"/>
      <w:bookmarkEnd w:id="226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proofErr w:type="spellStart"/>
      <w:r w:rsidR="00573C01" w:rsidRPr="00EE6E73">
        <w:rPr>
          <w:i/>
          <w:iCs/>
        </w:rPr>
        <w:t>measResultFailed</w:t>
      </w:r>
      <w:r w:rsidR="00573C01" w:rsidRPr="00EE6E73">
        <w:rPr>
          <w:i/>
        </w:rPr>
        <w:t>Cell</w:t>
      </w:r>
      <w:proofErr w:type="spellEnd"/>
      <w:r w:rsidR="00573C01" w:rsidRPr="00EE6E73">
        <w:rPr>
          <w:rFonts w:eastAsia="DengXian"/>
        </w:rPr>
        <w:t xml:space="preserve"> in </w:t>
      </w:r>
      <w:proofErr w:type="spellStart"/>
      <w:r w:rsidR="00573C01" w:rsidRPr="00EE6E73">
        <w:rPr>
          <w:rFonts w:eastAsia="DengXian"/>
          <w:i/>
        </w:rPr>
        <w:t>VarConnEstFailReport</w:t>
      </w:r>
      <w:proofErr w:type="spellEnd"/>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proofErr w:type="spellStart"/>
      <w:r w:rsidR="00573C01" w:rsidRPr="00EE6E73">
        <w:t>VarConnEstFailReport</w:t>
      </w:r>
      <w:proofErr w:type="spellEnd"/>
      <w:r w:rsidR="00573C01" w:rsidRPr="00EE6E73">
        <w:t xml:space="preserve"> as a new entry </w:t>
      </w:r>
      <w:r w:rsidR="00573C01" w:rsidRPr="00EE6E73">
        <w:rPr>
          <w:rFonts w:eastAsia="DengXian"/>
        </w:rPr>
        <w:t xml:space="preserve">in the </w:t>
      </w:r>
      <w:proofErr w:type="spellStart"/>
      <w:r w:rsidR="00573C01" w:rsidRPr="00EE6E73">
        <w:rPr>
          <w:rFonts w:eastAsia="DengXian"/>
        </w:rPr>
        <w:t>VarConnEstFailReportList</w:t>
      </w:r>
      <w:proofErr w:type="spellEnd"/>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stored in </w:t>
      </w:r>
      <w:proofErr w:type="spellStart"/>
      <w:r w:rsidRPr="00EE6E73">
        <w:rPr>
          <w:rFonts w:eastAsia="DengXian"/>
          <w:i/>
        </w:rPr>
        <w:t>VarConnEstFailReport</w:t>
      </w:r>
      <w:proofErr w:type="spellEnd"/>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proofErr w:type="spellStart"/>
      <w:r w:rsidRPr="00EE6E73">
        <w:rPr>
          <w:rFonts w:eastAsia="DengXian"/>
          <w:i/>
        </w:rPr>
        <w:t>VarConnEstFailReportList</w:t>
      </w:r>
      <w:proofErr w:type="spellEnd"/>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proofErr w:type="spellStart"/>
      <w:r w:rsidRPr="00EE6E73">
        <w:rPr>
          <w:i/>
        </w:rPr>
        <w:t>VarConnEstFailReport</w:t>
      </w:r>
      <w:proofErr w:type="spellEnd"/>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proofErr w:type="spellStart"/>
      <w:r w:rsidR="00394471" w:rsidRPr="00EE6E73">
        <w:rPr>
          <w:i/>
        </w:rPr>
        <w:t>plmn</w:t>
      </w:r>
      <w:proofErr w:type="spellEnd"/>
      <w:r w:rsidR="00394471" w:rsidRPr="00EE6E73">
        <w:rPr>
          <w:i/>
        </w:rPr>
        <w:t>-Identity</w:t>
      </w:r>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proofErr w:type="spellStart"/>
      <w:r w:rsidRPr="00EE6E73">
        <w:rPr>
          <w:i/>
        </w:rPr>
        <w:t>numberOfConnFail</w:t>
      </w:r>
      <w:proofErr w:type="spellEnd"/>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226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xml:space="preserve"> </w:t>
      </w:r>
      <w:r w:rsidR="0026782F" w:rsidRPr="00EE6E73">
        <w:t xml:space="preserve">or the </w:t>
      </w:r>
      <w:proofErr w:type="spellStart"/>
      <w:r w:rsidR="0026782F" w:rsidRPr="00EE6E73">
        <w:rPr>
          <w:i/>
          <w:iCs/>
        </w:rPr>
        <w:t>configuredGrantTimer</w:t>
      </w:r>
      <w:proofErr w:type="spellEnd"/>
      <w:r w:rsidR="0026782F" w:rsidRPr="00EE6E73">
        <w:t xml:space="preserve"> </w:t>
      </w:r>
      <w:r w:rsidRPr="00EE6E73">
        <w:t>expired before receiving network response for the UL CG-SDT transmission with CCCH message</w:t>
      </w:r>
      <w:bookmarkEnd w:id="226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proofErr w:type="spellStart"/>
      <w:r w:rsidRPr="00EE6E73">
        <w:rPr>
          <w:i/>
        </w:rPr>
        <w:t>VarConnEstFailReport</w:t>
      </w:r>
      <w:proofErr w:type="spellEnd"/>
      <w:r w:rsidR="00395D37" w:rsidRPr="00EE6E73">
        <w:t xml:space="preserve"> and the UE variable </w:t>
      </w:r>
      <w:proofErr w:type="spellStart"/>
      <w:r w:rsidR="00395D37" w:rsidRPr="00EE6E73">
        <w:rPr>
          <w:i/>
        </w:rPr>
        <w:t>VarConnEstFailReportList</w:t>
      </w:r>
      <w:proofErr w:type="spellEnd"/>
      <w:r w:rsidRPr="00EE6E73">
        <w:t>, 48 hours after the last connection resume failure is detected.</w:t>
      </w:r>
    </w:p>
    <w:p w14:paraId="1B95FA98" w14:textId="6A5F89B5" w:rsidR="00394471" w:rsidRPr="00EE6E73" w:rsidRDefault="00CD4D14" w:rsidP="00CD4D14">
      <w:r w:rsidRPr="00EE6E73">
        <w:t xml:space="preserve">The L2 U2N Relay UE either </w:t>
      </w:r>
      <w:r w:rsidR="008A2A82" w:rsidRPr="00EE6E73">
        <w:t>indicates to upper layers (to trigger PC5 unicast link release</w:t>
      </w:r>
      <w:ins w:id="2270" w:author="CR#5429r3" w:date="2025-09-23T11:22:00Z" w16du:dateUtc="2025-09-23T09:22:00Z">
        <w:r w:rsidR="000679C6" w:rsidRPr="00272265">
          <w:t xml:space="preserve"> with its </w:t>
        </w:r>
        <w:r w:rsidR="000679C6">
          <w:t xml:space="preserve">child </w:t>
        </w:r>
        <w:r w:rsidR="000679C6" w:rsidRPr="00272265">
          <w:t>UE(s)</w:t>
        </w:r>
      </w:ins>
      <w:r w:rsidR="008A2A82" w:rsidRPr="00EE6E73">
        <w:t>)</w:t>
      </w:r>
      <w:r w:rsidRPr="00EE6E73">
        <w:t xml:space="preserve"> or sends </w:t>
      </w:r>
      <w:proofErr w:type="spellStart"/>
      <w:r w:rsidR="0013042E" w:rsidRPr="00EE6E73">
        <w:rPr>
          <w:i/>
        </w:rPr>
        <w:t>NotificationMessageSidelink</w:t>
      </w:r>
      <w:proofErr w:type="spellEnd"/>
      <w:r w:rsidRPr="00EE6E73">
        <w:t xml:space="preserve"> message to the connected L2 U2N Remote UE(s) </w:t>
      </w:r>
      <w:ins w:id="2271" w:author="CR#5429r3" w:date="2025-09-23T11:22:00Z" w16du:dateUtc="2025-09-23T09:22:00Z">
        <w:r w:rsidR="000679C6" w:rsidRPr="006D0C02">
          <w:t xml:space="preserve">to the </w:t>
        </w:r>
        <w:r w:rsidR="000679C6">
          <w:t xml:space="preserve">child UE(s) </w:t>
        </w:r>
      </w:ins>
      <w:r w:rsidRPr="00EE6E73">
        <w:t xml:space="preserve">in accordance with </w:t>
      </w:r>
      <w:r w:rsidR="003050BB" w:rsidRPr="00EE6E73">
        <w:t>5.8.9.10</w:t>
      </w:r>
      <w:r w:rsidRPr="00EE6E73">
        <w:t>.</w:t>
      </w:r>
    </w:p>
    <w:p w14:paraId="63BB4D97" w14:textId="7A070A77" w:rsidR="00394471" w:rsidRPr="00EE6E73" w:rsidRDefault="00394471" w:rsidP="00394471">
      <w:pPr>
        <w:pStyle w:val="Heading4"/>
      </w:pPr>
      <w:bookmarkStart w:id="2272" w:name="_Toc60776837"/>
      <w:bookmarkStart w:id="2273" w:name="_Toc193445599"/>
      <w:bookmarkStart w:id="2274" w:name="_Toc193451404"/>
      <w:bookmarkStart w:id="2275" w:name="_Toc193462669"/>
      <w:bookmarkStart w:id="227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2272"/>
      <w:r w:rsidR="00892680" w:rsidRPr="00EE6E73">
        <w:t xml:space="preserve"> or SRS transmission in RRC_INACTIVE is configured</w:t>
      </w:r>
      <w:bookmarkEnd w:id="2273"/>
      <w:bookmarkEnd w:id="2274"/>
      <w:bookmarkEnd w:id="2275"/>
      <w:bookmarkEnd w:id="227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BE42A70"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ins w:id="2277" w:author="CR#5429r3" w:date="2025-09-23T11:22:00Z" w16du:dateUtc="2025-09-23T09:22:00Z">
        <w:r w:rsidR="000679C6" w:rsidRPr="000723EF">
          <w:t xml:space="preserve">or </w:t>
        </w:r>
        <w:r w:rsidR="000679C6">
          <w:t xml:space="preserve">by </w:t>
        </w:r>
        <w:r w:rsidR="000679C6" w:rsidRPr="000723EF">
          <w:t>L2 Intermediate U2N Relay UE</w:t>
        </w:r>
        <w:r w:rsidR="000679C6">
          <w:t xml:space="preserve"> </w:t>
        </w:r>
      </w:ins>
      <w:r w:rsidRPr="00EE6E73">
        <w:t>occurs while T319 is running</w:t>
      </w:r>
      <w:r w:rsidR="00015613" w:rsidRPr="00EE6E73">
        <w:t>;</w:t>
      </w:r>
      <w:r w:rsidRPr="00EE6E73">
        <w:t xml:space="preserve"> or</w:t>
      </w:r>
    </w:p>
    <w:p w14:paraId="499E2552" w14:textId="6688E456"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ins w:id="2278" w:author="CR#5429r3" w:date="2025-09-23T11:22:00Z" w16du:dateUtc="2025-09-23T09:22:00Z">
        <w:r w:rsidR="000679C6" w:rsidRPr="000723EF">
          <w:t xml:space="preserve">or </w:t>
        </w:r>
        <w:r w:rsidR="000679C6">
          <w:t xml:space="preserve">by </w:t>
        </w:r>
        <w:r w:rsidR="000679C6" w:rsidRPr="000723EF">
          <w:t>L2 Intermediate U2N Relay UE</w:t>
        </w:r>
        <w:r w:rsidR="000679C6">
          <w:t xml:space="preserve"> </w:t>
        </w:r>
      </w:ins>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2279" w:name="_Toc60776838"/>
      <w:r w:rsidRPr="00EE6E73">
        <w:t>1&gt;</w:t>
      </w:r>
      <w:r w:rsidRPr="00EE6E73">
        <w:tab/>
        <w:t xml:space="preserve">else if cell reselection occurs when </w:t>
      </w:r>
      <w:proofErr w:type="spellStart"/>
      <w:r w:rsidRPr="00EE6E73">
        <w:rPr>
          <w:i/>
        </w:rPr>
        <w:t>srs</w:t>
      </w:r>
      <w:proofErr w:type="spellEnd"/>
      <w:r w:rsidRPr="00EE6E73">
        <w:rPr>
          <w:i/>
        </w:rPr>
        <w:t>-</w:t>
      </w:r>
      <w:proofErr w:type="spellStart"/>
      <w:r w:rsidRPr="00EE6E73">
        <w:rPr>
          <w:i/>
        </w:rPr>
        <w:t>PosRRC</w:t>
      </w:r>
      <w:proofErr w:type="spellEnd"/>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proofErr w:type="spellStart"/>
      <w:r w:rsidRPr="00EE6E73">
        <w:rPr>
          <w:i/>
        </w:rPr>
        <w:t>inactivePosSRS-TimeAlignmentTimer</w:t>
      </w:r>
      <w:proofErr w:type="spellEnd"/>
      <w:r w:rsidRPr="00EE6E73">
        <w:t>;</w:t>
      </w:r>
    </w:p>
    <w:p w14:paraId="1BF71723" w14:textId="77777777" w:rsidR="008E7A6E" w:rsidRPr="00EE6E73" w:rsidRDefault="00892680" w:rsidP="008E7A6E">
      <w:pPr>
        <w:pStyle w:val="B2"/>
      </w:pPr>
      <w:r w:rsidRPr="00EE6E73">
        <w:t>2&gt;</w:t>
      </w:r>
      <w:r w:rsidRPr="00EE6E73">
        <w:tab/>
        <w:t xml:space="preserve">release the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proofErr w:type="spellStart"/>
      <w:r w:rsidRPr="00EE6E73">
        <w:rPr>
          <w:i/>
          <w:iCs/>
        </w:rPr>
        <w:t>srs-PosRRC-InactiveValidityArea</w:t>
      </w:r>
      <w:r w:rsidR="00A82FB2" w:rsidRPr="00EE6E73">
        <w:rPr>
          <w:i/>
          <w:iCs/>
        </w:rPr>
        <w:t>Pre</w:t>
      </w:r>
      <w:r w:rsidRPr="00EE6E73">
        <w:rPr>
          <w:i/>
          <w:iCs/>
        </w:rPr>
        <w:t>Config</w:t>
      </w:r>
      <w:r w:rsidR="000807E4" w:rsidRPr="00EE6E73">
        <w:rPr>
          <w:i/>
          <w:iCs/>
        </w:rPr>
        <w:t>List</w:t>
      </w:r>
      <w:proofErr w:type="spellEnd"/>
      <w:r w:rsidRPr="00EE6E73">
        <w:t xml:space="preserve"> </w:t>
      </w:r>
      <w:r w:rsidR="00A82FB2" w:rsidRPr="00EE6E73">
        <w:t xml:space="preserve">or </w:t>
      </w:r>
      <w:proofErr w:type="spellStart"/>
      <w:r w:rsidR="00A82FB2" w:rsidRPr="00EE6E73">
        <w:rPr>
          <w:i/>
          <w:iCs/>
        </w:rPr>
        <w:t>srs-PosRRC-InactiveValidityAreaNonPreConfig</w:t>
      </w:r>
      <w:proofErr w:type="spellEnd"/>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proofErr w:type="spellStart"/>
      <w:r w:rsidR="008E7A6E" w:rsidRPr="00EE6E73">
        <w:rPr>
          <w:i/>
          <w:iCs/>
        </w:rPr>
        <w:t>srs-PosConfigValidityArea</w:t>
      </w:r>
      <w:proofErr w:type="spellEnd"/>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proofErr w:type="spellStart"/>
      <w:r w:rsidR="008E7A6E" w:rsidRPr="00EE6E73">
        <w:rPr>
          <w:i/>
          <w:iCs/>
        </w:rPr>
        <w:t>inactivePosSRS-ValidityAreaTAT</w:t>
      </w:r>
      <w:proofErr w:type="spellEnd"/>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proofErr w:type="spellStart"/>
      <w:r w:rsidRPr="00EE6E73">
        <w:rPr>
          <w:i/>
          <w:iCs/>
        </w:rPr>
        <w:t>srs-PosConfigValidityArea</w:t>
      </w:r>
      <w:proofErr w:type="spellEnd"/>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proofErr w:type="spellStart"/>
      <w:r w:rsidRPr="00EE6E73">
        <w:rPr>
          <w:i/>
          <w:iCs/>
        </w:rPr>
        <w:t>srs-PosConfigValidityArea</w:t>
      </w:r>
      <w:proofErr w:type="spellEnd"/>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proofErr w:type="spellStart"/>
      <w:r w:rsidR="008E7A6E" w:rsidRPr="00EE6E73">
        <w:rPr>
          <w:i/>
          <w:iCs/>
        </w:rPr>
        <w:t>autonomousTA-AdjustmentEnabled</w:t>
      </w:r>
      <w:proofErr w:type="spellEnd"/>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proofErr w:type="spellStart"/>
      <w:r w:rsidRPr="00EE6E73">
        <w:rPr>
          <w:i/>
          <w:iCs/>
        </w:rPr>
        <w:t>srs-PosConfigValidityArea</w:t>
      </w:r>
      <w:proofErr w:type="spellEnd"/>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proofErr w:type="spellStart"/>
      <w:r w:rsidRPr="00EE6E73">
        <w:rPr>
          <w:i/>
          <w:iCs/>
        </w:rPr>
        <w:t>inactivePosSRS-ValidityAreaTAT</w:t>
      </w:r>
      <w:proofErr w:type="spellEnd"/>
      <w:r w:rsidRPr="00EE6E73">
        <w:t>.</w:t>
      </w:r>
    </w:p>
    <w:p w14:paraId="34B48129" w14:textId="77777777" w:rsidR="00394471" w:rsidRPr="00EE6E73" w:rsidRDefault="00394471" w:rsidP="00394471">
      <w:pPr>
        <w:pStyle w:val="Heading4"/>
      </w:pPr>
      <w:bookmarkStart w:id="2280" w:name="_Toc193445600"/>
      <w:bookmarkStart w:id="2281" w:name="_Toc193451405"/>
      <w:bookmarkStart w:id="2282" w:name="_Toc193462670"/>
      <w:bookmarkStart w:id="2283" w:name="_Toc201294957"/>
      <w:r w:rsidRPr="00EE6E73">
        <w:t>5.3.13.7</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2279"/>
      <w:bookmarkEnd w:id="2280"/>
      <w:bookmarkEnd w:id="2281"/>
      <w:bookmarkEnd w:id="2282"/>
      <w:bookmarkEnd w:id="2283"/>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2284" w:name="_Toc60776839"/>
      <w:bookmarkStart w:id="2285" w:name="_Toc193445601"/>
      <w:bookmarkStart w:id="2286" w:name="_Toc193451406"/>
      <w:bookmarkStart w:id="2287" w:name="_Toc193462671"/>
      <w:bookmarkStart w:id="2288" w:name="_Toc201294958"/>
      <w:r w:rsidRPr="00EE6E73">
        <w:t>5.3.13.8</w:t>
      </w:r>
      <w:r w:rsidRPr="00EE6E73">
        <w:tab/>
        <w:t>RNA update</w:t>
      </w:r>
      <w:bookmarkEnd w:id="2284"/>
      <w:bookmarkEnd w:id="2285"/>
      <w:bookmarkEnd w:id="2286"/>
      <w:bookmarkEnd w:id="2287"/>
      <w:bookmarkEnd w:id="2288"/>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proofErr w:type="spellStart"/>
      <w:r w:rsidR="00394471" w:rsidRPr="00EE6E73">
        <w:rPr>
          <w:i/>
        </w:rPr>
        <w:t>resumeCause</w:t>
      </w:r>
      <w:proofErr w:type="spellEnd"/>
      <w:r w:rsidR="00394471" w:rsidRPr="00EE6E73">
        <w:t xml:space="preserve"> set to </w:t>
      </w:r>
      <w:proofErr w:type="spellStart"/>
      <w:r w:rsidR="00394471" w:rsidRPr="00EE6E73">
        <w:rPr>
          <w:i/>
        </w:rPr>
        <w:t>rna</w:t>
      </w:r>
      <w:proofErr w:type="spellEnd"/>
      <w:r w:rsidR="00394471" w:rsidRPr="00EE6E73">
        <w:rPr>
          <w:i/>
        </w:rPr>
        <w:t>-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proofErr w:type="spellStart"/>
      <w:r w:rsidRPr="00EE6E73">
        <w:rPr>
          <w:i/>
        </w:rPr>
        <w:t>pendingRNA</w:t>
      </w:r>
      <w:proofErr w:type="spellEnd"/>
      <w:r w:rsidRPr="00EE6E73">
        <w:rPr>
          <w:i/>
        </w:rPr>
        <w:t>-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proofErr w:type="spellStart"/>
      <w:r w:rsidRPr="00EE6E73">
        <w:rPr>
          <w:i/>
        </w:rPr>
        <w:t>resumeCause</w:t>
      </w:r>
      <w:proofErr w:type="spellEnd"/>
      <w:r w:rsidRPr="00EE6E73">
        <w:t xml:space="preserve"> value set to </w:t>
      </w:r>
      <w:proofErr w:type="spellStart"/>
      <w:r w:rsidRPr="00EE6E73">
        <w:rPr>
          <w:i/>
        </w:rPr>
        <w:t>rna</w:t>
      </w:r>
      <w:proofErr w:type="spellEnd"/>
      <w:r w:rsidRPr="00EE6E73">
        <w:rPr>
          <w:i/>
        </w:rPr>
        <w:t>-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2289" w:name="_Toc60776840"/>
      <w:bookmarkStart w:id="2290" w:name="_Toc193445602"/>
      <w:bookmarkStart w:id="2291" w:name="_Toc193451407"/>
      <w:bookmarkStart w:id="2292" w:name="_Toc193462672"/>
      <w:bookmarkStart w:id="2293" w:name="_Toc201294959"/>
      <w:r w:rsidRPr="00EE6E73">
        <w:t>5.3.13.9</w:t>
      </w:r>
      <w:r w:rsidRPr="00EE6E73">
        <w:tab/>
        <w:t xml:space="preserve">Reception of the </w:t>
      </w:r>
      <w:proofErr w:type="spellStart"/>
      <w:r w:rsidRPr="00EE6E73">
        <w:rPr>
          <w:i/>
        </w:rPr>
        <w:t>RRCRelease</w:t>
      </w:r>
      <w:proofErr w:type="spellEnd"/>
      <w:r w:rsidRPr="00EE6E73">
        <w:t xml:space="preserve"> by the UE</w:t>
      </w:r>
      <w:bookmarkEnd w:id="2289"/>
      <w:bookmarkEnd w:id="2290"/>
      <w:bookmarkEnd w:id="2291"/>
      <w:bookmarkEnd w:id="2292"/>
      <w:bookmarkEnd w:id="2293"/>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2294" w:name="_Toc60776841"/>
      <w:bookmarkStart w:id="2295" w:name="_Toc193445603"/>
      <w:bookmarkStart w:id="2296" w:name="_Toc193451408"/>
      <w:bookmarkStart w:id="2297" w:name="_Toc193462673"/>
      <w:bookmarkStart w:id="2298" w:name="_Toc201294960"/>
      <w:r w:rsidRPr="00EE6E73">
        <w:t>5.3.13.10</w:t>
      </w:r>
      <w:r w:rsidRPr="00EE6E73">
        <w:tab/>
        <w:t xml:space="preserve">Reception of the </w:t>
      </w:r>
      <w:proofErr w:type="spellStart"/>
      <w:r w:rsidRPr="00EE6E73">
        <w:rPr>
          <w:i/>
        </w:rPr>
        <w:t>RRCReject</w:t>
      </w:r>
      <w:proofErr w:type="spellEnd"/>
      <w:r w:rsidRPr="00EE6E73">
        <w:t xml:space="preserve"> by the UE</w:t>
      </w:r>
      <w:bookmarkEnd w:id="2294"/>
      <w:bookmarkEnd w:id="2295"/>
      <w:bookmarkEnd w:id="2296"/>
      <w:bookmarkEnd w:id="2297"/>
      <w:bookmarkEnd w:id="2298"/>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2299" w:name="_Toc60776842"/>
      <w:bookmarkStart w:id="2300" w:name="_Toc193445604"/>
      <w:bookmarkStart w:id="2301" w:name="_Toc193451409"/>
      <w:bookmarkStart w:id="2302" w:name="_Toc193462674"/>
      <w:bookmarkStart w:id="2303" w:name="_Toc201294961"/>
      <w:r w:rsidRPr="00EE6E73">
        <w:t>5.3.13.11</w:t>
      </w:r>
      <w:r w:rsidRPr="00EE6E73">
        <w:tab/>
      </w:r>
      <w:r w:rsidRPr="00EE6E73">
        <w:rPr>
          <w:rFonts w:eastAsia="SimSun"/>
        </w:rPr>
        <w:t xml:space="preserve">Inability to comply with </w:t>
      </w:r>
      <w:proofErr w:type="spellStart"/>
      <w:r w:rsidRPr="00EE6E73">
        <w:rPr>
          <w:rFonts w:eastAsia="SimSun"/>
          <w:i/>
        </w:rPr>
        <w:t>RRCResume</w:t>
      </w:r>
      <w:bookmarkEnd w:id="2299"/>
      <w:bookmarkEnd w:id="2300"/>
      <w:bookmarkEnd w:id="2301"/>
      <w:bookmarkEnd w:id="2302"/>
      <w:bookmarkEnd w:id="2303"/>
      <w:proofErr w:type="spellEnd"/>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proofErr w:type="spellStart"/>
      <w:r w:rsidRPr="00EE6E73">
        <w:rPr>
          <w:i/>
        </w:rPr>
        <w:t>RRCResume</w:t>
      </w:r>
      <w:proofErr w:type="spellEnd"/>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sume</w:t>
      </w:r>
      <w:proofErr w:type="spellEnd"/>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proofErr w:type="spellStart"/>
      <w:r w:rsidR="00E2448C" w:rsidRPr="00EE6E73">
        <w:rPr>
          <w:i/>
        </w:rPr>
        <w:t>RRCResume</w:t>
      </w:r>
      <w:proofErr w:type="spellEnd"/>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proofErr w:type="spellStart"/>
      <w:r w:rsidR="00E2448C" w:rsidRPr="00EE6E73">
        <w:rPr>
          <w:i/>
          <w:iCs/>
        </w:rPr>
        <w:t>RRCResume</w:t>
      </w:r>
      <w:proofErr w:type="spellEnd"/>
      <w:r w:rsidR="00E2448C" w:rsidRPr="00EE6E73">
        <w:t xml:space="preserve"> message as the current configuration as the baseline for delta configuration for future reconfigurations. </w:t>
      </w:r>
      <w:r w:rsidR="00BC2872" w:rsidRPr="00EE6E73">
        <w:t xml:space="preserve">It is up to UE implementation how to apply </w:t>
      </w:r>
      <w:proofErr w:type="spellStart"/>
      <w:r w:rsidR="00BC2872" w:rsidRPr="00EE6E73">
        <w:rPr>
          <w:i/>
        </w:rPr>
        <w:t>RRCResume</w:t>
      </w:r>
      <w:proofErr w:type="spellEnd"/>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2304" w:name="_Toc60776843"/>
      <w:bookmarkStart w:id="2305" w:name="_Toc193445605"/>
      <w:bookmarkStart w:id="2306" w:name="_Toc193451410"/>
      <w:bookmarkStart w:id="2307" w:name="_Toc193462675"/>
      <w:bookmarkStart w:id="2308" w:name="_Toc201294962"/>
      <w:r w:rsidRPr="00EE6E73">
        <w:rPr>
          <w:rFonts w:eastAsia="Malgun Gothic"/>
        </w:rPr>
        <w:t>5.3.13.12</w:t>
      </w:r>
      <w:r w:rsidRPr="00EE6E73">
        <w:rPr>
          <w:rFonts w:eastAsia="Malgun Gothic"/>
        </w:rPr>
        <w:tab/>
        <w:t>Inter RAT cell reselection</w:t>
      </w:r>
      <w:bookmarkEnd w:id="2304"/>
      <w:bookmarkEnd w:id="2305"/>
      <w:bookmarkEnd w:id="2306"/>
      <w:bookmarkEnd w:id="2307"/>
      <w:bookmarkEnd w:id="2308"/>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2309" w:name="_Toc60776844"/>
      <w:bookmarkStart w:id="2310" w:name="_Toc193445606"/>
      <w:bookmarkStart w:id="2311" w:name="_Toc193451411"/>
      <w:bookmarkStart w:id="2312" w:name="_Toc193462676"/>
      <w:bookmarkStart w:id="2313" w:name="_Toc201294963"/>
      <w:r w:rsidRPr="00EE6E73">
        <w:rPr>
          <w:rFonts w:eastAsia="Malgun Gothic"/>
        </w:rPr>
        <w:t>5.3.14</w:t>
      </w:r>
      <w:r w:rsidRPr="00EE6E73">
        <w:rPr>
          <w:rFonts w:eastAsia="Malgun Gothic"/>
        </w:rPr>
        <w:tab/>
        <w:t>Unified Access Control</w:t>
      </w:r>
      <w:bookmarkEnd w:id="2309"/>
      <w:bookmarkEnd w:id="2310"/>
      <w:bookmarkEnd w:id="2311"/>
      <w:bookmarkEnd w:id="2312"/>
      <w:bookmarkEnd w:id="2313"/>
    </w:p>
    <w:p w14:paraId="58DB0206" w14:textId="77777777" w:rsidR="00394471" w:rsidRPr="00EE6E73" w:rsidRDefault="00394471" w:rsidP="00394471">
      <w:pPr>
        <w:pStyle w:val="Heading4"/>
      </w:pPr>
      <w:bookmarkStart w:id="2314" w:name="_Toc60776845"/>
      <w:bookmarkStart w:id="2315" w:name="_Toc193445607"/>
      <w:bookmarkStart w:id="2316" w:name="_Toc193451412"/>
      <w:bookmarkStart w:id="2317" w:name="_Toc193462677"/>
      <w:bookmarkStart w:id="2318" w:name="_Toc201294964"/>
      <w:r w:rsidRPr="00EE6E73">
        <w:t>5.3.14.1</w:t>
      </w:r>
      <w:r w:rsidRPr="00EE6E73">
        <w:tab/>
        <w:t>General</w:t>
      </w:r>
      <w:bookmarkEnd w:id="2314"/>
      <w:bookmarkEnd w:id="2315"/>
      <w:bookmarkEnd w:id="2316"/>
      <w:bookmarkEnd w:id="2317"/>
      <w:bookmarkEnd w:id="2318"/>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w:t>
      </w:r>
      <w:proofErr w:type="spellStart"/>
      <w:r w:rsidRPr="00EE6E73">
        <w:t>PCell</w:t>
      </w:r>
      <w:proofErr w:type="spellEnd"/>
      <w:r w:rsidRPr="00EE6E73">
        <w:t xml:space="preserve">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2319" w:name="_Toc60776846"/>
      <w:bookmarkStart w:id="2320" w:name="_Toc193445608"/>
      <w:bookmarkStart w:id="2321" w:name="_Toc193451413"/>
      <w:bookmarkStart w:id="2322" w:name="_Toc193462678"/>
      <w:bookmarkStart w:id="2323" w:name="_Toc201294965"/>
      <w:r w:rsidRPr="00EE6E73">
        <w:t>5.3.14.2</w:t>
      </w:r>
      <w:r w:rsidRPr="00EE6E73">
        <w:tab/>
        <w:t>Initiation</w:t>
      </w:r>
      <w:bookmarkEnd w:id="2319"/>
      <w:bookmarkEnd w:id="2320"/>
      <w:bookmarkEnd w:id="2321"/>
      <w:bookmarkEnd w:id="2322"/>
      <w:bookmarkEnd w:id="2323"/>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proofErr w:type="spellStart"/>
      <w:r w:rsidRPr="00EE6E73">
        <w:rPr>
          <w:i/>
        </w:rPr>
        <w:t>uac</w:t>
      </w:r>
      <w:proofErr w:type="spellEnd"/>
      <w:r w:rsidRPr="00EE6E73">
        <w:rPr>
          <w:i/>
        </w:rPr>
        <w:t>-</w:t>
      </w:r>
      <w:proofErr w:type="spellStart"/>
      <w:r w:rsidRPr="00EE6E73">
        <w:rPr>
          <w:i/>
        </w:rPr>
        <w:t>BarringPerPLMN</w:t>
      </w:r>
      <w:proofErr w:type="spellEnd"/>
      <w:r w:rsidRPr="00EE6E73">
        <w:rPr>
          <w:i/>
        </w:rPr>
        <w:t>-List</w:t>
      </w:r>
      <w:r w:rsidRPr="00EE6E73">
        <w:t xml:space="preserve"> </w:t>
      </w:r>
      <w:r w:rsidR="00BB7950" w:rsidRPr="00EE6E73">
        <w:t xml:space="preserve">that contains a </w:t>
      </w:r>
      <w:r w:rsidR="00BB7950" w:rsidRPr="00EE6E73">
        <w:rPr>
          <w:i/>
          <w:iCs/>
        </w:rPr>
        <w:t>UAC-</w:t>
      </w:r>
      <w:proofErr w:type="spellStart"/>
      <w:r w:rsidR="00BB7950" w:rsidRPr="00EE6E73">
        <w:rPr>
          <w:i/>
          <w:iCs/>
        </w:rPr>
        <w:t>BarringPerPLMN</w:t>
      </w:r>
      <w:proofErr w:type="spellEnd"/>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proofErr w:type="spellStart"/>
      <w:r w:rsidR="00BB7950" w:rsidRPr="00EE6E73">
        <w:rPr>
          <w:i/>
          <w:iCs/>
        </w:rPr>
        <w:t>npn-IdentityInfoList</w:t>
      </w:r>
      <w:proofErr w:type="spellEnd"/>
      <w:r w:rsidRPr="00EE6E73">
        <w:t xml:space="preserve"> and </w:t>
      </w:r>
      <w:r w:rsidRPr="00EE6E73">
        <w:rPr>
          <w:i/>
        </w:rPr>
        <w:t>UAC-</w:t>
      </w:r>
      <w:proofErr w:type="spellStart"/>
      <w:r w:rsidRPr="00EE6E73">
        <w:rPr>
          <w:i/>
        </w:rPr>
        <w:t>BarringPerPLMN</w:t>
      </w:r>
      <w:proofErr w:type="spellEnd"/>
      <w:r w:rsidRPr="00EE6E73">
        <w:t xml:space="preserve"> has an entry with the </w:t>
      </w:r>
      <w:proofErr w:type="spellStart"/>
      <w:r w:rsidRPr="00EE6E73">
        <w:rPr>
          <w:i/>
        </w:rPr>
        <w:t>plmn-IdentityIndex</w:t>
      </w:r>
      <w:proofErr w:type="spellEnd"/>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w:t>
      </w:r>
      <w:r w:rsidR="00BB7950" w:rsidRPr="00EE6E73">
        <w:t xml:space="preserve"> used information in</w:t>
      </w:r>
      <w:r w:rsidRPr="00EE6E73">
        <w:t xml:space="preserve"> the </w:t>
      </w:r>
      <w:proofErr w:type="spellStart"/>
      <w:r w:rsidR="00BB7950" w:rsidRPr="00EE6E73">
        <w:rPr>
          <w:i/>
          <w:iCs/>
        </w:rPr>
        <w:t>npn-IdentityInfoList</w:t>
      </w:r>
      <w:proofErr w:type="spellEnd"/>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w:t>
      </w:r>
      <w:proofErr w:type="spellStart"/>
      <w:r w:rsidR="00BB7950" w:rsidRPr="00EE6E73">
        <w:rPr>
          <w:i/>
          <w:iCs/>
        </w:rPr>
        <w:t>IdentityInfo</w:t>
      </w:r>
      <w:proofErr w:type="spellEnd"/>
      <w:r w:rsidR="00BB7950" w:rsidRPr="00EE6E73">
        <w:rPr>
          <w:i/>
          <w:iCs/>
        </w:rPr>
        <w:t>,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proofErr w:type="spellStart"/>
      <w:r w:rsidR="00BB7950" w:rsidRPr="00EE6E73">
        <w:rPr>
          <w:i/>
          <w:iCs/>
        </w:rPr>
        <w:t>npn-IdentityInfoList</w:t>
      </w:r>
      <w:proofErr w:type="spellEnd"/>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w:t>
      </w:r>
      <w:proofErr w:type="spellStart"/>
      <w:r w:rsidRPr="00EE6E73">
        <w:rPr>
          <w:i/>
          <w:iCs/>
        </w:rPr>
        <w:t>BarringPerPLMN</w:t>
      </w:r>
      <w:proofErr w:type="spellEnd"/>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w:t>
      </w:r>
      <w:proofErr w:type="spellStart"/>
      <w:r w:rsidRPr="00EE6E73">
        <w:rPr>
          <w:i/>
        </w:rPr>
        <w:t>BarringPerPLMN</w:t>
      </w:r>
      <w:proofErr w:type="spellEnd"/>
      <w:r w:rsidRPr="00EE6E73">
        <w:t xml:space="preserve"> entry (i.e. presence or absence of access barring parameters in this entry) irrespective of the </w:t>
      </w:r>
      <w:proofErr w:type="spellStart"/>
      <w:r w:rsidRPr="00EE6E73">
        <w:rPr>
          <w:i/>
        </w:rPr>
        <w:t>uac-BarringForCommon</w:t>
      </w:r>
      <w:proofErr w:type="spellEnd"/>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proofErr w:type="spellStart"/>
      <w:r w:rsidRPr="00EE6E73">
        <w:rPr>
          <w:i/>
        </w:rPr>
        <w:t>uac-BarringForCommon</w:t>
      </w:r>
      <w:proofErr w:type="spellEnd"/>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proofErr w:type="spellStart"/>
      <w:r w:rsidRPr="00EE6E73">
        <w:rPr>
          <w:i/>
        </w:rPr>
        <w:t>uac-BarringForCommon</w:t>
      </w:r>
      <w:proofErr w:type="spellEnd"/>
      <w:r w:rsidRPr="00EE6E73">
        <w:t xml:space="preserve"> is applicable or</w:t>
      </w:r>
      <w:r w:rsidRPr="00EE6E73">
        <w:rPr>
          <w:lang w:eastAsia="ko-KR"/>
        </w:rPr>
        <w:t xml:space="preserve"> the</w:t>
      </w:r>
      <w:r w:rsidRPr="00EE6E73">
        <w:t xml:space="preserve"> </w:t>
      </w:r>
      <w:proofErr w:type="spellStart"/>
      <w:r w:rsidRPr="00EE6E73">
        <w:rPr>
          <w:i/>
        </w:rPr>
        <w:t>uac-ACBarringListType</w:t>
      </w:r>
      <w:proofErr w:type="spellEnd"/>
      <w:r w:rsidRPr="00EE6E73">
        <w:t xml:space="preserve"> indicates that </w:t>
      </w:r>
      <w:proofErr w:type="spellStart"/>
      <w:r w:rsidRPr="00EE6E73">
        <w:rPr>
          <w:i/>
        </w:rPr>
        <w:t>uac-ExplicitACBarringList</w:t>
      </w:r>
      <w:proofErr w:type="spellEnd"/>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w:t>
      </w:r>
      <w:proofErr w:type="spellStart"/>
      <w:r w:rsidRPr="00EE6E73">
        <w:rPr>
          <w:i/>
        </w:rPr>
        <w:t>BarringPerCatList</w:t>
      </w:r>
      <w:proofErr w:type="spellEnd"/>
      <w:r w:rsidRPr="00EE6E73">
        <w:t xml:space="preserve"> contains a </w:t>
      </w:r>
      <w:r w:rsidRPr="00EE6E73">
        <w:rPr>
          <w:i/>
        </w:rPr>
        <w:t>UAC-</w:t>
      </w:r>
      <w:proofErr w:type="spellStart"/>
      <w:r w:rsidRPr="00EE6E73">
        <w:rPr>
          <w:i/>
        </w:rPr>
        <w:t>BarringPerCat</w:t>
      </w:r>
      <w:proofErr w:type="spellEnd"/>
      <w:r w:rsidRPr="00EE6E73">
        <w:rPr>
          <w:i/>
        </w:rPr>
        <w:t xml:space="preserve">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UAC-</w:t>
      </w:r>
      <w:proofErr w:type="spellStart"/>
      <w:r w:rsidRPr="00EE6E73">
        <w:rPr>
          <w:i/>
        </w:rPr>
        <w:t>BarringPerCat</w:t>
      </w:r>
      <w:proofErr w:type="spellEnd"/>
      <w:r w:rsidRPr="00EE6E73">
        <w:rPr>
          <w:i/>
        </w:rPr>
        <w:t xml:space="preserve">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proofErr w:type="spellStart"/>
      <w:r w:rsidRPr="00EE6E73">
        <w:rPr>
          <w:i/>
        </w:rPr>
        <w:t>uac-BarringInfoSetList</w:t>
      </w:r>
      <w:proofErr w:type="spellEnd"/>
      <w:r w:rsidRPr="00EE6E73">
        <w:t xml:space="preserve"> contains a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 xml:space="preserve"> in the </w:t>
      </w:r>
      <w:r w:rsidRPr="00EE6E73">
        <w:rPr>
          <w:i/>
        </w:rPr>
        <w:t>UAC-</w:t>
      </w:r>
      <w:proofErr w:type="spellStart"/>
      <w:r w:rsidRPr="00EE6E73">
        <w:rPr>
          <w:i/>
        </w:rPr>
        <w:t>BarringPerCat</w:t>
      </w:r>
      <w:proofErr w:type="spellEnd"/>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proofErr w:type="spellStart"/>
      <w:r w:rsidRPr="00EE6E73">
        <w:rPr>
          <w:i/>
        </w:rPr>
        <w:t>uac-ACBarringListType</w:t>
      </w:r>
      <w:proofErr w:type="spellEnd"/>
      <w:r w:rsidRPr="00EE6E73">
        <w:t xml:space="preserve"> indicates that </w:t>
      </w:r>
      <w:proofErr w:type="spellStart"/>
      <w:r w:rsidRPr="00EE6E73">
        <w:rPr>
          <w:i/>
        </w:rPr>
        <w:t>uac-ImplicitACBarringList</w:t>
      </w:r>
      <w:proofErr w:type="spellEnd"/>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proofErr w:type="spellStart"/>
      <w:r w:rsidRPr="00EE6E73">
        <w:rPr>
          <w:i/>
          <w:lang w:eastAsia="ko-KR"/>
        </w:rPr>
        <w:t>uac-</w:t>
      </w:r>
      <w:r w:rsidRPr="00EE6E73">
        <w:rPr>
          <w:i/>
        </w:rPr>
        <w:t>BarringInfoSetIndex</w:t>
      </w:r>
      <w:proofErr w:type="spellEnd"/>
      <w:r w:rsidRPr="00EE6E73">
        <w:t xml:space="preserve"> corresponding to the Access Category in the </w:t>
      </w:r>
      <w:proofErr w:type="spellStart"/>
      <w:r w:rsidRPr="00EE6E73">
        <w:rPr>
          <w:i/>
        </w:rPr>
        <w:t>uac-ImplicitACBarringList</w:t>
      </w:r>
      <w:proofErr w:type="spellEnd"/>
      <w:r w:rsidRPr="00EE6E73">
        <w:t>;</w:t>
      </w:r>
    </w:p>
    <w:p w14:paraId="2D0F0C64" w14:textId="77777777" w:rsidR="00394471" w:rsidRPr="00EE6E73" w:rsidRDefault="00394471" w:rsidP="00394471">
      <w:pPr>
        <w:pStyle w:val="B4"/>
      </w:pPr>
      <w:r w:rsidRPr="00EE6E73">
        <w:t>4&gt;</w:t>
      </w:r>
      <w:r w:rsidRPr="00EE6E73">
        <w:tab/>
        <w:t xml:space="preserve">if the </w:t>
      </w:r>
      <w:proofErr w:type="spellStart"/>
      <w:r w:rsidRPr="00EE6E73">
        <w:rPr>
          <w:i/>
        </w:rPr>
        <w:t>uac-BarringInfoSetList</w:t>
      </w:r>
      <w:proofErr w:type="spellEnd"/>
      <w:r w:rsidRPr="00EE6E73">
        <w:t xml:space="preserve"> contains the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2324" w:name="_Toc60776847"/>
      <w:bookmarkStart w:id="2325" w:name="_Toc193445609"/>
      <w:bookmarkStart w:id="2326" w:name="_Toc193451414"/>
      <w:bookmarkStart w:id="2327" w:name="_Toc193462679"/>
      <w:bookmarkStart w:id="2328" w:name="_Toc201294966"/>
      <w:r w:rsidRPr="00EE6E73">
        <w:rPr>
          <w:rFonts w:eastAsia="Malgun Gothic"/>
        </w:rPr>
        <w:t>5.3.14.3</w:t>
      </w:r>
      <w:r w:rsidRPr="00EE6E73">
        <w:rPr>
          <w:rFonts w:eastAsia="Malgun Gothic"/>
        </w:rPr>
        <w:tab/>
        <w:t>Void</w:t>
      </w:r>
      <w:bookmarkEnd w:id="2324"/>
      <w:bookmarkEnd w:id="2325"/>
      <w:bookmarkEnd w:id="2326"/>
      <w:bookmarkEnd w:id="2327"/>
      <w:bookmarkEnd w:id="2328"/>
    </w:p>
    <w:p w14:paraId="382E8CC1" w14:textId="77777777" w:rsidR="00394471" w:rsidRPr="00EE6E73" w:rsidRDefault="00394471" w:rsidP="00394471">
      <w:pPr>
        <w:pStyle w:val="Heading4"/>
        <w:rPr>
          <w:rFonts w:eastAsia="Malgun Gothic"/>
          <w:noProof/>
          <w:lang w:eastAsia="ko-KR"/>
        </w:rPr>
      </w:pPr>
      <w:bookmarkStart w:id="2329" w:name="_Toc60776848"/>
      <w:bookmarkStart w:id="2330" w:name="_Toc193445610"/>
      <w:bookmarkStart w:id="2331" w:name="_Toc193451415"/>
      <w:bookmarkStart w:id="2332" w:name="_Toc193462680"/>
      <w:bookmarkStart w:id="2333" w:name="_Toc201294967"/>
      <w:r w:rsidRPr="00EE6E73">
        <w:rPr>
          <w:rFonts w:eastAsia="Malgun Gothic"/>
          <w:noProof/>
        </w:rPr>
        <w:t>5.3.14.4</w:t>
      </w:r>
      <w:r w:rsidRPr="00EE6E73">
        <w:rPr>
          <w:rFonts w:eastAsia="Malgun Gothic"/>
          <w:noProof/>
        </w:rPr>
        <w:tab/>
        <w:t>T302, T390 expiry or stop (Barring alleviation)</w:t>
      </w:r>
      <w:bookmarkEnd w:id="2329"/>
      <w:bookmarkEnd w:id="2330"/>
      <w:bookmarkEnd w:id="2331"/>
      <w:bookmarkEnd w:id="2332"/>
      <w:bookmarkEnd w:id="2333"/>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2334" w:name="_Toc60776849"/>
      <w:bookmarkStart w:id="2335" w:name="_Toc193445611"/>
      <w:bookmarkStart w:id="2336" w:name="_Toc193451416"/>
      <w:bookmarkStart w:id="2337" w:name="_Toc193462681"/>
      <w:bookmarkStart w:id="2338" w:name="_Toc201294968"/>
      <w:r w:rsidRPr="00EE6E73">
        <w:rPr>
          <w:rFonts w:eastAsia="Malgun Gothic"/>
          <w:noProof/>
        </w:rPr>
        <w:t>5.3.14.5</w:t>
      </w:r>
      <w:r w:rsidRPr="00EE6E73">
        <w:rPr>
          <w:rFonts w:eastAsia="Malgun Gothic"/>
          <w:noProof/>
        </w:rPr>
        <w:tab/>
        <w:t>Access barring check</w:t>
      </w:r>
      <w:bookmarkEnd w:id="2334"/>
      <w:bookmarkEnd w:id="2335"/>
      <w:bookmarkEnd w:id="2336"/>
      <w:bookmarkEnd w:id="2337"/>
      <w:bookmarkEnd w:id="2338"/>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proofErr w:type="spellStart"/>
      <w:r w:rsidRPr="00EE6E73">
        <w:rPr>
          <w:i/>
        </w:rPr>
        <w:t>u</w:t>
      </w:r>
      <w:r w:rsidRPr="00EE6E73">
        <w:rPr>
          <w:i/>
          <w:iCs/>
        </w:rPr>
        <w:t>ac-BarringForAccessIdentity</w:t>
      </w:r>
      <w:proofErr w:type="spellEnd"/>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proofErr w:type="spellStart"/>
      <w:r w:rsidRPr="00EE6E73">
        <w:rPr>
          <w:i/>
        </w:rPr>
        <w:t>mpsPriorityIndication</w:t>
      </w:r>
      <w:proofErr w:type="spellEnd"/>
      <w:r w:rsidRPr="00EE6E73">
        <w:rPr>
          <w:i/>
        </w:rPr>
        <w:t xml:space="preserve">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proofErr w:type="spellStart"/>
      <w:r w:rsidRPr="00EE6E73">
        <w:rPr>
          <w:i/>
        </w:rPr>
        <w:t>u</w:t>
      </w:r>
      <w:r w:rsidRPr="00EE6E73">
        <w:rPr>
          <w:i/>
          <w:iCs/>
        </w:rPr>
        <w:t>ac-BarringForAccessIdentity</w:t>
      </w:r>
      <w:proofErr w:type="spellEnd"/>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proofErr w:type="spellStart"/>
      <w:r w:rsidR="00394471" w:rsidRPr="00EE6E73">
        <w:rPr>
          <w:i/>
        </w:rPr>
        <w:t>u</w:t>
      </w:r>
      <w:r w:rsidR="00394471" w:rsidRPr="00EE6E73">
        <w:rPr>
          <w:i/>
          <w:iCs/>
        </w:rPr>
        <w:t>ac-BarringFactor</w:t>
      </w:r>
      <w:proofErr w:type="spellEnd"/>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proofErr w:type="spellStart"/>
      <w:r w:rsidRPr="00EE6E73">
        <w:rPr>
          <w:i/>
        </w:rPr>
        <w:t>uac-BarringTime</w:t>
      </w:r>
      <w:proofErr w:type="spellEnd"/>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proofErr w:type="spellStart"/>
      <w:r w:rsidRPr="00EE6E73">
        <w:rPr>
          <w:i/>
        </w:rPr>
        <w:t>uac-BarringTime</w:t>
      </w:r>
      <w:proofErr w:type="spellEnd"/>
      <w:r w:rsidRPr="00EE6E73">
        <w:rPr>
          <w:i/>
        </w:rPr>
        <w:t>.</w:t>
      </w:r>
    </w:p>
    <w:p w14:paraId="3520D7EB" w14:textId="77777777" w:rsidR="00394471" w:rsidRPr="00EE6E73" w:rsidRDefault="00394471" w:rsidP="00394471">
      <w:pPr>
        <w:pStyle w:val="Heading3"/>
        <w:rPr>
          <w:rFonts w:eastAsia="Malgun Gothic"/>
        </w:rPr>
      </w:pPr>
      <w:bookmarkStart w:id="2339" w:name="_Toc60776850"/>
      <w:bookmarkStart w:id="2340" w:name="_Toc193445612"/>
      <w:bookmarkStart w:id="2341" w:name="_Toc193451417"/>
      <w:bookmarkStart w:id="2342" w:name="_Toc193462682"/>
      <w:bookmarkStart w:id="2343" w:name="_Toc201294969"/>
      <w:r w:rsidRPr="00EE6E73">
        <w:rPr>
          <w:rFonts w:eastAsia="Malgun Gothic"/>
        </w:rPr>
        <w:t>5.3.15</w:t>
      </w:r>
      <w:r w:rsidRPr="00EE6E73">
        <w:rPr>
          <w:rFonts w:eastAsia="Malgun Gothic"/>
        </w:rPr>
        <w:tab/>
        <w:t>RRC connection reject</w:t>
      </w:r>
      <w:bookmarkEnd w:id="2339"/>
      <w:bookmarkEnd w:id="2340"/>
      <w:bookmarkEnd w:id="2341"/>
      <w:bookmarkEnd w:id="2342"/>
      <w:bookmarkEnd w:id="2343"/>
    </w:p>
    <w:p w14:paraId="48081968" w14:textId="77777777" w:rsidR="00394471" w:rsidRPr="00EE6E73" w:rsidRDefault="00394471" w:rsidP="00394471">
      <w:pPr>
        <w:pStyle w:val="Heading4"/>
      </w:pPr>
      <w:bookmarkStart w:id="2344" w:name="_Toc60776851"/>
      <w:bookmarkStart w:id="2345" w:name="_Toc193445613"/>
      <w:bookmarkStart w:id="2346" w:name="_Toc193451418"/>
      <w:bookmarkStart w:id="2347" w:name="_Toc193462683"/>
      <w:bookmarkStart w:id="2348" w:name="_Toc201294970"/>
      <w:r w:rsidRPr="00EE6E73">
        <w:t>5.3.15.1</w:t>
      </w:r>
      <w:r w:rsidRPr="00EE6E73">
        <w:tab/>
        <w:t>Initiation</w:t>
      </w:r>
      <w:bookmarkEnd w:id="2344"/>
      <w:bookmarkEnd w:id="2345"/>
      <w:bookmarkEnd w:id="2346"/>
      <w:bookmarkEnd w:id="2347"/>
      <w:bookmarkEnd w:id="2348"/>
    </w:p>
    <w:p w14:paraId="79C37CC0" w14:textId="77777777" w:rsidR="00394471" w:rsidRPr="00EE6E73" w:rsidRDefault="00394471" w:rsidP="00394471">
      <w:r w:rsidRPr="00EE6E73">
        <w:t xml:space="preserve">The UE initiates the procedure upon the reception of </w:t>
      </w:r>
      <w:proofErr w:type="spellStart"/>
      <w:r w:rsidRPr="00EE6E73">
        <w:rPr>
          <w:i/>
        </w:rPr>
        <w:t>RRCReject</w:t>
      </w:r>
      <w:proofErr w:type="spellEnd"/>
      <w:r w:rsidRPr="00EE6E73">
        <w:t xml:space="preserve"> when the UE tries to establish or resume an RRC connection.</w:t>
      </w:r>
    </w:p>
    <w:p w14:paraId="5B95C703" w14:textId="77777777" w:rsidR="00394471" w:rsidRPr="00EE6E73" w:rsidRDefault="00394471" w:rsidP="00394471">
      <w:pPr>
        <w:pStyle w:val="Heading4"/>
      </w:pPr>
      <w:bookmarkStart w:id="2349" w:name="_Toc60776852"/>
      <w:bookmarkStart w:id="2350" w:name="_Toc193445614"/>
      <w:bookmarkStart w:id="2351" w:name="_Toc193451419"/>
      <w:bookmarkStart w:id="2352" w:name="_Toc193462684"/>
      <w:bookmarkStart w:id="2353" w:name="_Toc201294971"/>
      <w:r w:rsidRPr="00EE6E73">
        <w:t>5.3.15.2</w:t>
      </w:r>
      <w:r w:rsidRPr="00EE6E73">
        <w:tab/>
        <w:t xml:space="preserve">Reception of the </w:t>
      </w:r>
      <w:proofErr w:type="spellStart"/>
      <w:r w:rsidRPr="00EE6E73">
        <w:rPr>
          <w:i/>
        </w:rPr>
        <w:t>RRCReject</w:t>
      </w:r>
      <w:proofErr w:type="spellEnd"/>
      <w:r w:rsidRPr="00EE6E73">
        <w:t xml:space="preserve"> by the UE</w:t>
      </w:r>
      <w:bookmarkEnd w:id="2349"/>
      <w:bookmarkEnd w:id="2350"/>
      <w:bookmarkEnd w:id="2351"/>
      <w:bookmarkEnd w:id="2352"/>
      <w:bookmarkEnd w:id="2353"/>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proofErr w:type="spellStart"/>
      <w:r w:rsidR="0010239E" w:rsidRPr="00EE6E73">
        <w:rPr>
          <w:i/>
        </w:rPr>
        <w:t>RRCReject</w:t>
      </w:r>
      <w:proofErr w:type="spellEnd"/>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proofErr w:type="spellStart"/>
      <w:r w:rsidRPr="00EE6E73">
        <w:rPr>
          <w:i/>
        </w:rPr>
        <w:t>waitTime</w:t>
      </w:r>
      <w:proofErr w:type="spellEnd"/>
      <w:r w:rsidRPr="00EE6E73">
        <w:t xml:space="preserve"> is configured in the </w:t>
      </w:r>
      <w:proofErr w:type="spellStart"/>
      <w:r w:rsidRPr="00EE6E73">
        <w:rPr>
          <w:i/>
        </w:rPr>
        <w:t>RRCReject</w:t>
      </w:r>
      <w:proofErr w:type="spellEnd"/>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proofErr w:type="spellStart"/>
      <w:r w:rsidRPr="00EE6E73">
        <w:rPr>
          <w:i/>
        </w:rPr>
        <w:t>waitTime</w:t>
      </w:r>
      <w:proofErr w:type="spellEnd"/>
      <w:r w:rsidRPr="00EE6E73">
        <w:t>;</w:t>
      </w:r>
    </w:p>
    <w:p w14:paraId="620B899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n </w:t>
      </w:r>
      <w:proofErr w:type="spellStart"/>
      <w:r w:rsidRPr="00EE6E73">
        <w:rPr>
          <w:i/>
        </w:rPr>
        <w:t>RRCSetupRequest</w:t>
      </w:r>
      <w:proofErr w:type="spellEnd"/>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proofErr w:type="spellStart"/>
      <w:r w:rsidRPr="00EE6E73">
        <w:rPr>
          <w:i/>
        </w:rPr>
        <w:t>RRCReject</w:t>
      </w:r>
      <w:proofErr w:type="spellEnd"/>
      <w:r w:rsidRPr="00EE6E73">
        <w:t xml:space="preserve"> is received in response to an </w:t>
      </w:r>
      <w:proofErr w:type="spellStart"/>
      <w:r w:rsidRPr="00EE6E73">
        <w:rPr>
          <w:i/>
        </w:rPr>
        <w:t>RRCResumeRequest</w:t>
      </w:r>
      <w:proofErr w:type="spellEnd"/>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 xml:space="preserve">discard the current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0A3C3A1E" w:rsidR="00F1673C" w:rsidRPr="00EE6E73" w:rsidRDefault="00F1673C" w:rsidP="00F1673C">
      <w:r w:rsidRPr="00EE6E73">
        <w:t xml:space="preserve">Upon L2 U2N Relay UE receives </w:t>
      </w:r>
      <w:proofErr w:type="spellStart"/>
      <w:r w:rsidRPr="00EE6E73">
        <w:rPr>
          <w:i/>
        </w:rPr>
        <w:t>RRCReject</w:t>
      </w:r>
      <w:proofErr w:type="spellEnd"/>
      <w:r w:rsidRPr="00EE6E73">
        <w:t xml:space="preserve">, it either </w:t>
      </w:r>
      <w:r w:rsidR="008A2A82" w:rsidRPr="00EE6E73">
        <w:t>indicates to upper layers (to trigger PC5 unicast link release</w:t>
      </w:r>
      <w:ins w:id="2354" w:author="CR#5429r3" w:date="2025-09-23T11:23:00Z" w16du:dateUtc="2025-09-23T09:23:00Z">
        <w:r w:rsidR="000679C6" w:rsidRPr="000679C6">
          <w:t xml:space="preserve"> </w:t>
        </w:r>
        <w:r w:rsidR="000679C6">
          <w:t>with its child UE(s)</w:t>
        </w:r>
      </w:ins>
      <w:r w:rsidR="008A2A82" w:rsidRPr="00EE6E73">
        <w:t>)</w:t>
      </w:r>
      <w:r w:rsidRPr="00EE6E73">
        <w:t xml:space="preserve"> or sends </w:t>
      </w:r>
      <w:proofErr w:type="spellStart"/>
      <w:r w:rsidR="0013042E" w:rsidRPr="00EE6E73">
        <w:rPr>
          <w:i/>
        </w:rPr>
        <w:t>NotificationMessageSidelink</w:t>
      </w:r>
      <w:proofErr w:type="spellEnd"/>
      <w:r w:rsidRPr="00EE6E73">
        <w:t xml:space="preserve"> message to the connected L2 U2N Remote UE(s) </w:t>
      </w:r>
      <w:ins w:id="2355" w:author="CR#5429r3" w:date="2025-09-23T11:23:00Z" w16du:dateUtc="2025-09-23T09:23:00Z">
        <w:r w:rsidR="000679C6">
          <w:t xml:space="preserve">or </w:t>
        </w:r>
        <w:r w:rsidR="000679C6" w:rsidRPr="006D0C02">
          <w:t xml:space="preserve">to the </w:t>
        </w:r>
        <w:r w:rsidR="000679C6">
          <w:t xml:space="preserve">child UE(s) </w:t>
        </w:r>
      </w:ins>
      <w:r w:rsidRPr="00EE6E73">
        <w:t xml:space="preserve">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2356" w:name="_Toc60776853"/>
      <w:bookmarkStart w:id="2357" w:name="_Toc193445615"/>
      <w:bookmarkStart w:id="2358" w:name="_Toc193451420"/>
      <w:bookmarkStart w:id="2359" w:name="_Toc193462685"/>
      <w:bookmarkStart w:id="2360" w:name="_Toc201294972"/>
      <w:r w:rsidRPr="00EE6E73">
        <w:rPr>
          <w:rFonts w:eastAsia="MS Mincho"/>
        </w:rPr>
        <w:t>5.4</w:t>
      </w:r>
      <w:r w:rsidRPr="00EE6E73">
        <w:rPr>
          <w:rFonts w:eastAsia="MS Mincho"/>
        </w:rPr>
        <w:tab/>
        <w:t>Inter-RAT mobility</w:t>
      </w:r>
      <w:bookmarkEnd w:id="2356"/>
      <w:bookmarkEnd w:id="2357"/>
      <w:bookmarkEnd w:id="2358"/>
      <w:bookmarkEnd w:id="2359"/>
      <w:bookmarkEnd w:id="2360"/>
    </w:p>
    <w:p w14:paraId="1045E7F6" w14:textId="77777777" w:rsidR="00394471" w:rsidRPr="00EE6E73" w:rsidRDefault="00394471" w:rsidP="00394471">
      <w:pPr>
        <w:pStyle w:val="Heading3"/>
        <w:rPr>
          <w:rFonts w:eastAsia="DengXian"/>
        </w:rPr>
      </w:pPr>
      <w:bookmarkStart w:id="2361" w:name="_Toc60776854"/>
      <w:bookmarkStart w:id="2362" w:name="_Toc193445616"/>
      <w:bookmarkStart w:id="2363" w:name="_Toc193451421"/>
      <w:bookmarkStart w:id="2364" w:name="_Toc193462686"/>
      <w:bookmarkStart w:id="2365" w:name="_Toc201294973"/>
      <w:r w:rsidRPr="00EE6E73">
        <w:rPr>
          <w:rFonts w:eastAsia="DengXian"/>
        </w:rPr>
        <w:t>5.4.1</w:t>
      </w:r>
      <w:r w:rsidRPr="00EE6E73">
        <w:rPr>
          <w:rFonts w:eastAsia="DengXian"/>
        </w:rPr>
        <w:tab/>
        <w:t>Introduction</w:t>
      </w:r>
      <w:bookmarkEnd w:id="2361"/>
      <w:bookmarkEnd w:id="2362"/>
      <w:bookmarkEnd w:id="2363"/>
      <w:bookmarkEnd w:id="2364"/>
      <w:bookmarkEnd w:id="2365"/>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2366" w:name="_Toc60776855"/>
      <w:bookmarkStart w:id="2367" w:name="_Toc193445617"/>
      <w:bookmarkStart w:id="2368" w:name="_Toc193451422"/>
      <w:bookmarkStart w:id="2369" w:name="_Toc193462687"/>
      <w:bookmarkStart w:id="2370" w:name="_Toc201294974"/>
      <w:r w:rsidRPr="00EE6E73">
        <w:rPr>
          <w:rFonts w:eastAsia="DengXian"/>
        </w:rPr>
        <w:t>5.4.2</w:t>
      </w:r>
      <w:r w:rsidRPr="00EE6E73">
        <w:rPr>
          <w:rFonts w:eastAsia="DengXian"/>
        </w:rPr>
        <w:tab/>
        <w:t>Handover to NR</w:t>
      </w:r>
      <w:bookmarkEnd w:id="2366"/>
      <w:bookmarkEnd w:id="2367"/>
      <w:bookmarkEnd w:id="2368"/>
      <w:bookmarkEnd w:id="2369"/>
      <w:bookmarkEnd w:id="2370"/>
    </w:p>
    <w:p w14:paraId="0D317134" w14:textId="77777777" w:rsidR="00394471" w:rsidRPr="00EE6E73" w:rsidRDefault="00394471" w:rsidP="00394471">
      <w:pPr>
        <w:pStyle w:val="Heading4"/>
        <w:rPr>
          <w:rFonts w:eastAsia="DengXian"/>
        </w:rPr>
      </w:pPr>
      <w:bookmarkStart w:id="2371" w:name="_Toc60776856"/>
      <w:bookmarkStart w:id="2372" w:name="_Toc193445618"/>
      <w:bookmarkStart w:id="2373" w:name="_Toc193451423"/>
      <w:bookmarkStart w:id="2374" w:name="_Toc193462688"/>
      <w:bookmarkStart w:id="2375" w:name="_Toc201294975"/>
      <w:r w:rsidRPr="00EE6E73">
        <w:rPr>
          <w:rFonts w:eastAsia="DengXian"/>
        </w:rPr>
        <w:t>5.4.2.1</w:t>
      </w:r>
      <w:r w:rsidRPr="00EE6E73">
        <w:rPr>
          <w:rFonts w:eastAsia="DengXian"/>
        </w:rPr>
        <w:tab/>
        <w:t>General</w:t>
      </w:r>
      <w:bookmarkEnd w:id="2371"/>
      <w:bookmarkEnd w:id="2372"/>
      <w:bookmarkEnd w:id="2373"/>
      <w:bookmarkEnd w:id="2374"/>
      <w:bookmarkEnd w:id="2375"/>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7" type="#_x0000_t75" style="width:273.8pt;height:106.5pt" o:ole="">
            <v:imagedata r:id="rId57" o:title=""/>
          </v:shape>
          <o:OLEObject Type="Embed" ProgID="Mscgen.Chart" ShapeID="_x0000_i1047" DrawAspect="Content" ObjectID="_1820256843" r:id="rId58"/>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2376" w:name="_Toc60776857"/>
      <w:bookmarkStart w:id="2377" w:name="_Toc193445619"/>
      <w:bookmarkStart w:id="2378" w:name="_Toc193451424"/>
      <w:bookmarkStart w:id="2379" w:name="_Toc193462689"/>
      <w:bookmarkStart w:id="2380" w:name="_Toc201294976"/>
      <w:r w:rsidRPr="00EE6E73">
        <w:rPr>
          <w:rFonts w:eastAsia="DengXian"/>
        </w:rPr>
        <w:t>5.4.2.2</w:t>
      </w:r>
      <w:r w:rsidRPr="00EE6E73">
        <w:rPr>
          <w:rFonts w:eastAsia="DengXian"/>
        </w:rPr>
        <w:tab/>
        <w:t>Initiation</w:t>
      </w:r>
      <w:bookmarkEnd w:id="2376"/>
      <w:bookmarkEnd w:id="2377"/>
      <w:bookmarkEnd w:id="2378"/>
      <w:bookmarkEnd w:id="2379"/>
      <w:bookmarkEnd w:id="2380"/>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proofErr w:type="spellStart"/>
      <w:r w:rsidRPr="00EE6E73">
        <w:rPr>
          <w:i/>
        </w:rPr>
        <w:t>RRCReconfiguration</w:t>
      </w:r>
      <w:proofErr w:type="spellEnd"/>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2381" w:name="_Toc60776858"/>
      <w:bookmarkStart w:id="2382" w:name="_Toc193445620"/>
      <w:bookmarkStart w:id="2383" w:name="_Toc193451425"/>
      <w:bookmarkStart w:id="2384" w:name="_Toc193462690"/>
      <w:bookmarkStart w:id="2385" w:name="_Toc201294977"/>
      <w:r w:rsidRPr="00EE6E73">
        <w:rPr>
          <w:rFonts w:eastAsia="DengXian"/>
        </w:rPr>
        <w:t>5.4.2.3</w:t>
      </w:r>
      <w:r w:rsidRPr="00EE6E73">
        <w:rPr>
          <w:rFonts w:eastAsia="DengXian"/>
        </w:rPr>
        <w:tab/>
        <w:t xml:space="preserve">Reception of the </w:t>
      </w:r>
      <w:proofErr w:type="spellStart"/>
      <w:r w:rsidRPr="00EE6E73">
        <w:rPr>
          <w:rFonts w:eastAsia="DengXian"/>
          <w:i/>
        </w:rPr>
        <w:t>RRCReconfiguration</w:t>
      </w:r>
      <w:proofErr w:type="spellEnd"/>
      <w:r w:rsidRPr="00EE6E73">
        <w:rPr>
          <w:rFonts w:eastAsia="DengXian"/>
        </w:rPr>
        <w:t xml:space="preserve"> by the UE</w:t>
      </w:r>
      <w:bookmarkEnd w:id="2381"/>
      <w:bookmarkEnd w:id="2382"/>
      <w:bookmarkEnd w:id="2383"/>
      <w:bookmarkEnd w:id="2384"/>
      <w:bookmarkEnd w:id="2385"/>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2386" w:name="_Toc60776859"/>
      <w:bookmarkStart w:id="2387" w:name="_Toc193445621"/>
      <w:bookmarkStart w:id="2388" w:name="_Toc193451426"/>
      <w:bookmarkStart w:id="2389" w:name="_Toc193462691"/>
      <w:bookmarkStart w:id="2390" w:name="_Toc201294978"/>
      <w:r w:rsidRPr="00EE6E73">
        <w:rPr>
          <w:rFonts w:eastAsia="DengXian"/>
        </w:rPr>
        <w:t>5.4.3</w:t>
      </w:r>
      <w:r w:rsidRPr="00EE6E73">
        <w:rPr>
          <w:rFonts w:eastAsia="DengXian"/>
        </w:rPr>
        <w:tab/>
        <w:t>Mobility from NR</w:t>
      </w:r>
      <w:bookmarkEnd w:id="2386"/>
      <w:bookmarkEnd w:id="2387"/>
      <w:bookmarkEnd w:id="2388"/>
      <w:bookmarkEnd w:id="2389"/>
      <w:bookmarkEnd w:id="2390"/>
    </w:p>
    <w:p w14:paraId="1A44D05A" w14:textId="77777777" w:rsidR="00394471" w:rsidRPr="00EE6E73" w:rsidRDefault="00394471" w:rsidP="00394471">
      <w:pPr>
        <w:pStyle w:val="Heading4"/>
        <w:rPr>
          <w:rFonts w:eastAsia="DengXian"/>
        </w:rPr>
      </w:pPr>
      <w:bookmarkStart w:id="2391" w:name="_Toc60776860"/>
      <w:bookmarkStart w:id="2392" w:name="_Toc193445622"/>
      <w:bookmarkStart w:id="2393" w:name="_Toc193451427"/>
      <w:bookmarkStart w:id="2394" w:name="_Toc193462692"/>
      <w:bookmarkStart w:id="2395" w:name="_Toc201294979"/>
      <w:r w:rsidRPr="00EE6E73">
        <w:rPr>
          <w:rFonts w:eastAsia="DengXian"/>
        </w:rPr>
        <w:t>5.4.3.1</w:t>
      </w:r>
      <w:r w:rsidRPr="00EE6E73">
        <w:rPr>
          <w:rFonts w:eastAsia="DengXian"/>
        </w:rPr>
        <w:tab/>
        <w:t>General</w:t>
      </w:r>
      <w:bookmarkEnd w:id="2391"/>
      <w:bookmarkEnd w:id="2392"/>
      <w:bookmarkEnd w:id="2393"/>
      <w:bookmarkEnd w:id="2394"/>
      <w:bookmarkEnd w:id="2395"/>
    </w:p>
    <w:p w14:paraId="5CF9BEAC" w14:textId="77777777" w:rsidR="00394471" w:rsidRPr="00EE6E73" w:rsidRDefault="00394471" w:rsidP="00394471">
      <w:pPr>
        <w:pStyle w:val="TH"/>
        <w:rPr>
          <w:rFonts w:eastAsia="DengXian"/>
        </w:rPr>
      </w:pPr>
      <w:r w:rsidRPr="00EE6E73">
        <w:object w:dxaOrig="4155" w:dyaOrig="1590" w14:anchorId="7EEE2F7B">
          <v:shape id="_x0000_i1048" type="#_x0000_t75" style="width:208.6pt;height:79.5pt" o:ole="">
            <v:imagedata r:id="rId59" o:title=""/>
          </v:shape>
          <o:OLEObject Type="Embed" ProgID="Mscgen.Chart" ShapeID="_x0000_i1048" DrawAspect="Content" ObjectID="_1820256844" r:id="rId60"/>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9" type="#_x0000_t75" style="width:230.25pt;height:106.5pt" o:ole="">
            <v:imagedata r:id="rId61" o:title=""/>
          </v:shape>
          <o:OLEObject Type="Embed" ProgID="Mscgen.Chart" ShapeID="_x0000_i1049" DrawAspect="Content" ObjectID="_1820256845" r:id="rId62"/>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proofErr w:type="spellStart"/>
      <w:r w:rsidRPr="00EE6E73">
        <w:rPr>
          <w:i/>
        </w:rPr>
        <w:t>MobilityFromNRCommand</w:t>
      </w:r>
      <w:proofErr w:type="spellEnd"/>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2396" w:name="_Toc60776861"/>
      <w:bookmarkStart w:id="2397" w:name="_Toc193445623"/>
      <w:bookmarkStart w:id="2398" w:name="_Toc193451428"/>
      <w:bookmarkStart w:id="2399" w:name="_Toc193462693"/>
      <w:bookmarkStart w:id="2400" w:name="_Toc201294980"/>
      <w:r w:rsidRPr="00EE6E73">
        <w:rPr>
          <w:rFonts w:eastAsia="DengXian"/>
        </w:rPr>
        <w:t>5.4.3.2</w:t>
      </w:r>
      <w:r w:rsidRPr="00EE6E73">
        <w:rPr>
          <w:rFonts w:eastAsia="DengXian"/>
        </w:rPr>
        <w:tab/>
        <w:t>Initiation</w:t>
      </w:r>
      <w:bookmarkEnd w:id="2396"/>
      <w:bookmarkEnd w:id="2397"/>
      <w:bookmarkEnd w:id="2398"/>
      <w:bookmarkEnd w:id="2399"/>
      <w:bookmarkEnd w:id="2400"/>
    </w:p>
    <w:p w14:paraId="5821D9EC" w14:textId="77777777" w:rsidR="00394471" w:rsidRPr="00EE6E73" w:rsidRDefault="00394471" w:rsidP="00394471">
      <w:r w:rsidRPr="00EE6E73">
        <w:t xml:space="preserve">The network initiates the mobility from NR procedure to a UE in RRC_CONNECTED, possibly in response to a </w:t>
      </w:r>
      <w:proofErr w:type="spellStart"/>
      <w:r w:rsidRPr="00EE6E73">
        <w:rPr>
          <w:i/>
        </w:rPr>
        <w:t>MeasurementReport</w:t>
      </w:r>
      <w:proofErr w:type="spellEnd"/>
      <w:r w:rsidRPr="00EE6E73">
        <w:t xml:space="preserve"> or an </w:t>
      </w:r>
      <w:proofErr w:type="spellStart"/>
      <w:r w:rsidRPr="00EE6E73">
        <w:rPr>
          <w:i/>
          <w:iCs/>
        </w:rPr>
        <w:t>MCGFailureInformation</w:t>
      </w:r>
      <w:proofErr w:type="spellEnd"/>
      <w:r w:rsidRPr="00EE6E73">
        <w:t xml:space="preserve"> message, by sending a </w:t>
      </w:r>
      <w:proofErr w:type="spellStart"/>
      <w:r w:rsidRPr="00EE6E73">
        <w:rPr>
          <w:i/>
        </w:rPr>
        <w:t>MobilityFromNRCommand</w:t>
      </w:r>
      <w:proofErr w:type="spellEnd"/>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2401" w:name="_Toc60776862"/>
      <w:bookmarkStart w:id="2402" w:name="_Toc193445624"/>
      <w:bookmarkStart w:id="2403" w:name="_Toc193451429"/>
      <w:bookmarkStart w:id="2404" w:name="_Toc193462694"/>
      <w:bookmarkStart w:id="2405" w:name="_Toc201294981"/>
      <w:r w:rsidRPr="00EE6E73">
        <w:t>5.4.3.3</w:t>
      </w:r>
      <w:r w:rsidRPr="00EE6E73">
        <w:tab/>
        <w:t xml:space="preserve">Reception of the </w:t>
      </w:r>
      <w:proofErr w:type="spellStart"/>
      <w:r w:rsidRPr="00EE6E73">
        <w:rPr>
          <w:i/>
        </w:rPr>
        <w:t>MobilityFromNRCommand</w:t>
      </w:r>
      <w:proofErr w:type="spellEnd"/>
      <w:r w:rsidRPr="00EE6E73">
        <w:t xml:space="preserve"> by the UE</w:t>
      </w:r>
      <w:bookmarkEnd w:id="2401"/>
      <w:bookmarkEnd w:id="2402"/>
      <w:bookmarkEnd w:id="2403"/>
      <w:bookmarkEnd w:id="2404"/>
      <w:bookmarkEnd w:id="2405"/>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proofErr w:type="spellStart"/>
      <w:r w:rsidR="00394471" w:rsidRPr="00EE6E73">
        <w:rPr>
          <w:rFonts w:eastAsia="DengXian"/>
          <w:i/>
          <w:iCs/>
        </w:rPr>
        <w:t>VarRLF</w:t>
      </w:r>
      <w:proofErr w:type="spellEnd"/>
      <w:r w:rsidR="00394471" w:rsidRPr="00EE6E73">
        <w:rPr>
          <w:rFonts w:eastAsia="DengXian"/>
          <w:i/>
          <w:iCs/>
        </w:rPr>
        <w:t>-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proofErr w:type="spellStart"/>
      <w:r w:rsidRPr="00EE6E73">
        <w:rPr>
          <w:rFonts w:eastAsia="DengXian"/>
          <w:i/>
          <w:lang w:eastAsia="zh-TW"/>
        </w:rPr>
        <w:t>targetRAT</w:t>
      </w:r>
      <w:proofErr w:type="spellEnd"/>
      <w:r w:rsidRPr="00EE6E73">
        <w:rPr>
          <w:rFonts w:eastAsia="DengXian"/>
          <w:i/>
          <w:lang w:eastAsia="zh-TW"/>
        </w:rPr>
        <w:t>-Type</w:t>
      </w:r>
      <w:r w:rsidRPr="00EE6E73">
        <w:rPr>
          <w:rFonts w:eastAsia="DengXian"/>
          <w:lang w:eastAsia="zh-TW"/>
        </w:rPr>
        <w:t xml:space="preserve"> is set to </w:t>
      </w:r>
      <w:proofErr w:type="spellStart"/>
      <w:r w:rsidRPr="00EE6E73">
        <w:rPr>
          <w:rFonts w:eastAsia="DengXian"/>
          <w:i/>
          <w:lang w:eastAsia="zh-TW"/>
        </w:rPr>
        <w:t>eutra</w:t>
      </w:r>
      <w:proofErr w:type="spellEnd"/>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proofErr w:type="spellStart"/>
      <w:r w:rsidRPr="00EE6E73">
        <w:rPr>
          <w:rFonts w:eastAsia="DengXian"/>
          <w:i/>
          <w:lang w:eastAsia="zh-TW"/>
        </w:rPr>
        <w:t>nas-SecurityParamFromNR</w:t>
      </w:r>
      <w:proofErr w:type="spellEnd"/>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proofErr w:type="spellStart"/>
      <w:r w:rsidRPr="00EE6E73">
        <w:rPr>
          <w:rFonts w:eastAsia="DengXian"/>
          <w:i/>
        </w:rPr>
        <w:t>nas-SecurityParamFromNR</w:t>
      </w:r>
      <w:proofErr w:type="spellEnd"/>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2406" w:name="_Toc60776863"/>
      <w:bookmarkStart w:id="2407" w:name="_Toc193445625"/>
      <w:bookmarkStart w:id="2408" w:name="_Toc193451430"/>
      <w:bookmarkStart w:id="2409" w:name="_Toc193462695"/>
      <w:bookmarkStart w:id="2410" w:name="_Toc201294982"/>
      <w:r w:rsidRPr="00EE6E73">
        <w:t>5.4.3.4</w:t>
      </w:r>
      <w:r w:rsidRPr="00EE6E73">
        <w:tab/>
        <w:t>Successful completion of the mobility from NR</w:t>
      </w:r>
      <w:bookmarkEnd w:id="2406"/>
      <w:bookmarkEnd w:id="2407"/>
      <w:bookmarkEnd w:id="2408"/>
      <w:bookmarkEnd w:id="2409"/>
      <w:bookmarkEnd w:id="2410"/>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proofErr w:type="spellStart"/>
      <w:r w:rsidRPr="00EE6E73">
        <w:rPr>
          <w:i/>
          <w:iCs/>
        </w:rPr>
        <w:t>MobilityFromNRCommand</w:t>
      </w:r>
      <w:proofErr w:type="spellEnd"/>
      <w:r w:rsidRPr="00EE6E73">
        <w:rPr>
          <w:i/>
          <w:iCs/>
        </w:rPr>
        <w:t xml:space="preserve"> </w:t>
      </w:r>
      <w:r w:rsidRPr="00EE6E73">
        <w:t xml:space="preserve">and 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Pr="00EE6E73">
        <w:t xml:space="preserve"> and</w:t>
      </w:r>
      <w:r w:rsidRPr="00EE6E73">
        <w:rPr>
          <w:rFonts w:eastAsia="DengXian"/>
        </w:rPr>
        <w:t xml:space="preserve">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w:t>
      </w:r>
      <w:proofErr w:type="spellStart"/>
      <w:r w:rsidRPr="00EE6E73">
        <w:rPr>
          <w:i/>
        </w:rPr>
        <w:t>NotificationAreaInfo</w:t>
      </w:r>
      <w:proofErr w:type="spellEnd"/>
      <w:r w:rsidRPr="00EE6E73">
        <w:t>, if stored;</w:t>
      </w:r>
    </w:p>
    <w:p w14:paraId="0AD70B90" w14:textId="77777777" w:rsidR="00394471" w:rsidRPr="00EE6E73" w:rsidRDefault="00394471" w:rsidP="00394471">
      <w:pPr>
        <w:pStyle w:val="B1"/>
      </w:pPr>
      <w:r w:rsidRPr="00EE6E73">
        <w:t>1&gt;</w:t>
      </w:r>
      <w:r w:rsidRPr="00EE6E73">
        <w:tab/>
        <w:t xml:space="preserve">release the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proofErr w:type="spellStart"/>
      <w:r w:rsidRPr="00EE6E73">
        <w:rPr>
          <w:i/>
        </w:rPr>
        <w:t>fullConfig</w:t>
      </w:r>
      <w:proofErr w:type="spellEnd"/>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8FA33B3" w14:textId="77777777" w:rsidR="00153706" w:rsidRPr="00EE6E73" w:rsidRDefault="00153706" w:rsidP="00153706">
      <w:pPr>
        <w:pStyle w:val="B1"/>
        <w:rPr>
          <w:ins w:id="2411" w:author="CR#5437r3" w:date="2025-09-23T17:09:00Z" w16du:dateUtc="2025-09-23T15:09:00Z"/>
          <w:rFonts w:eastAsia="DengXian"/>
        </w:rPr>
      </w:pPr>
      <w:ins w:id="2412" w:author="CR#5437r3" w:date="2025-09-23T17:09:00Z" w16du:dateUtc="2025-09-23T15:09:00Z">
        <w:r w:rsidRPr="00EE6E73">
          <w:rPr>
            <w:rFonts w:eastAsia="DengXian"/>
          </w:rPr>
          <w:t>1&gt;</w:t>
        </w:r>
        <w:r w:rsidRPr="00EE6E73">
          <w:rPr>
            <w:rFonts w:eastAsia="DengXian"/>
          </w:rPr>
          <w:tab/>
        </w:r>
        <w:r w:rsidRPr="00537C00">
          <w:t xml:space="preserve">discard </w:t>
        </w:r>
        <w:r>
          <w:t xml:space="preserve">any </w:t>
        </w:r>
        <w:r w:rsidRPr="00537C00">
          <w:t xml:space="preserve">logged measurement entries included in </w:t>
        </w:r>
        <w:proofErr w:type="spellStart"/>
        <w:r w:rsidRPr="00537C00">
          <w:rPr>
            <w:i/>
            <w:iCs/>
          </w:rPr>
          <w:t>VarCSI-LogMeasReport</w:t>
        </w:r>
        <w:proofErr w:type="spellEnd"/>
        <w:r>
          <w:rPr>
            <w:rFonts w:eastAsia="DengXian"/>
          </w:rPr>
          <w:t>;</w:t>
        </w:r>
      </w:ins>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rPr>
          <w:rFonts w:eastAsia="DengXian"/>
        </w:rPr>
        <w:t xml:space="preserve"> and the </w:t>
      </w:r>
      <w:proofErr w:type="spellStart"/>
      <w:r w:rsidRPr="00EE6E73">
        <w:rPr>
          <w:rFonts w:eastAsia="DengXian"/>
          <w:i/>
        </w:rPr>
        <w:t>nas-SecurityParamFromNR</w:t>
      </w:r>
      <w:proofErr w:type="spellEnd"/>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2413" w:name="_Toc60776864"/>
      <w:bookmarkStart w:id="2414" w:name="_Toc193445626"/>
      <w:bookmarkStart w:id="2415" w:name="_Toc193451431"/>
      <w:bookmarkStart w:id="2416" w:name="_Toc193462696"/>
      <w:bookmarkStart w:id="2417" w:name="_Toc201294983"/>
      <w:r w:rsidRPr="00EE6E73">
        <w:t>5.4.3.5</w:t>
      </w:r>
      <w:r w:rsidRPr="00EE6E73">
        <w:tab/>
        <w:t>Mobility from NR failure</w:t>
      </w:r>
      <w:bookmarkEnd w:id="2413"/>
      <w:bookmarkEnd w:id="2414"/>
      <w:bookmarkEnd w:id="2415"/>
      <w:bookmarkEnd w:id="2416"/>
      <w:bookmarkEnd w:id="24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proofErr w:type="spellStart"/>
      <w:r w:rsidR="00511C9F" w:rsidRPr="00EE6E73">
        <w:rPr>
          <w:i/>
        </w:rPr>
        <w:t>targetRAT</w:t>
      </w:r>
      <w:proofErr w:type="spellEnd"/>
      <w:r w:rsidR="00511C9F" w:rsidRPr="00EE6E73">
        <w:rPr>
          <w:i/>
        </w:rPr>
        <w:t>-Type</w:t>
      </w:r>
      <w:r w:rsidR="00511C9F" w:rsidRPr="00EE6E73">
        <w:t xml:space="preserve"> in the received </w:t>
      </w:r>
      <w:proofErr w:type="spellStart"/>
      <w:r w:rsidR="00511C9F" w:rsidRPr="00EE6E73">
        <w:rPr>
          <w:i/>
        </w:rPr>
        <w:t>MobilityFromNRCommand</w:t>
      </w:r>
      <w:proofErr w:type="spellEnd"/>
      <w:r w:rsidR="00511C9F" w:rsidRPr="00EE6E73">
        <w:t xml:space="preserve"> is set to </w:t>
      </w:r>
      <w:proofErr w:type="spellStart"/>
      <w:r w:rsidR="00511C9F" w:rsidRPr="00EE6E73">
        <w:rPr>
          <w:i/>
        </w:rPr>
        <w:t>eutra</w:t>
      </w:r>
      <w:proofErr w:type="spellEnd"/>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proofErr w:type="spellStart"/>
      <w:r w:rsidRPr="00EE6E73">
        <w:rPr>
          <w:i/>
        </w:rPr>
        <w:t>VarRLF</w:t>
      </w:r>
      <w:proofErr w:type="spellEnd"/>
      <w:r w:rsidRPr="00EE6E73">
        <w:rPr>
          <w:i/>
        </w:rPr>
        <w:t>-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proofErr w:type="spellStart"/>
      <w:r w:rsidRPr="00EE6E73">
        <w:rPr>
          <w:i/>
          <w:iCs/>
        </w:rPr>
        <w:t>voiceFallbackIndication</w:t>
      </w:r>
      <w:proofErr w:type="spellEnd"/>
      <w:r w:rsidRPr="00EE6E73">
        <w:t xml:space="preserve"> is included in the </w:t>
      </w:r>
      <w:proofErr w:type="spellStart"/>
      <w:r w:rsidRPr="00EE6E73">
        <w:rPr>
          <w:i/>
          <w:iCs/>
        </w:rPr>
        <w:t>MobilityFromNRCommand</w:t>
      </w:r>
      <w:proofErr w:type="spellEnd"/>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 xml:space="preserve">revert back to the configuration used in the source </w:t>
      </w:r>
      <w:proofErr w:type="spellStart"/>
      <w:r w:rsidRPr="00EE6E73">
        <w:t>PCell</w:t>
      </w:r>
      <w:proofErr w:type="spellEnd"/>
      <w:r w:rsidRPr="00EE6E73">
        <w:t>;</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 xml:space="preserve">revert back to the configuration used in the source </w:t>
      </w:r>
      <w:proofErr w:type="spellStart"/>
      <w:r w:rsidRPr="00EE6E73">
        <w:t>PCell</w:t>
      </w:r>
      <w:proofErr w:type="spellEnd"/>
      <w:r w:rsidRPr="00EE6E73">
        <w:t>;</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proofErr w:type="spellStart"/>
      <w:r w:rsidRPr="00EE6E73">
        <w:rPr>
          <w:i/>
        </w:rPr>
        <w:t>MobilityFromNRCommand</w:t>
      </w:r>
      <w:proofErr w:type="spellEnd"/>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proofErr w:type="spellStart"/>
      <w:r w:rsidRPr="00EE6E73">
        <w:rPr>
          <w:i/>
        </w:rPr>
        <w:t>MobilityFromNRCommand</w:t>
      </w:r>
      <w:proofErr w:type="spellEnd"/>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targetRAT</w:t>
      </w:r>
      <w:proofErr w:type="spellEnd"/>
      <w:r w:rsidRPr="00EE6E73">
        <w:rPr>
          <w:rFonts w:eastAsia="Malgun Gothic"/>
          <w:i/>
          <w:lang w:eastAsia="ko-KR"/>
        </w:rPr>
        <w:t>-Type</w:t>
      </w:r>
      <w:r w:rsidRPr="00EE6E73">
        <w:rPr>
          <w:rFonts w:eastAsia="Malgun Gothic"/>
          <w:lang w:eastAsia="ko-KR"/>
        </w:rPr>
        <w:t xml:space="preserve"> in the received </w:t>
      </w:r>
      <w:proofErr w:type="spellStart"/>
      <w:r w:rsidRPr="00EE6E73">
        <w:rPr>
          <w:rFonts w:eastAsia="Malgun Gothic"/>
          <w:i/>
          <w:lang w:eastAsia="ko-KR"/>
        </w:rPr>
        <w:t>MobilityFromNRCommand</w:t>
      </w:r>
      <w:proofErr w:type="spellEnd"/>
      <w:r w:rsidRPr="00EE6E73">
        <w:rPr>
          <w:rFonts w:eastAsia="Malgun Gothic"/>
          <w:lang w:eastAsia="ko-KR"/>
        </w:rPr>
        <w:t xml:space="preserve"> is set to </w:t>
      </w:r>
      <w:proofErr w:type="spellStart"/>
      <w:r w:rsidRPr="00EE6E73">
        <w:rPr>
          <w:rFonts w:eastAsia="Malgun Gothic"/>
          <w:i/>
          <w:lang w:eastAsia="ko-KR"/>
        </w:rPr>
        <w:t>eutra</w:t>
      </w:r>
      <w:proofErr w:type="spellEnd"/>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proofErr w:type="spellStart"/>
      <w:r w:rsidRPr="00EE6E73">
        <w:rPr>
          <w:rFonts w:eastAsia="Malgun Gothic"/>
          <w:i/>
          <w:lang w:eastAsia="ko-KR"/>
        </w:rPr>
        <w:t>VarRLF</w:t>
      </w:r>
      <w:proofErr w:type="spellEnd"/>
      <w:r w:rsidRPr="00EE6E73">
        <w:rPr>
          <w:rFonts w:eastAsia="Malgun Gothic"/>
          <w:i/>
          <w:lang w:eastAsia="ko-KR"/>
        </w:rPr>
        <w:t>-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 xml:space="preserve">revert back to the configuration used in the source </w:t>
      </w:r>
      <w:proofErr w:type="spellStart"/>
      <w:r w:rsidRPr="00EE6E73">
        <w:t>PCell</w:t>
      </w:r>
      <w:proofErr w:type="spellEnd"/>
      <w:r w:rsidRPr="00EE6E73">
        <w:t>;</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2418" w:name="_Toc60776865"/>
      <w:bookmarkStart w:id="2419" w:name="_Toc193445627"/>
      <w:bookmarkStart w:id="2420" w:name="_Toc193451432"/>
      <w:bookmarkStart w:id="2421" w:name="_Toc193462697"/>
      <w:bookmarkStart w:id="2422" w:name="_Toc201294984"/>
      <w:r w:rsidRPr="00EE6E73">
        <w:t>5.5</w:t>
      </w:r>
      <w:r w:rsidRPr="00EE6E73">
        <w:tab/>
        <w:t>Measurements</w:t>
      </w:r>
      <w:bookmarkEnd w:id="2418"/>
      <w:bookmarkEnd w:id="2419"/>
      <w:bookmarkEnd w:id="2420"/>
      <w:bookmarkEnd w:id="2421"/>
      <w:bookmarkEnd w:id="2422"/>
    </w:p>
    <w:p w14:paraId="73C760DA" w14:textId="77777777" w:rsidR="00394471" w:rsidRPr="00EE6E73" w:rsidRDefault="00394471" w:rsidP="00394471">
      <w:pPr>
        <w:pStyle w:val="Heading3"/>
      </w:pPr>
      <w:bookmarkStart w:id="2423" w:name="_Toc60776866"/>
      <w:bookmarkStart w:id="2424" w:name="_Toc193445628"/>
      <w:bookmarkStart w:id="2425" w:name="_Toc193451433"/>
      <w:bookmarkStart w:id="2426" w:name="_Toc193462698"/>
      <w:bookmarkStart w:id="2427" w:name="_Toc201294985"/>
      <w:r w:rsidRPr="00EE6E73">
        <w:t>5.5.1</w:t>
      </w:r>
      <w:r w:rsidRPr="00EE6E73">
        <w:tab/>
        <w:t>Introduction</w:t>
      </w:r>
      <w:bookmarkEnd w:id="2423"/>
      <w:bookmarkEnd w:id="2424"/>
      <w:bookmarkEnd w:id="2425"/>
      <w:bookmarkEnd w:id="2426"/>
      <w:bookmarkEnd w:id="2427"/>
    </w:p>
    <w:p w14:paraId="42DB81CF" w14:textId="01D6F1CB"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2428" w:author="CR#5443r2" w:date="2025-09-24T09:26:00Z" w16du:dateUtc="2025-09-24T07:26:00Z">
        <w:r w:rsidR="0065022B">
          <w:t xml:space="preserve">to </w:t>
        </w:r>
      </w:ins>
      <w:r w:rsidRPr="00EE6E73">
        <w:t>perform conditional reconfiguration evaluation in accordance with the conditional reconfiguration</w:t>
      </w:r>
      <w:ins w:id="2429" w:author="CR#5443r2" w:date="2025-09-24T09:27:00Z" w16du:dateUtc="2025-09-24T07:27:00Z">
        <w:r w:rsidR="0065022B">
          <w:t xml:space="preserve"> or to perform LTM cell switch conditions evaluation in accordance with the configured LTM cell switch conditions</w:t>
        </w:r>
      </w:ins>
      <w:r w:rsidRPr="00EE6E73">
        <w:t xml:space="preserve">. The measurement configuration is provided by means of dedicated signalling i.e. using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rPr>
          <w:i/>
        </w:rPr>
        <w:t>.</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 xml:space="preserve">NR </w:t>
      </w:r>
      <w:proofErr w:type="spellStart"/>
      <w:r w:rsidRPr="00EE6E73">
        <w:rPr>
          <w:rFonts w:eastAsia="SimSun"/>
          <w:lang w:eastAsia="en-US"/>
        </w:rPr>
        <w:t>sidelink</w:t>
      </w:r>
      <w:proofErr w:type="spellEnd"/>
      <w:r w:rsidRPr="00EE6E73">
        <w:rPr>
          <w:rFonts w:eastAsia="SimSun"/>
          <w:lang w:eastAsia="en-US"/>
        </w:rPr>
        <w:t xml:space="preserve">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proofErr w:type="spellStart"/>
      <w:r w:rsidRPr="00EE6E73">
        <w:t>sidelink</w:t>
      </w:r>
      <w:proofErr w:type="spellEnd"/>
      <w:r w:rsidR="00910AE7" w:rsidRPr="00EE6E73">
        <w:t xml:space="preserve"> and V2X </w:t>
      </w:r>
      <w:proofErr w:type="spellStart"/>
      <w:r w:rsidR="00910AE7" w:rsidRPr="00EE6E73">
        <w:t>sidelink</w:t>
      </w:r>
      <w:proofErr w:type="spellEnd"/>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proofErr w:type="spellStart"/>
      <w:r w:rsidRPr="00EE6E73">
        <w:rPr>
          <w:i/>
        </w:rPr>
        <w:t>measObjectId</w:t>
      </w:r>
      <w:proofErr w:type="spellEnd"/>
      <w:r w:rsidRPr="00EE6E73">
        <w:t xml:space="preserve"> of the MO which corresponds to each serving cell is indicated by</w:t>
      </w:r>
      <w:r w:rsidRPr="00EE6E73">
        <w:rPr>
          <w:i/>
        </w:rPr>
        <w:t xml:space="preserve"> </w:t>
      </w:r>
      <w:proofErr w:type="spellStart"/>
      <w:r w:rsidRPr="00EE6E73">
        <w:rPr>
          <w:i/>
        </w:rPr>
        <w:t>servingCellMO</w:t>
      </w:r>
      <w:proofErr w:type="spellEnd"/>
      <w:r w:rsidRPr="00EE6E73">
        <w:rPr>
          <w:i/>
        </w:rPr>
        <w:t xml:space="preserve">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 xml:space="preserve">For NR </w:t>
      </w:r>
      <w:proofErr w:type="spellStart"/>
      <w:r w:rsidRPr="00EE6E73">
        <w:rPr>
          <w:rFonts w:eastAsia="SimSun"/>
          <w:lang w:eastAsia="en-US"/>
        </w:rPr>
        <w:t>sidelink</w:t>
      </w:r>
      <w:proofErr w:type="spellEnd"/>
      <w:r w:rsidRPr="00EE6E73">
        <w:rPr>
          <w:rFonts w:eastAsia="SimSun"/>
          <w:lang w:eastAsia="en-US"/>
        </w:rPr>
        <w:t xml:space="preserve"> measurements of L2 U2N Relay UEs, a measurement object is a single NR </w:t>
      </w:r>
      <w:proofErr w:type="spellStart"/>
      <w:r w:rsidRPr="00EE6E73">
        <w:rPr>
          <w:rFonts w:eastAsia="SimSun"/>
          <w:lang w:eastAsia="en-US"/>
        </w:rPr>
        <w:t>sidelink</w:t>
      </w:r>
      <w:proofErr w:type="spellEnd"/>
      <w:r w:rsidRPr="00EE6E73">
        <w:rPr>
          <w:rFonts w:eastAsia="SimSun"/>
          <w:lang w:eastAsia="en-US"/>
        </w:rPr>
        <w:t xml:space="preserve"> frequency to be measured.</w:t>
      </w:r>
    </w:p>
    <w:p w14:paraId="55D31D0D" w14:textId="45E78657" w:rsidR="00394471" w:rsidRPr="00EE6E73" w:rsidRDefault="00394471" w:rsidP="00394471">
      <w:pPr>
        <w:pStyle w:val="B2"/>
      </w:pPr>
      <w:r w:rsidRPr="00EE6E73">
        <w:t>-</w:t>
      </w:r>
      <w:r w:rsidRPr="00EE6E73">
        <w:tab/>
        <w:t xml:space="preserve">For CBR measurement of NR </w:t>
      </w:r>
      <w:proofErr w:type="spellStart"/>
      <w:r w:rsidRPr="00EE6E73">
        <w:t>sidelink</w:t>
      </w:r>
      <w:proofErr w:type="spellEnd"/>
      <w:r w:rsidRPr="00EE6E73">
        <w:t xml:space="preserve"> communication, a measurement object is a set of transmission resource pool(s) on a single carrier frequency for NR </w:t>
      </w:r>
      <w:proofErr w:type="spellStart"/>
      <w:r w:rsidRPr="00EE6E73">
        <w:t>sidelink</w:t>
      </w:r>
      <w:proofErr w:type="spellEnd"/>
      <w:r w:rsidRPr="00EE6E73">
        <w:t xml:space="preserve"> communication.</w:t>
      </w:r>
    </w:p>
    <w:p w14:paraId="72F80BD3" w14:textId="77777777" w:rsidR="008E7A6E" w:rsidRPr="00EE6E73" w:rsidRDefault="008A2A82" w:rsidP="008E7A6E">
      <w:pPr>
        <w:pStyle w:val="B2"/>
      </w:pPr>
      <w:r w:rsidRPr="00EE6E73">
        <w:t>-</w:t>
      </w:r>
      <w:r w:rsidRPr="00EE6E73">
        <w:tab/>
        <w:t xml:space="preserve">For CBR measurement of NR </w:t>
      </w:r>
      <w:proofErr w:type="spellStart"/>
      <w:r w:rsidRPr="00EE6E73">
        <w:t>sidelink</w:t>
      </w:r>
      <w:proofErr w:type="spellEnd"/>
      <w:r w:rsidRPr="00EE6E73">
        <w:t xml:space="preserve"> discovery, a measurement object is a set of discovery dedicated resource pool(s) or transmission resource pool(s) also used for NR </w:t>
      </w:r>
      <w:proofErr w:type="spellStart"/>
      <w:r w:rsidRPr="00EE6E73">
        <w:t>sidelink</w:t>
      </w:r>
      <w:proofErr w:type="spellEnd"/>
      <w:r w:rsidRPr="00EE6E73">
        <w:t xml:space="preserve"> discovery on a single carrier frequency for NR </w:t>
      </w:r>
      <w:proofErr w:type="spellStart"/>
      <w:r w:rsidRPr="00EE6E73">
        <w:t>sidelink</w:t>
      </w:r>
      <w:proofErr w:type="spellEnd"/>
      <w:r w:rsidRPr="00EE6E73">
        <w:t xml:space="preserve"> discovery.</w:t>
      </w:r>
    </w:p>
    <w:p w14:paraId="721EEAC7" w14:textId="30EA8EDF" w:rsidR="008A2A82" w:rsidRPr="00EE6E73" w:rsidRDefault="008E7A6E" w:rsidP="008E7A6E">
      <w:pPr>
        <w:pStyle w:val="B2"/>
      </w:pPr>
      <w:r w:rsidRPr="00EE6E73">
        <w:t>-</w:t>
      </w:r>
      <w:r w:rsidRPr="00EE6E73">
        <w:tab/>
        <w:t xml:space="preserve">For CBR measurement of NR </w:t>
      </w:r>
      <w:proofErr w:type="spellStart"/>
      <w:r w:rsidRPr="00EE6E73">
        <w:t>sidelink</w:t>
      </w:r>
      <w:proofErr w:type="spellEnd"/>
      <w:r w:rsidRPr="00EE6E73">
        <w:t xml:space="preserve"> positioning, a measurement object is a set of positioning dedicated resource pool(s) or transmission resource pool(s) also used for NR </w:t>
      </w:r>
      <w:proofErr w:type="spellStart"/>
      <w:r w:rsidRPr="00EE6E73">
        <w:t>sidelink</w:t>
      </w:r>
      <w:proofErr w:type="spellEnd"/>
      <w:r w:rsidRPr="00EE6E73">
        <w:t xml:space="preserve"> positioning on a single carrier frequency for NR </w:t>
      </w:r>
      <w:proofErr w:type="spellStart"/>
      <w:r w:rsidRPr="00EE6E73">
        <w:t>sidelink</w:t>
      </w:r>
      <w:proofErr w:type="spellEnd"/>
      <w:r w:rsidRPr="00EE6E73">
        <w:t xml:space="preserve">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 xml:space="preserve">The NR serving cell(s) – these are the </w:t>
      </w:r>
      <w:proofErr w:type="spellStart"/>
      <w:r w:rsidRPr="00EE6E73">
        <w:t>SpCell</w:t>
      </w:r>
      <w:proofErr w:type="spellEnd"/>
      <w:r w:rsidRPr="00EE6E73">
        <w:t xml:space="preserve"> and one or more </w:t>
      </w:r>
      <w:proofErr w:type="spellStart"/>
      <w:r w:rsidRPr="00EE6E73">
        <w:t>SCells</w:t>
      </w:r>
      <w:proofErr w:type="spellEnd"/>
      <w:r w:rsidRPr="00EE6E73">
        <w:t>.</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w:t>
      </w:r>
      <w:proofErr w:type="spellStart"/>
      <w:r w:rsidRPr="00EE6E73">
        <w:t>ies</w:t>
      </w:r>
      <w:proofErr w:type="spellEnd"/>
      <w:r w:rsidRPr="00EE6E73">
        <w:t>)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proofErr w:type="spellStart"/>
      <w:r w:rsidRPr="00EE6E73">
        <w:rPr>
          <w:i/>
        </w:rPr>
        <w:t>VarMeasConfig</w:t>
      </w:r>
      <w:proofErr w:type="spellEnd"/>
      <w:r w:rsidRPr="00EE6E73">
        <w:t xml:space="preserve"> unless explicitly stated otherwise i.e. only the measurement configuration procedure covers the direct UE action related to the received </w:t>
      </w:r>
      <w:proofErr w:type="spellStart"/>
      <w:r w:rsidRPr="00EE6E73">
        <w:rPr>
          <w:i/>
        </w:rPr>
        <w:t>measConfig</w:t>
      </w:r>
      <w:proofErr w:type="spellEnd"/>
      <w:r w:rsidRPr="00EE6E73">
        <w:t>.</w:t>
      </w:r>
    </w:p>
    <w:p w14:paraId="52EEF797" w14:textId="77777777" w:rsidR="00394471" w:rsidRPr="00EE6E73" w:rsidRDefault="00394471" w:rsidP="00394471">
      <w:r w:rsidRPr="00EE6E73">
        <w:t xml:space="preserve">In NR-DC, the UE may receive two independent </w:t>
      </w:r>
      <w:proofErr w:type="spellStart"/>
      <w:r w:rsidRPr="00EE6E73">
        <w:rPr>
          <w:i/>
        </w:rPr>
        <w:t>measConfig</w:t>
      </w:r>
      <w:proofErr w:type="spellEnd"/>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MCG, that is included in the </w:t>
      </w:r>
      <w:proofErr w:type="spellStart"/>
      <w:r w:rsidRPr="00EE6E73">
        <w:rPr>
          <w:rFonts w:eastAsia="MS Mincho"/>
          <w:i/>
        </w:rPr>
        <w:t>RRCReconfiguration</w:t>
      </w:r>
      <w:proofErr w:type="spellEnd"/>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SCG, that is included in the </w:t>
      </w:r>
      <w:proofErr w:type="spellStart"/>
      <w:r w:rsidRPr="00EE6E73">
        <w:rPr>
          <w:rFonts w:eastAsia="MS Mincho"/>
          <w:i/>
        </w:rPr>
        <w:t>RRCReconfiguration</w:t>
      </w:r>
      <w:proofErr w:type="spellEnd"/>
      <w:r w:rsidRPr="00EE6E73">
        <w:rPr>
          <w:rFonts w:eastAsia="MS Mincho"/>
        </w:rPr>
        <w:t xml:space="preserve"> message received via SRB3, or, alternatively, included within a </w:t>
      </w:r>
      <w:proofErr w:type="spellStart"/>
      <w:r w:rsidRPr="00EE6E73">
        <w:rPr>
          <w:rFonts w:eastAsia="MS Mincho"/>
          <w:i/>
        </w:rPr>
        <w:t>RRCReconfiguration</w:t>
      </w:r>
      <w:proofErr w:type="spellEnd"/>
      <w:r w:rsidRPr="00EE6E73">
        <w:rPr>
          <w:rFonts w:eastAsia="MS Mincho"/>
        </w:rPr>
        <w:t xml:space="preserve"> message embedded in a </w:t>
      </w:r>
      <w:proofErr w:type="spellStart"/>
      <w:r w:rsidRPr="00EE6E73">
        <w:rPr>
          <w:rFonts w:eastAsia="MS Mincho"/>
          <w:i/>
        </w:rPr>
        <w:t>RRCReconfiguration</w:t>
      </w:r>
      <w:proofErr w:type="spellEnd"/>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xml:space="preserve">, one associated with each </w:t>
      </w:r>
      <w:proofErr w:type="spellStart"/>
      <w:r w:rsidRPr="00EE6E73">
        <w:rPr>
          <w:rFonts w:eastAsia="SimSun"/>
          <w:i/>
        </w:rPr>
        <w:t>measConfig</w:t>
      </w:r>
      <w:proofErr w:type="spellEnd"/>
      <w:r w:rsidRPr="00EE6E73">
        <w:rPr>
          <w:rFonts w:eastAsia="SimSun"/>
        </w:rPr>
        <w:t xml:space="preserve">, and independently performs all the procedures in clause 5.5 for each </w:t>
      </w:r>
      <w:proofErr w:type="spellStart"/>
      <w:r w:rsidRPr="00EE6E73">
        <w:rPr>
          <w:rFonts w:eastAsia="SimSun"/>
          <w:i/>
        </w:rPr>
        <w:t>measConfig</w:t>
      </w:r>
      <w:proofErr w:type="spellEnd"/>
      <w:r w:rsidRPr="00EE6E73">
        <w:rPr>
          <w:rFonts w:eastAsia="SimSun"/>
        </w:rPr>
        <w:t xml:space="preserve"> and the associated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proofErr w:type="spellStart"/>
      <w:r w:rsidRPr="00EE6E73">
        <w:rPr>
          <w:i/>
        </w:rPr>
        <w:t>measConfig</w:t>
      </w:r>
      <w:proofErr w:type="spellEnd"/>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proofErr w:type="spellStart"/>
      <w:r w:rsidRPr="00EE6E73">
        <w:rPr>
          <w:i/>
          <w:iCs/>
        </w:rPr>
        <w:t>measConfig</w:t>
      </w:r>
      <w:proofErr w:type="spellEnd"/>
      <w:r w:rsidRPr="00EE6E73">
        <w:t xml:space="preserve"> associated with MCG.</w:t>
      </w:r>
    </w:p>
    <w:p w14:paraId="390E5E0F" w14:textId="77777777" w:rsidR="00394471" w:rsidRPr="00EE6E73" w:rsidRDefault="00394471" w:rsidP="00394471">
      <w:pPr>
        <w:pStyle w:val="Heading3"/>
      </w:pPr>
      <w:bookmarkStart w:id="2430" w:name="_Toc60776867"/>
      <w:bookmarkStart w:id="2431" w:name="_Toc193445629"/>
      <w:bookmarkStart w:id="2432" w:name="_Toc193451434"/>
      <w:bookmarkStart w:id="2433" w:name="_Toc193462699"/>
      <w:bookmarkStart w:id="2434" w:name="_Toc201294986"/>
      <w:r w:rsidRPr="00EE6E73">
        <w:t>5.5.2</w:t>
      </w:r>
      <w:r w:rsidRPr="00EE6E73">
        <w:tab/>
        <w:t>Measurement configuration</w:t>
      </w:r>
      <w:bookmarkEnd w:id="2430"/>
      <w:bookmarkEnd w:id="2431"/>
      <w:bookmarkEnd w:id="2432"/>
      <w:bookmarkEnd w:id="2433"/>
      <w:bookmarkEnd w:id="2434"/>
    </w:p>
    <w:p w14:paraId="773B33D2" w14:textId="77777777" w:rsidR="00394471" w:rsidRPr="00EE6E73" w:rsidRDefault="00394471" w:rsidP="00394471">
      <w:pPr>
        <w:pStyle w:val="Heading4"/>
      </w:pPr>
      <w:bookmarkStart w:id="2435" w:name="_Toc60776868"/>
      <w:bookmarkStart w:id="2436" w:name="_Toc193445630"/>
      <w:bookmarkStart w:id="2437" w:name="_Toc193451435"/>
      <w:bookmarkStart w:id="2438" w:name="_Toc193462700"/>
      <w:bookmarkStart w:id="2439" w:name="_Toc201294987"/>
      <w:r w:rsidRPr="00EE6E73">
        <w:t>5.5.2.1</w:t>
      </w:r>
      <w:r w:rsidRPr="00EE6E73">
        <w:tab/>
        <w:t>General</w:t>
      </w:r>
      <w:bookmarkEnd w:id="2435"/>
      <w:bookmarkEnd w:id="2436"/>
      <w:bookmarkEnd w:id="2437"/>
      <w:bookmarkEnd w:id="2438"/>
      <w:bookmarkEnd w:id="243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w:t>
      </w:r>
      <w:proofErr w:type="spellStart"/>
      <w:r w:rsidRPr="00EE6E73">
        <w:t>SpCell</w:t>
      </w:r>
      <w:proofErr w:type="spellEnd"/>
      <w:r w:rsidRPr="00EE6E73">
        <w:t xml:space="preserve"> and for each NR </w:t>
      </w:r>
      <w:proofErr w:type="spellStart"/>
      <w:r w:rsidRPr="00EE6E73">
        <w:t>SCell</w:t>
      </w:r>
      <w:proofErr w:type="spellEnd"/>
      <w:r w:rsidRPr="00EE6E73">
        <w:t xml:space="preserve">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w:t>
      </w:r>
      <w:proofErr w:type="spellStart"/>
      <w:r w:rsidRPr="00EE6E73">
        <w:rPr>
          <w:i/>
        </w:rPr>
        <w:t>ul-DelayValueConfig</w:t>
      </w:r>
      <w:proofErr w:type="spellEnd"/>
      <w:r w:rsidRPr="00EE6E73">
        <w:rPr>
          <w:i/>
        </w:rPr>
        <w:t>;</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w:t>
      </w:r>
      <w:proofErr w:type="spellStart"/>
      <w:r w:rsidRPr="00EE6E73">
        <w:rPr>
          <w:i/>
        </w:rPr>
        <w:t>ul-ExcessDelayConfig</w:t>
      </w:r>
      <w:proofErr w:type="spellEnd"/>
      <w:r w:rsidRPr="00EE6E73">
        <w:rPr>
          <w:i/>
        </w:rPr>
        <w:t>;</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proofErr w:type="spellStart"/>
      <w:r w:rsidR="00835C66" w:rsidRPr="00EE6E73">
        <w:rPr>
          <w:i/>
        </w:rPr>
        <w:t>ssbFrequency</w:t>
      </w:r>
      <w:proofErr w:type="spellEnd"/>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proofErr w:type="spellStart"/>
      <w:r w:rsidR="005B7637" w:rsidRPr="00EE6E73">
        <w:rPr>
          <w:i/>
        </w:rPr>
        <w:t>ssbFrequency</w:t>
      </w:r>
      <w:proofErr w:type="spellEnd"/>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proofErr w:type="spellStart"/>
      <w:r w:rsidRPr="00EE6E73">
        <w:rPr>
          <w:i/>
        </w:rPr>
        <w:t>ssbFrequency</w:t>
      </w:r>
      <w:proofErr w:type="spellEnd"/>
      <w:r w:rsidRPr="00EE6E73">
        <w:t xml:space="preserve"> have the same </w:t>
      </w:r>
      <w:proofErr w:type="spellStart"/>
      <w:r w:rsidRPr="00EE6E73">
        <w:rPr>
          <w:i/>
        </w:rPr>
        <w:t>ssbSubcarrierSpacing</w:t>
      </w:r>
      <w:proofErr w:type="spellEnd"/>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proofErr w:type="spellStart"/>
      <w:r w:rsidRPr="00EE6E73">
        <w:rPr>
          <w:i/>
        </w:rPr>
        <w:t>ssbFrequency</w:t>
      </w:r>
      <w:proofErr w:type="spellEnd"/>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proofErr w:type="spellStart"/>
      <w:r w:rsidRPr="00EE6E73">
        <w:rPr>
          <w:i/>
        </w:rPr>
        <w:t>smtc</w:t>
      </w:r>
      <w:proofErr w:type="spellEnd"/>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 xml:space="preserve">to ensure that all CSI-RS resources configured in each measurement object have the same </w:t>
      </w:r>
      <w:proofErr w:type="spellStart"/>
      <w:r w:rsidRPr="00EE6E73">
        <w:t>center</w:t>
      </w:r>
      <w:proofErr w:type="spellEnd"/>
      <w:r w:rsidRPr="00EE6E73">
        <w:t xml:space="preserve"> frequency, (</w:t>
      </w:r>
      <w:proofErr w:type="spellStart"/>
      <w:r w:rsidRPr="00EE6E73">
        <w:rPr>
          <w:i/>
        </w:rPr>
        <w:t>startPRB</w:t>
      </w:r>
      <w:r w:rsidRPr="00EE6E73">
        <w:t>+floor</w:t>
      </w:r>
      <w:proofErr w:type="spellEnd"/>
      <w:r w:rsidRPr="00EE6E73">
        <w:t>(</w:t>
      </w:r>
      <w:proofErr w:type="spellStart"/>
      <w:r w:rsidRPr="00EE6E73">
        <w:rPr>
          <w:i/>
        </w:rPr>
        <w:t>nrofPRBs</w:t>
      </w:r>
      <w:proofErr w:type="spellEnd"/>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RemoveList</w:t>
      </w:r>
      <w:proofErr w:type="spellEnd"/>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AddModList</w:t>
      </w:r>
      <w:proofErr w:type="spellEnd"/>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RemoveList</w:t>
      </w:r>
      <w:proofErr w:type="spellEnd"/>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AddModList</w:t>
      </w:r>
      <w:proofErr w:type="spellEnd"/>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quantityConfig</w:t>
      </w:r>
      <w:proofErr w:type="spellEnd"/>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RemoveList</w:t>
      </w:r>
      <w:proofErr w:type="spellEnd"/>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AddModList</w:t>
      </w:r>
      <w:proofErr w:type="spellEnd"/>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GapConfig</w:t>
      </w:r>
      <w:proofErr w:type="spellEnd"/>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proofErr w:type="spellStart"/>
      <w:r w:rsidRPr="00EE6E73">
        <w:rPr>
          <w:i/>
          <w:lang w:eastAsia="en-US"/>
        </w:rPr>
        <w:t>measConfig</w:t>
      </w:r>
      <w:proofErr w:type="spellEnd"/>
      <w:r w:rsidRPr="00EE6E73">
        <w:rPr>
          <w:lang w:eastAsia="en-US"/>
        </w:rPr>
        <w:t xml:space="preserve"> includes the </w:t>
      </w:r>
      <w:proofErr w:type="spellStart"/>
      <w:r w:rsidRPr="00EE6E73">
        <w:rPr>
          <w:i/>
          <w:lang w:eastAsia="en-US"/>
        </w:rPr>
        <w:t>measGapSharingConfig</w:t>
      </w:r>
      <w:proofErr w:type="spellEnd"/>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r w:rsidRPr="00EE6E73">
        <w:rPr>
          <w:i/>
        </w:rPr>
        <w:t>s-</w:t>
      </w:r>
      <w:proofErr w:type="spellStart"/>
      <w:r w:rsidRPr="00EE6E73">
        <w:rPr>
          <w:i/>
        </w:rPr>
        <w:t>MeasureConfig</w:t>
      </w:r>
      <w:proofErr w:type="spellEnd"/>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RSRP</w:t>
      </w:r>
      <w:r w:rsidRPr="00EE6E73">
        <w:t xml:space="preserve">, set parameter </w:t>
      </w:r>
      <w:proofErr w:type="spellStart"/>
      <w:r w:rsidRPr="00EE6E73">
        <w:rPr>
          <w:i/>
        </w:rPr>
        <w:t>ssb</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proofErr w:type="spellStart"/>
      <w:r w:rsidRPr="00EE6E73">
        <w:rPr>
          <w:i/>
        </w:rPr>
        <w:t>csi</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proofErr w:type="spellStart"/>
      <w:r w:rsidRPr="00EE6E73">
        <w:rPr>
          <w:i/>
          <w:iCs/>
        </w:rPr>
        <w:t>measConfig</w:t>
      </w:r>
      <w:proofErr w:type="spellEnd"/>
      <w:r w:rsidRPr="00EE6E73">
        <w:t xml:space="preserve"> includes the </w:t>
      </w:r>
      <w:proofErr w:type="spellStart"/>
      <w:r w:rsidRPr="00EE6E73">
        <w:rPr>
          <w:i/>
          <w:iCs/>
        </w:rPr>
        <w:t>effectiveMeasWindowConfig</w:t>
      </w:r>
      <w:proofErr w:type="spellEnd"/>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2440" w:name="_Toc60776869"/>
      <w:bookmarkStart w:id="2441" w:name="_Toc193445631"/>
      <w:bookmarkStart w:id="2442" w:name="_Toc193451436"/>
      <w:bookmarkStart w:id="2443" w:name="_Toc193462701"/>
      <w:bookmarkStart w:id="2444" w:name="_Toc201294988"/>
      <w:r w:rsidRPr="00EE6E73">
        <w:t>5.5.2.2</w:t>
      </w:r>
      <w:r w:rsidRPr="00EE6E73">
        <w:tab/>
        <w:t>Measurement identity removal</w:t>
      </w:r>
      <w:bookmarkEnd w:id="2440"/>
      <w:bookmarkEnd w:id="2441"/>
      <w:bookmarkEnd w:id="2442"/>
      <w:bookmarkEnd w:id="2443"/>
      <w:bookmarkEnd w:id="244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48639EB" w14:textId="7D600073" w:rsidR="0080764F" w:rsidRPr="00EE6E73" w:rsidRDefault="0080764F" w:rsidP="0080764F">
      <w:pPr>
        <w:pStyle w:val="B2"/>
      </w:pPr>
      <w:r w:rsidRPr="00EE6E73">
        <w:t>2&gt;</w:t>
      </w:r>
      <w:r w:rsidRPr="00EE6E73">
        <w:tab/>
        <w:t xml:space="preserve">if the </w:t>
      </w:r>
      <w:proofErr w:type="spellStart"/>
      <w:r w:rsidRPr="00EE6E73">
        <w:rPr>
          <w:i/>
          <w:iCs/>
        </w:rPr>
        <w:t>reportType</w:t>
      </w:r>
      <w:proofErr w:type="spellEnd"/>
      <w:r w:rsidRPr="00EE6E73">
        <w:t xml:space="preserve"> is set to </w:t>
      </w:r>
      <w:proofErr w:type="spellStart"/>
      <w:r w:rsidRPr="00EE6E73">
        <w:rPr>
          <w:i/>
          <w:iCs/>
        </w:rPr>
        <w:t>reportOn</w:t>
      </w:r>
      <w:r w:rsidR="00367F74" w:rsidRPr="00EE6E73">
        <w:rPr>
          <w:i/>
          <w:iCs/>
        </w:rPr>
        <w:t>Scell</w:t>
      </w:r>
      <w:r w:rsidRPr="00EE6E73">
        <w:rPr>
          <w:i/>
          <w:iCs/>
        </w:rPr>
        <w:t>Activation</w:t>
      </w:r>
      <w:proofErr w:type="spellEnd"/>
      <w:r w:rsidRPr="00EE6E73">
        <w:t xml:space="preserve"> in the </w:t>
      </w:r>
      <w:proofErr w:type="spellStart"/>
      <w:r w:rsidRPr="00EE6E73">
        <w:rPr>
          <w:i/>
          <w:iCs/>
        </w:rPr>
        <w:t>reportConfig</w:t>
      </w:r>
      <w:proofErr w:type="spellEnd"/>
      <w:r w:rsidRPr="00EE6E73">
        <w:t xml:space="preserve"> associated with this </w:t>
      </w:r>
      <w:proofErr w:type="spellStart"/>
      <w:r w:rsidRPr="00EE6E73">
        <w:rPr>
          <w:rFonts w:eastAsia="SimSun"/>
          <w:i/>
          <w:iCs/>
        </w:rPr>
        <w:t>measId</w:t>
      </w:r>
      <w:proofErr w:type="spellEnd"/>
      <w:r w:rsidRPr="00EE6E73">
        <w:t>:</w:t>
      </w:r>
    </w:p>
    <w:p w14:paraId="2C688D44" w14:textId="77777777" w:rsidR="0080764F" w:rsidRPr="00EE6E73" w:rsidRDefault="0080764F" w:rsidP="0080764F">
      <w:pPr>
        <w:pStyle w:val="B3"/>
      </w:pPr>
      <w:r w:rsidRPr="00EE6E73">
        <w:t>3&gt;</w:t>
      </w:r>
      <w:r w:rsidRPr="00EE6E73">
        <w:tab/>
        <w:t xml:space="preserve">indicate to lower layer to disable the measurement reporting for fast unknown </w:t>
      </w:r>
      <w:proofErr w:type="spellStart"/>
      <w:r w:rsidRPr="00EE6E73">
        <w:t>SCell</w:t>
      </w:r>
      <w:proofErr w:type="spellEnd"/>
      <w:r w:rsidRPr="00EE6E73">
        <w:t xml:space="preserve">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IdToRemoveList</w:t>
      </w:r>
      <w:proofErr w:type="spellEnd"/>
      <w:r w:rsidRPr="00EE6E73">
        <w:t xml:space="preserve"> includes any </w:t>
      </w:r>
      <w:proofErr w:type="spellStart"/>
      <w:r w:rsidRPr="00EE6E73">
        <w:rPr>
          <w:i/>
        </w:rPr>
        <w:t>measId</w:t>
      </w:r>
      <w:proofErr w:type="spellEnd"/>
      <w:r w:rsidRPr="00EE6E73">
        <w:t xml:space="preserve"> value that is not part of the current UE configuration.</w:t>
      </w:r>
    </w:p>
    <w:p w14:paraId="64387724" w14:textId="77777777" w:rsidR="00394471" w:rsidRPr="00EE6E73" w:rsidRDefault="00394471" w:rsidP="00394471">
      <w:pPr>
        <w:pStyle w:val="Heading4"/>
      </w:pPr>
      <w:bookmarkStart w:id="2445" w:name="_Toc60776870"/>
      <w:bookmarkStart w:id="2446" w:name="_Toc193445632"/>
      <w:bookmarkStart w:id="2447" w:name="_Toc193451437"/>
      <w:bookmarkStart w:id="2448" w:name="_Toc193462702"/>
      <w:bookmarkStart w:id="2449" w:name="_Toc201294989"/>
      <w:r w:rsidRPr="00EE6E73">
        <w:t>5.5.2.3</w:t>
      </w:r>
      <w:r w:rsidRPr="00EE6E73">
        <w:tab/>
        <w:t>Measurement identity addition/modification</w:t>
      </w:r>
      <w:bookmarkEnd w:id="2445"/>
      <w:bookmarkEnd w:id="2446"/>
      <w:bookmarkEnd w:id="2447"/>
      <w:bookmarkEnd w:id="2448"/>
      <w:bookmarkEnd w:id="244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proofErr w:type="spellStart"/>
      <w:r w:rsidRPr="00EE6E73">
        <w:rPr>
          <w:i/>
        </w:rPr>
        <w:t>measId</w:t>
      </w:r>
      <w:proofErr w:type="spellEnd"/>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AddModList</w:t>
      </w:r>
      <w:proofErr w:type="spellEnd"/>
      <w:r w:rsidRPr="00EE6E73">
        <w:t>:</w:t>
      </w:r>
    </w:p>
    <w:p w14:paraId="7821DA74"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Id</w:t>
      </w:r>
      <w:proofErr w:type="spellEnd"/>
      <w:r w:rsidRPr="00EE6E73">
        <w:t xml:space="preserve"> exists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measId</w:t>
      </w:r>
      <w:proofErr w:type="spellEnd"/>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proofErr w:type="spellStart"/>
      <w:r w:rsidRPr="00EE6E73">
        <w:rPr>
          <w:i/>
        </w:rPr>
        <w:t>measId</w:t>
      </w:r>
      <w:proofErr w:type="spellEnd"/>
      <w:r w:rsidRPr="00EE6E73">
        <w:t xml:space="preserve"> </w:t>
      </w:r>
      <w:r w:rsidR="00654402" w:rsidRPr="00EE6E73">
        <w:t xml:space="preserve">to the </w:t>
      </w:r>
      <w:proofErr w:type="spellStart"/>
      <w:r w:rsidR="00654402" w:rsidRPr="00EE6E73">
        <w:rPr>
          <w:i/>
        </w:rPr>
        <w:t>measIdList</w:t>
      </w:r>
      <w:proofErr w:type="spellEnd"/>
      <w:r w:rsidR="00654402" w:rsidRPr="00EE6E73">
        <w:t xml:space="preserve"> </w:t>
      </w:r>
      <w:r w:rsidRPr="00EE6E73">
        <w:t xml:space="preserve">within the </w:t>
      </w:r>
      <w:proofErr w:type="spellStart"/>
      <w:r w:rsidRPr="00EE6E73">
        <w:rPr>
          <w:i/>
        </w:rPr>
        <w:t>VarMeasConfig</w:t>
      </w:r>
      <w:proofErr w:type="spellEnd"/>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7B106D9A" w14:textId="4E62A47C" w:rsidR="00684C0C" w:rsidRPr="00EE6E73" w:rsidRDefault="00684C0C" w:rsidP="00F10BD4">
      <w:pPr>
        <w:pStyle w:val="NO"/>
      </w:pPr>
      <w:r w:rsidRPr="00EE6E73">
        <w:t>NOTE 1:</w:t>
      </w:r>
      <w:r w:rsidRPr="00EE6E73">
        <w:tab/>
        <w:t xml:space="preserve">If the </w:t>
      </w:r>
      <w:proofErr w:type="spellStart"/>
      <w:r w:rsidRPr="00EE6E73">
        <w:rPr>
          <w:i/>
        </w:rPr>
        <w:t>measId</w:t>
      </w:r>
      <w:proofErr w:type="spellEnd"/>
      <w:r w:rsidRPr="00EE6E73">
        <w:t xml:space="preserve"> associated with </w:t>
      </w:r>
      <w:proofErr w:type="spellStart"/>
      <w:r w:rsidRPr="00EE6E73">
        <w:rPr>
          <w:i/>
        </w:rPr>
        <w:t>reportConfig</w:t>
      </w:r>
      <w:proofErr w:type="spellEnd"/>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 xml:space="preserve">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CB96E9D" w14:textId="0A55627A"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proofErr w:type="spellStart"/>
      <w:r w:rsidRPr="00EE6E73">
        <w:rPr>
          <w:i/>
          <w:iCs/>
        </w:rPr>
        <w:t>useAutonomousGaps</w:t>
      </w:r>
      <w:proofErr w:type="spellEnd"/>
      <w:r w:rsidRPr="00EE6E73">
        <w:t xml:space="preserve"> is included in the </w:t>
      </w:r>
      <w:proofErr w:type="spellStart"/>
      <w:r w:rsidRPr="00EE6E73">
        <w:rPr>
          <w:i/>
          <w:iCs/>
        </w:rPr>
        <w:t>reportConfig</w:t>
      </w:r>
      <w:proofErr w:type="spellEnd"/>
      <w:r w:rsidRPr="00EE6E73">
        <w:t xml:space="preserve"> associated with this </w:t>
      </w:r>
      <w:proofErr w:type="spellStart"/>
      <w:r w:rsidRPr="00EE6E73">
        <w:rPr>
          <w:i/>
          <w:iCs/>
        </w:rPr>
        <w:t>measId</w:t>
      </w:r>
      <w:proofErr w:type="spellEnd"/>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 xml:space="preserve">200 </w:t>
      </w:r>
      <w:proofErr w:type="spellStart"/>
      <w:r w:rsidR="0023321B" w:rsidRPr="00EE6E73">
        <w:t>ms</w:t>
      </w:r>
      <w:proofErr w:type="spellEnd"/>
      <w:r w:rsidRPr="00EE6E73">
        <w:t xml:space="preserve"> for this </w:t>
      </w:r>
      <w:proofErr w:type="spellStart"/>
      <w:r w:rsidRPr="00EE6E73">
        <w:rPr>
          <w:i/>
        </w:rPr>
        <w:t>measId</w:t>
      </w:r>
      <w:proofErr w:type="spellEnd"/>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proofErr w:type="spellStart"/>
      <w:r w:rsidRPr="00EE6E73">
        <w:rPr>
          <w:i/>
        </w:rPr>
        <w:t>measId</w:t>
      </w:r>
      <w:proofErr w:type="spellEnd"/>
      <w:r w:rsidRPr="00EE6E73">
        <w:t>;</w:t>
      </w:r>
    </w:p>
    <w:p w14:paraId="7526B7D8"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proofErr w:type="spellStart"/>
      <w:r w:rsidR="0055376B" w:rsidRPr="00EE6E73">
        <w:t>RedCap</w:t>
      </w:r>
      <w:proofErr w:type="spellEnd"/>
      <w:r w:rsidR="0055376B" w:rsidRPr="00EE6E73">
        <w:t xml:space="preserve">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proofErr w:type="spellStart"/>
      <w:r w:rsidRPr="00EE6E73">
        <w:rPr>
          <w:i/>
          <w:iCs/>
        </w:rPr>
        <w:t>measId</w:t>
      </w:r>
      <w:proofErr w:type="spellEnd"/>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proofErr w:type="spellStart"/>
      <w:r w:rsidR="00394471" w:rsidRPr="00EE6E73">
        <w:rPr>
          <w:i/>
          <w:iCs/>
        </w:rPr>
        <w:t>measId</w:t>
      </w:r>
      <w:proofErr w:type="spellEnd"/>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proofErr w:type="spellStart"/>
      <w:r w:rsidRPr="00EE6E73">
        <w:rPr>
          <w:i/>
        </w:rPr>
        <w:t>measId</w:t>
      </w:r>
      <w:proofErr w:type="spellEnd"/>
      <w:r w:rsidRPr="00EE6E73">
        <w:t>;</w:t>
      </w:r>
    </w:p>
    <w:p w14:paraId="5C0FFE8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5000721" w14:textId="77777777" w:rsidR="0055376B" w:rsidRPr="00EE6E73" w:rsidRDefault="00394471" w:rsidP="0055376B">
      <w:pPr>
        <w:pStyle w:val="B5"/>
        <w:ind w:firstLine="0"/>
      </w:pPr>
      <w:r w:rsidRPr="00EE6E73">
        <w:t>6&gt;</w:t>
      </w:r>
      <w:r w:rsidRPr="00EE6E73">
        <w:tab/>
      </w:r>
      <w:r w:rsidR="0055376B" w:rsidRPr="00EE6E73">
        <w:t xml:space="preserve">if the UE is a </w:t>
      </w:r>
      <w:proofErr w:type="spellStart"/>
      <w:r w:rsidR="0055376B" w:rsidRPr="00EE6E73">
        <w:t>RedCap</w:t>
      </w:r>
      <w:proofErr w:type="spellEnd"/>
      <w:r w:rsidR="0055376B" w:rsidRPr="00EE6E73">
        <w:t xml:space="preserve">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proofErr w:type="spellStart"/>
      <w:r w:rsidRPr="00EE6E73">
        <w:rPr>
          <w:i/>
          <w:iCs/>
        </w:rPr>
        <w:t>measId</w:t>
      </w:r>
      <w:proofErr w:type="spellEnd"/>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proofErr w:type="spellStart"/>
      <w:r w:rsidR="00394471" w:rsidRPr="00EE6E73">
        <w:rPr>
          <w:i/>
          <w:iCs/>
        </w:rPr>
        <w:t>measId</w:t>
      </w:r>
      <w:proofErr w:type="spellEnd"/>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proofErr w:type="spellStart"/>
      <w:r w:rsidRPr="00EE6E73">
        <w:rPr>
          <w:i/>
        </w:rPr>
        <w:t>measId</w:t>
      </w:r>
      <w:proofErr w:type="spellEnd"/>
      <w:r w:rsidRPr="00EE6E73">
        <w:t>.</w:t>
      </w:r>
    </w:p>
    <w:p w14:paraId="6FECCAC8"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 xml:space="preserve"> in the </w:t>
      </w:r>
      <w:proofErr w:type="spellStart"/>
      <w:r w:rsidRPr="00EE6E73">
        <w:rPr>
          <w:i/>
        </w:rPr>
        <w:t>reportConfigNR</w:t>
      </w:r>
      <w:proofErr w:type="spellEnd"/>
      <w:r w:rsidRPr="00EE6E73">
        <w:t xml:space="preserve"> associated with this </w:t>
      </w:r>
      <w:proofErr w:type="spellStart"/>
      <w:r w:rsidRPr="00EE6E73">
        <w:rPr>
          <w:i/>
        </w:rPr>
        <w:t>measId</w:t>
      </w:r>
      <w:proofErr w:type="spellEnd"/>
      <w:r w:rsidRPr="00EE6E73">
        <w:t xml:space="preserve"> and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proofErr w:type="spellStart"/>
      <w:r w:rsidRPr="00EE6E73">
        <w:rPr>
          <w:i/>
        </w:rPr>
        <w:t>measId</w:t>
      </w:r>
      <w:proofErr w:type="spellEnd"/>
      <w:r w:rsidRPr="00EE6E73">
        <w:t>;</w:t>
      </w:r>
    </w:p>
    <w:p w14:paraId="2B9495EA"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proofErr w:type="spellStart"/>
      <w:r w:rsidRPr="00EE6E73">
        <w:rPr>
          <w:i/>
        </w:rPr>
        <w:t>measId</w:t>
      </w:r>
      <w:proofErr w:type="spellEnd"/>
      <w:r w:rsidRPr="00EE6E73">
        <w:t>.</w:t>
      </w:r>
    </w:p>
    <w:p w14:paraId="42D406D4" w14:textId="31F3869E" w:rsidR="0080764F" w:rsidRPr="00EE6E73" w:rsidRDefault="0080764F" w:rsidP="0080764F">
      <w:pPr>
        <w:pStyle w:val="B2"/>
      </w:pPr>
      <w:bookmarkStart w:id="2450" w:name="_Toc60776871"/>
      <w:r w:rsidRPr="00EE6E73">
        <w:t>2&gt;</w:t>
      </w:r>
      <w:r w:rsidRPr="00EE6E73">
        <w:tab/>
      </w:r>
      <w:r w:rsidRPr="00EE6E73">
        <w:rPr>
          <w:rFonts w:eastAsia="SimSun"/>
        </w:rPr>
        <w:t xml:space="preserve">if the </w:t>
      </w:r>
      <w:proofErr w:type="spellStart"/>
      <w:r w:rsidRPr="00EE6E73">
        <w:rPr>
          <w:rFonts w:eastAsia="SimSun"/>
          <w:i/>
          <w:iCs/>
        </w:rPr>
        <w:t>reportType</w:t>
      </w:r>
      <w:proofErr w:type="spellEnd"/>
      <w:r w:rsidRPr="00EE6E73">
        <w:rPr>
          <w:rFonts w:eastAsia="SimSun"/>
        </w:rPr>
        <w:t xml:space="preserve"> is set to</w:t>
      </w:r>
      <w:r w:rsidRPr="00EE6E73">
        <w:rPr>
          <w:rFonts w:eastAsia="SimSun"/>
          <w:i/>
          <w:iCs/>
        </w:rPr>
        <w:t xml:space="preserve"> </w:t>
      </w:r>
      <w:proofErr w:type="spellStart"/>
      <w:r w:rsidRPr="00EE6E73">
        <w:rPr>
          <w:rFonts w:eastAsia="SimSun"/>
          <w:i/>
          <w:iCs/>
        </w:rPr>
        <w:t>reportOn</w:t>
      </w:r>
      <w:r w:rsidR="00367F74" w:rsidRPr="00EE6E73">
        <w:rPr>
          <w:rFonts w:eastAsia="SimSun"/>
          <w:i/>
          <w:iCs/>
        </w:rPr>
        <w:t>Scell</w:t>
      </w:r>
      <w:r w:rsidRPr="00EE6E73">
        <w:rPr>
          <w:rFonts w:eastAsia="SimSun"/>
          <w:i/>
          <w:iCs/>
        </w:rPr>
        <w:t>Activation</w:t>
      </w:r>
      <w:proofErr w:type="spellEnd"/>
      <w:r w:rsidRPr="00EE6E73">
        <w:rPr>
          <w:rFonts w:eastAsia="SimSun"/>
        </w:rPr>
        <w:t xml:space="preserve"> in the </w:t>
      </w:r>
      <w:proofErr w:type="spellStart"/>
      <w:r w:rsidRPr="00EE6E73">
        <w:rPr>
          <w:rFonts w:eastAsia="SimSun"/>
          <w:i/>
          <w:iCs/>
        </w:rPr>
        <w:t>reportConfig</w:t>
      </w:r>
      <w:proofErr w:type="spellEnd"/>
      <w:r w:rsidRPr="00EE6E73">
        <w:rPr>
          <w:rFonts w:eastAsia="SimSun"/>
        </w:rPr>
        <w:t xml:space="preserve"> associated with this </w:t>
      </w:r>
      <w:proofErr w:type="spellStart"/>
      <w:r w:rsidRPr="00EE6E73">
        <w:rPr>
          <w:rFonts w:eastAsia="SimSun"/>
          <w:i/>
          <w:iCs/>
        </w:rPr>
        <w:t>measId</w:t>
      </w:r>
      <w:proofErr w:type="spellEnd"/>
      <w:r w:rsidRPr="00EE6E73">
        <w:rPr>
          <w:rFonts w:eastAsia="SimSun"/>
        </w:rPr>
        <w:t>:</w:t>
      </w:r>
    </w:p>
    <w:p w14:paraId="3CA413B6" w14:textId="77777777" w:rsidR="0080764F" w:rsidRPr="00EE6E73" w:rsidRDefault="0080764F" w:rsidP="00B4120F">
      <w:pPr>
        <w:pStyle w:val="B3"/>
      </w:pPr>
      <w:r w:rsidRPr="00EE6E73">
        <w:t>3&gt;</w:t>
      </w:r>
      <w:r w:rsidRPr="00EE6E73">
        <w:tab/>
        <w:t xml:space="preserve">indicate to lower layer to enable the measurement reporting for fast unknown </w:t>
      </w:r>
      <w:proofErr w:type="spellStart"/>
      <w:r w:rsidRPr="00EE6E73">
        <w:t>SCell</w:t>
      </w:r>
      <w:proofErr w:type="spellEnd"/>
      <w:r w:rsidRPr="00EE6E73">
        <w:t xml:space="preserve"> activation.</w:t>
      </w:r>
    </w:p>
    <w:p w14:paraId="28F643CE" w14:textId="7474B72C" w:rsidR="00394471" w:rsidRPr="00EE6E73" w:rsidRDefault="00394471" w:rsidP="0080764F">
      <w:pPr>
        <w:pStyle w:val="Heading4"/>
      </w:pPr>
      <w:bookmarkStart w:id="2451" w:name="_Toc193445633"/>
      <w:bookmarkStart w:id="2452" w:name="_Toc193451438"/>
      <w:bookmarkStart w:id="2453" w:name="_Toc193462703"/>
      <w:bookmarkStart w:id="2454" w:name="_Toc201294990"/>
      <w:r w:rsidRPr="00EE6E73">
        <w:t>5.5.2.4</w:t>
      </w:r>
      <w:r w:rsidRPr="00EE6E73">
        <w:tab/>
        <w:t>Measurement object removal</w:t>
      </w:r>
      <w:bookmarkEnd w:id="2450"/>
      <w:bookmarkEnd w:id="2451"/>
      <w:bookmarkEnd w:id="2452"/>
      <w:bookmarkEnd w:id="2453"/>
      <w:bookmarkEnd w:id="245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RemoveList</w:t>
      </w:r>
      <w:proofErr w:type="spellEnd"/>
      <w:r w:rsidRPr="00EE6E73">
        <w:t xml:space="preserve"> that is part of </w:t>
      </w:r>
      <w:proofErr w:type="spellStart"/>
      <w:r w:rsidRPr="00EE6E73">
        <w:rPr>
          <w:i/>
        </w:rPr>
        <w:t>measObjectList</w:t>
      </w:r>
      <w:proofErr w:type="spellEnd"/>
      <w:r w:rsidRPr="00EE6E73">
        <w:t xml:space="preserve"> in </w:t>
      </w:r>
      <w:proofErr w:type="spellStart"/>
      <w:r w:rsidRPr="00EE6E73">
        <w:rPr>
          <w:i/>
        </w:rPr>
        <w:t>VarMeasConfig</w:t>
      </w:r>
      <w:proofErr w:type="spellEnd"/>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63EB865"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F34C923"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ObjectToRemoveList</w:t>
      </w:r>
      <w:proofErr w:type="spellEnd"/>
      <w:r w:rsidRPr="00EE6E73">
        <w:t xml:space="preserve"> includes any </w:t>
      </w:r>
      <w:proofErr w:type="spellStart"/>
      <w:r w:rsidRPr="00EE6E73">
        <w:rPr>
          <w:i/>
        </w:rPr>
        <w:t>measObjectId</w:t>
      </w:r>
      <w:proofErr w:type="spellEnd"/>
      <w:r w:rsidRPr="00EE6E73">
        <w:t xml:space="preserve"> value that is not part of the current UE configuration.</w:t>
      </w:r>
    </w:p>
    <w:p w14:paraId="3E057D93" w14:textId="77777777" w:rsidR="00394471" w:rsidRPr="00EE6E73" w:rsidRDefault="00394471" w:rsidP="00394471">
      <w:pPr>
        <w:pStyle w:val="Heading4"/>
      </w:pPr>
      <w:bookmarkStart w:id="2455" w:name="_Toc60776872"/>
      <w:bookmarkStart w:id="2456" w:name="_Toc193445634"/>
      <w:bookmarkStart w:id="2457" w:name="_Toc193451439"/>
      <w:bookmarkStart w:id="2458" w:name="_Toc193462704"/>
      <w:bookmarkStart w:id="2459" w:name="_Toc201294991"/>
      <w:r w:rsidRPr="00EE6E73">
        <w:t>5.5.2.5</w:t>
      </w:r>
      <w:r w:rsidRPr="00EE6E73">
        <w:tab/>
        <w:t>Measurement object addition/modification</w:t>
      </w:r>
      <w:bookmarkEnd w:id="2455"/>
      <w:bookmarkEnd w:id="2456"/>
      <w:bookmarkEnd w:id="2457"/>
      <w:bookmarkEnd w:id="2458"/>
      <w:bookmarkEnd w:id="245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AddModList</w:t>
      </w:r>
      <w:proofErr w:type="spellEnd"/>
      <w:r w:rsidRPr="00EE6E73">
        <w:t>:</w:t>
      </w:r>
    </w:p>
    <w:p w14:paraId="28F20E8C"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ObjectId</w:t>
      </w:r>
      <w:proofErr w:type="spellEnd"/>
      <w:r w:rsidRPr="00EE6E73">
        <w:t xml:space="preserve"> exists in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measObject</w:t>
      </w:r>
      <w:proofErr w:type="spellEnd"/>
      <w:r w:rsidRPr="00EE6E73">
        <w:t xml:space="preserve">, except for the fields </w:t>
      </w:r>
      <w:proofErr w:type="spellStart"/>
      <w:r w:rsidRPr="00EE6E73">
        <w:rPr>
          <w:i/>
        </w:rPr>
        <w:t>cellsToAddModList</w:t>
      </w:r>
      <w:proofErr w:type="spellEnd"/>
      <w:r w:rsidRPr="00EE6E73">
        <w:t xml:space="preserve">, </w:t>
      </w:r>
      <w:proofErr w:type="spellStart"/>
      <w:r w:rsidR="0098001C" w:rsidRPr="00EE6E73">
        <w:rPr>
          <w:i/>
        </w:rPr>
        <w:t>excluded</w:t>
      </w:r>
      <w:r w:rsidRPr="00EE6E73">
        <w:rPr>
          <w:i/>
        </w:rPr>
        <w:t>CellsToAddModList</w:t>
      </w:r>
      <w:proofErr w:type="spellEnd"/>
      <w:r w:rsidRPr="00EE6E73">
        <w:t xml:space="preserve">, </w:t>
      </w:r>
      <w:proofErr w:type="spellStart"/>
      <w:r w:rsidR="0098001C" w:rsidRPr="00EE6E73">
        <w:rPr>
          <w:i/>
        </w:rPr>
        <w:t>allowed</w:t>
      </w:r>
      <w:r w:rsidRPr="00EE6E73">
        <w:rPr>
          <w:i/>
        </w:rPr>
        <w:t>CellsToAddModList</w:t>
      </w:r>
      <w:proofErr w:type="spellEnd"/>
      <w:r w:rsidRPr="00EE6E73">
        <w:t xml:space="preserve">, </w:t>
      </w:r>
      <w:proofErr w:type="spellStart"/>
      <w:r w:rsidRPr="00EE6E73">
        <w:rPr>
          <w:i/>
        </w:rPr>
        <w:t>cellsToRemoveList</w:t>
      </w:r>
      <w:proofErr w:type="spellEnd"/>
      <w:r w:rsidRPr="00EE6E73">
        <w:t xml:space="preserve">, </w:t>
      </w:r>
      <w:proofErr w:type="spellStart"/>
      <w:r w:rsidR="0098001C" w:rsidRPr="00EE6E73">
        <w:rPr>
          <w:i/>
        </w:rPr>
        <w:t>excluded</w:t>
      </w:r>
      <w:r w:rsidRPr="00EE6E73">
        <w:rPr>
          <w:i/>
        </w:rPr>
        <w:t>CellsToRemoveList</w:t>
      </w:r>
      <w:proofErr w:type="spellEnd"/>
      <w:r w:rsidR="008412DB" w:rsidRPr="00EE6E73">
        <w:t>,</w:t>
      </w:r>
      <w:r w:rsidRPr="00EE6E73">
        <w:t xml:space="preserve"> </w:t>
      </w:r>
      <w:proofErr w:type="spellStart"/>
      <w:r w:rsidR="0098001C" w:rsidRPr="00EE6E73">
        <w:rPr>
          <w:i/>
        </w:rPr>
        <w:t>allowed</w:t>
      </w:r>
      <w:r w:rsidRPr="00EE6E73">
        <w:rPr>
          <w:i/>
        </w:rPr>
        <w:t>Cell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AddMod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ssb-PositionQCL-CellsToRemoveList</w:t>
      </w:r>
      <w:proofErr w:type="spellEnd"/>
      <w:r w:rsidR="008412DB" w:rsidRPr="00EE6E73">
        <w:rPr>
          <w:rFonts w:eastAsia="SimSun"/>
        </w:rPr>
        <w:t>,</w:t>
      </w:r>
      <w:r w:rsidR="008412DB" w:rsidRPr="00EE6E73">
        <w:rPr>
          <w:rFonts w:eastAsia="SimSun"/>
          <w:iCs/>
        </w:rPr>
        <w:t xml:space="preserve"> </w:t>
      </w:r>
      <w:proofErr w:type="spellStart"/>
      <w:r w:rsidR="008412DB" w:rsidRPr="00EE6E73">
        <w:rPr>
          <w:i/>
        </w:rPr>
        <w:t>ssb-PositionQCL-CellsToAddModList</w:t>
      </w:r>
      <w:proofErr w:type="spellEnd"/>
      <w:r w:rsidR="00775C81" w:rsidRPr="00EE6E73">
        <w:rPr>
          <w:i/>
        </w:rPr>
        <w:t xml:space="preserve">, </w:t>
      </w:r>
      <w:proofErr w:type="spellStart"/>
      <w:r w:rsidR="00775C81" w:rsidRPr="00EE6E73">
        <w:rPr>
          <w:i/>
        </w:rPr>
        <w:t>cca-CellsToRemoveList</w:t>
      </w:r>
      <w:proofErr w:type="spellEnd"/>
      <w:r w:rsidR="00775C81" w:rsidRPr="00EE6E73">
        <w:t>,</w:t>
      </w:r>
      <w:r w:rsidR="00775C81" w:rsidRPr="00EE6E73">
        <w:rPr>
          <w:i/>
        </w:rPr>
        <w:t xml:space="preserve"> </w:t>
      </w:r>
      <w:r w:rsidR="00775C81" w:rsidRPr="00EE6E73">
        <w:t>and</w:t>
      </w:r>
      <w:r w:rsidR="00775C81" w:rsidRPr="00EE6E73">
        <w:rPr>
          <w:i/>
        </w:rPr>
        <w:t xml:space="preserve"> </w:t>
      </w:r>
      <w:proofErr w:type="spellStart"/>
      <w:r w:rsidR="00775C81" w:rsidRPr="00EE6E73">
        <w:rPr>
          <w:i/>
        </w:rPr>
        <w:t>cca-CellsToAddModList</w:t>
      </w:r>
      <w:proofErr w:type="spellEnd"/>
      <w:r w:rsidRPr="00EE6E73">
        <w:t>;</w:t>
      </w:r>
    </w:p>
    <w:p w14:paraId="43A3BC5F"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RemoveList</w:t>
      </w:r>
      <w:proofErr w:type="spellEnd"/>
      <w:r w:rsidRPr="00EE6E73">
        <w:t>:</w:t>
      </w:r>
    </w:p>
    <w:p w14:paraId="7B7E51C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ellsToRemoveList</w:t>
      </w:r>
      <w:proofErr w:type="spellEnd"/>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rPr>
          <w:i/>
        </w:rPr>
        <w:t xml:space="preserve"> </w:t>
      </w:r>
      <w:r w:rsidRPr="00EE6E73">
        <w:t xml:space="preserve">from the </w:t>
      </w:r>
      <w:proofErr w:type="spellStart"/>
      <w:r w:rsidRPr="00EE6E73">
        <w:rPr>
          <w:i/>
        </w:rPr>
        <w:t>cellsToAddModList</w:t>
      </w:r>
      <w:proofErr w:type="spellEnd"/>
      <w:r w:rsidRPr="00EE6E73">
        <w:t>;</w:t>
      </w:r>
    </w:p>
    <w:p w14:paraId="0B08CDC8"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AddModList</w:t>
      </w:r>
      <w:proofErr w:type="spellEnd"/>
      <w:r w:rsidRPr="00EE6E73">
        <w:t>:</w:t>
      </w:r>
    </w:p>
    <w:p w14:paraId="6BCB1A6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value included in the </w:t>
      </w:r>
      <w:proofErr w:type="spellStart"/>
      <w:r w:rsidRPr="00EE6E73">
        <w:rPr>
          <w:i/>
        </w:rPr>
        <w:t>cellsToAddModList</w:t>
      </w:r>
      <w:proofErr w:type="spellEnd"/>
      <w:r w:rsidRPr="00EE6E73">
        <w:t>:</w:t>
      </w:r>
    </w:p>
    <w:p w14:paraId="69C14D84"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ellsToAddModList</w:t>
      </w:r>
      <w:proofErr w:type="spellEnd"/>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cellsToAddModList</w:t>
      </w:r>
      <w:proofErr w:type="spellEnd"/>
      <w:r w:rsidRPr="00EE6E73">
        <w:t>;</w:t>
      </w:r>
    </w:p>
    <w:p w14:paraId="48FB3E10" w14:textId="57C1C3F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RemoveList</w:t>
      </w:r>
      <w:proofErr w:type="spellEnd"/>
      <w:r w:rsidRPr="00EE6E73">
        <w:t>:</w:t>
      </w:r>
    </w:p>
    <w:p w14:paraId="6988D562" w14:textId="3F883825"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RemoveList</w:t>
      </w:r>
      <w:proofErr w:type="spellEnd"/>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excluded</w:t>
      </w:r>
      <w:r w:rsidRPr="00EE6E73">
        <w:rPr>
          <w:i/>
        </w:rPr>
        <w:t>CellsToAddModList</w:t>
      </w:r>
      <w:proofErr w:type="spellEnd"/>
      <w:r w:rsidRPr="00EE6E73">
        <w:t>;</w:t>
      </w:r>
    </w:p>
    <w:p w14:paraId="5C7FE508" w14:textId="64B1F682" w:rsidR="00394471" w:rsidRPr="00EE6E73" w:rsidRDefault="00394471" w:rsidP="00394471">
      <w:pPr>
        <w:pStyle w:val="NO"/>
      </w:pPr>
      <w:r w:rsidRPr="00EE6E73">
        <w:t>NOTE 1:</w:t>
      </w:r>
      <w:r w:rsidRPr="00EE6E73">
        <w:tab/>
        <w:t xml:space="preserve">For each </w:t>
      </w:r>
      <w:proofErr w:type="spellStart"/>
      <w:r w:rsidRPr="00EE6E73">
        <w:rPr>
          <w:i/>
        </w:rPr>
        <w:t>pci-RangeIndex</w:t>
      </w:r>
      <w:proofErr w:type="spellEnd"/>
      <w:r w:rsidRPr="00EE6E73">
        <w:rPr>
          <w:i/>
        </w:rPr>
        <w:t xml:space="preserve"> </w:t>
      </w:r>
      <w:r w:rsidRPr="00EE6E73">
        <w:t xml:space="preserve">included in the </w:t>
      </w:r>
      <w:proofErr w:type="spellStart"/>
      <w:r w:rsidR="0098001C" w:rsidRPr="00EE6E73">
        <w:rPr>
          <w:i/>
          <w:iCs/>
        </w:rPr>
        <w:t>excluded</w:t>
      </w:r>
      <w:r w:rsidRPr="00EE6E73">
        <w:rPr>
          <w:i/>
          <w:iCs/>
        </w:rPr>
        <w:t>CellsToRemoveList</w:t>
      </w:r>
      <w:proofErr w:type="spellEnd"/>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AddModList</w:t>
      </w:r>
      <w:proofErr w:type="spellEnd"/>
      <w:r w:rsidRPr="00EE6E73">
        <w:t>:</w:t>
      </w:r>
    </w:p>
    <w:p w14:paraId="70D48886" w14:textId="414847E1"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AddModList</w:t>
      </w:r>
      <w:proofErr w:type="spellEnd"/>
      <w:r w:rsidRPr="00EE6E73">
        <w:t>:</w:t>
      </w:r>
    </w:p>
    <w:p w14:paraId="248676F7" w14:textId="0CFA59B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excluded</w:t>
      </w:r>
      <w:r w:rsidRPr="00EE6E73">
        <w:rPr>
          <w:i/>
        </w:rPr>
        <w:t>CellsToAddModList</w:t>
      </w:r>
      <w:proofErr w:type="spellEnd"/>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excluded</w:t>
      </w:r>
      <w:r w:rsidRPr="00EE6E73">
        <w:rPr>
          <w:i/>
        </w:rPr>
        <w:t>CellsToAddModList</w:t>
      </w:r>
      <w:proofErr w:type="spellEnd"/>
      <w:r w:rsidRPr="00EE6E73">
        <w:t>;</w:t>
      </w:r>
    </w:p>
    <w:p w14:paraId="3FFCBB0E" w14:textId="74B8C93B"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RemoveList</w:t>
      </w:r>
      <w:proofErr w:type="spellEnd"/>
      <w:r w:rsidRPr="00EE6E73">
        <w:t>:</w:t>
      </w:r>
    </w:p>
    <w:p w14:paraId="5DA0E49F" w14:textId="700CC2DC"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iCs/>
        </w:rPr>
        <w:t>CellsToRemoveList</w:t>
      </w:r>
      <w:proofErr w:type="spellEnd"/>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allowed</w:t>
      </w:r>
      <w:r w:rsidRPr="00EE6E73">
        <w:rPr>
          <w:i/>
        </w:rPr>
        <w:t>CellsToAddModList</w:t>
      </w:r>
      <w:proofErr w:type="spellEnd"/>
      <w:r w:rsidRPr="00EE6E73">
        <w:t>;</w:t>
      </w:r>
    </w:p>
    <w:p w14:paraId="52ABCD05" w14:textId="10E366CC" w:rsidR="00394471" w:rsidRPr="00EE6E73" w:rsidRDefault="00394471" w:rsidP="00394471">
      <w:pPr>
        <w:pStyle w:val="NO"/>
      </w:pPr>
      <w:r w:rsidRPr="00EE6E73">
        <w:t>NOTE2:</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RemoveList</w:t>
      </w:r>
      <w:proofErr w:type="spellEnd"/>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AddModList</w:t>
      </w:r>
      <w:proofErr w:type="spellEnd"/>
      <w:r w:rsidRPr="00EE6E73">
        <w:t>:</w:t>
      </w:r>
    </w:p>
    <w:p w14:paraId="265170F0" w14:textId="259EEB68"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AddModList</w:t>
      </w:r>
      <w:proofErr w:type="spellEnd"/>
      <w:r w:rsidRPr="00EE6E73">
        <w:t>:</w:t>
      </w:r>
    </w:p>
    <w:p w14:paraId="1D665E43" w14:textId="5CB9BD3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allowed</w:t>
      </w:r>
      <w:r w:rsidRPr="00EE6E73">
        <w:rPr>
          <w:i/>
        </w:rPr>
        <w:t>CellsToAddModList</w:t>
      </w:r>
      <w:proofErr w:type="spellEnd"/>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allowed</w:t>
      </w:r>
      <w:r w:rsidRPr="00EE6E73">
        <w:rPr>
          <w:i/>
        </w:rPr>
        <w:t>CellsToAddModList</w:t>
      </w:r>
      <w:proofErr w:type="spellEnd"/>
    </w:p>
    <w:p w14:paraId="27C9FB12"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proofErr w:type="spellStart"/>
      <w:r w:rsidRPr="00EE6E73">
        <w:rPr>
          <w:i/>
        </w:rPr>
        <w:t>ul-DelayValueConfig</w:t>
      </w:r>
      <w:proofErr w:type="spellEnd"/>
      <w:r w:rsidRPr="00EE6E73">
        <w:t xml:space="preserve"> or </w:t>
      </w:r>
      <w:proofErr w:type="spellStart"/>
      <w:r w:rsidRPr="00EE6E73">
        <w:rPr>
          <w:i/>
        </w:rPr>
        <w:t>ul-ExcessDelayConfig</w:t>
      </w:r>
      <w:proofErr w:type="spellEnd"/>
      <w:r w:rsidRPr="00EE6E73">
        <w:t xml:space="preserve"> is not configured for the associated </w:t>
      </w:r>
      <w:proofErr w:type="spellStart"/>
      <w:r w:rsidRPr="00EE6E73">
        <w:rPr>
          <w:i/>
        </w:rPr>
        <w:t>reportConfig</w:t>
      </w:r>
      <w:proofErr w:type="spellEnd"/>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proofErr w:type="spellStart"/>
      <w:r w:rsidR="00394471" w:rsidRPr="00EE6E73">
        <w:rPr>
          <w:i/>
        </w:rPr>
        <w:t>measId</w:t>
      </w:r>
      <w:proofErr w:type="spellEnd"/>
      <w:r w:rsidR="00394471" w:rsidRPr="00EE6E73">
        <w:t xml:space="preserve"> from the </w:t>
      </w:r>
      <w:proofErr w:type="spellStart"/>
      <w:r w:rsidR="00394471" w:rsidRPr="00EE6E73">
        <w:rPr>
          <w:i/>
        </w:rPr>
        <w:t>VarMeasReportList</w:t>
      </w:r>
      <w:proofErr w:type="spellEnd"/>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proofErr w:type="spellStart"/>
      <w:r w:rsidR="00394471" w:rsidRPr="00EE6E73">
        <w:rPr>
          <w:i/>
        </w:rPr>
        <w:t>timeToTrigger</w:t>
      </w:r>
      <w:proofErr w:type="spellEnd"/>
      <w:r w:rsidR="00394471" w:rsidRPr="00EE6E73">
        <w:t xml:space="preserve">) for this </w:t>
      </w:r>
      <w:proofErr w:type="spellStart"/>
      <w:r w:rsidR="00394471" w:rsidRPr="00EE6E73">
        <w:rPr>
          <w:i/>
        </w:rPr>
        <w:t>measId</w:t>
      </w:r>
      <w:proofErr w:type="spellEnd"/>
      <w:r w:rsidR="00394471" w:rsidRPr="00EE6E73">
        <w:t>;</w:t>
      </w:r>
    </w:p>
    <w:p w14:paraId="01E1570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RemoveList</w:t>
      </w:r>
      <w:proofErr w:type="spellEnd"/>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RemoveList</w:t>
      </w:r>
      <w:proofErr w:type="spellEnd"/>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proofErr w:type="spellStart"/>
      <w:r w:rsidRPr="00EE6E73">
        <w:rPr>
          <w:i/>
        </w:rPr>
        <w:t>tx-PoolMeasToAddModList</w:t>
      </w:r>
      <w:proofErr w:type="spellEnd"/>
      <w:r w:rsidRPr="00EE6E73">
        <w:t>;</w:t>
      </w:r>
    </w:p>
    <w:p w14:paraId="134E4CC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AddModList</w:t>
      </w:r>
      <w:proofErr w:type="spellEnd"/>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AddModList</w:t>
      </w:r>
      <w:proofErr w:type="spellEnd"/>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proofErr w:type="spellStart"/>
      <w:r w:rsidRPr="00EE6E73">
        <w:rPr>
          <w:i/>
        </w:rPr>
        <w:t>tx-PoolMeasToAddModList</w:t>
      </w:r>
      <w:proofErr w:type="spellEnd"/>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proofErr w:type="spellStart"/>
      <w:r w:rsidRPr="00EE6E73">
        <w:rPr>
          <w:i/>
        </w:rPr>
        <w:t>tx-PoolMeasToAddModList</w:t>
      </w:r>
      <w:proofErr w:type="spellEnd"/>
      <w:r w:rsidRPr="00EE6E73">
        <w:t>;</w:t>
      </w:r>
    </w:p>
    <w:p w14:paraId="3AE8D22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RemoveList</w:t>
      </w:r>
      <w:proofErr w:type="spellEnd"/>
      <w:r w:rsidRPr="00EE6E73">
        <w:t>:</w:t>
      </w:r>
    </w:p>
    <w:p w14:paraId="10D3F9CB"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ssb-PositionQCL-CellsToRemoveList</w:t>
      </w:r>
      <w:proofErr w:type="spellEnd"/>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ssb-PositionQCL-CellsToAddModList</w:t>
      </w:r>
      <w:proofErr w:type="spellEnd"/>
      <w:r w:rsidRPr="00EE6E73">
        <w:t>;</w:t>
      </w:r>
    </w:p>
    <w:p w14:paraId="5CA2E01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AddModList</w:t>
      </w:r>
      <w:proofErr w:type="spellEnd"/>
      <w:r w:rsidRPr="00EE6E73">
        <w:t>:</w:t>
      </w:r>
    </w:p>
    <w:p w14:paraId="6F7CD668"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ssb-PositionQCL-CellsToAddModList</w:t>
      </w:r>
      <w:proofErr w:type="spellEnd"/>
      <w:r w:rsidRPr="00EE6E73">
        <w:t>:</w:t>
      </w:r>
    </w:p>
    <w:p w14:paraId="233A491F"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ssb-PositionQCL-CellsToAddModList</w:t>
      </w:r>
      <w:proofErr w:type="spellEnd"/>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ssb-PositionQCL-CellsToAddModList</w:t>
      </w:r>
      <w:proofErr w:type="spellEnd"/>
      <w:r w:rsidRPr="00EE6E73">
        <w:t>;</w:t>
      </w:r>
    </w:p>
    <w:p w14:paraId="10071D8C"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RemoveList</w:t>
      </w:r>
      <w:proofErr w:type="spellEnd"/>
      <w:r w:rsidRPr="00EE6E73">
        <w:t>:</w:t>
      </w:r>
    </w:p>
    <w:p w14:paraId="7C054139"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cca-CellsToRemoveList</w:t>
      </w:r>
      <w:proofErr w:type="spellEnd"/>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cca-CellsToAddModList</w:t>
      </w:r>
      <w:proofErr w:type="spellEnd"/>
      <w:r w:rsidRPr="00EE6E73">
        <w:t>;</w:t>
      </w:r>
    </w:p>
    <w:p w14:paraId="6340171D"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AddModList</w:t>
      </w:r>
      <w:proofErr w:type="spellEnd"/>
      <w:r w:rsidRPr="00EE6E73">
        <w:t>:</w:t>
      </w:r>
    </w:p>
    <w:p w14:paraId="2CC39ADD"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ca-CellsToAddModList</w:t>
      </w:r>
      <w:proofErr w:type="spellEnd"/>
      <w:r w:rsidRPr="00EE6E73">
        <w:t>:</w:t>
      </w:r>
    </w:p>
    <w:p w14:paraId="6718D644" w14:textId="77777777" w:rsidR="00775C81" w:rsidRPr="00EE6E73" w:rsidRDefault="00775C81" w:rsidP="00775C8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ca-CellsToAddModList</w:t>
      </w:r>
      <w:proofErr w:type="spellEnd"/>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proofErr w:type="spellStart"/>
      <w:r w:rsidRPr="00EE6E73">
        <w:rPr>
          <w:i/>
          <w:iCs/>
        </w:rPr>
        <w:t>physCellId</w:t>
      </w:r>
      <w:proofErr w:type="spellEnd"/>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proofErr w:type="spellStart"/>
      <w:r w:rsidRPr="00EE6E73">
        <w:rPr>
          <w:i/>
          <w:iCs/>
        </w:rPr>
        <w:t>physCellId</w:t>
      </w:r>
      <w:proofErr w:type="spellEnd"/>
      <w:r w:rsidRPr="00EE6E73">
        <w:t xml:space="preserve"> to the </w:t>
      </w:r>
      <w:proofErr w:type="spellStart"/>
      <w:r w:rsidRPr="00EE6E73">
        <w:rPr>
          <w:i/>
          <w:iCs/>
        </w:rPr>
        <w:t>cca-CellsToAddModList</w:t>
      </w:r>
      <w:proofErr w:type="spellEnd"/>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measObject</w:t>
      </w:r>
      <w:proofErr w:type="spellEnd"/>
      <w:r w:rsidRPr="00EE6E73">
        <w:t xml:space="preserve"> to the </w:t>
      </w:r>
      <w:proofErr w:type="spellStart"/>
      <w:r w:rsidRPr="00EE6E73">
        <w:rPr>
          <w:i/>
        </w:rPr>
        <w:t>measObjectList</w:t>
      </w:r>
      <w:proofErr w:type="spellEnd"/>
      <w:r w:rsidRPr="00EE6E73">
        <w:t xml:space="preserve"> within </w:t>
      </w:r>
      <w:proofErr w:type="spellStart"/>
      <w:r w:rsidRPr="00EE6E73">
        <w:rPr>
          <w:i/>
        </w:rPr>
        <w:t>VarMeasConfig</w:t>
      </w:r>
      <w:proofErr w:type="spellEnd"/>
      <w:r w:rsidRPr="00EE6E73">
        <w:t>.</w:t>
      </w:r>
    </w:p>
    <w:p w14:paraId="4CB9AB45" w14:textId="77777777" w:rsidR="00394471" w:rsidRPr="00EE6E73" w:rsidRDefault="00394471" w:rsidP="00394471">
      <w:pPr>
        <w:pStyle w:val="Heading4"/>
      </w:pPr>
      <w:bookmarkStart w:id="2460" w:name="_Toc60776873"/>
      <w:bookmarkStart w:id="2461" w:name="_Toc193445635"/>
      <w:bookmarkStart w:id="2462" w:name="_Toc193451440"/>
      <w:bookmarkStart w:id="2463" w:name="_Toc193462705"/>
      <w:bookmarkStart w:id="2464" w:name="_Toc201294992"/>
      <w:r w:rsidRPr="00EE6E73">
        <w:t>5.5.2.6</w:t>
      </w:r>
      <w:r w:rsidRPr="00EE6E73">
        <w:tab/>
        <w:t>Reporting configuration removal</w:t>
      </w:r>
      <w:bookmarkEnd w:id="2460"/>
      <w:bookmarkEnd w:id="2461"/>
      <w:bookmarkEnd w:id="2462"/>
      <w:bookmarkEnd w:id="2463"/>
      <w:bookmarkEnd w:id="246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4922C0A9"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e </w:t>
      </w:r>
      <w:proofErr w:type="spellStart"/>
      <w:r w:rsidRPr="00EE6E73">
        <w:rPr>
          <w:i/>
        </w:rPr>
        <w:t>reportConfig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5545FC85"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reportConfigToRemoveList</w:t>
      </w:r>
      <w:proofErr w:type="spellEnd"/>
      <w:r w:rsidRPr="00EE6E73">
        <w:t xml:space="preserve"> includes any </w:t>
      </w:r>
      <w:proofErr w:type="spellStart"/>
      <w:r w:rsidRPr="00EE6E73">
        <w:rPr>
          <w:i/>
        </w:rPr>
        <w:t>reportConfigId</w:t>
      </w:r>
      <w:proofErr w:type="spellEnd"/>
      <w:r w:rsidRPr="00EE6E73">
        <w:t xml:space="preserve"> value that is not part of the current UE configuration.</w:t>
      </w:r>
    </w:p>
    <w:p w14:paraId="0E8C9FE8" w14:textId="77777777" w:rsidR="00394471" w:rsidRPr="00EE6E73" w:rsidRDefault="00394471" w:rsidP="00394471">
      <w:pPr>
        <w:pStyle w:val="Heading4"/>
      </w:pPr>
      <w:bookmarkStart w:id="2465" w:name="_Toc60776874"/>
      <w:bookmarkStart w:id="2466" w:name="_Toc193445636"/>
      <w:bookmarkStart w:id="2467" w:name="_Toc193451441"/>
      <w:bookmarkStart w:id="2468" w:name="_Toc193462706"/>
      <w:bookmarkStart w:id="2469" w:name="_Toc201294993"/>
      <w:r w:rsidRPr="00EE6E73">
        <w:t>5.5.2.7</w:t>
      </w:r>
      <w:r w:rsidRPr="00EE6E73">
        <w:tab/>
        <w:t>Reporting configuration addition/modification</w:t>
      </w:r>
      <w:bookmarkEnd w:id="2465"/>
      <w:bookmarkEnd w:id="2466"/>
      <w:bookmarkEnd w:id="2467"/>
      <w:bookmarkEnd w:id="2468"/>
      <w:bookmarkEnd w:id="246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AddModList</w:t>
      </w:r>
      <w:proofErr w:type="spellEnd"/>
      <w:r w:rsidRPr="00EE6E73">
        <w:t>:</w:t>
      </w:r>
    </w:p>
    <w:p w14:paraId="014D1B37"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reportConfigId</w:t>
      </w:r>
      <w:proofErr w:type="spellEnd"/>
      <w:r w:rsidRPr="00EE6E73">
        <w:t xml:space="preserve"> exists in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reportConfig</w:t>
      </w:r>
      <w:proofErr w:type="spellEnd"/>
      <w:r w:rsidRPr="00EE6E73">
        <w:t>;</w:t>
      </w:r>
    </w:p>
    <w:p w14:paraId="2754BF05"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reportConfigId</w:t>
      </w:r>
      <w:proofErr w:type="spellEnd"/>
      <w:r w:rsidRPr="00EE6E73">
        <w:t xml:space="preserve"> included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reportConfig</w:t>
      </w:r>
      <w:proofErr w:type="spellEnd"/>
      <w:r w:rsidRPr="00EE6E73">
        <w:t xml:space="preserve"> to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28107FB2" w14:textId="77777777" w:rsidR="00394471" w:rsidRPr="00EE6E73" w:rsidRDefault="00394471" w:rsidP="00394471">
      <w:pPr>
        <w:pStyle w:val="Heading4"/>
      </w:pPr>
      <w:bookmarkStart w:id="2470" w:name="_Toc60776875"/>
      <w:bookmarkStart w:id="2471" w:name="_Toc193445637"/>
      <w:bookmarkStart w:id="2472" w:name="_Toc193451442"/>
      <w:bookmarkStart w:id="2473" w:name="_Toc193462707"/>
      <w:bookmarkStart w:id="2474" w:name="_Toc201294994"/>
      <w:r w:rsidRPr="00EE6E73">
        <w:t>5.5.2.8</w:t>
      </w:r>
      <w:r w:rsidRPr="00EE6E73">
        <w:tab/>
        <w:t>Quantity configuration</w:t>
      </w:r>
      <w:bookmarkEnd w:id="2470"/>
      <w:bookmarkEnd w:id="2471"/>
      <w:bookmarkEnd w:id="2472"/>
      <w:bookmarkEnd w:id="2473"/>
      <w:bookmarkEnd w:id="247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proofErr w:type="spellStart"/>
      <w:r w:rsidRPr="00EE6E73">
        <w:rPr>
          <w:i/>
        </w:rPr>
        <w:t>quantityConfig</w:t>
      </w:r>
      <w:proofErr w:type="spellEnd"/>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quantityConfig</w:t>
      </w:r>
      <w:proofErr w:type="spellEnd"/>
      <w:r w:rsidRPr="00EE6E73">
        <w:t xml:space="preserve"> within </w:t>
      </w:r>
      <w:proofErr w:type="spellStart"/>
      <w:r w:rsidRPr="00EE6E73">
        <w:rPr>
          <w:i/>
        </w:rPr>
        <w:t>VarMeasConfig</w:t>
      </w:r>
      <w:proofErr w:type="spellEnd"/>
      <w:r w:rsidRPr="00EE6E73">
        <w:t xml:space="preserve"> to the value of the received </w:t>
      </w:r>
      <w:proofErr w:type="spellStart"/>
      <w:r w:rsidRPr="00EE6E73">
        <w:rPr>
          <w:i/>
        </w:rPr>
        <w:t>quantityConfig</w:t>
      </w:r>
      <w:proofErr w:type="spellEnd"/>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23C9DAA" w14:textId="77777777" w:rsidR="00394471" w:rsidRPr="00EE6E73" w:rsidRDefault="00394471" w:rsidP="00394471">
      <w:pPr>
        <w:pStyle w:val="Heading4"/>
      </w:pPr>
      <w:bookmarkStart w:id="2475" w:name="_Toc60776876"/>
      <w:bookmarkStart w:id="2476" w:name="_Toc193445638"/>
      <w:bookmarkStart w:id="2477" w:name="_Toc193451443"/>
      <w:bookmarkStart w:id="2478" w:name="_Toc193462708"/>
      <w:bookmarkStart w:id="2479" w:name="_Toc201294995"/>
      <w:r w:rsidRPr="00EE6E73">
        <w:t>5.5.2.9</w:t>
      </w:r>
      <w:r w:rsidRPr="00EE6E73">
        <w:tab/>
        <w:t>Measurement gap configuration</w:t>
      </w:r>
      <w:bookmarkEnd w:id="2475"/>
      <w:bookmarkEnd w:id="2476"/>
      <w:bookmarkEnd w:id="2477"/>
      <w:bookmarkEnd w:id="2478"/>
      <w:bookmarkEnd w:id="247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7F3124BA"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317D908"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proofErr w:type="spellStart"/>
      <w:r w:rsidRPr="00EE6E73">
        <w:rPr>
          <w:i/>
        </w:rPr>
        <w:t>gapUE</w:t>
      </w:r>
      <w:proofErr w:type="spellEnd"/>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proofErr w:type="spellStart"/>
      <w:r w:rsidR="00850C36" w:rsidRPr="00EE6E73">
        <w:rPr>
          <w:i/>
          <w:iCs/>
        </w:rPr>
        <w:t>gapUE</w:t>
      </w:r>
      <w:proofErr w:type="spellEnd"/>
      <w:r w:rsidR="00850C36" w:rsidRPr="00EE6E73">
        <w:rPr>
          <w:i/>
          <w:iCs/>
        </w:rPr>
        <w:t xml:space="preserv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proofErr w:type="spellStart"/>
      <w:r w:rsidR="00850C36" w:rsidRPr="00EE6E73">
        <w:rPr>
          <w:i/>
          <w:iCs/>
        </w:rPr>
        <w:t>gapUE</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692FE1DC"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5586151E" w14:textId="77777777" w:rsidR="00394471" w:rsidRPr="00EE6E73" w:rsidRDefault="00394471" w:rsidP="00394471">
      <w:pPr>
        <w:pStyle w:val="B1"/>
      </w:pPr>
      <w:r w:rsidRPr="00EE6E73">
        <w:t>1&gt;</w:t>
      </w:r>
      <w:r w:rsidRPr="00EE6E73">
        <w:tab/>
        <w:t xml:space="preserve">else if </w:t>
      </w:r>
      <w:proofErr w:type="spellStart"/>
      <w:r w:rsidRPr="00EE6E73">
        <w:rPr>
          <w:i/>
        </w:rPr>
        <w:t>gapUE</w:t>
      </w:r>
      <w:proofErr w:type="spellEnd"/>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proofErr w:type="spellStart"/>
      <w:r w:rsidR="00CD6E63" w:rsidRPr="00EE6E73">
        <w:rPr>
          <w:i/>
          <w:iCs/>
        </w:rPr>
        <w:t>gapUE</w:t>
      </w:r>
      <w:proofErr w:type="spellEnd"/>
      <w:r w:rsidRPr="00EE6E73">
        <w:t>.</w:t>
      </w:r>
    </w:p>
    <w:p w14:paraId="1EA3A294" w14:textId="0E1C3A13" w:rsidR="00CD6E63" w:rsidRPr="00EE6E73" w:rsidRDefault="00CD6E63" w:rsidP="00CD6E63">
      <w:pPr>
        <w:pStyle w:val="B1"/>
      </w:pPr>
      <w:r w:rsidRPr="00EE6E73">
        <w:t>1&gt;</w:t>
      </w:r>
      <w:r w:rsidRPr="00EE6E73">
        <w:tab/>
        <w:t xml:space="preserve">for each </w:t>
      </w:r>
      <w:proofErr w:type="spellStart"/>
      <w:r w:rsidRPr="00EE6E73">
        <w:rPr>
          <w:i/>
        </w:rPr>
        <w:t>measGapId</w:t>
      </w:r>
      <w:proofErr w:type="spellEnd"/>
      <w:r w:rsidRPr="00EE6E73">
        <w:rPr>
          <w:i/>
        </w:rPr>
        <w:t xml:space="preserve"> </w:t>
      </w:r>
      <w:r w:rsidRPr="00EE6E73">
        <w:t xml:space="preserve">included in the received </w:t>
      </w:r>
      <w:proofErr w:type="spellStart"/>
      <w:r w:rsidRPr="00EE6E73">
        <w:rPr>
          <w:i/>
        </w:rPr>
        <w:t>gapToReleaseList</w:t>
      </w:r>
      <w:proofErr w:type="spellEnd"/>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proofErr w:type="spellStart"/>
      <w:r w:rsidRPr="00EE6E73">
        <w:rPr>
          <w:i/>
        </w:rPr>
        <w:t>measGapId</w:t>
      </w:r>
      <w:proofErr w:type="spellEnd"/>
      <w:r w:rsidRPr="00EE6E73">
        <w:t>;</w:t>
      </w:r>
    </w:p>
    <w:p w14:paraId="76993760" w14:textId="77777777" w:rsidR="00892680" w:rsidRPr="00EE6E73" w:rsidRDefault="00892680" w:rsidP="00892680">
      <w:pPr>
        <w:pStyle w:val="B1"/>
      </w:pPr>
      <w:r w:rsidRPr="00EE6E73">
        <w:t>1&gt;</w:t>
      </w:r>
      <w:r w:rsidRPr="00EE6E73">
        <w:tab/>
        <w:t xml:space="preserve">for each </w:t>
      </w:r>
      <w:proofErr w:type="spellStart"/>
      <w:r w:rsidRPr="00EE6E73">
        <w:rPr>
          <w:i/>
        </w:rPr>
        <w:t>measPosPreConfigGapId</w:t>
      </w:r>
      <w:proofErr w:type="spellEnd"/>
      <w:r w:rsidRPr="00EE6E73">
        <w:rPr>
          <w:i/>
        </w:rPr>
        <w:t xml:space="preserve"> </w:t>
      </w:r>
      <w:r w:rsidRPr="00EE6E73">
        <w:t xml:space="preserve">included in the received </w:t>
      </w:r>
      <w:proofErr w:type="spellStart"/>
      <w:r w:rsidRPr="00EE6E73">
        <w:rPr>
          <w:i/>
        </w:rPr>
        <w:t>posMeasGapPreConfigToReleaseList</w:t>
      </w:r>
      <w:proofErr w:type="spellEnd"/>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proofErr w:type="spellStart"/>
      <w:r w:rsidRPr="00EE6E73">
        <w:rPr>
          <w:i/>
        </w:rPr>
        <w:t>measPosPreConfigGapId</w:t>
      </w:r>
      <w:proofErr w:type="spellEnd"/>
      <w:r w:rsidRPr="00EE6E73">
        <w:t>;</w:t>
      </w:r>
    </w:p>
    <w:p w14:paraId="28C33A06" w14:textId="6DC8BD88" w:rsidR="00CD6E63" w:rsidRPr="00EE6E73" w:rsidRDefault="00CD6E63" w:rsidP="00CD6E63">
      <w:pPr>
        <w:pStyle w:val="B1"/>
      </w:pPr>
      <w:r w:rsidRPr="00EE6E73">
        <w:t>1&gt;</w:t>
      </w:r>
      <w:r w:rsidRPr="00EE6E73">
        <w:tab/>
        <w:t xml:space="preserve">for each </w:t>
      </w:r>
      <w:proofErr w:type="spellStart"/>
      <w:r w:rsidRPr="00EE6E73">
        <w:rPr>
          <w:i/>
        </w:rPr>
        <w:t>GapConfig</w:t>
      </w:r>
      <w:proofErr w:type="spellEnd"/>
      <w:r w:rsidRPr="00EE6E73">
        <w:t xml:space="preserve"> received in </w:t>
      </w:r>
      <w:proofErr w:type="spellStart"/>
      <w:r w:rsidRPr="00EE6E73">
        <w:rPr>
          <w:i/>
        </w:rPr>
        <w:t>gapToAddModList</w:t>
      </w:r>
      <w:proofErr w:type="spellEnd"/>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proofErr w:type="spellStart"/>
      <w:r w:rsidRPr="00EE6E73">
        <w:rPr>
          <w:i/>
        </w:rPr>
        <w:t>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15E16550" w14:textId="77777777" w:rsidR="00CD6E63" w:rsidRPr="00EE6E73" w:rsidRDefault="00CD6E63" w:rsidP="00CD6E63">
      <w:pPr>
        <w:pStyle w:val="B3"/>
      </w:pPr>
      <w:r w:rsidRPr="00EE6E73">
        <w:t xml:space="preserve">subframe = </w:t>
      </w:r>
      <w:proofErr w:type="spellStart"/>
      <w:r w:rsidRPr="00EE6E73">
        <w:rPr>
          <w:i/>
        </w:rPr>
        <w:t>gapOffset</w:t>
      </w:r>
      <w:proofErr w:type="spellEnd"/>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proofErr w:type="spellStart"/>
      <w:r w:rsidRPr="00EE6E73">
        <w:rPr>
          <w:i/>
          <w:iCs/>
        </w:rPr>
        <w:t>gapType</w:t>
      </w:r>
      <w:proofErr w:type="spellEnd"/>
      <w:r w:rsidRPr="00EE6E73">
        <w:t xml:space="preserve"> indicated by the </w:t>
      </w:r>
      <w:proofErr w:type="spellStart"/>
      <w:r w:rsidRPr="00EE6E73">
        <w:rPr>
          <w:i/>
        </w:rPr>
        <w:t>GapConfig</w:t>
      </w:r>
      <w:proofErr w:type="spellEnd"/>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proofErr w:type="spellStart"/>
      <w:r w:rsidRPr="00EE6E73">
        <w:rPr>
          <w:i/>
        </w:rPr>
        <w:t>measGapId</w:t>
      </w:r>
      <w:proofErr w:type="spellEnd"/>
      <w:r w:rsidRPr="00EE6E73">
        <w:rPr>
          <w:i/>
        </w:rPr>
        <w:t xml:space="preserve"> </w:t>
      </w:r>
      <w:r w:rsidRPr="00EE6E73">
        <w:t xml:space="preserve">indicated by the </w:t>
      </w:r>
      <w:proofErr w:type="spellStart"/>
      <w:r w:rsidRPr="00EE6E73">
        <w:rPr>
          <w:i/>
        </w:rPr>
        <w:t>GapConfig</w:t>
      </w:r>
      <w:proofErr w:type="spellEnd"/>
      <w:r w:rsidRPr="00EE6E73">
        <w:t>;</w:t>
      </w:r>
    </w:p>
    <w:p w14:paraId="7BFA3478" w14:textId="77777777" w:rsidR="00CD6E63" w:rsidRPr="00EE6E73" w:rsidRDefault="00CD6E63" w:rsidP="00CD6E63">
      <w:pPr>
        <w:pStyle w:val="B2"/>
      </w:pPr>
      <w:r w:rsidRPr="00EE6E73">
        <w:t>2&gt;</w:t>
      </w:r>
      <w:r w:rsidRPr="00EE6E73">
        <w:tab/>
        <w:t xml:space="preserve">if </w:t>
      </w:r>
      <w:proofErr w:type="spellStart"/>
      <w:r w:rsidRPr="00EE6E73">
        <w:rPr>
          <w:i/>
        </w:rPr>
        <w:t>gapSharing</w:t>
      </w:r>
      <w:proofErr w:type="spellEnd"/>
      <w:r w:rsidRPr="00EE6E73">
        <w:t xml:space="preserve"> in the </w:t>
      </w:r>
      <w:proofErr w:type="spellStart"/>
      <w:r w:rsidRPr="00EE6E73">
        <w:rPr>
          <w:i/>
        </w:rPr>
        <w:t>GapConfig</w:t>
      </w:r>
      <w:proofErr w:type="spellEnd"/>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proofErr w:type="spellStart"/>
      <w:r w:rsidRPr="00EE6E73">
        <w:rPr>
          <w:i/>
        </w:rPr>
        <w:t>PosGapConfig</w:t>
      </w:r>
      <w:proofErr w:type="spellEnd"/>
      <w:r w:rsidRPr="00EE6E73">
        <w:t xml:space="preserve"> received in </w:t>
      </w:r>
      <w:proofErr w:type="spellStart"/>
      <w:r w:rsidRPr="00EE6E73">
        <w:rPr>
          <w:i/>
        </w:rPr>
        <w:t>PosMeasGapPreConfigToAddModList</w:t>
      </w:r>
      <w:proofErr w:type="spellEnd"/>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proofErr w:type="spellStart"/>
      <w:r w:rsidRPr="00EE6E73">
        <w:rPr>
          <w:i/>
        </w:rPr>
        <w:t>measPosPreConfigGapId</w:t>
      </w:r>
      <w:proofErr w:type="spellEnd"/>
      <w:r w:rsidRPr="00EE6E73">
        <w:rPr>
          <w:i/>
        </w:rPr>
        <w:t xml:space="preserve"> </w:t>
      </w:r>
      <w:r w:rsidRPr="00EE6E73">
        <w:t xml:space="preserve">indicated by the </w:t>
      </w:r>
      <w:proofErr w:type="spellStart"/>
      <w:r w:rsidRPr="00EE6E73">
        <w:rPr>
          <w:i/>
        </w:rPr>
        <w:t>PosGapConfig</w:t>
      </w:r>
      <w:proofErr w:type="spellEnd"/>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proofErr w:type="spellStart"/>
      <w:r w:rsidRPr="00EE6E73">
        <w:rPr>
          <w:i/>
        </w:rPr>
        <w:t>Pos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E2F8310" w14:textId="77777777" w:rsidR="00892680" w:rsidRPr="00EE6E73" w:rsidRDefault="00892680" w:rsidP="00892680">
      <w:pPr>
        <w:pStyle w:val="B3"/>
      </w:pPr>
      <w:r w:rsidRPr="00EE6E73">
        <w:t xml:space="preserve">subframe = </w:t>
      </w:r>
      <w:proofErr w:type="spellStart"/>
      <w:r w:rsidRPr="00EE6E73">
        <w:rPr>
          <w:i/>
        </w:rPr>
        <w:t>gapOffset</w:t>
      </w:r>
      <w:proofErr w:type="spellEnd"/>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proofErr w:type="spellStart"/>
      <w:r w:rsidRPr="00EE6E73">
        <w:rPr>
          <w:rFonts w:eastAsia="DengXian"/>
          <w:i/>
        </w:rPr>
        <w:t>gapType</w:t>
      </w:r>
      <w:proofErr w:type="spellEnd"/>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proofErr w:type="spellStart"/>
      <w:r w:rsidR="00892680" w:rsidRPr="00EE6E73">
        <w:rPr>
          <w:i/>
        </w:rPr>
        <w:t>GapConfig</w:t>
      </w:r>
      <w:proofErr w:type="spellEnd"/>
      <w:r w:rsidR="00892680" w:rsidRPr="00EE6E73">
        <w:t xml:space="preserve"> and </w:t>
      </w:r>
      <w:r w:rsidRPr="00EE6E73">
        <w:rPr>
          <w:i/>
        </w:rPr>
        <w:t xml:space="preserve">preConfigInd-r17 </w:t>
      </w:r>
      <w:r w:rsidRPr="00EE6E73">
        <w:t xml:space="preserve">in the corresponding </w:t>
      </w:r>
      <w:proofErr w:type="spellStart"/>
      <w:r w:rsidRPr="00EE6E73">
        <w:rPr>
          <w:i/>
        </w:rPr>
        <w:t>GapConfig</w:t>
      </w:r>
      <w:proofErr w:type="spellEnd"/>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proofErr w:type="spellStart"/>
      <w:r w:rsidRPr="00EE6E73">
        <w:rPr>
          <w:rFonts w:eastAsia="DengXian"/>
          <w:i/>
        </w:rPr>
        <w:t>PosGapConfig</w:t>
      </w:r>
      <w:proofErr w:type="spellEnd"/>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 xml:space="preserve">in is used in the gap calculation. Otherwise, the SFN and subframe of the </w:t>
      </w:r>
      <w:proofErr w:type="spellStart"/>
      <w:r w:rsidRPr="00EE6E73">
        <w:t>PCell</w:t>
      </w:r>
      <w:proofErr w:type="spellEnd"/>
      <w:r w:rsidRPr="00EE6E73">
        <w:t xml:space="preserve">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proofErr w:type="spellStart"/>
      <w:r w:rsidRPr="00EE6E73">
        <w:rPr>
          <w:i/>
          <w:lang w:eastAsia="x-none"/>
        </w:rPr>
        <w:t>refServCellIndicator</w:t>
      </w:r>
      <w:proofErr w:type="spellEnd"/>
      <w:r w:rsidRPr="00EE6E73">
        <w:rPr>
          <w:i/>
          <w:lang w:eastAsia="x-none"/>
        </w:rPr>
        <w:t xml:space="preserve">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2480" w:name="_Toc60776877"/>
      <w:bookmarkStart w:id="2481" w:name="_Toc193445639"/>
      <w:bookmarkStart w:id="2482" w:name="_Toc193451444"/>
      <w:bookmarkStart w:id="2483" w:name="_Toc193462709"/>
      <w:bookmarkStart w:id="2484" w:name="_Toc201294996"/>
      <w:r w:rsidRPr="00EE6E73">
        <w:t>5.5.2.10</w:t>
      </w:r>
      <w:r w:rsidRPr="00EE6E73">
        <w:tab/>
        <w:t>Reference signal measurement timing configuration</w:t>
      </w:r>
      <w:bookmarkEnd w:id="2480"/>
      <w:bookmarkEnd w:id="2481"/>
      <w:bookmarkEnd w:id="2482"/>
      <w:bookmarkEnd w:id="2483"/>
      <w:bookmarkEnd w:id="2484"/>
    </w:p>
    <w:p w14:paraId="1D0F3730" w14:textId="7E9C8CA2" w:rsidR="00394471" w:rsidRPr="00EE6E73" w:rsidRDefault="00394471" w:rsidP="00394471">
      <w:r w:rsidRPr="00EE6E73">
        <w:t xml:space="preserve">The UE shall setup the first SS/PBCH block measurement timing configuration (SMTC) in accordance with the received </w:t>
      </w:r>
      <w:proofErr w:type="spellStart"/>
      <w:r w:rsidRPr="00EE6E73">
        <w:rPr>
          <w:i/>
        </w:rPr>
        <w:t>periodicityAndOffset</w:t>
      </w:r>
      <w:proofErr w:type="spellEnd"/>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 </w:t>
      </w:r>
      <w:r w:rsidRPr="00EE6E73">
        <w:t xml:space="preserve">in the same </w:t>
      </w:r>
      <w:proofErr w:type="spellStart"/>
      <w:r w:rsidRPr="00EE6E73">
        <w:rPr>
          <w:i/>
        </w:rPr>
        <w:t>MeasObjectNR</w:t>
      </w:r>
      <w:proofErr w:type="spellEnd"/>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proofErr w:type="spellStart"/>
      <w:r w:rsidRPr="00EE6E73">
        <w:rPr>
          <w:i/>
        </w:rPr>
        <w:t>smtc</w:t>
      </w:r>
      <w:proofErr w:type="spellEnd"/>
      <w:r w:rsidRPr="00EE6E73">
        <w:t xml:space="preserve"> configuration for that frequency. The first subframe of each SMTC occasion occurs at an SFN and subframe of the NR </w:t>
      </w:r>
      <w:proofErr w:type="spellStart"/>
      <w:r w:rsidRPr="00EE6E73">
        <w:t>SpCell</w:t>
      </w:r>
      <w:proofErr w:type="spellEnd"/>
      <w:r w:rsidRPr="00EE6E73">
        <w:t xml:space="preserve">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3</w:t>
      </w:r>
      <w:r w:rsidRPr="00EE6E73">
        <w:t xml:space="preserve"> element of the list in the same </w:t>
      </w:r>
      <w:proofErr w:type="spellStart"/>
      <w:r w:rsidRPr="00EE6E73">
        <w:rPr>
          <w:i/>
          <w:iCs/>
        </w:rPr>
        <w:t>MeasObjectNR</w:t>
      </w:r>
      <w:proofErr w:type="spellEnd"/>
      <w:r w:rsidRPr="00EE6E73">
        <w:t xml:space="preserve">, the IAB-MT shall setup an additional SS block measurement timing configuration in accordance with the received </w:t>
      </w:r>
      <w:proofErr w:type="spellStart"/>
      <w:r w:rsidRPr="00EE6E73">
        <w:rPr>
          <w:i/>
          <w:iCs/>
        </w:rPr>
        <w:t>periodicityAndOffset</w:t>
      </w:r>
      <w:proofErr w:type="spellEnd"/>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proofErr w:type="spellStart"/>
      <w:r w:rsidRPr="00EE6E73">
        <w:rPr>
          <w:i/>
          <w:iCs/>
        </w:rPr>
        <w:t>ssb-ToMeasure</w:t>
      </w:r>
      <w:proofErr w:type="spellEnd"/>
      <w:r w:rsidRPr="00EE6E73">
        <w:t xml:space="preserve"> parameters from each SSB-MTC3 configuration.</w:t>
      </w:r>
    </w:p>
    <w:p w14:paraId="53E96967" w14:textId="77777777" w:rsidR="00402930" w:rsidRDefault="009A3D15" w:rsidP="00402930">
      <w:pPr>
        <w:rPr>
          <w:ins w:id="2485" w:author="CR#5481" w:date="2025-09-24T15:57:00Z" w16du:dateUtc="2025-09-24T13:57:00Z"/>
        </w:rPr>
      </w:pPr>
      <w:r w:rsidRPr="00EE6E73">
        <w:t xml:space="preserve">If </w:t>
      </w:r>
      <w:r w:rsidRPr="00EE6E73">
        <w:rPr>
          <w:i/>
          <w:iCs/>
        </w:rPr>
        <w:t>smtc4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4</w:t>
      </w:r>
      <w:r w:rsidRPr="00EE6E73">
        <w:t xml:space="preserve"> element of the list in the same </w:t>
      </w:r>
      <w:proofErr w:type="spellStart"/>
      <w:r w:rsidRPr="00EE6E73">
        <w:rPr>
          <w:i/>
          <w:iCs/>
        </w:rPr>
        <w:t>MeasObjectNR</w:t>
      </w:r>
      <w:proofErr w:type="spellEnd"/>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proofErr w:type="spellStart"/>
      <w:r w:rsidRPr="00EE6E73">
        <w:rPr>
          <w:i/>
        </w:rPr>
        <w:t>periodicityAndOffset</w:t>
      </w:r>
      <w:proofErr w:type="spellEnd"/>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419087C" w14:textId="3C7D88B5" w:rsidR="003D7CB4" w:rsidRDefault="00402930" w:rsidP="00402930">
      <w:pPr>
        <w:rPr>
          <w:ins w:id="2486" w:author="CR#5428r1" w:date="2025-09-22T22:38:00Z" w16du:dateUtc="2025-09-22T20:38:00Z"/>
        </w:rPr>
      </w:pPr>
      <w:ins w:id="2487" w:author="CR#5481" w:date="2025-09-24T15:57:00Z" w16du:dateUtc="2025-09-24T13:57:00Z">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sidRPr="00E71B45">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7F677E5F" w14:textId="1497385F" w:rsidR="003D7CB4" w:rsidRDefault="003D7CB4" w:rsidP="003D7CB4">
      <w:pPr>
        <w:rPr>
          <w:ins w:id="2488" w:author="CR#5428r1" w:date="2025-09-22T22:38:00Z" w16du:dateUtc="2025-09-22T20:38:00Z"/>
        </w:rPr>
      </w:pPr>
      <w:ins w:id="2489" w:author="CR#5428r1" w:date="2025-09-22T22:38:00Z" w16du:dateUtc="2025-09-22T20:38:00Z">
        <w:r w:rsidRPr="003B2A60">
          <w:rPr>
            <w:rFonts w:eastAsia="DengXian"/>
            <w:lang w:val="en-US"/>
          </w:rPr>
          <w:t xml:space="preserve">If </w:t>
        </w:r>
        <w:r w:rsidRPr="003B2A60">
          <w:rPr>
            <w:rFonts w:eastAsia="DengXian"/>
            <w:i/>
            <w:iCs/>
            <w:lang w:val="en-US"/>
          </w:rPr>
          <w:t>smtc</w:t>
        </w:r>
      </w:ins>
      <w:ins w:id="2490" w:author="CR#5428r1" w:date="2025-09-22T22:39:00Z" w16du:dateUtc="2025-09-22T20:39:00Z">
        <w:r>
          <w:rPr>
            <w:rFonts w:eastAsia="DengXian"/>
            <w:i/>
            <w:iCs/>
            <w:lang w:val="en-US"/>
          </w:rPr>
          <w:t>6</w:t>
        </w:r>
      </w:ins>
      <w:ins w:id="2491" w:author="CR#5428r1" w:date="2025-09-22T22:38:00Z" w16du:dateUtc="2025-09-22T20:38:00Z">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r w:rsidRPr="003B2A60">
          <w:rPr>
            <w:rFonts w:eastAsia="DengXian"/>
            <w:i/>
            <w:iCs/>
            <w:lang w:val="en-US"/>
          </w:rPr>
          <w:t>smtc</w:t>
        </w:r>
        <w:r>
          <w:rPr>
            <w:rFonts w:eastAsia="DengXian"/>
            <w:i/>
            <w:iCs/>
            <w:lang w:val="en-US"/>
          </w:rPr>
          <w:t>6</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r w:rsidRPr="003B2A60">
          <w:rPr>
            <w:rFonts w:eastAsia="DengXian"/>
            <w:lang w:val="en-US"/>
          </w:rPr>
          <w:t>SSB periodicity</w:t>
        </w:r>
        <w:r>
          <w:rPr>
            <w:rFonts w:eastAsia="DengXian"/>
            <w:lang w:val="en-US"/>
          </w:rPr>
          <w:t xml:space="preserve"> of the first </w:t>
        </w:r>
        <w:r w:rsidRPr="00837C02">
          <w:rPr>
            <w:bCs/>
            <w:iCs/>
            <w:szCs w:val="22"/>
            <w:lang w:eastAsia="sv-SE"/>
          </w:rPr>
          <w:t xml:space="preserve"> </w:t>
        </w:r>
        <w:r>
          <w:rPr>
            <w:bCs/>
            <w:iCs/>
            <w:szCs w:val="22"/>
            <w:lang w:eastAsia="sv-SE"/>
          </w:rPr>
          <w:t>OD-SSB configuration for the serving cell</w:t>
        </w:r>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6</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proofErr w:type="spellStart"/>
        <w:r w:rsidRPr="003B2A60">
          <w:rPr>
            <w:rFonts w:eastAsia="DengXian"/>
            <w:i/>
            <w:lang w:val="en-US"/>
          </w:rPr>
          <w:t>MeasObjectNR</w:t>
        </w:r>
        <w:proofErr w:type="spellEnd"/>
        <w:r w:rsidRPr="003B2A60">
          <w:rPr>
            <w:rFonts w:eastAsia="DengXian"/>
            <w:i/>
            <w:lang w:val="en-US"/>
          </w:rPr>
          <w:t xml:space="preserve">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w:t>
        </w:r>
        <w:proofErr w:type="spellStart"/>
        <w:r w:rsidRPr="003B2A60">
          <w:rPr>
            <w:rFonts w:eastAsia="DengXian"/>
            <w:i/>
            <w:iCs/>
          </w:rPr>
          <w:t>ssb</w:t>
        </w:r>
        <w:proofErr w:type="spellEnd"/>
        <w:r w:rsidRPr="003B2A60">
          <w:rPr>
            <w:rFonts w:eastAsia="DengXian"/>
            <w:i/>
            <w:iCs/>
          </w:rPr>
          <w:t>-Periodicity</w:t>
        </w:r>
        <w:r>
          <w:rPr>
            <w:rFonts w:eastAsia="DengXian" w:hint="eastAsia"/>
            <w:lang w:val="en-US"/>
          </w:rPr>
          <w:t xml:space="preserve"> and so on</w:t>
        </w:r>
        <w:r w:rsidRPr="003B2A60">
          <w:rPr>
            <w:rFonts w:eastAsia="DengXian"/>
            <w:lang w:val="en-US"/>
          </w:rPr>
          <w:t>.</w:t>
        </w:r>
      </w:ins>
    </w:p>
    <w:p w14:paraId="0949AD08" w14:textId="511AA3FF" w:rsidR="009A3D15" w:rsidRPr="00EE6E73" w:rsidRDefault="003D7CB4" w:rsidP="009A3D15">
      <w:ins w:id="2492" w:author="CR#5428r1" w:date="2025-09-22T22:38:00Z" w16du:dateUtc="2025-09-22T20:38:00Z">
        <w:r w:rsidRPr="003662E6">
          <w:t xml:space="preserve">If </w:t>
        </w:r>
        <w:r w:rsidRPr="00FC0A2A">
          <w:rPr>
            <w:i/>
            <w:iCs/>
          </w:rPr>
          <w:t>smtc</w:t>
        </w:r>
        <w:r>
          <w:rPr>
            <w:i/>
            <w:iCs/>
          </w:rPr>
          <w:t>7</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t xml:space="preserve">serving cell </w:t>
        </w:r>
        <w:r w:rsidRPr="003662E6">
          <w:t xml:space="preserve">measurements on the corresponding </w:t>
        </w:r>
        <w:r>
          <w:t>configured measurement object as specified in 5.5.3.1,</w:t>
        </w:r>
        <w:r w:rsidRPr="003662E6">
          <w:t xml:space="preserve"> if DCI format 2_9 with CRC scrambled by </w:t>
        </w:r>
        <w:proofErr w:type="spellStart"/>
        <w:r>
          <w:rPr>
            <w:i/>
            <w:iCs/>
          </w:rPr>
          <w:t>adaptSSB</w:t>
        </w:r>
        <w:r w:rsidRPr="00A015F6">
          <w:rPr>
            <w:i/>
            <w:iCs/>
          </w:rPr>
          <w:t>PeriodInd</w:t>
        </w:r>
        <w:proofErr w:type="spellEnd"/>
        <w:r w:rsidRPr="00A015F6">
          <w:rPr>
            <w:i/>
            <w:iCs/>
          </w:rPr>
          <w:t>-RNTI</w:t>
        </w:r>
        <w:r w:rsidRPr="003662E6">
          <w:t xml:space="preserve"> is not received or the received DCI format 2_9 with CRC scrambled by </w:t>
        </w:r>
        <w:proofErr w:type="spellStart"/>
        <w:r w:rsidRPr="005C6F72">
          <w:rPr>
            <w:i/>
            <w:iCs/>
          </w:rPr>
          <w:t>adapt</w:t>
        </w:r>
        <w:r>
          <w:rPr>
            <w:i/>
            <w:iCs/>
          </w:rPr>
          <w:t>SSB</w:t>
        </w:r>
        <w:r w:rsidRPr="00A015F6">
          <w:rPr>
            <w:i/>
            <w:iCs/>
          </w:rPr>
          <w:t>PeriodInd</w:t>
        </w:r>
        <w:proofErr w:type="spellEnd"/>
        <w:r w:rsidRPr="00A015F6">
          <w:rPr>
            <w:i/>
            <w:iCs/>
          </w:rPr>
          <w:t>-RNTI</w:t>
        </w:r>
        <w:r w:rsidRPr="003662E6">
          <w:t xml:space="preserve"> indicates the SS/PBCH block reception periodicity provided by </w:t>
        </w:r>
        <w:proofErr w:type="spellStart"/>
        <w:r w:rsidRPr="00A015F6">
          <w:rPr>
            <w:i/>
            <w:iCs/>
          </w:rPr>
          <w:t>ssb-periodicityServingCell</w:t>
        </w:r>
        <w:proofErr w:type="spellEnd"/>
        <w:r w:rsidRPr="003662E6">
          <w:t xml:space="preserve">; the UE shall setup SMTC according to the first SMTC in </w:t>
        </w:r>
        <w:r w:rsidRPr="00FC0A2A">
          <w:rPr>
            <w:i/>
            <w:iCs/>
          </w:rPr>
          <w:t>smtc</w:t>
        </w:r>
      </w:ins>
      <w:ins w:id="2493" w:author="CR#5428r1" w:date="2025-09-22T22:39:00Z" w16du:dateUtc="2025-09-22T20:39:00Z">
        <w:r>
          <w:rPr>
            <w:i/>
            <w:iCs/>
          </w:rPr>
          <w:t>7</w:t>
        </w:r>
      </w:ins>
      <w:ins w:id="2494" w:author="CR#5428r1" w:date="2025-09-22T22:38:00Z" w16du:dateUtc="2025-09-22T20:38:00Z">
        <w:r w:rsidRPr="00FC0A2A">
          <w:rPr>
            <w:i/>
            <w:iCs/>
          </w:rPr>
          <w:t>-SSBAdapt</w:t>
        </w:r>
        <w:r w:rsidRPr="003662E6">
          <w:t xml:space="preserve"> for measurements on the corresponding </w:t>
        </w:r>
        <w:proofErr w:type="spellStart"/>
        <w:r w:rsidRPr="003E26AF">
          <w:rPr>
            <w:i/>
            <w:iCs/>
          </w:rPr>
          <w:t>MeasObjectNR</w:t>
        </w:r>
        <w:proofErr w:type="spellEnd"/>
        <w:r w:rsidRPr="003662E6">
          <w:t xml:space="preserve"> if the received DCI format 2_9 with CRC scrambled by </w:t>
        </w:r>
        <w:proofErr w:type="spellStart"/>
        <w:r w:rsidRPr="00E17AE7">
          <w:rPr>
            <w:i/>
            <w:iCs/>
          </w:rPr>
          <w:t>adaptSSB</w:t>
        </w:r>
        <w:r w:rsidRPr="003E26AF">
          <w:rPr>
            <w:i/>
            <w:iCs/>
          </w:rPr>
          <w:t>PeriodInd</w:t>
        </w:r>
        <w:proofErr w:type="spellEnd"/>
        <w:r w:rsidRPr="003E26AF">
          <w:rPr>
            <w:i/>
            <w:iCs/>
          </w:rPr>
          <w:t>-RNTI</w:t>
        </w:r>
        <w:r w:rsidRPr="003662E6">
          <w:t xml:space="preserve"> indicates the SS/PBCH block reception periodicity provided by the first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 xml:space="preserve">; the UE shall setup SMTC according to the second SMTC in </w:t>
        </w:r>
        <w:r w:rsidRPr="00FC0A2A">
          <w:rPr>
            <w:i/>
            <w:iCs/>
          </w:rPr>
          <w:t>smtc</w:t>
        </w:r>
      </w:ins>
      <w:ins w:id="2495" w:author="CR#5428r1" w:date="2025-09-22T22:39:00Z" w16du:dateUtc="2025-09-22T20:39:00Z">
        <w:r>
          <w:rPr>
            <w:i/>
            <w:iCs/>
          </w:rPr>
          <w:t>7</w:t>
        </w:r>
      </w:ins>
      <w:ins w:id="2496" w:author="CR#5428r1" w:date="2025-09-22T22:38:00Z" w16du:dateUtc="2025-09-22T20:38:00Z">
        <w:r w:rsidRPr="00FC0A2A">
          <w:rPr>
            <w:i/>
            <w:iCs/>
          </w:rPr>
          <w:t>-SSBAdapt</w:t>
        </w:r>
        <w:r w:rsidRPr="003662E6">
          <w:t xml:space="preserve"> for measurements on the corresponding </w:t>
        </w:r>
        <w:proofErr w:type="spellStart"/>
        <w:r w:rsidRPr="00E17AE7">
          <w:rPr>
            <w:i/>
            <w:iCs/>
          </w:rPr>
          <w:t>MeasObjectNR</w:t>
        </w:r>
        <w:proofErr w:type="spellEnd"/>
        <w:r w:rsidRPr="003662E6">
          <w:t xml:space="preserve"> if the received DCI format 2_9 with CRC scrambled by </w:t>
        </w:r>
        <w:proofErr w:type="spellStart"/>
        <w:r w:rsidRPr="00E17AE7">
          <w:rPr>
            <w:i/>
            <w:iCs/>
          </w:rPr>
          <w:t>adaptSSBPeriodInd</w:t>
        </w:r>
        <w:proofErr w:type="spellEnd"/>
        <w:r w:rsidRPr="00E17AE7">
          <w:rPr>
            <w:i/>
            <w:iCs/>
          </w:rPr>
          <w:t>-RNTI</w:t>
        </w:r>
        <w:r w:rsidRPr="003662E6">
          <w:t xml:space="preserve"> indicates the SS/PBCH block reception periodicity provided by the second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w:t>
        </w:r>
      </w:ins>
    </w:p>
    <w:p w14:paraId="73FC58F6" w14:textId="279D3924" w:rsidR="00394471" w:rsidRPr="00EE6E73" w:rsidRDefault="00394471" w:rsidP="00394471">
      <w:r w:rsidRPr="00EE6E73">
        <w:t xml:space="preserve">On the indicated </w:t>
      </w:r>
      <w:proofErr w:type="spellStart"/>
      <w:r w:rsidRPr="00EE6E73">
        <w:rPr>
          <w:i/>
        </w:rPr>
        <w:t>ssbFrequency</w:t>
      </w:r>
      <w:proofErr w:type="spellEnd"/>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2497" w:name="_Toc60776878"/>
      <w:bookmarkStart w:id="2498" w:name="_Toc193445640"/>
      <w:bookmarkStart w:id="2499" w:name="_Toc193451445"/>
      <w:bookmarkStart w:id="2500" w:name="_Toc193462710"/>
      <w:bookmarkStart w:id="2501" w:name="_Toc201294997"/>
      <w:r w:rsidRPr="00EE6E73">
        <w:t>5.5.2.10a</w:t>
      </w:r>
      <w:r w:rsidRPr="00EE6E73">
        <w:tab/>
        <w:t>RSSI measurement timing configuration</w:t>
      </w:r>
      <w:bookmarkEnd w:id="2497"/>
      <w:bookmarkEnd w:id="2498"/>
      <w:bookmarkEnd w:id="2499"/>
      <w:bookmarkEnd w:id="2500"/>
      <w:bookmarkEnd w:id="250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proofErr w:type="spellStart"/>
      <w:r w:rsidRPr="00EE6E73">
        <w:rPr>
          <w:i/>
          <w:lang w:eastAsia="x-none"/>
        </w:rPr>
        <w:t>rmtc</w:t>
      </w:r>
      <w:proofErr w:type="spellEnd"/>
      <w:r w:rsidRPr="00EE6E73">
        <w:rPr>
          <w:i/>
          <w:lang w:eastAsia="x-none"/>
        </w:rPr>
        <w:t>-Periodicity</w:t>
      </w:r>
      <w:r w:rsidRPr="00EE6E73">
        <w:rPr>
          <w:lang w:eastAsia="x-none"/>
        </w:rPr>
        <w:t xml:space="preserve"> and, if configured, with </w:t>
      </w:r>
      <w:proofErr w:type="spellStart"/>
      <w:r w:rsidRPr="00EE6E73">
        <w:rPr>
          <w:i/>
          <w:lang w:eastAsia="x-none"/>
        </w:rPr>
        <w:t>rmtc-SubframeOffset</w:t>
      </w:r>
      <w:proofErr w:type="spellEnd"/>
      <w:r w:rsidRPr="00EE6E73">
        <w:rPr>
          <w:lang w:eastAsia="x-none"/>
        </w:rPr>
        <w:t xml:space="preserve"> i.e. the first symbol of each RMTC occasion occurs at first symbol of an SFN and subframe of the </w:t>
      </w:r>
      <w:r w:rsidR="00261BA1" w:rsidRPr="00EE6E73">
        <w:rPr>
          <w:lang w:eastAsia="x-none"/>
        </w:rPr>
        <w:t xml:space="preserve">NR </w:t>
      </w:r>
      <w:proofErr w:type="spellStart"/>
      <w:r w:rsidR="00261BA1" w:rsidRPr="00EE6E73">
        <w:rPr>
          <w:lang w:eastAsia="x-none"/>
        </w:rPr>
        <w:t>Sp</w:t>
      </w:r>
      <w:r w:rsidRPr="00EE6E73">
        <w:rPr>
          <w:lang w:eastAsia="x-none"/>
        </w:rPr>
        <w:t>Cell</w:t>
      </w:r>
      <w:proofErr w:type="spellEnd"/>
      <w:r w:rsidRPr="00EE6E73">
        <w:rPr>
          <w:lang w:eastAsia="x-none"/>
        </w:rPr>
        <w:t xml:space="preserve">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proofErr w:type="spellStart"/>
      <w:r w:rsidRPr="00EE6E73">
        <w:rPr>
          <w:i/>
        </w:rPr>
        <w:t>rmtc-SubframeOffset</w:t>
      </w:r>
      <w:proofErr w:type="spellEnd"/>
      <w:r w:rsidRPr="00EE6E73">
        <w:t>/10);</w:t>
      </w:r>
    </w:p>
    <w:p w14:paraId="1E8FB06A" w14:textId="77777777" w:rsidR="00394471" w:rsidRPr="00EE6E73" w:rsidRDefault="00394471" w:rsidP="00394471">
      <w:pPr>
        <w:pStyle w:val="B1"/>
      </w:pPr>
      <w:r w:rsidRPr="00EE6E73">
        <w:t xml:space="preserve">subframe = </w:t>
      </w:r>
      <w:proofErr w:type="spellStart"/>
      <w:r w:rsidRPr="00EE6E73">
        <w:rPr>
          <w:i/>
        </w:rPr>
        <w:t>rmtc-SubframeOffset</w:t>
      </w:r>
      <w:proofErr w:type="spellEnd"/>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proofErr w:type="spellStart"/>
      <w:r w:rsidRPr="00EE6E73">
        <w:rPr>
          <w:i/>
        </w:rPr>
        <w:t>rmtc</w:t>
      </w:r>
      <w:proofErr w:type="spellEnd"/>
      <w:r w:rsidRPr="00EE6E73">
        <w:rPr>
          <w:i/>
        </w:rPr>
        <w:t>-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proofErr w:type="spellStart"/>
      <w:r w:rsidRPr="00EE6E73">
        <w:rPr>
          <w:i/>
          <w:iCs/>
          <w:lang w:eastAsia="x-none"/>
        </w:rPr>
        <w:t>rmtc</w:t>
      </w:r>
      <w:proofErr w:type="spellEnd"/>
      <w:r w:rsidRPr="00EE6E73">
        <w:rPr>
          <w:i/>
          <w:iCs/>
          <w:lang w:eastAsia="x-none"/>
        </w:rPr>
        <w:t>-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proofErr w:type="spellStart"/>
      <w:r w:rsidRPr="00EE6E73">
        <w:rPr>
          <w:i/>
          <w:lang w:eastAsia="x-none"/>
        </w:rPr>
        <w:t>measDuration</w:t>
      </w:r>
      <w:r w:rsidR="00525702" w:rsidRPr="00EE6E73">
        <w:rPr>
          <w:i/>
          <w:lang w:eastAsia="x-none"/>
        </w:rPr>
        <w:t>Symbols</w:t>
      </w:r>
      <w:proofErr w:type="spellEnd"/>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proofErr w:type="spellStart"/>
      <w:r w:rsidRPr="00EE6E73">
        <w:rPr>
          <w:i/>
        </w:rPr>
        <w:t>measDurationSymbols</w:t>
      </w:r>
      <w:proofErr w:type="spellEnd"/>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proofErr w:type="spellStart"/>
      <w:r w:rsidR="00AC3FAA" w:rsidRPr="00EE6E73">
        <w:rPr>
          <w:rFonts w:eastAsia="SimSun"/>
          <w:i/>
          <w:lang w:eastAsia="en-US"/>
        </w:rPr>
        <w:t>rmtc</w:t>
      </w:r>
      <w:proofErr w:type="spellEnd"/>
      <w:r w:rsidR="00AC3FAA" w:rsidRPr="00EE6E73">
        <w:rPr>
          <w:rFonts w:eastAsia="SimSun"/>
          <w:i/>
          <w:lang w:eastAsia="en-US"/>
        </w:rPr>
        <w:t>-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proofErr w:type="spellStart"/>
      <w:r w:rsidR="001B0D59" w:rsidRPr="00EE6E73">
        <w:rPr>
          <w:i/>
          <w:iCs/>
        </w:rPr>
        <w:t>tci-StateId</w:t>
      </w:r>
      <w:proofErr w:type="spellEnd"/>
      <w:r w:rsidR="001B0D59" w:rsidRPr="00EE6E73">
        <w:rPr>
          <w:rFonts w:eastAsia="SimSun"/>
        </w:rPr>
        <w:t xml:space="preserve"> in the reference BWP configured by</w:t>
      </w:r>
      <w:r w:rsidR="001B0D59" w:rsidRPr="00EE6E73">
        <w:t xml:space="preserve"> </w:t>
      </w:r>
      <w:r w:rsidR="001B0D59" w:rsidRPr="00EE6E73">
        <w:rPr>
          <w:i/>
          <w:iCs/>
        </w:rPr>
        <w:t>ref-</w:t>
      </w:r>
      <w:proofErr w:type="spellStart"/>
      <w:r w:rsidR="001B0D59" w:rsidRPr="00EE6E73">
        <w:rPr>
          <w:i/>
          <w:iCs/>
        </w:rPr>
        <w:t>BWPId</w:t>
      </w:r>
      <w:proofErr w:type="spellEnd"/>
      <w:r w:rsidR="001B0D59" w:rsidRPr="00EE6E73">
        <w:rPr>
          <w:rFonts w:eastAsia="SimSun"/>
        </w:rPr>
        <w:t xml:space="preserve"> of the reference serving cell configured by </w:t>
      </w:r>
      <w:r w:rsidR="001B0D59" w:rsidRPr="00EE6E73">
        <w:rPr>
          <w:i/>
          <w:iCs/>
        </w:rPr>
        <w:t>ref-</w:t>
      </w:r>
      <w:proofErr w:type="spellStart"/>
      <w:r w:rsidR="001B0D59" w:rsidRPr="00EE6E73">
        <w:rPr>
          <w:i/>
          <w:iCs/>
        </w:rPr>
        <w:t>ServCellId</w:t>
      </w:r>
      <w:proofErr w:type="spellEnd"/>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2502" w:name="_Toc60776879"/>
      <w:bookmarkStart w:id="2503" w:name="_Toc193445641"/>
      <w:bookmarkStart w:id="2504" w:name="_Toc193451446"/>
      <w:bookmarkStart w:id="2505" w:name="_Toc193462711"/>
      <w:bookmarkStart w:id="2506" w:name="_Toc201294998"/>
      <w:r w:rsidRPr="00EE6E73">
        <w:rPr>
          <w:lang w:eastAsia="en-US"/>
        </w:rPr>
        <w:t>5.5.2.11</w:t>
      </w:r>
      <w:r w:rsidRPr="00EE6E73">
        <w:rPr>
          <w:lang w:eastAsia="en-US"/>
        </w:rPr>
        <w:tab/>
        <w:t>Measurement gap sharing configuration</w:t>
      </w:r>
      <w:bookmarkEnd w:id="2502"/>
      <w:bookmarkEnd w:id="2503"/>
      <w:bookmarkEnd w:id="2504"/>
      <w:bookmarkEnd w:id="2505"/>
      <w:bookmarkEnd w:id="250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proofErr w:type="spellStart"/>
      <w:r w:rsidRPr="00EE6E73">
        <w:rPr>
          <w:i/>
          <w:lang w:eastAsia="en-US"/>
        </w:rPr>
        <w:t>gapSharingUE</w:t>
      </w:r>
      <w:proofErr w:type="spellEnd"/>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00766157" w:rsidRPr="00EE6E73">
        <w:rPr>
          <w:i/>
          <w:iCs/>
        </w:rPr>
        <w:t xml:space="preserv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proofErr w:type="spellStart"/>
      <w:r w:rsidRPr="00EE6E73">
        <w:rPr>
          <w:i/>
          <w:lang w:eastAsia="en-US"/>
        </w:rPr>
        <w:t>gapSharingUE</w:t>
      </w:r>
      <w:proofErr w:type="spellEnd"/>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proofErr w:type="spellStart"/>
      <w:r w:rsidRPr="00EE6E73">
        <w:rPr>
          <w:i/>
          <w:lang w:eastAsia="en-US"/>
        </w:rPr>
        <w:t>gapSharingUE</w:t>
      </w:r>
      <w:proofErr w:type="spellEnd"/>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rPr>
          <w:lang w:eastAsia="en-US"/>
        </w:rPr>
        <w:t>.</w:t>
      </w:r>
    </w:p>
    <w:p w14:paraId="44B09E68" w14:textId="54FD80ED" w:rsidR="00CA18D2" w:rsidRPr="00EE6E73" w:rsidRDefault="00CA18D2" w:rsidP="00B4120F">
      <w:pPr>
        <w:pStyle w:val="Heading4"/>
        <w:rPr>
          <w:lang w:eastAsia="en-US"/>
        </w:rPr>
      </w:pPr>
      <w:bookmarkStart w:id="2507" w:name="_Toc139045141"/>
      <w:bookmarkStart w:id="2508" w:name="_Toc193445642"/>
      <w:bookmarkStart w:id="2509" w:name="_Toc193451447"/>
      <w:bookmarkStart w:id="2510" w:name="_Toc193462712"/>
      <w:bookmarkStart w:id="2511" w:name="_Toc201294999"/>
      <w:bookmarkStart w:id="2512" w:name="_Hlk149920857"/>
      <w:r w:rsidRPr="00EE6E73">
        <w:rPr>
          <w:lang w:eastAsia="en-US"/>
        </w:rPr>
        <w:t>5.5.2.12</w:t>
      </w:r>
      <w:r w:rsidRPr="00EE6E73">
        <w:rPr>
          <w:lang w:eastAsia="en-US"/>
        </w:rPr>
        <w:tab/>
      </w:r>
      <w:bookmarkEnd w:id="2507"/>
      <w:r w:rsidRPr="00EE6E73">
        <w:rPr>
          <w:lang w:eastAsia="en-US"/>
        </w:rPr>
        <w:t>Effective measurement window configuration</w:t>
      </w:r>
      <w:bookmarkEnd w:id="2508"/>
      <w:bookmarkEnd w:id="2509"/>
      <w:bookmarkEnd w:id="2510"/>
      <w:bookmarkEnd w:id="251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2513" w:name="_Hlk146821696"/>
      <w:proofErr w:type="spellStart"/>
      <w:r w:rsidRPr="00EE6E73">
        <w:rPr>
          <w:lang w:eastAsia="en-US"/>
        </w:rPr>
        <w:t>effectiveMeasWindowConfig</w:t>
      </w:r>
      <w:proofErr w:type="spellEnd"/>
      <w:r w:rsidRPr="00EE6E73">
        <w:rPr>
          <w:lang w:eastAsia="en-US"/>
        </w:rPr>
        <w:t xml:space="preserve"> </w:t>
      </w:r>
      <w:bookmarkEnd w:id="251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proofErr w:type="spellStart"/>
      <w:r w:rsidRPr="00EE6E73">
        <w:rPr>
          <w:i/>
          <w:lang w:eastAsia="en-US"/>
        </w:rPr>
        <w:t>effectiveMeasWindowConfig</w:t>
      </w:r>
      <w:proofErr w:type="spellEnd"/>
      <w:r w:rsidRPr="00EE6E73">
        <w:t xml:space="preserve"> in accordance with the received </w:t>
      </w:r>
      <w:proofErr w:type="spellStart"/>
      <w:r w:rsidRPr="00EE6E73">
        <w:rPr>
          <w:i/>
        </w:rPr>
        <w:t>windowOffsetPeriodicity</w:t>
      </w:r>
      <w:proofErr w:type="spellEnd"/>
      <w:r w:rsidRPr="00EE6E73">
        <w:rPr>
          <w:i/>
        </w:rPr>
        <w:t xml:space="preserve">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w:t>
      </w:r>
      <w:proofErr w:type="spellStart"/>
      <w:r w:rsidRPr="00EE6E73">
        <w:rPr>
          <w:lang w:eastAsia="en-US"/>
        </w:rPr>
        <w:t>effectiveMeasWindowConfig</w:t>
      </w:r>
      <w:proofErr w:type="spellEnd"/>
      <w:r w:rsidRPr="00EE6E73">
        <w:rPr>
          <w:lang w:eastAsia="en-US"/>
        </w:rPr>
        <w:t xml:space="preserve">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2512"/>
    <w:p w14:paraId="0585BA3E" w14:textId="677C6778" w:rsidR="00CA18D2" w:rsidRPr="00EE6E73" w:rsidRDefault="00CA18D2" w:rsidP="00B4120F">
      <w:pPr>
        <w:pStyle w:val="NO"/>
      </w:pPr>
      <w:r w:rsidRPr="00EE6E73">
        <w:t>NOTE:</w:t>
      </w:r>
      <w:r w:rsidRPr="00EE6E73">
        <w:tab/>
        <w:t xml:space="preserve">The SFN and subframe of the </w:t>
      </w:r>
      <w:proofErr w:type="spellStart"/>
      <w:r w:rsidRPr="00EE6E73">
        <w:t>PCell</w:t>
      </w:r>
      <w:proofErr w:type="spellEnd"/>
      <w:r w:rsidRPr="00EE6E73">
        <w:t xml:space="preserve"> is used in the effective measurement window calculation.</w:t>
      </w:r>
    </w:p>
    <w:p w14:paraId="266DFEA6" w14:textId="77777777" w:rsidR="00394471" w:rsidRPr="00EE6E73" w:rsidRDefault="00394471" w:rsidP="00394471">
      <w:pPr>
        <w:pStyle w:val="Heading3"/>
      </w:pPr>
      <w:bookmarkStart w:id="2514" w:name="_Toc60776880"/>
      <w:bookmarkStart w:id="2515" w:name="_Toc193445643"/>
      <w:bookmarkStart w:id="2516" w:name="_Toc193451448"/>
      <w:bookmarkStart w:id="2517" w:name="_Toc193462713"/>
      <w:bookmarkStart w:id="2518" w:name="_Toc201295000"/>
      <w:r w:rsidRPr="00EE6E73">
        <w:t>5.5.3</w:t>
      </w:r>
      <w:r w:rsidRPr="00EE6E73">
        <w:tab/>
        <w:t>Performing measurements</w:t>
      </w:r>
      <w:bookmarkEnd w:id="2514"/>
      <w:bookmarkEnd w:id="2515"/>
      <w:bookmarkEnd w:id="2516"/>
      <w:bookmarkEnd w:id="2517"/>
      <w:bookmarkEnd w:id="2518"/>
    </w:p>
    <w:p w14:paraId="64CEFF9E" w14:textId="77777777" w:rsidR="00394471" w:rsidRPr="00EE6E73" w:rsidRDefault="00394471" w:rsidP="00394471">
      <w:pPr>
        <w:pStyle w:val="Heading4"/>
      </w:pPr>
      <w:bookmarkStart w:id="2519" w:name="_Toc60776881"/>
      <w:bookmarkStart w:id="2520" w:name="_Toc193445644"/>
      <w:bookmarkStart w:id="2521" w:name="_Toc193451449"/>
      <w:bookmarkStart w:id="2522" w:name="_Toc193462714"/>
      <w:bookmarkStart w:id="2523" w:name="_Toc201295001"/>
      <w:r w:rsidRPr="00EE6E73">
        <w:t>5.5.3.1</w:t>
      </w:r>
      <w:r w:rsidRPr="00EE6E73">
        <w:tab/>
        <w:t>General</w:t>
      </w:r>
      <w:bookmarkEnd w:id="2519"/>
      <w:bookmarkEnd w:id="2520"/>
      <w:bookmarkEnd w:id="2521"/>
      <w:bookmarkEnd w:id="2522"/>
      <w:bookmarkEnd w:id="252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70D7E1F4" w14:textId="77777777" w:rsidR="00590F34" w:rsidRDefault="00394471" w:rsidP="00590F34">
      <w:pPr>
        <w:pStyle w:val="B1"/>
        <w:rPr>
          <w:ins w:id="2524" w:author="CR#5428r1" w:date="2025-09-22T22:40:00Z" w16du:dateUtc="2025-09-22T20:40:00Z"/>
        </w:rPr>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25042EAD" w14:textId="77777777" w:rsidR="00590F34" w:rsidRDefault="00590F34" w:rsidP="00590F34">
      <w:pPr>
        <w:pStyle w:val="B2"/>
        <w:rPr>
          <w:ins w:id="2525" w:author="CR#5428r1" w:date="2025-09-22T22:40:00Z" w16du:dateUtc="2025-09-22T20:40:00Z"/>
        </w:rPr>
      </w:pPr>
      <w:ins w:id="2526" w:author="CR#5428r1" w:date="2025-09-22T22:40:00Z" w16du:dateUtc="2025-09-22T20:40:00Z">
        <w:r>
          <w:t>2&gt;</w:t>
        </w:r>
        <w:r>
          <w:tab/>
          <w:t xml:space="preserve">if the </w:t>
        </w:r>
        <w:r w:rsidRPr="00715A96">
          <w:rPr>
            <w:i/>
            <w:iCs/>
          </w:rPr>
          <w:t>OD-SSB-Config</w:t>
        </w:r>
        <w:r>
          <w:t xml:space="preserve"> is not configured, or:</w:t>
        </w:r>
      </w:ins>
    </w:p>
    <w:p w14:paraId="2C7F5F04" w14:textId="77777777" w:rsidR="00590F34" w:rsidRDefault="00590F34" w:rsidP="00590F34">
      <w:pPr>
        <w:pStyle w:val="B2"/>
        <w:rPr>
          <w:ins w:id="2527" w:author="CR#5428r1" w:date="2025-09-22T22:40:00Z" w16du:dateUtc="2025-09-22T20:40:00Z"/>
        </w:rPr>
      </w:pPr>
      <w:ins w:id="2528" w:author="CR#5428r1" w:date="2025-09-22T22:40:00Z" w16du:dateUtc="2025-09-22T20:40:00Z">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w:t>
        </w:r>
      </w:ins>
    </w:p>
    <w:p w14:paraId="2D6CF0D3" w14:textId="77777777" w:rsidR="00590F34" w:rsidRDefault="00590F34" w:rsidP="00590F34">
      <w:pPr>
        <w:pStyle w:val="B2"/>
        <w:rPr>
          <w:ins w:id="2529" w:author="CR#5428r1" w:date="2025-09-22T22:40:00Z" w16du:dateUtc="2025-09-22T20:40:00Z"/>
        </w:rPr>
      </w:pPr>
      <w:ins w:id="2530" w:author="CR#5428r1" w:date="2025-09-22T22:40:00Z" w16du:dateUtc="2025-09-22T20:40:00Z">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17222C11" w14:textId="475F965C" w:rsidR="00394471" w:rsidRPr="00EE6E73" w:rsidRDefault="00590F34">
      <w:pPr>
        <w:pStyle w:val="B2"/>
        <w:pPrChange w:id="2531" w:author="CR#5428r1" w:date="2025-09-22T22:40:00Z" w16du:dateUtc="2025-09-22T20:40:00Z">
          <w:pPr>
            <w:pStyle w:val="B1"/>
          </w:pPr>
        </w:pPrChange>
      </w:pPr>
      <w:ins w:id="2532" w:author="CR#5428r1" w:date="2025-09-22T22:40:00Z" w16du:dateUtc="2025-09-22T20:40:00Z">
        <w:r>
          <w:t>2&gt;</w:t>
        </w:r>
        <w:r>
          <w:tab/>
        </w:r>
        <w:r w:rsidRPr="00C6727B">
          <w:t xml:space="preserve">if the </w:t>
        </w:r>
        <w:r w:rsidRPr="00C6727B">
          <w:rPr>
            <w:i/>
            <w:iCs/>
          </w:rPr>
          <w:t>OD-SSB-Config</w:t>
        </w:r>
        <w:r w:rsidRPr="00C6727B">
          <w:t xml:space="preserve"> and </w:t>
        </w:r>
        <w:proofErr w:type="spellStart"/>
        <w:r w:rsidRPr="00C6727B">
          <w:rPr>
            <w:i/>
            <w:iCs/>
          </w:rPr>
          <w:t>absoluteFrequencySSB</w:t>
        </w:r>
        <w:proofErr w:type="spellEnd"/>
        <w:r w:rsidRPr="00C6727B">
          <w:t xml:space="preserve"> are configured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is configured and OD-SSB transmission is not activated</w:t>
        </w:r>
        <w:r>
          <w:t>:</w:t>
        </w:r>
      </w:ins>
    </w:p>
    <w:p w14:paraId="150142B3" w14:textId="20774770" w:rsidR="00394471" w:rsidRPr="00EE6E73" w:rsidRDefault="00590F34">
      <w:pPr>
        <w:pStyle w:val="B3"/>
        <w:pPrChange w:id="2533" w:author="CR#5428r1" w:date="2025-09-22T22:41:00Z" w16du:dateUtc="2025-09-22T20:41:00Z">
          <w:pPr>
            <w:pStyle w:val="B2"/>
          </w:pPr>
        </w:pPrChange>
      </w:pPr>
      <w:ins w:id="2534" w:author="CR#5428r1" w:date="2025-09-22T22:41:00Z" w16du:dateUtc="2025-09-22T20:41:00Z">
        <w:r>
          <w:t>3</w:t>
        </w:r>
      </w:ins>
      <w:del w:id="2535" w:author="CR#5428r1" w:date="2025-09-22T22:41:00Z" w16du:dateUtc="2025-09-22T20:41:00Z">
        <w:r w:rsidR="00394471" w:rsidRPr="00EE6E73" w:rsidDel="00590F34">
          <w:delText>2</w:delText>
        </w:r>
      </w:del>
      <w:r w:rsidR="00394471" w:rsidRPr="00EE6E73">
        <w:t>&gt;</w:t>
      </w:r>
      <w:r w:rsidR="00394471" w:rsidRPr="00EE6E73">
        <w:tab/>
        <w:t xml:space="preserve">if the </w:t>
      </w:r>
      <w:proofErr w:type="spellStart"/>
      <w:r w:rsidR="00394471" w:rsidRPr="00EE6E73">
        <w:rPr>
          <w:i/>
        </w:rPr>
        <w:t>reportConfig</w:t>
      </w:r>
      <w:proofErr w:type="spellEnd"/>
      <w:r w:rsidR="00394471" w:rsidRPr="00EE6E73">
        <w:t xml:space="preserve"> associated with at least one </w:t>
      </w:r>
      <w:proofErr w:type="spellStart"/>
      <w:r w:rsidR="00394471" w:rsidRPr="00EE6E73">
        <w:rPr>
          <w:i/>
        </w:rPr>
        <w:t>measId</w:t>
      </w:r>
      <w:proofErr w:type="spellEnd"/>
      <w:r w:rsidR="00394471" w:rsidRPr="00EE6E73">
        <w:t xml:space="preserve"> included in the </w:t>
      </w:r>
      <w:proofErr w:type="spellStart"/>
      <w:r w:rsidR="00394471" w:rsidRPr="00EE6E73">
        <w:rPr>
          <w:i/>
        </w:rPr>
        <w:t>measIdList</w:t>
      </w:r>
      <w:proofErr w:type="spellEnd"/>
      <w:r w:rsidR="00394471" w:rsidRPr="00EE6E73">
        <w:t xml:space="preserve"> within </w:t>
      </w:r>
      <w:proofErr w:type="spellStart"/>
      <w:r w:rsidR="00394471" w:rsidRPr="00EE6E73">
        <w:rPr>
          <w:i/>
        </w:rPr>
        <w:t>VarMeasConfig</w:t>
      </w:r>
      <w:proofErr w:type="spellEnd"/>
      <w:r w:rsidR="00394471" w:rsidRPr="00EE6E73">
        <w:t xml:space="preserve"> contains an </w:t>
      </w:r>
      <w:proofErr w:type="spellStart"/>
      <w:r w:rsidR="00394471" w:rsidRPr="00EE6E73">
        <w:rPr>
          <w:i/>
        </w:rPr>
        <w:t>rsType</w:t>
      </w:r>
      <w:proofErr w:type="spellEnd"/>
      <w:r w:rsidR="00394471" w:rsidRPr="00EE6E73">
        <w:t xml:space="preserve"> set to </w:t>
      </w:r>
      <w:proofErr w:type="spellStart"/>
      <w:r w:rsidR="00394471" w:rsidRPr="00EE6E73">
        <w:rPr>
          <w:i/>
        </w:rPr>
        <w:t>ssb</w:t>
      </w:r>
      <w:proofErr w:type="spellEnd"/>
      <w:r w:rsidR="00394471" w:rsidRPr="00EE6E73">
        <w:t xml:space="preserve"> and </w:t>
      </w:r>
      <w:proofErr w:type="spellStart"/>
      <w:r w:rsidR="00394471" w:rsidRPr="00EE6E73">
        <w:rPr>
          <w:i/>
        </w:rPr>
        <w:t>ssb-ConfigMobility</w:t>
      </w:r>
      <w:proofErr w:type="spellEnd"/>
      <w:r w:rsidR="00394471" w:rsidRPr="00EE6E73">
        <w:t xml:space="preserve"> is configured in the </w:t>
      </w:r>
      <w:proofErr w:type="spellStart"/>
      <w:r w:rsidR="00394471" w:rsidRPr="00EE6E73">
        <w:rPr>
          <w:i/>
        </w:rPr>
        <w:t>measObject</w:t>
      </w:r>
      <w:proofErr w:type="spellEnd"/>
      <w:r w:rsidR="00394471" w:rsidRPr="00EE6E73">
        <w:t xml:space="preserve"> indicated by the </w:t>
      </w:r>
      <w:proofErr w:type="spellStart"/>
      <w:r w:rsidR="00394471"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00394471" w:rsidRPr="00EE6E73">
        <w:t>:</w:t>
      </w:r>
    </w:p>
    <w:p w14:paraId="6C687B2E" w14:textId="283191E8" w:rsidR="00394471" w:rsidRPr="00EE6E73" w:rsidRDefault="00590F34">
      <w:pPr>
        <w:pStyle w:val="B4"/>
        <w:pPrChange w:id="2536" w:author="CR#5428r1" w:date="2025-09-22T22:41:00Z" w16du:dateUtc="2025-09-22T20:41:00Z">
          <w:pPr>
            <w:pStyle w:val="B3"/>
          </w:pPr>
        </w:pPrChange>
      </w:pPr>
      <w:ins w:id="2537" w:author="CR#5428r1" w:date="2025-09-22T22:41:00Z" w16du:dateUtc="2025-09-22T20:41:00Z">
        <w:r>
          <w:t>4</w:t>
        </w:r>
      </w:ins>
      <w:del w:id="2538" w:author="CR#5428r1" w:date="2025-09-22T22:41:00Z" w16du:dateUtc="2025-09-22T20:41:00Z">
        <w:r w:rsidR="00394471" w:rsidRPr="00EE6E73" w:rsidDel="00590F34">
          <w:delText>3</w:delText>
        </w:r>
      </w:del>
      <w:r w:rsidR="00394471" w:rsidRPr="00EE6E73">
        <w:t>&gt;</w:t>
      </w:r>
      <w:r w:rsidR="00394471" w:rsidRPr="00EE6E73">
        <w:tab/>
        <w:t xml:space="preserve">if the </w:t>
      </w:r>
      <w:proofErr w:type="spellStart"/>
      <w:r w:rsidR="00394471" w:rsidRPr="00590F34">
        <w:rPr>
          <w:i/>
          <w:iCs/>
          <w:rPrChange w:id="2539" w:author="CR#5428r1" w:date="2025-09-22T22:41:00Z" w16du:dateUtc="2025-09-22T20:41:00Z">
            <w:rPr/>
          </w:rPrChange>
        </w:rPr>
        <w:t>reportConfig</w:t>
      </w:r>
      <w:proofErr w:type="spellEnd"/>
      <w:r w:rsidR="00394471" w:rsidRPr="00EE6E73">
        <w:t xml:space="preserve"> contains a </w:t>
      </w:r>
      <w:proofErr w:type="spellStart"/>
      <w:r w:rsidR="00394471" w:rsidRPr="00590F34">
        <w:rPr>
          <w:i/>
          <w:iCs/>
          <w:rPrChange w:id="2540" w:author="CR#5428r1" w:date="2025-09-22T22:41:00Z" w16du:dateUtc="2025-09-22T20:41:00Z">
            <w:rPr/>
          </w:rPrChange>
        </w:rPr>
        <w:t>reportQuantityRS</w:t>
      </w:r>
      <w:proofErr w:type="spellEnd"/>
      <w:r w:rsidR="00394471" w:rsidRPr="00590F34">
        <w:rPr>
          <w:i/>
          <w:iCs/>
          <w:rPrChange w:id="2541" w:author="CR#5428r1" w:date="2025-09-22T22:41:00Z" w16du:dateUtc="2025-09-22T20:41:00Z">
            <w:rPr/>
          </w:rPrChange>
        </w:rPr>
        <w:t>-Indexes</w:t>
      </w:r>
      <w:r w:rsidR="00394471" w:rsidRPr="00EE6E73">
        <w:t xml:space="preserve"> and </w:t>
      </w:r>
      <w:proofErr w:type="spellStart"/>
      <w:r w:rsidR="00394471" w:rsidRPr="00590F34">
        <w:rPr>
          <w:i/>
          <w:iCs/>
          <w:rPrChange w:id="2542" w:author="CR#5428r1" w:date="2025-09-22T22:41:00Z" w16du:dateUtc="2025-09-22T20:41:00Z">
            <w:rPr/>
          </w:rPrChange>
        </w:rPr>
        <w:t>maxNrofRS-IndexesToReport</w:t>
      </w:r>
      <w:proofErr w:type="spellEnd"/>
      <w:r w:rsidR="00394471" w:rsidRPr="00EE6E73">
        <w:t>:</w:t>
      </w:r>
    </w:p>
    <w:p w14:paraId="7F4A8FB7" w14:textId="0219FFBC" w:rsidR="00394471" w:rsidRPr="00EE6E73" w:rsidRDefault="00590F34">
      <w:pPr>
        <w:pStyle w:val="B5"/>
        <w:pPrChange w:id="2543" w:author="CR#5428r1" w:date="2025-09-22T22:42:00Z" w16du:dateUtc="2025-09-22T20:42:00Z">
          <w:pPr>
            <w:pStyle w:val="B4"/>
          </w:pPr>
        </w:pPrChange>
      </w:pPr>
      <w:ins w:id="2544" w:author="CR#5428r1" w:date="2025-09-22T22:41:00Z" w16du:dateUtc="2025-09-22T20:41:00Z">
        <w:r>
          <w:t>5</w:t>
        </w:r>
      </w:ins>
      <w:del w:id="2545" w:author="CR#5428r1" w:date="2025-09-22T22:41:00Z" w16du:dateUtc="2025-09-22T20:41:00Z">
        <w:r w:rsidR="00394471" w:rsidRPr="00EE6E73" w:rsidDel="00590F34">
          <w:delText>4</w:delText>
        </w:r>
      </w:del>
      <w:r w:rsidR="00394471" w:rsidRPr="00EE6E73">
        <w:t>&gt;</w:t>
      </w:r>
      <w:r w:rsidR="00394471" w:rsidRPr="00EE6E73">
        <w:tab/>
        <w:t>derive layer 3 filtered RSRP and RSRQ per beam for the serving cell based on SS/PBCH block, as described in 5.5.3.3a;</w:t>
      </w:r>
    </w:p>
    <w:p w14:paraId="6A7850FF" w14:textId="5C6786F7" w:rsidR="00394471" w:rsidRPr="00EE6E73" w:rsidRDefault="00590F34">
      <w:pPr>
        <w:pStyle w:val="B4"/>
        <w:pPrChange w:id="2546" w:author="CR#5428r1" w:date="2025-09-22T22:42:00Z" w16du:dateUtc="2025-09-22T20:42:00Z">
          <w:pPr>
            <w:pStyle w:val="B3"/>
          </w:pPr>
        </w:pPrChange>
      </w:pPr>
      <w:ins w:id="2547" w:author="CR#5428r1" w:date="2025-09-22T22:41:00Z" w16du:dateUtc="2025-09-22T20:41:00Z">
        <w:r>
          <w:t>4</w:t>
        </w:r>
      </w:ins>
      <w:del w:id="2548" w:author="CR#5428r1" w:date="2025-09-22T22:41:00Z" w16du:dateUtc="2025-09-22T20:41:00Z">
        <w:r w:rsidR="00394471" w:rsidRPr="00EE6E73" w:rsidDel="00590F34">
          <w:delText>3</w:delText>
        </w:r>
      </w:del>
      <w:r w:rsidR="00394471" w:rsidRPr="00EE6E73">
        <w:t>&gt;</w:t>
      </w:r>
      <w:r w:rsidR="00394471" w:rsidRPr="00EE6E73">
        <w:tab/>
        <w:t>derive serving cell measurement results based on SS/PBCH block, as described in 5.5.3.3;</w:t>
      </w:r>
    </w:p>
    <w:p w14:paraId="24C827AC" w14:textId="3D8D1787" w:rsidR="00394471" w:rsidRPr="00EE6E73" w:rsidRDefault="00590F34">
      <w:pPr>
        <w:pStyle w:val="B3"/>
        <w:pPrChange w:id="2549" w:author="CR#5428r1" w:date="2025-09-22T22:42:00Z" w16du:dateUtc="2025-09-22T20:42:00Z">
          <w:pPr>
            <w:pStyle w:val="B2"/>
          </w:pPr>
        </w:pPrChange>
      </w:pPr>
      <w:ins w:id="2550" w:author="CR#5428r1" w:date="2025-09-22T22:41:00Z" w16du:dateUtc="2025-09-22T20:41:00Z">
        <w:r>
          <w:t>3</w:t>
        </w:r>
      </w:ins>
      <w:del w:id="2551" w:author="CR#5428r1" w:date="2025-09-22T22:41:00Z" w16du:dateUtc="2025-09-22T20:41:00Z">
        <w:r w:rsidR="00394471" w:rsidRPr="00EE6E73" w:rsidDel="00590F34">
          <w:delText>2</w:delText>
        </w:r>
      </w:del>
      <w:r w:rsidR="00394471" w:rsidRPr="00EE6E73">
        <w:t>&gt;</w:t>
      </w:r>
      <w:r w:rsidR="00394471" w:rsidRPr="00EE6E73">
        <w:tab/>
        <w:t xml:space="preserve">if the </w:t>
      </w:r>
      <w:proofErr w:type="spellStart"/>
      <w:r w:rsidR="00394471" w:rsidRPr="00EE6E73">
        <w:rPr>
          <w:i/>
        </w:rPr>
        <w:t>reportConfig</w:t>
      </w:r>
      <w:proofErr w:type="spellEnd"/>
      <w:r w:rsidR="00394471" w:rsidRPr="00EE6E73">
        <w:t xml:space="preserve"> associated with at least one </w:t>
      </w:r>
      <w:proofErr w:type="spellStart"/>
      <w:r w:rsidR="00394471" w:rsidRPr="00EE6E73">
        <w:rPr>
          <w:i/>
        </w:rPr>
        <w:t>measId</w:t>
      </w:r>
      <w:proofErr w:type="spellEnd"/>
      <w:r w:rsidR="00394471" w:rsidRPr="00EE6E73">
        <w:t xml:space="preserve"> included in the </w:t>
      </w:r>
      <w:proofErr w:type="spellStart"/>
      <w:r w:rsidR="00394471" w:rsidRPr="00EE6E73">
        <w:rPr>
          <w:i/>
        </w:rPr>
        <w:t>measIdList</w:t>
      </w:r>
      <w:proofErr w:type="spellEnd"/>
      <w:r w:rsidR="00394471" w:rsidRPr="00EE6E73">
        <w:t xml:space="preserve"> within </w:t>
      </w:r>
      <w:proofErr w:type="spellStart"/>
      <w:r w:rsidR="00394471" w:rsidRPr="00EE6E73">
        <w:rPr>
          <w:i/>
        </w:rPr>
        <w:t>VarMeasConfig</w:t>
      </w:r>
      <w:proofErr w:type="spellEnd"/>
      <w:r w:rsidR="00394471" w:rsidRPr="00EE6E73">
        <w:t xml:space="preserve"> contains an </w:t>
      </w:r>
      <w:proofErr w:type="spellStart"/>
      <w:r w:rsidR="00394471" w:rsidRPr="00EE6E73">
        <w:rPr>
          <w:i/>
        </w:rPr>
        <w:t>rsType</w:t>
      </w:r>
      <w:proofErr w:type="spellEnd"/>
      <w:r w:rsidR="00394471" w:rsidRPr="00EE6E73">
        <w:t xml:space="preserve"> set to </w:t>
      </w:r>
      <w:proofErr w:type="spellStart"/>
      <w:r w:rsidR="00394471" w:rsidRPr="00EE6E73">
        <w:rPr>
          <w:i/>
        </w:rPr>
        <w:t>csi-rs</w:t>
      </w:r>
      <w:proofErr w:type="spellEnd"/>
      <w:r w:rsidR="00394471" w:rsidRPr="00EE6E73">
        <w:t xml:space="preserve"> and </w:t>
      </w:r>
      <w:r w:rsidR="00394471" w:rsidRPr="00EE6E73">
        <w:rPr>
          <w:i/>
        </w:rPr>
        <w:t>CSI-RS-</w:t>
      </w:r>
      <w:proofErr w:type="spellStart"/>
      <w:r w:rsidR="00394471" w:rsidRPr="00EE6E73">
        <w:rPr>
          <w:i/>
        </w:rPr>
        <w:t>ResourceConfigMobility</w:t>
      </w:r>
      <w:proofErr w:type="spellEnd"/>
      <w:r w:rsidR="00394471" w:rsidRPr="00EE6E73">
        <w:t xml:space="preserve"> is configured in the </w:t>
      </w:r>
      <w:proofErr w:type="spellStart"/>
      <w:r w:rsidR="00394471" w:rsidRPr="00EE6E73">
        <w:rPr>
          <w:i/>
        </w:rPr>
        <w:t>measObject</w:t>
      </w:r>
      <w:proofErr w:type="spellEnd"/>
      <w:r w:rsidR="00394471" w:rsidRPr="00EE6E73">
        <w:t xml:space="preserve"> indicated by the </w:t>
      </w:r>
      <w:proofErr w:type="spellStart"/>
      <w:r w:rsidR="00394471" w:rsidRPr="00EE6E73">
        <w:rPr>
          <w:i/>
        </w:rPr>
        <w:t>servingCellMO</w:t>
      </w:r>
      <w:proofErr w:type="spellEnd"/>
      <w:r w:rsidR="00394471" w:rsidRPr="00EE6E73">
        <w:t>:</w:t>
      </w:r>
    </w:p>
    <w:p w14:paraId="2DA6AD94" w14:textId="32C0F7F5" w:rsidR="00394471" w:rsidRPr="00EE6E73" w:rsidRDefault="00590F34">
      <w:pPr>
        <w:pStyle w:val="B4"/>
        <w:pPrChange w:id="2552" w:author="CR#5428r1" w:date="2025-09-22T22:42:00Z" w16du:dateUtc="2025-09-22T20:42:00Z">
          <w:pPr>
            <w:pStyle w:val="B3"/>
          </w:pPr>
        </w:pPrChange>
      </w:pPr>
      <w:ins w:id="2553" w:author="CR#5428r1" w:date="2025-09-22T22:41:00Z" w16du:dateUtc="2025-09-22T20:41:00Z">
        <w:r>
          <w:t>4</w:t>
        </w:r>
      </w:ins>
      <w:del w:id="2554" w:author="CR#5428r1" w:date="2025-09-22T22:41:00Z" w16du:dateUtc="2025-09-22T20:41:00Z">
        <w:r w:rsidR="00394471" w:rsidRPr="00EE6E73" w:rsidDel="00590F34">
          <w:delText>3</w:delText>
        </w:r>
      </w:del>
      <w:r w:rsidR="00394471" w:rsidRPr="00EE6E73">
        <w:t>&gt;</w:t>
      </w:r>
      <w:r w:rsidR="00394471" w:rsidRPr="00EE6E73">
        <w:tab/>
        <w:t xml:space="preserve">if the </w:t>
      </w:r>
      <w:proofErr w:type="spellStart"/>
      <w:r w:rsidR="00394471" w:rsidRPr="00590F34">
        <w:rPr>
          <w:i/>
          <w:iCs/>
          <w:rPrChange w:id="2555" w:author="CR#5428r1" w:date="2025-09-22T22:42:00Z" w16du:dateUtc="2025-09-22T20:42:00Z">
            <w:rPr/>
          </w:rPrChange>
        </w:rPr>
        <w:t>reportConfig</w:t>
      </w:r>
      <w:proofErr w:type="spellEnd"/>
      <w:r w:rsidR="00394471" w:rsidRPr="00EE6E73">
        <w:t xml:space="preserve"> contains a </w:t>
      </w:r>
      <w:proofErr w:type="spellStart"/>
      <w:r w:rsidR="00394471" w:rsidRPr="00590F34">
        <w:rPr>
          <w:i/>
          <w:iCs/>
          <w:rPrChange w:id="2556" w:author="CR#5428r1" w:date="2025-09-22T22:42:00Z" w16du:dateUtc="2025-09-22T20:42:00Z">
            <w:rPr/>
          </w:rPrChange>
        </w:rPr>
        <w:t>reportQuantityRS</w:t>
      </w:r>
      <w:proofErr w:type="spellEnd"/>
      <w:r w:rsidR="00394471" w:rsidRPr="00590F34">
        <w:rPr>
          <w:i/>
          <w:iCs/>
          <w:rPrChange w:id="2557" w:author="CR#5428r1" w:date="2025-09-22T22:42:00Z" w16du:dateUtc="2025-09-22T20:42:00Z">
            <w:rPr/>
          </w:rPrChange>
        </w:rPr>
        <w:t>-Indexes</w:t>
      </w:r>
      <w:r w:rsidR="00394471" w:rsidRPr="00EE6E73">
        <w:t xml:space="preserve"> and </w:t>
      </w:r>
      <w:proofErr w:type="spellStart"/>
      <w:r w:rsidR="00394471" w:rsidRPr="00590F34">
        <w:rPr>
          <w:i/>
          <w:iCs/>
          <w:rPrChange w:id="2558" w:author="CR#5428r1" w:date="2025-09-22T22:42:00Z" w16du:dateUtc="2025-09-22T20:42:00Z">
            <w:rPr/>
          </w:rPrChange>
        </w:rPr>
        <w:t>maxNrofRS-IndexesToReport</w:t>
      </w:r>
      <w:proofErr w:type="spellEnd"/>
      <w:r w:rsidR="00394471" w:rsidRPr="00EE6E73">
        <w:t>:</w:t>
      </w:r>
    </w:p>
    <w:p w14:paraId="6E5DD42A" w14:textId="02A6025E" w:rsidR="00394471" w:rsidRPr="00EE6E73" w:rsidRDefault="00590F34">
      <w:pPr>
        <w:pStyle w:val="B5"/>
        <w:pPrChange w:id="2559" w:author="CR#5428r1" w:date="2025-09-22T22:42:00Z" w16du:dateUtc="2025-09-22T20:42:00Z">
          <w:pPr>
            <w:pStyle w:val="B4"/>
          </w:pPr>
        </w:pPrChange>
      </w:pPr>
      <w:ins w:id="2560" w:author="CR#5428r1" w:date="2025-09-22T22:41:00Z" w16du:dateUtc="2025-09-22T20:41:00Z">
        <w:r>
          <w:t>5</w:t>
        </w:r>
      </w:ins>
      <w:del w:id="2561" w:author="CR#5428r1" w:date="2025-09-22T22:41:00Z" w16du:dateUtc="2025-09-22T20:41:00Z">
        <w:r w:rsidR="00394471" w:rsidRPr="00EE6E73" w:rsidDel="00590F34">
          <w:delText>4</w:delText>
        </w:r>
      </w:del>
      <w:r w:rsidR="00394471" w:rsidRPr="00EE6E73">
        <w:t>&gt;</w:t>
      </w:r>
      <w:r w:rsidR="00394471" w:rsidRPr="00EE6E73">
        <w:tab/>
        <w:t>derive layer 3 filtered RSRP and RSRQ per beam for the serving cell based on CSI-RS, as described in 5.5.3.3a;</w:t>
      </w:r>
    </w:p>
    <w:p w14:paraId="20A14173" w14:textId="79272AE6" w:rsidR="00394471" w:rsidRPr="00EE6E73" w:rsidRDefault="00590F34">
      <w:pPr>
        <w:pStyle w:val="B4"/>
        <w:pPrChange w:id="2562" w:author="CR#5428r1" w:date="2025-09-22T22:42:00Z" w16du:dateUtc="2025-09-22T20:42:00Z">
          <w:pPr>
            <w:pStyle w:val="B3"/>
          </w:pPr>
        </w:pPrChange>
      </w:pPr>
      <w:ins w:id="2563" w:author="CR#5428r1" w:date="2025-09-22T22:41:00Z" w16du:dateUtc="2025-09-22T20:41:00Z">
        <w:r>
          <w:t>4</w:t>
        </w:r>
      </w:ins>
      <w:del w:id="2564" w:author="CR#5428r1" w:date="2025-09-22T22:41:00Z" w16du:dateUtc="2025-09-22T20:41:00Z">
        <w:r w:rsidR="00394471" w:rsidRPr="00EE6E73" w:rsidDel="00590F34">
          <w:delText>3</w:delText>
        </w:r>
      </w:del>
      <w:r w:rsidR="00394471" w:rsidRPr="00EE6E73">
        <w:t>&gt;</w:t>
      </w:r>
      <w:r w:rsidR="00394471" w:rsidRPr="00EE6E73">
        <w:tab/>
        <w:t>derive serving cell measurement results based on CSI-RS, as described in 5.5.3.3;</w:t>
      </w:r>
    </w:p>
    <w:p w14:paraId="29A656EB" w14:textId="25318812" w:rsidR="00590F34" w:rsidRDefault="00590F34" w:rsidP="00590F34">
      <w:pPr>
        <w:pStyle w:val="B2"/>
        <w:rPr>
          <w:ins w:id="2565" w:author="CR#5428r1" w:date="2025-09-22T22:43:00Z" w16du:dateUtc="2025-09-22T20:43:00Z"/>
        </w:rPr>
      </w:pPr>
      <w:ins w:id="2566" w:author="CR#5428r1" w:date="2025-09-22T22:43:00Z" w16du:dateUtc="2025-09-22T20:43:00Z">
        <w:r>
          <w:t>2&gt;</w:t>
        </w:r>
        <w:r>
          <w:tab/>
        </w:r>
        <w:r w:rsidRPr="00C6727B">
          <w:t xml:space="preserve">if the </w:t>
        </w:r>
        <w:r w:rsidRPr="00C6727B">
          <w:rPr>
            <w:i/>
            <w:iCs/>
          </w:rPr>
          <w:t>OD-SSB-Config</w:t>
        </w:r>
        <w:r w:rsidRPr="00C6727B">
          <w:t xml:space="preserve"> and </w:t>
        </w:r>
        <w:proofErr w:type="spellStart"/>
        <w:r w:rsidRPr="00C6727B">
          <w:rPr>
            <w:i/>
            <w:iCs/>
          </w:rPr>
          <w:t>absoluteFrequencySSB</w:t>
        </w:r>
        <w:proofErr w:type="spellEnd"/>
        <w:r w:rsidRPr="00C6727B">
          <w:t xml:space="preserve"> are configured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is configured</w:t>
        </w:r>
        <w:r>
          <w:t xml:space="preserve"> and OD-SSB transmission is activated:</w:t>
        </w:r>
      </w:ins>
    </w:p>
    <w:p w14:paraId="6D6146BE" w14:textId="77777777" w:rsidR="00590F34" w:rsidRDefault="00590F34" w:rsidP="00590F34">
      <w:pPr>
        <w:pStyle w:val="B3"/>
        <w:rPr>
          <w:ins w:id="2567" w:author="CR#5428r1" w:date="2025-09-22T22:43:00Z" w16du:dateUtc="2025-09-22T20:43:00Z"/>
        </w:rPr>
      </w:pPr>
      <w:ins w:id="2568" w:author="CR#5428r1" w:date="2025-09-22T22:43:00Z" w16du:dateUtc="2025-09-22T20:43:00Z">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proofErr w:type="spellStart"/>
        <w:r w:rsidRPr="00F7493A">
          <w:rPr>
            <w:i/>
            <w:iCs/>
          </w:rPr>
          <w:t>ssb</w:t>
        </w:r>
        <w:proofErr w:type="spellEnd"/>
        <w:r>
          <w:t xml:space="preserve"> and </w:t>
        </w:r>
        <w:proofErr w:type="spellStart"/>
        <w:r w:rsidRPr="00F7493A">
          <w:rPr>
            <w:i/>
            <w:iCs/>
          </w:rPr>
          <w:t>ssb-ConfigMobility</w:t>
        </w:r>
        <w:proofErr w:type="spellEnd"/>
        <w:r>
          <w:t xml:space="preserve"> is configured in the </w:t>
        </w:r>
        <w:proofErr w:type="spellStart"/>
        <w:r w:rsidRPr="00F7493A">
          <w:rPr>
            <w:i/>
            <w:iCs/>
          </w:rPr>
          <w:t>measObject</w:t>
        </w:r>
        <w:proofErr w:type="spellEnd"/>
        <w:r>
          <w:t xml:space="preserve"> indicated by the </w:t>
        </w:r>
        <w:proofErr w:type="spellStart"/>
        <w:r w:rsidRPr="00F7493A">
          <w:rPr>
            <w:i/>
            <w:iCs/>
          </w:rPr>
          <w:t>servingCellMO</w:t>
        </w:r>
        <w:proofErr w:type="spellEnd"/>
        <w:r w:rsidRPr="00F7493A">
          <w:rPr>
            <w:i/>
            <w:iCs/>
          </w:rPr>
          <w:t>-OD</w:t>
        </w:r>
        <w:r>
          <w:t>:</w:t>
        </w:r>
      </w:ins>
    </w:p>
    <w:p w14:paraId="47E3CAE7" w14:textId="77777777" w:rsidR="00590F34" w:rsidRDefault="00590F34" w:rsidP="00590F34">
      <w:pPr>
        <w:pStyle w:val="B4"/>
        <w:rPr>
          <w:ins w:id="2569" w:author="CR#5428r1" w:date="2025-09-22T22:43:00Z" w16du:dateUtc="2025-09-22T20:43:00Z"/>
        </w:rPr>
      </w:pPr>
      <w:ins w:id="2570" w:author="CR#5428r1" w:date="2025-09-22T22:43:00Z" w16du:dateUtc="2025-09-22T20:43:00Z">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proofErr w:type="spellStart"/>
        <w:r w:rsidRPr="00A43A38">
          <w:rPr>
            <w:i/>
            <w:iCs/>
          </w:rPr>
          <w:t>ssb</w:t>
        </w:r>
        <w:proofErr w:type="spellEnd"/>
        <w:r>
          <w:t>:</w:t>
        </w:r>
      </w:ins>
    </w:p>
    <w:p w14:paraId="08EBDEB5" w14:textId="77777777" w:rsidR="00590F34" w:rsidRDefault="00590F34" w:rsidP="00590F34">
      <w:pPr>
        <w:pStyle w:val="B5"/>
        <w:rPr>
          <w:ins w:id="2571" w:author="CR#5428r1" w:date="2025-09-22T22:43:00Z" w16du:dateUtc="2025-09-22T20:43:00Z"/>
        </w:rPr>
      </w:pPr>
      <w:ins w:id="2572" w:author="CR#5428r1" w:date="2025-09-22T22:43:00Z" w16du:dateUtc="2025-09-22T20:43:00Z">
        <w:r>
          <w:t>5&gt;</w:t>
        </w:r>
        <w:r>
          <w:tab/>
          <w:t>derive layer 3 filtered RSRP and RSRQ per beam for the serving cell based on SS/PBCH block, as described in 5.5.3.3a;</w:t>
        </w:r>
      </w:ins>
    </w:p>
    <w:p w14:paraId="5BCB709D" w14:textId="77777777" w:rsidR="00590F34" w:rsidRDefault="00590F34" w:rsidP="00590F34">
      <w:pPr>
        <w:pStyle w:val="B4"/>
        <w:rPr>
          <w:ins w:id="2573" w:author="CR#5428r1" w:date="2025-09-22T22:43:00Z" w16du:dateUtc="2025-09-22T20:43:00Z"/>
        </w:rPr>
      </w:pPr>
      <w:ins w:id="2574" w:author="CR#5428r1" w:date="2025-09-22T22:43:00Z" w16du:dateUtc="2025-09-22T20:43:00Z">
        <w:r>
          <w:t>4&gt;</w:t>
        </w:r>
        <w:r>
          <w:tab/>
          <w:t>derive serving cell measurement results based on SS/PBCH block, as described in 5.5.3.3;</w:t>
        </w:r>
      </w:ins>
    </w:p>
    <w:p w14:paraId="26AC0CFB" w14:textId="77777777" w:rsidR="00590F34" w:rsidRDefault="00590F34" w:rsidP="00590F34">
      <w:pPr>
        <w:pStyle w:val="B3"/>
        <w:rPr>
          <w:ins w:id="2575" w:author="CR#5428r1" w:date="2025-09-22T22:43:00Z" w16du:dateUtc="2025-09-22T20:43:00Z"/>
        </w:rPr>
      </w:pPr>
      <w:ins w:id="2576" w:author="CR#5428r1" w:date="2025-09-22T22:43:00Z" w16du:dateUtc="2025-09-22T20:43:00Z">
        <w:r>
          <w:t>3&gt;</w:t>
        </w:r>
        <w:r>
          <w:tab/>
          <w:t>if the</w:t>
        </w:r>
        <w:r w:rsidRPr="00144F97">
          <w:t xml:space="preserve"> </w:t>
        </w:r>
        <w:proofErr w:type="spellStart"/>
        <w:r w:rsidRPr="00C0455D">
          <w:rPr>
            <w:i/>
            <w:iCs/>
          </w:rPr>
          <w:t>reportConfig</w:t>
        </w:r>
        <w:proofErr w:type="spellEnd"/>
        <w:r w:rsidRPr="00144F97">
          <w:t xml:space="preserve"> associated with at least one </w:t>
        </w:r>
        <w:proofErr w:type="spellStart"/>
        <w:r w:rsidRPr="00C0455D">
          <w:rPr>
            <w:i/>
            <w:iCs/>
          </w:rPr>
          <w:t>measId</w:t>
        </w:r>
        <w:proofErr w:type="spellEnd"/>
        <w:r w:rsidRPr="00144F97">
          <w:t xml:space="preserve"> included in the </w:t>
        </w:r>
        <w:proofErr w:type="spellStart"/>
        <w:r w:rsidRPr="00C0455D">
          <w:rPr>
            <w:i/>
            <w:iCs/>
          </w:rPr>
          <w:t>measIdList</w:t>
        </w:r>
        <w:proofErr w:type="spellEnd"/>
        <w:r w:rsidRPr="00144F97">
          <w:t xml:space="preserve"> within </w:t>
        </w:r>
        <w:proofErr w:type="spellStart"/>
        <w:r w:rsidRPr="00C0455D">
          <w:rPr>
            <w:i/>
            <w:iCs/>
          </w:rPr>
          <w:t>VarMeasConfig</w:t>
        </w:r>
        <w:proofErr w:type="spellEnd"/>
        <w:r w:rsidRPr="00144F97">
          <w:t xml:space="preserve"> contains an </w:t>
        </w:r>
        <w:proofErr w:type="spellStart"/>
        <w:r w:rsidRPr="00C0455D">
          <w:rPr>
            <w:i/>
            <w:iCs/>
          </w:rPr>
          <w:t>rsType</w:t>
        </w:r>
        <w:proofErr w:type="spellEnd"/>
        <w:r w:rsidRPr="00144F97">
          <w:t xml:space="preserve"> set to </w:t>
        </w:r>
        <w:proofErr w:type="spellStart"/>
        <w:r w:rsidRPr="00C0455D">
          <w:rPr>
            <w:i/>
            <w:iCs/>
          </w:rPr>
          <w:t>csi-rs</w:t>
        </w:r>
        <w:proofErr w:type="spellEnd"/>
        <w:r w:rsidRPr="00144F97">
          <w:t xml:space="preserve"> and </w:t>
        </w:r>
        <w:r w:rsidRPr="00C0455D">
          <w:rPr>
            <w:i/>
            <w:iCs/>
          </w:rPr>
          <w:t>CSI-RS-</w:t>
        </w:r>
        <w:proofErr w:type="spellStart"/>
        <w:r w:rsidRPr="00C0455D">
          <w:rPr>
            <w:i/>
            <w:iCs/>
          </w:rPr>
          <w:t>ResourceConfigMobility</w:t>
        </w:r>
        <w:proofErr w:type="spellEnd"/>
        <w:r w:rsidRPr="00144F97">
          <w:t xml:space="preserve"> is configured in the </w:t>
        </w:r>
        <w:proofErr w:type="spellStart"/>
        <w:r w:rsidRPr="00C0455D">
          <w:rPr>
            <w:i/>
            <w:iCs/>
          </w:rPr>
          <w:t>measObject</w:t>
        </w:r>
        <w:proofErr w:type="spellEnd"/>
        <w:r w:rsidRPr="00144F97">
          <w:t xml:space="preserve"> indicated by the </w:t>
        </w:r>
        <w:proofErr w:type="spellStart"/>
        <w:r w:rsidRPr="00C0455D">
          <w:rPr>
            <w:i/>
            <w:iCs/>
          </w:rPr>
          <w:t>servingCellMO</w:t>
        </w:r>
        <w:proofErr w:type="spellEnd"/>
        <w:r w:rsidRPr="00144F97">
          <w:t>:</w:t>
        </w:r>
      </w:ins>
    </w:p>
    <w:p w14:paraId="317AB9C6" w14:textId="62F1261C" w:rsidR="00590F34" w:rsidRDefault="00590F34" w:rsidP="00590F34">
      <w:pPr>
        <w:pStyle w:val="B4"/>
        <w:rPr>
          <w:ins w:id="2577" w:author="CR#5428r1" w:date="2025-09-22T22:43:00Z" w16du:dateUtc="2025-09-22T20:43:00Z"/>
        </w:rPr>
      </w:pPr>
      <w:ins w:id="2578" w:author="CR#5428r1" w:date="2025-09-22T22:43:00Z" w16du:dateUtc="2025-09-22T20:43:00Z">
        <w:r>
          <w:t>4&gt;</w:t>
        </w:r>
        <w:r>
          <w:tab/>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proofErr w:type="spellStart"/>
        <w:r w:rsidRPr="00C0455D">
          <w:rPr>
            <w:i/>
            <w:iCs/>
          </w:rPr>
          <w:t>csi-rs</w:t>
        </w:r>
        <w:proofErr w:type="spellEnd"/>
        <w:r w:rsidRPr="00C0455D">
          <w:t>:</w:t>
        </w:r>
      </w:ins>
    </w:p>
    <w:p w14:paraId="4C35AA6F" w14:textId="11367CAA" w:rsidR="00590F34" w:rsidRDefault="00590F34" w:rsidP="00590F34">
      <w:pPr>
        <w:pStyle w:val="B5"/>
        <w:rPr>
          <w:ins w:id="2579" w:author="CR#5428r1" w:date="2025-09-22T22:43:00Z" w16du:dateUtc="2025-09-22T20:43:00Z"/>
        </w:rPr>
      </w:pPr>
      <w:ins w:id="2580" w:author="CR#5428r1" w:date="2025-09-22T22:43:00Z" w16du:dateUtc="2025-09-22T20:43:00Z">
        <w:r>
          <w:t>5&gt;</w:t>
        </w:r>
        <w:r>
          <w:tab/>
        </w:r>
        <w:r w:rsidRPr="00E41A8D">
          <w:t>derive layer 3 filtered RSRP and RSRQ per beam for the serving cell based on CSI-RS, as described in 5.5.3.3a;</w:t>
        </w:r>
      </w:ins>
    </w:p>
    <w:p w14:paraId="41D8456E" w14:textId="2AD4B761" w:rsidR="00590F34" w:rsidRDefault="00590F34" w:rsidP="00590F34">
      <w:pPr>
        <w:pStyle w:val="B4"/>
        <w:rPr>
          <w:ins w:id="2581" w:author="CR#5428r1" w:date="2025-09-22T22:43:00Z" w16du:dateUtc="2025-09-22T20:43:00Z"/>
        </w:rPr>
      </w:pPr>
      <w:ins w:id="2582" w:author="CR#5428r1" w:date="2025-09-22T22:43:00Z" w16du:dateUtc="2025-09-22T20:43:00Z">
        <w:r>
          <w:t>4&gt;</w:t>
        </w:r>
        <w:r>
          <w:tab/>
        </w:r>
        <w:r w:rsidRPr="00AF03E7">
          <w:t>derive serving cell measurement results based on CSI-RS, as described in 5.5.3.3;</w:t>
        </w:r>
      </w:ins>
    </w:p>
    <w:p w14:paraId="6558ABB9" w14:textId="77777777" w:rsidR="00394471" w:rsidRPr="00EE6E73" w:rsidRDefault="00394471" w:rsidP="00394471">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3074CF45" w14:textId="77777777" w:rsidR="00590F34" w:rsidRDefault="00590F34" w:rsidP="00590F34">
      <w:pPr>
        <w:pStyle w:val="B2"/>
        <w:rPr>
          <w:ins w:id="2583" w:author="CR#5428r1" w:date="2025-09-22T22:44:00Z" w16du:dateUtc="2025-09-22T20:44:00Z"/>
        </w:rPr>
      </w:pPr>
      <w:ins w:id="2584" w:author="CR#5428r1" w:date="2025-09-22T22:44:00Z" w16du:dateUtc="2025-09-22T20:44:00Z">
        <w:r>
          <w:t>2&gt;</w:t>
        </w:r>
        <w:r>
          <w:tab/>
          <w:t xml:space="preserve">if the </w:t>
        </w:r>
        <w:r w:rsidRPr="00715A96">
          <w:rPr>
            <w:i/>
            <w:iCs/>
          </w:rPr>
          <w:t>OD-SSB-Config</w:t>
        </w:r>
        <w:r>
          <w:t xml:space="preserve"> is not configured, or:</w:t>
        </w:r>
      </w:ins>
    </w:p>
    <w:p w14:paraId="0C406781" w14:textId="77777777" w:rsidR="00590F34" w:rsidRDefault="00590F34" w:rsidP="00590F34">
      <w:pPr>
        <w:pStyle w:val="B2"/>
        <w:rPr>
          <w:ins w:id="2585" w:author="CR#5428r1" w:date="2025-09-22T22:44:00Z" w16du:dateUtc="2025-09-22T20:44:00Z"/>
        </w:rPr>
      </w:pPr>
      <w:ins w:id="2586" w:author="CR#5428r1" w:date="2025-09-22T22:44:00Z" w16du:dateUtc="2025-09-22T20:44:00Z">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ndicates the same frequency as </w:t>
        </w:r>
        <w:proofErr w:type="spellStart"/>
        <w:r w:rsidRPr="00715A96">
          <w:rPr>
            <w:i/>
            <w:iCs/>
          </w:rPr>
          <w:t>absoluteFrequencySSB</w:t>
        </w:r>
        <w:proofErr w:type="spellEnd"/>
        <w:r>
          <w:t xml:space="preserve"> of the serving cell, or:</w:t>
        </w:r>
      </w:ins>
    </w:p>
    <w:p w14:paraId="1DCF86BF" w14:textId="77777777" w:rsidR="00590F34" w:rsidRDefault="00590F34" w:rsidP="00590F34">
      <w:pPr>
        <w:pStyle w:val="B2"/>
        <w:rPr>
          <w:ins w:id="2587" w:author="CR#5428r1" w:date="2025-09-22T22:44:00Z" w16du:dateUtc="2025-09-22T20:44:00Z"/>
        </w:rPr>
      </w:pPr>
      <w:ins w:id="2588" w:author="CR#5428r1" w:date="2025-09-22T22:44:00Z" w16du:dateUtc="2025-09-22T20:44:00Z">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3D7120C8" w14:textId="77777777" w:rsidR="00590F34" w:rsidRDefault="00590F34" w:rsidP="00590F34">
      <w:pPr>
        <w:pStyle w:val="B2"/>
        <w:rPr>
          <w:ins w:id="2589" w:author="CR#5428r1" w:date="2025-09-22T22:44:00Z" w16du:dateUtc="2025-09-22T20:44:00Z"/>
        </w:rPr>
      </w:pPr>
      <w:ins w:id="2590" w:author="CR#5428r1" w:date="2025-09-22T22:44:00Z" w16du:dateUtc="2025-09-22T20:44:00Z">
        <w:r>
          <w:t>2&gt;</w:t>
        </w:r>
        <w:r>
          <w:tab/>
        </w:r>
        <w:r w:rsidRPr="00C6727B">
          <w:t xml:space="preserve">if the </w:t>
        </w:r>
        <w:r w:rsidRPr="00C6727B">
          <w:rPr>
            <w:i/>
            <w:iCs/>
          </w:rPr>
          <w:t>OD-SSB-Config</w:t>
        </w:r>
        <w:r w:rsidRPr="00C6727B">
          <w:t xml:space="preserve"> and </w:t>
        </w:r>
        <w:proofErr w:type="spellStart"/>
        <w:r w:rsidRPr="00C6727B">
          <w:rPr>
            <w:i/>
            <w:iCs/>
          </w:rPr>
          <w:t>absoluteFrequencySSB</w:t>
        </w:r>
        <w:proofErr w:type="spellEnd"/>
        <w:r w:rsidRPr="00C6727B">
          <w:t xml:space="preserve"> are configured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is configured</w:t>
        </w:r>
        <w:r>
          <w:t xml:space="preserve"> and OD-SSB transmission is not activated:</w:t>
        </w:r>
      </w:ins>
    </w:p>
    <w:p w14:paraId="15C0B4F9" w14:textId="4EE0C678" w:rsidR="00394471" w:rsidRPr="00EE6E73" w:rsidRDefault="00590F34">
      <w:pPr>
        <w:pStyle w:val="B3"/>
        <w:pPrChange w:id="2591" w:author="CR#5428r1" w:date="2025-09-22T22:44:00Z" w16du:dateUtc="2025-09-22T20:44:00Z">
          <w:pPr>
            <w:pStyle w:val="B2"/>
          </w:pPr>
        </w:pPrChange>
      </w:pPr>
      <w:ins w:id="2592" w:author="CR#5428r1" w:date="2025-09-22T22:44:00Z" w16du:dateUtc="2025-09-22T20:44:00Z">
        <w:r>
          <w:t>3</w:t>
        </w:r>
      </w:ins>
      <w:del w:id="2593" w:author="CR#5428r1" w:date="2025-09-22T22:44:00Z" w16du:dateUtc="2025-09-22T20:44:00Z">
        <w:r w:rsidR="00394471" w:rsidRPr="00EE6E73" w:rsidDel="00590F34">
          <w:delText>2</w:delText>
        </w:r>
      </w:del>
      <w:r w:rsidR="00394471" w:rsidRPr="00EE6E73">
        <w:t>&gt;</w:t>
      </w:r>
      <w:r w:rsidR="00394471" w:rsidRPr="00EE6E73">
        <w:tab/>
        <w:t xml:space="preserve">if the </w:t>
      </w:r>
      <w:proofErr w:type="spellStart"/>
      <w:r w:rsidR="00394471" w:rsidRPr="00590F34">
        <w:rPr>
          <w:i/>
          <w:iCs/>
          <w:rPrChange w:id="2594" w:author="CR#5428r1" w:date="2025-09-22T22:45:00Z" w16du:dateUtc="2025-09-22T20:45:00Z">
            <w:rPr/>
          </w:rPrChange>
        </w:rPr>
        <w:t>reportConfig</w:t>
      </w:r>
      <w:proofErr w:type="spellEnd"/>
      <w:r w:rsidR="00394471" w:rsidRPr="00EE6E73">
        <w:t xml:space="preserve"> contains </w:t>
      </w:r>
      <w:proofErr w:type="spellStart"/>
      <w:r w:rsidR="00394471" w:rsidRPr="00590F34">
        <w:rPr>
          <w:i/>
          <w:iCs/>
          <w:rPrChange w:id="2595" w:author="CR#5428r1" w:date="2025-09-22T22:45:00Z" w16du:dateUtc="2025-09-22T20:45:00Z">
            <w:rPr/>
          </w:rPrChange>
        </w:rPr>
        <w:t>rsType</w:t>
      </w:r>
      <w:proofErr w:type="spellEnd"/>
      <w:r w:rsidR="00394471" w:rsidRPr="00EE6E73">
        <w:t xml:space="preserve"> set to </w:t>
      </w:r>
      <w:proofErr w:type="spellStart"/>
      <w:r w:rsidR="00394471" w:rsidRPr="00590F34">
        <w:rPr>
          <w:i/>
          <w:iCs/>
          <w:rPrChange w:id="2596" w:author="CR#5428r1" w:date="2025-09-22T22:45:00Z" w16du:dateUtc="2025-09-22T20:45:00Z">
            <w:rPr/>
          </w:rPrChange>
        </w:rPr>
        <w:t>ssb</w:t>
      </w:r>
      <w:proofErr w:type="spellEnd"/>
      <w:r w:rsidR="00394471" w:rsidRPr="00EE6E73">
        <w:t xml:space="preserve"> and </w:t>
      </w:r>
      <w:proofErr w:type="spellStart"/>
      <w:r w:rsidR="00394471" w:rsidRPr="00590F34">
        <w:rPr>
          <w:i/>
          <w:iCs/>
          <w:rPrChange w:id="2597" w:author="CR#5428r1" w:date="2025-09-22T22:45:00Z" w16du:dateUtc="2025-09-22T20:45:00Z">
            <w:rPr/>
          </w:rPrChange>
        </w:rPr>
        <w:t>ssb-ConfigMobility</w:t>
      </w:r>
      <w:proofErr w:type="spellEnd"/>
      <w:r w:rsidR="00394471" w:rsidRPr="00EE6E73">
        <w:t xml:space="preserve"> is configured in the </w:t>
      </w:r>
      <w:proofErr w:type="spellStart"/>
      <w:r w:rsidR="00394471" w:rsidRPr="00590F34">
        <w:rPr>
          <w:i/>
          <w:iCs/>
          <w:rPrChange w:id="2598" w:author="CR#5428r1" w:date="2025-09-22T22:44:00Z" w16du:dateUtc="2025-09-22T20:44:00Z">
            <w:rPr/>
          </w:rPrChange>
        </w:rPr>
        <w:t>servingCellMO</w:t>
      </w:r>
      <w:proofErr w:type="spellEnd"/>
      <w:r w:rsidR="009C5C80" w:rsidRPr="00EE6E73">
        <w:t>, and</w:t>
      </w:r>
      <w:r w:rsidR="009C5C80" w:rsidRPr="00EE6E73">
        <w:rPr>
          <w:rStyle w:val="apple-converted-space"/>
        </w:rPr>
        <w:t xml:space="preserve"> </w:t>
      </w:r>
      <w:proofErr w:type="spellStart"/>
      <w:r w:rsidR="009C5C80" w:rsidRPr="00590F34">
        <w:rPr>
          <w:i/>
          <w:rPrChange w:id="2599" w:author="CR#5428r1" w:date="2025-09-22T22:44:00Z" w16du:dateUtc="2025-09-22T20:44:00Z">
            <w:rPr>
              <w:iCs/>
            </w:rPr>
          </w:rPrChange>
        </w:rPr>
        <w:t>absoluteFrequencySSB</w:t>
      </w:r>
      <w:proofErr w:type="spellEnd"/>
      <w:r w:rsidR="009C5C80" w:rsidRPr="00EE6E73">
        <w:rPr>
          <w:iCs/>
        </w:rPr>
        <w:t xml:space="preserve"> </w:t>
      </w:r>
      <w:r w:rsidR="009C5C80" w:rsidRPr="00EE6E73">
        <w:t>is configured in</w:t>
      </w:r>
      <w:r w:rsidR="009C5C80" w:rsidRPr="00EE6E73">
        <w:rPr>
          <w:rStyle w:val="apple-converted-space"/>
          <w:i/>
          <w:iCs/>
        </w:rPr>
        <w:t xml:space="preserve"> </w:t>
      </w:r>
      <w:proofErr w:type="spellStart"/>
      <w:r w:rsidR="009C5C80" w:rsidRPr="00590F34">
        <w:rPr>
          <w:i/>
          <w:rPrChange w:id="2600" w:author="CR#5428r1" w:date="2025-09-22T22:45:00Z" w16du:dateUtc="2025-09-22T20:45:00Z">
            <w:rPr>
              <w:iCs/>
            </w:rPr>
          </w:rPrChange>
        </w:rPr>
        <w:t>ServingCellConfigCommon</w:t>
      </w:r>
      <w:proofErr w:type="spellEnd"/>
      <w:r w:rsidR="00394471" w:rsidRPr="00EE6E73">
        <w:t>:</w:t>
      </w:r>
    </w:p>
    <w:p w14:paraId="1CEB62FD" w14:textId="6CB95872" w:rsidR="00394471" w:rsidRPr="00EE6E73" w:rsidRDefault="00590F34">
      <w:pPr>
        <w:pStyle w:val="B4"/>
        <w:pPrChange w:id="2601" w:author="CR#5428r1" w:date="2025-09-22T22:45:00Z" w16du:dateUtc="2025-09-22T20:45:00Z">
          <w:pPr>
            <w:pStyle w:val="B3"/>
          </w:pPr>
        </w:pPrChange>
      </w:pPr>
      <w:ins w:id="2602" w:author="CR#5428r1" w:date="2025-09-22T22:44:00Z" w16du:dateUtc="2025-09-22T20:44:00Z">
        <w:r>
          <w:t>4</w:t>
        </w:r>
      </w:ins>
      <w:del w:id="2603" w:author="CR#5428r1" w:date="2025-09-22T22:44:00Z" w16du:dateUtc="2025-09-22T20:44:00Z">
        <w:r w:rsidR="00394471" w:rsidRPr="00EE6E73" w:rsidDel="00590F34">
          <w:delText>3</w:delText>
        </w:r>
      </w:del>
      <w:r w:rsidR="00394471" w:rsidRPr="00EE6E73">
        <w:t>&gt;</w:t>
      </w:r>
      <w:r w:rsidR="00394471" w:rsidRPr="00EE6E73">
        <w:tab/>
        <w:t xml:space="preserve">if the </w:t>
      </w:r>
      <w:proofErr w:type="spellStart"/>
      <w:r w:rsidR="00394471" w:rsidRPr="00590F34">
        <w:rPr>
          <w:i/>
          <w:iCs/>
          <w:rPrChange w:id="2604" w:author="CR#5428r1" w:date="2025-09-22T22:45:00Z" w16du:dateUtc="2025-09-22T20:45:00Z">
            <w:rPr/>
          </w:rPrChange>
        </w:rPr>
        <w:t>reportConfig</w:t>
      </w:r>
      <w:proofErr w:type="spellEnd"/>
      <w:ins w:id="2605" w:author="CR#5428r1" w:date="2025-09-22T22:47:00Z" w16du:dateUtc="2025-09-22T20:47:00Z">
        <w:r>
          <w:rPr>
            <w:i/>
            <w:iCs/>
          </w:rPr>
          <w:t xml:space="preserve"> </w:t>
        </w:r>
      </w:ins>
      <w:r w:rsidR="00394471" w:rsidRPr="00590F34">
        <w:rPr>
          <w:i/>
          <w:iCs/>
          <w:rPrChange w:id="2606" w:author="CR#5428r1" w:date="2025-09-22T22:45:00Z" w16du:dateUtc="2025-09-22T20:45:00Z">
            <w:rPr/>
          </w:rPrChange>
        </w:rPr>
        <w:t>contains</w:t>
      </w:r>
      <w:r w:rsidR="00394471" w:rsidRPr="00EE6E73">
        <w:t xml:space="preserve"> a</w:t>
      </w:r>
      <w:r w:rsidR="00394471" w:rsidRPr="00590F34">
        <w:rPr>
          <w:i/>
          <w:iCs/>
          <w:rPrChange w:id="2607" w:author="CR#5428r1" w:date="2025-09-22T22:45:00Z" w16du:dateUtc="2025-09-22T20:45:00Z">
            <w:rPr/>
          </w:rPrChange>
        </w:rPr>
        <w:t xml:space="preserve"> </w:t>
      </w:r>
      <w:proofErr w:type="spellStart"/>
      <w:r w:rsidR="00394471" w:rsidRPr="00590F34">
        <w:rPr>
          <w:i/>
          <w:iCs/>
          <w:rPrChange w:id="2608" w:author="CR#5428r1" w:date="2025-09-22T22:45:00Z" w16du:dateUtc="2025-09-22T20:45:00Z">
            <w:rPr/>
          </w:rPrChange>
        </w:rPr>
        <w:t>reportQuantityRS</w:t>
      </w:r>
      <w:proofErr w:type="spellEnd"/>
      <w:r w:rsidR="00394471" w:rsidRPr="00590F34">
        <w:rPr>
          <w:i/>
          <w:iCs/>
          <w:rPrChange w:id="2609" w:author="CR#5428r1" w:date="2025-09-22T22:45:00Z" w16du:dateUtc="2025-09-22T20:45:00Z">
            <w:rPr/>
          </w:rPrChange>
        </w:rPr>
        <w:t>-Indexes</w:t>
      </w:r>
      <w:r w:rsidR="00394471" w:rsidRPr="00EE6E73">
        <w:t xml:space="preserve"> and </w:t>
      </w:r>
      <w:proofErr w:type="spellStart"/>
      <w:r w:rsidR="00394471" w:rsidRPr="00590F34">
        <w:rPr>
          <w:i/>
          <w:iCs/>
          <w:rPrChange w:id="2610" w:author="CR#5428r1" w:date="2025-09-22T22:45:00Z" w16du:dateUtc="2025-09-22T20:45:00Z">
            <w:rPr/>
          </w:rPrChange>
        </w:rPr>
        <w:t>maxNrofRS-IndexesToReport</w:t>
      </w:r>
      <w:proofErr w:type="spellEnd"/>
      <w:r w:rsidR="00394471" w:rsidRPr="00EE6E73">
        <w:t>:</w:t>
      </w:r>
    </w:p>
    <w:p w14:paraId="0D415609" w14:textId="072B8D08" w:rsidR="00394471" w:rsidRPr="00EE6E73" w:rsidRDefault="00590F34">
      <w:pPr>
        <w:pStyle w:val="B5"/>
        <w:pPrChange w:id="2611" w:author="CR#5428r1" w:date="2025-09-22T22:45:00Z" w16du:dateUtc="2025-09-22T20:45:00Z">
          <w:pPr>
            <w:pStyle w:val="B4"/>
          </w:pPr>
        </w:pPrChange>
      </w:pPr>
      <w:ins w:id="2612" w:author="CR#5428r1" w:date="2025-09-22T22:44:00Z" w16du:dateUtc="2025-09-22T20:44:00Z">
        <w:r>
          <w:t>5</w:t>
        </w:r>
      </w:ins>
      <w:del w:id="2613" w:author="CR#5428r1" w:date="2025-09-22T22:44:00Z" w16du:dateUtc="2025-09-22T20:44:00Z">
        <w:r w:rsidR="00394471" w:rsidRPr="00EE6E73" w:rsidDel="00590F34">
          <w:delText>4</w:delText>
        </w:r>
      </w:del>
      <w:r w:rsidR="00394471" w:rsidRPr="00EE6E73">
        <w:t>&gt;</w:t>
      </w:r>
      <w:r w:rsidR="00394471" w:rsidRPr="00EE6E73">
        <w:tab/>
        <w:t>derive layer 3 filtered SINR per beam for the serving cell based on SS/PBCH block, as described in 5.5.3.3a;</w:t>
      </w:r>
    </w:p>
    <w:p w14:paraId="1E8E4DBF" w14:textId="19F89BDA" w:rsidR="00394471" w:rsidRPr="00EE6E73" w:rsidRDefault="00590F34">
      <w:pPr>
        <w:pStyle w:val="B4"/>
        <w:pPrChange w:id="2614" w:author="CR#5428r1" w:date="2025-09-22T22:46:00Z" w16du:dateUtc="2025-09-22T20:46:00Z">
          <w:pPr>
            <w:pStyle w:val="B3"/>
          </w:pPr>
        </w:pPrChange>
      </w:pPr>
      <w:ins w:id="2615" w:author="CR#5428r1" w:date="2025-09-22T22:44:00Z" w16du:dateUtc="2025-09-22T20:44:00Z">
        <w:r>
          <w:t>4</w:t>
        </w:r>
      </w:ins>
      <w:del w:id="2616" w:author="CR#5428r1" w:date="2025-09-22T22:44:00Z" w16du:dateUtc="2025-09-22T20:44:00Z">
        <w:r w:rsidR="00394471" w:rsidRPr="00EE6E73" w:rsidDel="00590F34">
          <w:delText>3</w:delText>
        </w:r>
      </w:del>
      <w:r w:rsidR="00394471" w:rsidRPr="00EE6E73">
        <w:t>&gt;</w:t>
      </w:r>
      <w:r w:rsidR="00394471" w:rsidRPr="00EE6E73">
        <w:tab/>
        <w:t>derive serving cell SINR based on SS/PBCH block, as described in 5.5.3.3;</w:t>
      </w:r>
    </w:p>
    <w:p w14:paraId="54494DE2" w14:textId="03A3D3F8" w:rsidR="00394471" w:rsidRPr="00EE6E73" w:rsidRDefault="00590F34">
      <w:pPr>
        <w:pStyle w:val="B3"/>
        <w:pPrChange w:id="2617" w:author="CR#5428r1" w:date="2025-09-22T22:46:00Z" w16du:dateUtc="2025-09-22T20:46:00Z">
          <w:pPr>
            <w:pStyle w:val="B2"/>
          </w:pPr>
        </w:pPrChange>
      </w:pPr>
      <w:ins w:id="2618" w:author="CR#5428r1" w:date="2025-09-22T22:44:00Z" w16du:dateUtc="2025-09-22T20:44:00Z">
        <w:r>
          <w:t>3</w:t>
        </w:r>
      </w:ins>
      <w:del w:id="2619" w:author="CR#5428r1" w:date="2025-09-22T22:44:00Z" w16du:dateUtc="2025-09-22T20:44:00Z">
        <w:r w:rsidR="00394471" w:rsidRPr="00EE6E73" w:rsidDel="00590F34">
          <w:delText>2</w:delText>
        </w:r>
      </w:del>
      <w:r w:rsidR="00394471" w:rsidRPr="00EE6E73">
        <w:t>&gt;</w:t>
      </w:r>
      <w:r w:rsidR="00394471" w:rsidRPr="00EE6E73">
        <w:tab/>
        <w:t xml:space="preserve">if the </w:t>
      </w:r>
      <w:proofErr w:type="spellStart"/>
      <w:r w:rsidR="00394471" w:rsidRPr="00590F34">
        <w:rPr>
          <w:i/>
          <w:iCs/>
          <w:rPrChange w:id="2620" w:author="CR#5428r1" w:date="2025-09-22T22:46:00Z" w16du:dateUtc="2025-09-22T20:46:00Z">
            <w:rPr/>
          </w:rPrChange>
        </w:rPr>
        <w:t>reportConfig</w:t>
      </w:r>
      <w:proofErr w:type="spellEnd"/>
      <w:r w:rsidR="00394471" w:rsidRPr="00EE6E73">
        <w:t xml:space="preserve"> contains </w:t>
      </w:r>
      <w:proofErr w:type="spellStart"/>
      <w:r w:rsidR="00394471" w:rsidRPr="00590F34">
        <w:rPr>
          <w:i/>
          <w:iCs/>
          <w:rPrChange w:id="2621" w:author="CR#5428r1" w:date="2025-09-22T22:46:00Z" w16du:dateUtc="2025-09-22T20:46:00Z">
            <w:rPr/>
          </w:rPrChange>
        </w:rPr>
        <w:t>rsType</w:t>
      </w:r>
      <w:proofErr w:type="spellEnd"/>
      <w:r w:rsidR="00394471" w:rsidRPr="00EE6E73">
        <w:t xml:space="preserve"> set to </w:t>
      </w:r>
      <w:proofErr w:type="spellStart"/>
      <w:r w:rsidR="00394471" w:rsidRPr="00590F34">
        <w:rPr>
          <w:i/>
          <w:iCs/>
          <w:rPrChange w:id="2622" w:author="CR#5428r1" w:date="2025-09-22T22:46:00Z" w16du:dateUtc="2025-09-22T20:46:00Z">
            <w:rPr/>
          </w:rPrChange>
        </w:rPr>
        <w:t>csi-rs</w:t>
      </w:r>
      <w:proofErr w:type="spellEnd"/>
      <w:r w:rsidR="00394471" w:rsidRPr="00EE6E73">
        <w:t xml:space="preserve"> and </w:t>
      </w:r>
      <w:r w:rsidR="00394471" w:rsidRPr="00590F34">
        <w:rPr>
          <w:i/>
          <w:iCs/>
          <w:rPrChange w:id="2623" w:author="CR#5428r1" w:date="2025-09-22T22:46:00Z" w16du:dateUtc="2025-09-22T20:46:00Z">
            <w:rPr/>
          </w:rPrChange>
        </w:rPr>
        <w:t>CSI-RS-</w:t>
      </w:r>
      <w:proofErr w:type="spellStart"/>
      <w:r w:rsidR="00394471" w:rsidRPr="00590F34">
        <w:rPr>
          <w:i/>
          <w:iCs/>
          <w:rPrChange w:id="2624" w:author="CR#5428r1" w:date="2025-09-22T22:46:00Z" w16du:dateUtc="2025-09-22T20:46:00Z">
            <w:rPr/>
          </w:rPrChange>
        </w:rPr>
        <w:t>ResourceConfigMobility</w:t>
      </w:r>
      <w:proofErr w:type="spellEnd"/>
      <w:r w:rsidR="00394471" w:rsidRPr="00EE6E73">
        <w:t xml:space="preserve"> is configured in the </w:t>
      </w:r>
      <w:proofErr w:type="spellStart"/>
      <w:r w:rsidR="00394471" w:rsidRPr="00590F34">
        <w:rPr>
          <w:i/>
          <w:iCs/>
          <w:rPrChange w:id="2625" w:author="CR#5428r1" w:date="2025-09-22T22:46:00Z" w16du:dateUtc="2025-09-22T20:46:00Z">
            <w:rPr/>
          </w:rPrChange>
        </w:rPr>
        <w:t>servingCellMO</w:t>
      </w:r>
      <w:proofErr w:type="spellEnd"/>
      <w:r w:rsidR="00394471" w:rsidRPr="00EE6E73">
        <w:t>:</w:t>
      </w:r>
    </w:p>
    <w:p w14:paraId="1B3DCB78" w14:textId="6AD1A22F" w:rsidR="00394471" w:rsidRPr="00EE6E73" w:rsidRDefault="00590F34">
      <w:pPr>
        <w:pStyle w:val="B4"/>
        <w:pPrChange w:id="2626" w:author="CR#5428r1" w:date="2025-09-22T22:46:00Z" w16du:dateUtc="2025-09-22T20:46:00Z">
          <w:pPr>
            <w:pStyle w:val="B3"/>
          </w:pPr>
        </w:pPrChange>
      </w:pPr>
      <w:ins w:id="2627" w:author="CR#5428r1" w:date="2025-09-22T22:44:00Z" w16du:dateUtc="2025-09-22T20:44:00Z">
        <w:r>
          <w:t>4</w:t>
        </w:r>
      </w:ins>
      <w:del w:id="2628" w:author="CR#5428r1" w:date="2025-09-22T22:44:00Z" w16du:dateUtc="2025-09-22T20:44:00Z">
        <w:r w:rsidR="00394471" w:rsidRPr="00EE6E73" w:rsidDel="00590F34">
          <w:delText>3</w:delText>
        </w:r>
      </w:del>
      <w:r w:rsidR="00394471" w:rsidRPr="00EE6E73">
        <w:t>&gt;</w:t>
      </w:r>
      <w:r w:rsidR="00394471" w:rsidRPr="00EE6E73">
        <w:tab/>
        <w:t xml:space="preserve">if the </w:t>
      </w:r>
      <w:proofErr w:type="spellStart"/>
      <w:r w:rsidR="00394471" w:rsidRPr="00590F34">
        <w:rPr>
          <w:i/>
          <w:iCs/>
          <w:rPrChange w:id="2629" w:author="CR#5428r1" w:date="2025-09-22T22:47:00Z" w16du:dateUtc="2025-09-22T20:47:00Z">
            <w:rPr/>
          </w:rPrChange>
        </w:rPr>
        <w:t>reportConfig</w:t>
      </w:r>
      <w:proofErr w:type="spellEnd"/>
      <w:ins w:id="2630" w:author="CR#5428r1" w:date="2025-09-22T22:46:00Z" w16du:dateUtc="2025-09-22T20:46:00Z">
        <w:r>
          <w:t xml:space="preserve"> </w:t>
        </w:r>
      </w:ins>
      <w:r w:rsidR="00394471" w:rsidRPr="00EE6E73">
        <w:t xml:space="preserve">contains a </w:t>
      </w:r>
      <w:proofErr w:type="spellStart"/>
      <w:r w:rsidR="00394471" w:rsidRPr="00590F34">
        <w:rPr>
          <w:i/>
          <w:iCs/>
          <w:rPrChange w:id="2631" w:author="CR#5428r1" w:date="2025-09-22T22:47:00Z" w16du:dateUtc="2025-09-22T20:47:00Z">
            <w:rPr/>
          </w:rPrChange>
        </w:rPr>
        <w:t>reportQuantityRS</w:t>
      </w:r>
      <w:proofErr w:type="spellEnd"/>
      <w:r w:rsidR="00394471" w:rsidRPr="00590F34">
        <w:rPr>
          <w:i/>
          <w:iCs/>
          <w:rPrChange w:id="2632" w:author="CR#5428r1" w:date="2025-09-22T22:47:00Z" w16du:dateUtc="2025-09-22T20:47:00Z">
            <w:rPr/>
          </w:rPrChange>
        </w:rPr>
        <w:t>-Indexes</w:t>
      </w:r>
      <w:r w:rsidR="00394471" w:rsidRPr="00EE6E73">
        <w:t xml:space="preserve"> and </w:t>
      </w:r>
      <w:proofErr w:type="spellStart"/>
      <w:r w:rsidR="00394471" w:rsidRPr="00590F34">
        <w:rPr>
          <w:i/>
          <w:iCs/>
          <w:rPrChange w:id="2633" w:author="CR#5428r1" w:date="2025-09-22T22:47:00Z" w16du:dateUtc="2025-09-22T20:47:00Z">
            <w:rPr/>
          </w:rPrChange>
        </w:rPr>
        <w:t>maxNrofRS-IndexesToReport</w:t>
      </w:r>
      <w:proofErr w:type="spellEnd"/>
      <w:r w:rsidR="00394471" w:rsidRPr="00EE6E73">
        <w:t>:</w:t>
      </w:r>
    </w:p>
    <w:p w14:paraId="2CB37171" w14:textId="0C0902D2" w:rsidR="00394471" w:rsidRPr="00EE6E73" w:rsidRDefault="00590F34">
      <w:pPr>
        <w:pStyle w:val="B5"/>
        <w:pPrChange w:id="2634" w:author="CR#5428r1" w:date="2025-09-22T22:47:00Z" w16du:dateUtc="2025-09-22T20:47:00Z">
          <w:pPr>
            <w:pStyle w:val="B4"/>
          </w:pPr>
        </w:pPrChange>
      </w:pPr>
      <w:ins w:id="2635" w:author="CR#5428r1" w:date="2025-09-22T22:44:00Z" w16du:dateUtc="2025-09-22T20:44:00Z">
        <w:r>
          <w:t>5</w:t>
        </w:r>
      </w:ins>
      <w:del w:id="2636" w:author="CR#5428r1" w:date="2025-09-22T22:44:00Z" w16du:dateUtc="2025-09-22T20:44:00Z">
        <w:r w:rsidR="00394471" w:rsidRPr="00EE6E73" w:rsidDel="00590F34">
          <w:delText>4</w:delText>
        </w:r>
      </w:del>
      <w:r w:rsidR="00394471" w:rsidRPr="00EE6E73">
        <w:t>&gt;</w:t>
      </w:r>
      <w:r w:rsidR="00394471" w:rsidRPr="00EE6E73">
        <w:tab/>
        <w:t>derive layer 3 filtered SINR per beam for the serving cell based on CSI-RS, as described in 5.5.3.3a;</w:t>
      </w:r>
    </w:p>
    <w:p w14:paraId="5D18A684" w14:textId="77777777" w:rsidR="00590F34" w:rsidRDefault="00590F34" w:rsidP="00590F34">
      <w:pPr>
        <w:pStyle w:val="B4"/>
        <w:rPr>
          <w:ins w:id="2637" w:author="CR#5428r1" w:date="2025-09-22T22:47:00Z" w16du:dateUtc="2025-09-22T20:47:00Z"/>
        </w:rPr>
      </w:pPr>
      <w:ins w:id="2638" w:author="CR#5428r1" w:date="2025-09-22T22:44:00Z" w16du:dateUtc="2025-09-22T20:44:00Z">
        <w:r>
          <w:t>4</w:t>
        </w:r>
      </w:ins>
      <w:del w:id="2639" w:author="CR#5428r1" w:date="2025-09-22T22:44:00Z" w16du:dateUtc="2025-09-22T20:44:00Z">
        <w:r w:rsidR="00394471" w:rsidRPr="00EE6E73" w:rsidDel="00590F34">
          <w:delText>3</w:delText>
        </w:r>
      </w:del>
      <w:r w:rsidR="00394471" w:rsidRPr="00EE6E73">
        <w:t>&gt;</w:t>
      </w:r>
      <w:r w:rsidR="00394471" w:rsidRPr="00EE6E73">
        <w:tab/>
        <w:t>derive serving cell SINR based on CSI-RS, as described in 5.5.3.3;</w:t>
      </w:r>
    </w:p>
    <w:p w14:paraId="15B8F1E5" w14:textId="77777777" w:rsidR="00590F34" w:rsidRDefault="00590F34" w:rsidP="00590F34">
      <w:pPr>
        <w:pStyle w:val="B2"/>
        <w:rPr>
          <w:ins w:id="2640" w:author="CR#5428r1" w:date="2025-09-22T22:47:00Z" w16du:dateUtc="2025-09-22T20:47:00Z"/>
        </w:rPr>
      </w:pPr>
      <w:ins w:id="2641" w:author="CR#5428r1" w:date="2025-09-22T22:47:00Z" w16du:dateUtc="2025-09-22T20:47:00Z">
        <w:r>
          <w:t>2&gt;</w:t>
        </w:r>
        <w:r>
          <w:tab/>
          <w:t xml:space="preserve">else </w:t>
        </w:r>
        <w:r w:rsidRPr="00C6727B">
          <w:t xml:space="preserve">if the </w:t>
        </w:r>
        <w:r w:rsidRPr="00C6727B">
          <w:rPr>
            <w:i/>
            <w:iCs/>
          </w:rPr>
          <w:t>OD-SSB-Config</w:t>
        </w:r>
        <w:r w:rsidRPr="00C6727B">
          <w:t xml:space="preserve"> and </w:t>
        </w:r>
        <w:proofErr w:type="spellStart"/>
        <w:r w:rsidRPr="00C6727B">
          <w:rPr>
            <w:i/>
            <w:iCs/>
          </w:rPr>
          <w:t>absoluteFrequencySSB</w:t>
        </w:r>
        <w:proofErr w:type="spellEnd"/>
        <w:r w:rsidRPr="00C6727B">
          <w:t xml:space="preserve"> are configured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is configured</w:t>
        </w:r>
        <w:r>
          <w:t xml:space="preserve"> and OD-SSB transmission is activated: </w:t>
        </w:r>
      </w:ins>
    </w:p>
    <w:p w14:paraId="73248CCB" w14:textId="77777777" w:rsidR="00590F34" w:rsidRDefault="00590F34" w:rsidP="00590F34">
      <w:pPr>
        <w:pStyle w:val="B3"/>
        <w:rPr>
          <w:ins w:id="2642" w:author="CR#5428r1" w:date="2025-09-22T22:47:00Z" w16du:dateUtc="2025-09-22T20:47:00Z"/>
        </w:rPr>
      </w:pPr>
      <w:ins w:id="2643" w:author="CR#5428r1" w:date="2025-09-22T22:47:00Z" w16du:dateUtc="2025-09-22T20:47:00Z">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proofErr w:type="spellStart"/>
        <w:r w:rsidRPr="005C40B8">
          <w:rPr>
            <w:i/>
            <w:iCs/>
          </w:rPr>
          <w:t>ssb</w:t>
        </w:r>
        <w:proofErr w:type="spellEnd"/>
        <w:r>
          <w:t xml:space="preserve"> and </w:t>
        </w:r>
        <w:proofErr w:type="spellStart"/>
        <w:r w:rsidRPr="005C40B8">
          <w:rPr>
            <w:i/>
            <w:iCs/>
          </w:rPr>
          <w:t>ssb-ConfigMobility</w:t>
        </w:r>
        <w:proofErr w:type="spellEnd"/>
        <w:r>
          <w:t xml:space="preserve"> is configured in the </w:t>
        </w:r>
        <w:proofErr w:type="spellStart"/>
        <w:r w:rsidRPr="005C40B8">
          <w:rPr>
            <w:i/>
            <w:iCs/>
          </w:rPr>
          <w:t>servingCellMO</w:t>
        </w:r>
        <w:proofErr w:type="spellEnd"/>
        <w:r w:rsidRPr="005C40B8">
          <w:rPr>
            <w:i/>
            <w:iCs/>
          </w:rPr>
          <w:t>-OD</w:t>
        </w:r>
        <w:r>
          <w:t>:</w:t>
        </w:r>
      </w:ins>
    </w:p>
    <w:p w14:paraId="5C3A4733" w14:textId="77777777" w:rsidR="00590F34" w:rsidRDefault="00590F34" w:rsidP="00590F34">
      <w:pPr>
        <w:pStyle w:val="B4"/>
        <w:rPr>
          <w:ins w:id="2644" w:author="CR#5428r1" w:date="2025-09-22T22:47:00Z" w16du:dateUtc="2025-09-22T20:47:00Z"/>
        </w:rPr>
      </w:pPr>
      <w:ins w:id="2645" w:author="CR#5428r1" w:date="2025-09-22T22:47:00Z" w16du:dateUtc="2025-09-22T20:47:00Z">
        <w:r>
          <w:t>4&gt;</w:t>
        </w:r>
        <w:r>
          <w:tab/>
          <w:t xml:space="preserve">if the </w:t>
        </w:r>
        <w:proofErr w:type="spellStart"/>
        <w:r w:rsidRPr="005C40B8">
          <w:rPr>
            <w:i/>
            <w:iCs/>
          </w:rPr>
          <w:t>reportConfig</w:t>
        </w:r>
        <w:proofErr w:type="spellEnd"/>
        <w:r>
          <w:t xml:space="preserve"> 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ins>
    </w:p>
    <w:p w14:paraId="42CA4851" w14:textId="77777777" w:rsidR="00590F34" w:rsidRDefault="00590F34" w:rsidP="00590F34">
      <w:pPr>
        <w:pStyle w:val="B5"/>
        <w:rPr>
          <w:ins w:id="2646" w:author="CR#5428r1" w:date="2025-09-22T22:47:00Z" w16du:dateUtc="2025-09-22T20:47:00Z"/>
        </w:rPr>
      </w:pPr>
      <w:ins w:id="2647" w:author="CR#5428r1" w:date="2025-09-22T22:47:00Z" w16du:dateUtc="2025-09-22T20:47:00Z">
        <w:r>
          <w:t>5&gt;</w:t>
        </w:r>
        <w:r>
          <w:tab/>
          <w:t>derive layer 3 filtered SINR per beam for the serving cell based on SS/PBCH block, as described in 5.5.3.3a;</w:t>
        </w:r>
      </w:ins>
    </w:p>
    <w:p w14:paraId="65452EA1" w14:textId="77777777" w:rsidR="00590F34" w:rsidRDefault="00590F34" w:rsidP="00590F34">
      <w:pPr>
        <w:pStyle w:val="B4"/>
        <w:rPr>
          <w:ins w:id="2648" w:author="CR#5428r1" w:date="2025-09-22T22:47:00Z" w16du:dateUtc="2025-09-22T20:47:00Z"/>
        </w:rPr>
      </w:pPr>
      <w:ins w:id="2649" w:author="CR#5428r1" w:date="2025-09-22T22:47:00Z" w16du:dateUtc="2025-09-22T20:47:00Z">
        <w:r>
          <w:t>4&gt;</w:t>
        </w:r>
        <w:r>
          <w:tab/>
          <w:t>derive serving cell SINR based on SS/PBCH block, as described in 5.5.3.3;</w:t>
        </w:r>
      </w:ins>
    </w:p>
    <w:p w14:paraId="2A1AC336" w14:textId="2D426059" w:rsidR="00590F34" w:rsidRPr="00EE6E73" w:rsidRDefault="00590F34" w:rsidP="00590F34">
      <w:pPr>
        <w:pStyle w:val="B3"/>
        <w:rPr>
          <w:ins w:id="2650" w:author="CR#5428r1" w:date="2025-09-22T22:47:00Z" w16du:dateUtc="2025-09-22T20:47:00Z"/>
        </w:rPr>
      </w:pPr>
      <w:ins w:id="2651" w:author="CR#5428r1" w:date="2025-09-22T22:47:00Z" w16du:dateUtc="2025-09-22T20:47:00Z">
        <w:r>
          <w:t>3&gt;</w:t>
        </w:r>
      </w:ins>
      <w:ins w:id="2652" w:author="CR#5428r1" w:date="2025-09-22T22:48:00Z" w16du:dateUtc="2025-09-22T20:48:00Z">
        <w:r>
          <w:tab/>
        </w:r>
      </w:ins>
      <w:ins w:id="2653" w:author="CR#5428r1" w:date="2025-09-22T22:47:00Z" w16du:dateUtc="2025-09-22T20:47:00Z">
        <w:r w:rsidRPr="00EE6E73">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ins>
    </w:p>
    <w:p w14:paraId="5FBFB799" w14:textId="77777777" w:rsidR="00590F34" w:rsidRPr="00EE6E73" w:rsidRDefault="00590F34" w:rsidP="00590F34">
      <w:pPr>
        <w:pStyle w:val="B4"/>
        <w:rPr>
          <w:ins w:id="2654" w:author="CR#5428r1" w:date="2025-09-22T22:47:00Z" w16du:dateUtc="2025-09-22T20:47:00Z"/>
        </w:rPr>
      </w:pPr>
      <w:ins w:id="2655" w:author="CR#5428r1" w:date="2025-09-22T22:47:00Z" w16du:dateUtc="2025-09-22T20:47:00Z">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ins>
    </w:p>
    <w:p w14:paraId="58F33F46" w14:textId="77777777" w:rsidR="00590F34" w:rsidRPr="00EE6E73" w:rsidRDefault="00590F34" w:rsidP="00590F34">
      <w:pPr>
        <w:pStyle w:val="B5"/>
        <w:rPr>
          <w:ins w:id="2656" w:author="CR#5428r1" w:date="2025-09-22T22:47:00Z" w16du:dateUtc="2025-09-22T20:47:00Z"/>
        </w:rPr>
      </w:pPr>
      <w:ins w:id="2657" w:author="CR#5428r1" w:date="2025-09-22T22:47:00Z" w16du:dateUtc="2025-09-22T20:47:00Z">
        <w:r>
          <w:t>5</w:t>
        </w:r>
        <w:r w:rsidRPr="00EE6E73">
          <w:t>&gt;</w:t>
        </w:r>
        <w:r w:rsidRPr="00EE6E73">
          <w:tab/>
          <w:t>derive layer 3 filtered SINR per beam for the serving cell based on CSI-RS, as described in 5.5.3.3a;</w:t>
        </w:r>
      </w:ins>
    </w:p>
    <w:p w14:paraId="7B13D463" w14:textId="06CF4057" w:rsidR="00394471" w:rsidRPr="00EE6E73" w:rsidRDefault="00590F34">
      <w:pPr>
        <w:pStyle w:val="B4"/>
        <w:pPrChange w:id="2658" w:author="CR#5428r1" w:date="2025-09-22T22:47:00Z" w16du:dateUtc="2025-09-22T20:47:00Z">
          <w:pPr>
            <w:pStyle w:val="B3"/>
          </w:pPr>
        </w:pPrChange>
      </w:pPr>
      <w:ins w:id="2659" w:author="CR#5428r1" w:date="2025-09-22T22:47:00Z" w16du:dateUtc="2025-09-22T20:47:00Z">
        <w:r>
          <w:t>4</w:t>
        </w:r>
        <w:r w:rsidRPr="00EE6E73">
          <w:t>&gt;</w:t>
        </w:r>
        <w:r w:rsidRPr="00EE6E73">
          <w:tab/>
          <w:t>derive serving cell SINR based on CSI-RS, as described in 5.5.3.3;</w:t>
        </w:r>
      </w:ins>
    </w:p>
    <w:p w14:paraId="42C7E016"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8EC8B3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CGI</w:t>
      </w:r>
      <w:proofErr w:type="spellEnd"/>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proofErr w:type="spellStart"/>
      <w:r w:rsidRPr="00EE6E73">
        <w:rPr>
          <w:i/>
        </w:rPr>
        <w:t>useAutonomousGaps</w:t>
      </w:r>
      <w:proofErr w:type="spellEnd"/>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proofErr w:type="spellStart"/>
      <w:r w:rsidRPr="00EE6E73">
        <w:rPr>
          <w:i/>
        </w:rPr>
        <w:t>measObject</w:t>
      </w:r>
      <w:proofErr w:type="spellEnd"/>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for the associated </w:t>
      </w:r>
      <w:proofErr w:type="spellStart"/>
      <w:r w:rsidRPr="00EE6E73">
        <w:rPr>
          <w:i/>
        </w:rPr>
        <w:t>measObject</w:t>
      </w:r>
      <w:proofErr w:type="spellEnd"/>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proofErr w:type="spellStart"/>
      <w:r w:rsidRPr="00EE6E73">
        <w:rPr>
          <w:rFonts w:eastAsia="DengXian"/>
          <w:i/>
        </w:rPr>
        <w:t>ul-DelayValue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proofErr w:type="spellStart"/>
      <w:r w:rsidRPr="00EE6E73">
        <w:rPr>
          <w:rFonts w:eastAsia="DengXian"/>
          <w:i/>
        </w:rPr>
        <w:t>ul-ExcessDelay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w:t>
      </w:r>
      <w:proofErr w:type="spellStart"/>
      <w:r w:rsidRPr="00EE6E73">
        <w:t>delay</w:t>
      </w:r>
      <w:proofErr w:type="spellEnd"/>
      <w:r w:rsidRPr="00EE6E73">
        <w:t xml:space="preserve"> measurement according to the configured threshold per DRB;</w:t>
      </w:r>
    </w:p>
    <w:p w14:paraId="0582C1CB" w14:textId="7B2369EC" w:rsidR="00293539" w:rsidRDefault="00394471" w:rsidP="00293539">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periodical</w:t>
      </w:r>
      <w:r w:rsidR="00627E02" w:rsidRPr="00EE6E73">
        <w:rPr>
          <w:iCs/>
        </w:rPr>
        <w:t>;</w:t>
      </w:r>
      <w:r w:rsidRPr="00EE6E73">
        <w:t xml:space="preserve"> or</w:t>
      </w:r>
    </w:p>
    <w:p w14:paraId="611A8468" w14:textId="04514AE9" w:rsidR="00394471" w:rsidRPr="00EE6E73" w:rsidRDefault="00293539" w:rsidP="00293539">
      <w:pPr>
        <w:pStyle w:val="B2"/>
      </w:pPr>
      <w:r>
        <w:t>2&gt;</w:t>
      </w:r>
      <w:r>
        <w:tab/>
        <w:t xml:space="preserve">if the </w:t>
      </w:r>
      <w:proofErr w:type="spellStart"/>
      <w:r w:rsidRPr="003F018A">
        <w:rPr>
          <w:i/>
          <w:iCs/>
        </w:rPr>
        <w:t>reportType</w:t>
      </w:r>
      <w:proofErr w:type="spellEnd"/>
      <w:r>
        <w:t xml:space="preserve"> for the associated </w:t>
      </w:r>
      <w:proofErr w:type="spellStart"/>
      <w:r w:rsidRPr="003F018A">
        <w:rPr>
          <w:i/>
          <w:iCs/>
        </w:rPr>
        <w:t>reportConfig</w:t>
      </w:r>
      <w:proofErr w:type="spellEnd"/>
      <w:r>
        <w:t xml:space="preserve"> is </w:t>
      </w:r>
      <w:proofErr w:type="spellStart"/>
      <w:r w:rsidRPr="003F018A">
        <w:rPr>
          <w:i/>
          <w:iCs/>
        </w:rPr>
        <w:t>eventTriggered</w:t>
      </w:r>
      <w:proofErr w:type="spellEnd"/>
      <w:r>
        <w:t xml:space="preserve">, and the </w:t>
      </w:r>
      <w:proofErr w:type="spellStart"/>
      <w:r w:rsidRPr="003F018A">
        <w:rPr>
          <w:i/>
          <w:iCs/>
        </w:rPr>
        <w:t>eventId</w:t>
      </w:r>
      <w:proofErr w:type="spellEnd"/>
      <w:r>
        <w:t xml:space="preserve"> is not set to </w:t>
      </w:r>
      <w:r w:rsidRPr="003F018A">
        <w:rPr>
          <w:i/>
          <w:iCs/>
        </w:rPr>
        <w:t>eventD1</w:t>
      </w:r>
      <w:r>
        <w:t xml:space="preserve"> or </w:t>
      </w:r>
      <w:r w:rsidRPr="003F018A">
        <w:rPr>
          <w:i/>
          <w:iCs/>
        </w:rPr>
        <w:t>eventD2</w:t>
      </w:r>
      <w:r>
        <w:t>; or</w:t>
      </w:r>
    </w:p>
    <w:p w14:paraId="134883B3" w14:textId="1C670619" w:rsidR="00820CB0" w:rsidRPr="00EE6E73" w:rsidRDefault="00627E02"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00820CB0" w:rsidRPr="00EE6E73">
        <w:rPr>
          <w:i/>
        </w:rPr>
        <w:t>,</w:t>
      </w:r>
      <w:r w:rsidRPr="00EE6E73">
        <w:t xml:space="preserve"> the </w:t>
      </w:r>
      <w:proofErr w:type="spellStart"/>
      <w:r w:rsidRPr="00EE6E73">
        <w:rPr>
          <w:i/>
        </w:rPr>
        <w:t>measId</w:t>
      </w:r>
      <w:proofErr w:type="spellEnd"/>
      <w:r w:rsidRPr="00EE6E73">
        <w:t xml:space="preserve"> is </w:t>
      </w:r>
      <w:r w:rsidR="00820CB0" w:rsidRPr="00EE6E73">
        <w:t xml:space="preserve">within the MCG </w:t>
      </w:r>
      <w:proofErr w:type="spellStart"/>
      <w:r w:rsidR="00654402" w:rsidRPr="00EE6E73">
        <w:rPr>
          <w:i/>
        </w:rPr>
        <w:t>VarM</w:t>
      </w:r>
      <w:r w:rsidR="00820CB0" w:rsidRPr="00EE6E73">
        <w:rPr>
          <w:i/>
        </w:rPr>
        <w:t>easConfig</w:t>
      </w:r>
      <w:proofErr w:type="spellEnd"/>
      <w:r w:rsidR="00820CB0" w:rsidRPr="00EE6E73">
        <w:rPr>
          <w:i/>
        </w:rPr>
        <w:t xml:space="preserve"> </w:t>
      </w:r>
      <w:r w:rsidR="00820CB0" w:rsidRPr="00EE6E73">
        <w:t xml:space="preserve">and is </w:t>
      </w:r>
      <w:r w:rsidRPr="00EE6E73">
        <w:t xml:space="preserve">indicated in the </w:t>
      </w:r>
      <w:proofErr w:type="spellStart"/>
      <w:r w:rsidRPr="00EE6E73">
        <w:rPr>
          <w:i/>
        </w:rPr>
        <w:t>condExecutionCond</w:t>
      </w:r>
      <w:proofErr w:type="spellEnd"/>
      <w:r w:rsidRPr="00EE6E73">
        <w:t xml:space="preserve"> </w:t>
      </w:r>
      <w:r w:rsidR="00D51F7B" w:rsidRPr="00EE6E73">
        <w:t xml:space="preserve">or in the </w:t>
      </w:r>
      <w:proofErr w:type="spellStart"/>
      <w:r w:rsidR="00D51F7B" w:rsidRPr="00EE6E73">
        <w:rPr>
          <w:i/>
        </w:rPr>
        <w:t>condExecutionCondPSCell</w:t>
      </w:r>
      <w:proofErr w:type="spellEnd"/>
      <w:r w:rsidR="00D51F7B" w:rsidRPr="00EE6E73">
        <w:t xml:space="preserve"> </w:t>
      </w:r>
      <w:r w:rsidRPr="00EE6E73">
        <w:t xml:space="preserve">associated to a </w:t>
      </w:r>
      <w:proofErr w:type="spellStart"/>
      <w:r w:rsidRPr="00EE6E73">
        <w:rPr>
          <w:i/>
        </w:rPr>
        <w:t>condReconfigId</w:t>
      </w:r>
      <w:proofErr w:type="spellEnd"/>
      <w:r w:rsidRPr="00EE6E73">
        <w:t xml:space="preserve"> in </w:t>
      </w:r>
      <w:r w:rsidR="00820CB0" w:rsidRPr="00EE6E73">
        <w:t>the MCG</w:t>
      </w:r>
      <w:r w:rsidR="00820CB0" w:rsidRPr="00EE6E73">
        <w:rPr>
          <w:i/>
        </w:rPr>
        <w:t xml:space="preserve"> </w:t>
      </w:r>
      <w:proofErr w:type="spellStart"/>
      <w:r w:rsidRPr="00EE6E73">
        <w:rPr>
          <w:i/>
        </w:rPr>
        <w:t>VarConditionalReconfig</w:t>
      </w:r>
      <w:proofErr w:type="spellEnd"/>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w:t>
      </w:r>
      <w:r w:rsidR="00293539">
        <w:t xml:space="preserve">, and the </w:t>
      </w:r>
      <w:proofErr w:type="spellStart"/>
      <w:r w:rsidR="00293539">
        <w:rPr>
          <w:i/>
          <w:iCs/>
        </w:rPr>
        <w:t>condEventId</w:t>
      </w:r>
      <w:proofErr w:type="spellEnd"/>
      <w:r w:rsidR="00293539" w:rsidRPr="00C57600">
        <w:rPr>
          <w:iCs/>
        </w:rPr>
        <w:t xml:space="preserve"> </w:t>
      </w:r>
      <w:r w:rsidR="00293539">
        <w:t xml:space="preserve">is not set to </w:t>
      </w:r>
      <w:r w:rsidR="00293539">
        <w:rPr>
          <w:i/>
          <w:iCs/>
        </w:rPr>
        <w:t>condEventD1</w:t>
      </w:r>
      <w:r w:rsidR="00293539">
        <w:rPr>
          <w:iCs/>
        </w:rPr>
        <w:t>,</w:t>
      </w:r>
      <w:r w:rsidR="00293539">
        <w:rPr>
          <w:i/>
          <w:iCs/>
        </w:rPr>
        <w:t xml:space="preserve"> condEventD2</w:t>
      </w:r>
      <w:r w:rsidR="00293539" w:rsidRPr="00CC7DA2">
        <w:rPr>
          <w:iCs/>
        </w:rPr>
        <w:t xml:space="preserve"> or</w:t>
      </w:r>
      <w:r w:rsidR="00293539">
        <w:rPr>
          <w:i/>
          <w:iCs/>
        </w:rPr>
        <w:t xml:space="preserve"> condEventT1</w:t>
      </w:r>
      <w:r w:rsidR="00820CB0" w:rsidRPr="00EE6E73">
        <w:t>; or</w:t>
      </w:r>
    </w:p>
    <w:p w14:paraId="5FF123CC" w14:textId="0FFA3960"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w:t>
      </w:r>
      <w:proofErr w:type="spellEnd"/>
      <w:r w:rsidRPr="00EE6E73">
        <w:t xml:space="preserve"> associated to a </w:t>
      </w:r>
      <w:proofErr w:type="spellStart"/>
      <w:r w:rsidRPr="00EE6E73">
        <w:rPr>
          <w:i/>
        </w:rPr>
        <w:t>condReconfigId</w:t>
      </w:r>
      <w:proofErr w:type="spellEnd"/>
      <w:r w:rsidRPr="00EE6E73">
        <w:t xml:space="preserve"> in the SCG </w:t>
      </w:r>
      <w:proofErr w:type="spellStart"/>
      <w:r w:rsidRPr="00EE6E73">
        <w:rPr>
          <w:i/>
        </w:rPr>
        <w:t>VarConditionalReconfig</w:t>
      </w:r>
      <w:proofErr w:type="spellEnd"/>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SCG</w:t>
      </w:r>
      <w:proofErr w:type="spellEnd"/>
      <w:r w:rsidRPr="00EE6E73">
        <w:t xml:space="preserve"> associated to a </w:t>
      </w:r>
      <w:proofErr w:type="spellStart"/>
      <w:r w:rsidRPr="00EE6E73">
        <w:rPr>
          <w:i/>
        </w:rPr>
        <w:t>condReconfigId</w:t>
      </w:r>
      <w:proofErr w:type="spellEnd"/>
      <w:r w:rsidRPr="00EE6E73">
        <w:t xml:space="preserve"> in the MCG </w:t>
      </w:r>
      <w:proofErr w:type="spellStart"/>
      <w:r w:rsidRPr="00EE6E73">
        <w:rPr>
          <w:i/>
        </w:rPr>
        <w:t>VarConditionalReconfig</w:t>
      </w:r>
      <w:proofErr w:type="spellEnd"/>
      <w:r w:rsidRPr="00EE6E73">
        <w:t xml:space="preserve"> (for SN-initiated inter-SN CPC</w:t>
      </w:r>
      <w:r w:rsidR="006D7B9F" w:rsidRPr="00EE6E73">
        <w:t xml:space="preserve"> or subsequent CPAC</w:t>
      </w:r>
      <w:r w:rsidRPr="00EE6E73">
        <w:t xml:space="preserve"> in NR-DC); or</w:t>
      </w:r>
    </w:p>
    <w:p w14:paraId="59226532" w14:textId="699786FB" w:rsidR="0065022B" w:rsidRDefault="00820CB0" w:rsidP="0065022B">
      <w:pPr>
        <w:pStyle w:val="B2"/>
        <w:rPr>
          <w:ins w:id="2660" w:author="CR#5443r2" w:date="2025-09-24T09:28:00Z" w16du:dateUtc="2025-09-24T07:28:00Z"/>
        </w:rPr>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triggerConditionSN</w:t>
      </w:r>
      <w:proofErr w:type="spellEnd"/>
      <w:r w:rsidRPr="00EE6E73">
        <w:t xml:space="preserve"> associated to a </w:t>
      </w:r>
      <w:proofErr w:type="spellStart"/>
      <w:r w:rsidRPr="00EE6E73">
        <w:rPr>
          <w:i/>
        </w:rPr>
        <w:t>condReconfigurationId</w:t>
      </w:r>
      <w:proofErr w:type="spellEnd"/>
      <w:r w:rsidRPr="00EE6E73">
        <w:t xml:space="preserve"> in </w:t>
      </w:r>
      <w:proofErr w:type="spellStart"/>
      <w:r w:rsidRPr="00EE6E73">
        <w:rPr>
          <w:i/>
        </w:rPr>
        <w:t>VarConditionalReconfiguration</w:t>
      </w:r>
      <w:proofErr w:type="spellEnd"/>
      <w:r w:rsidRPr="00EE6E73">
        <w:t xml:space="preserve"> as specified in TS 36.331 [10] (for SN-initiated inter-SN CPC in EN-DC)</w:t>
      </w:r>
      <w:ins w:id="2661" w:author="CR#5443r2" w:date="2025-09-24T09:28:00Z" w16du:dateUtc="2025-09-24T07:28:00Z">
        <w:r w:rsidR="0065022B">
          <w:t>; or</w:t>
        </w:r>
      </w:ins>
    </w:p>
    <w:p w14:paraId="43E0CC6F" w14:textId="0F594ECA" w:rsidR="00627E02" w:rsidRPr="00EE6E73" w:rsidRDefault="0065022B" w:rsidP="0065022B">
      <w:pPr>
        <w:pStyle w:val="B2"/>
      </w:pPr>
      <w:ins w:id="2662" w:author="CR#5443r2" w:date="2025-09-24T09:28:00Z" w16du:dateUtc="2025-09-24T07:28:00Z">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w:t>
        </w:r>
        <w:r w:rsidRPr="00EB3BC2">
          <w:t>the</w:t>
        </w:r>
        <w:r>
          <w:t xml:space="preserve"> </w:t>
        </w:r>
        <w:r>
          <w:rPr>
            <w:i/>
            <w:iCs/>
          </w:rPr>
          <w:t>LTM-</w:t>
        </w:r>
        <w:proofErr w:type="spellStart"/>
        <w:r>
          <w:rPr>
            <w:i/>
            <w:iCs/>
          </w:rPr>
          <w:t>ExecutionConditionList</w:t>
        </w:r>
        <w:proofErr w:type="spellEnd"/>
        <w:r>
          <w:t xml:space="preserve"> for which the UE is currently performing LTM cell switch conditions evaluation based on L3 measurements as specified in </w:t>
        </w:r>
      </w:ins>
      <w:ins w:id="2663" w:author="CR#5443r2" w:date="2025-09-24T10:40:00Z" w16du:dateUtc="2025-09-24T08:40:00Z">
        <w:r w:rsidR="005C71C1">
          <w:t>5.3.5.18.8</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SS/PBCH block, after layer 3 filtering, is lower than </w:t>
      </w:r>
      <w:proofErr w:type="spellStart"/>
      <w:r w:rsidRPr="00EE6E73">
        <w:rPr>
          <w:i/>
        </w:rPr>
        <w:t>ssb</w:t>
      </w:r>
      <w:proofErr w:type="spellEnd"/>
      <w:r w:rsidRPr="00EE6E73">
        <w:rPr>
          <w:i/>
        </w:rPr>
        <w:t xml:space="preserve">-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rPr>
          <w:i/>
        </w:rPr>
        <w:t xml:space="preserve"> </w:t>
      </w:r>
      <w:r w:rsidRPr="00EE6E73">
        <w:t xml:space="preserve">is set to </w:t>
      </w:r>
      <w:proofErr w:type="spellStart"/>
      <w:r w:rsidRPr="00EE6E73">
        <w:rPr>
          <w:i/>
        </w:rPr>
        <w:t>csi</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CSI-RS, after layer 3 filtering, is lower than </w:t>
      </w:r>
      <w:proofErr w:type="spellStart"/>
      <w:r w:rsidRPr="00EE6E73">
        <w:rPr>
          <w:i/>
        </w:rPr>
        <w:t>csi</w:t>
      </w:r>
      <w:proofErr w:type="spellEnd"/>
      <w:r w:rsidRPr="00EE6E73">
        <w:rPr>
          <w:i/>
        </w:rPr>
        <w:t>-RSRP</w:t>
      </w:r>
      <w:r w:rsidRPr="00EE6E73">
        <w:t>:</w:t>
      </w:r>
    </w:p>
    <w:p w14:paraId="744DBF54"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csi-rs</w:t>
      </w:r>
      <w:proofErr w:type="spellEnd"/>
      <w:r w:rsidRPr="00EE6E73">
        <w:t>:</w:t>
      </w:r>
    </w:p>
    <w:p w14:paraId="65B1EA35"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proofErr w:type="spellStart"/>
      <w:r w:rsidRPr="00EE6E73">
        <w:rPr>
          <w:i/>
        </w:rPr>
        <w:t>reportQuantityRS</w:t>
      </w:r>
      <w:proofErr w:type="spellEnd"/>
      <w:r w:rsidRPr="00EE6E73">
        <w:rPr>
          <w:i/>
        </w:rPr>
        <w:t>-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25B2025F"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ssb</w:t>
      </w:r>
      <w:proofErr w:type="spellEnd"/>
      <w:r w:rsidRPr="00EE6E73">
        <w:t>:</w:t>
      </w:r>
    </w:p>
    <w:p w14:paraId="3911D047"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proofErr w:type="spellStart"/>
      <w:r w:rsidRPr="00EE6E73">
        <w:rPr>
          <w:i/>
        </w:rPr>
        <w:t>reportQuantityRS</w:t>
      </w:r>
      <w:proofErr w:type="spellEnd"/>
      <w:r w:rsidRPr="00EE6E73">
        <w:rPr>
          <w:i/>
        </w:rPr>
        <w:t>-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4D2E4D28"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 xml:space="preserve">if the </w:t>
      </w:r>
      <w:proofErr w:type="spellStart"/>
      <w:r w:rsidRPr="00EE6E73">
        <w:t>measObject</w:t>
      </w:r>
      <w:proofErr w:type="spellEnd"/>
      <w:r w:rsidRPr="00EE6E73">
        <w:t xml:space="preserve">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 xml:space="preserve">if the </w:t>
      </w:r>
      <w:proofErr w:type="spellStart"/>
      <w:r w:rsidRPr="00EE6E73">
        <w:t>measObject</w:t>
      </w:r>
      <w:proofErr w:type="spellEnd"/>
      <w:r w:rsidRPr="00EE6E73">
        <w:t xml:space="preserve">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proofErr w:type="spellStart"/>
      <w:r w:rsidRPr="00EE6E73">
        <w:rPr>
          <w:i/>
        </w:rPr>
        <w:t>measObject</w:t>
      </w:r>
      <w:proofErr w:type="spellEnd"/>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proofErr w:type="spellStart"/>
      <w:r w:rsidRPr="00EE6E73">
        <w:rPr>
          <w:i/>
        </w:rPr>
        <w:t>measRSSI-ReportConfig</w:t>
      </w:r>
      <w:proofErr w:type="spellEnd"/>
      <w:r w:rsidRPr="00EE6E73">
        <w:t xml:space="preserve"> is configured in the associated </w:t>
      </w:r>
      <w:proofErr w:type="spellStart"/>
      <w:r w:rsidRPr="00EE6E73">
        <w:rPr>
          <w:i/>
        </w:rPr>
        <w:t>reportConfig</w:t>
      </w:r>
      <w:proofErr w:type="spellEnd"/>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proofErr w:type="spellStart"/>
      <w:r w:rsidR="00937581" w:rsidRPr="00EE6E73">
        <w:rPr>
          <w:rFonts w:cs="Arial"/>
          <w:i/>
          <w:iCs/>
        </w:rPr>
        <w:t>rmtc</w:t>
      </w:r>
      <w:proofErr w:type="spellEnd"/>
      <w:r w:rsidR="00937581" w:rsidRPr="00EE6E73">
        <w:rPr>
          <w:rFonts w:cs="Arial"/>
          <w:i/>
          <w:iCs/>
        </w:rPr>
        <w:t>-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SFTD</w:t>
      </w:r>
      <w:proofErr w:type="spellEnd"/>
      <w:r w:rsidRPr="00EE6E73">
        <w:rPr>
          <w:i/>
        </w:rPr>
        <w:t xml:space="preserve"> </w:t>
      </w:r>
      <w:r w:rsidRPr="00EE6E73">
        <w:t xml:space="preserve">and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E-UTRA:</w:t>
      </w:r>
    </w:p>
    <w:p w14:paraId="66A507AD"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E-UTRA </w:t>
      </w:r>
      <w:proofErr w:type="spellStart"/>
      <w:r w:rsidRPr="00EE6E73">
        <w:t>PSCell</w:t>
      </w:r>
      <w:proofErr w:type="spellEnd"/>
      <w:r w:rsidRPr="00EE6E73">
        <w:t>;</w:t>
      </w:r>
    </w:p>
    <w:p w14:paraId="64245907"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 xml:space="preserve">perform RSRP measurements for the E-UTRA </w:t>
      </w:r>
      <w:proofErr w:type="spellStart"/>
      <w:r w:rsidRPr="00EE6E73">
        <w:t>PSCell</w:t>
      </w:r>
      <w:proofErr w:type="spellEnd"/>
      <w:r w:rsidRPr="00EE6E73">
        <w:t>;</w:t>
      </w:r>
    </w:p>
    <w:p w14:paraId="5FEC2958" w14:textId="77777777" w:rsidR="00394471" w:rsidRPr="00EE6E73" w:rsidRDefault="00394471" w:rsidP="00394471">
      <w:pPr>
        <w:pStyle w:val="B4"/>
      </w:pPr>
      <w:r w:rsidRPr="00EE6E73">
        <w:t>4&gt;</w:t>
      </w:r>
      <w:r w:rsidRPr="00EE6E73">
        <w:tab/>
        <w:t xml:space="preserve">else if the </w:t>
      </w:r>
      <w:proofErr w:type="spellStart"/>
      <w:r w:rsidRPr="00EE6E73">
        <w:rPr>
          <w:i/>
        </w:rPr>
        <w:t>measObject</w:t>
      </w:r>
      <w:proofErr w:type="spellEnd"/>
      <w:r w:rsidRPr="00EE6E73">
        <w:t xml:space="preserve"> is associated to NR:</w:t>
      </w:r>
    </w:p>
    <w:p w14:paraId="01FB07EA"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NR </w:t>
      </w:r>
      <w:proofErr w:type="spellStart"/>
      <w:r w:rsidRPr="00EE6E73">
        <w:t>PSCell</w:t>
      </w:r>
      <w:proofErr w:type="spellEnd"/>
      <w:r w:rsidRPr="00EE6E73">
        <w:t>;</w:t>
      </w:r>
    </w:p>
    <w:p w14:paraId="166B418D"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w:t>
      </w:r>
      <w:proofErr w:type="spellStart"/>
      <w:r w:rsidRPr="00EE6E73">
        <w:t>PSCell</w:t>
      </w:r>
      <w:proofErr w:type="spellEnd"/>
      <w:r w:rsidRPr="00EE6E73">
        <w:t xml:space="preserve">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proofErr w:type="spellStart"/>
      <w:r w:rsidRPr="00EE6E73">
        <w:rPr>
          <w:i/>
        </w:rPr>
        <w:t>reportSFTD-NeighMeas</w:t>
      </w:r>
      <w:proofErr w:type="spellEnd"/>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rPr>
          <w:i/>
        </w:rPr>
        <w:t xml:space="preserve">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t>;</w:t>
      </w:r>
    </w:p>
    <w:p w14:paraId="1F17DA6F"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proofErr w:type="spellStart"/>
      <w:r w:rsidRPr="00EE6E73">
        <w:rPr>
          <w:i/>
        </w:rPr>
        <w:t>measObject</w:t>
      </w:r>
      <w:proofErr w:type="spellEnd"/>
      <w:r w:rsidRPr="00EE6E73">
        <w:t>;</w:t>
      </w:r>
    </w:p>
    <w:p w14:paraId="7CD2817C"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cli-Periodical</w:t>
      </w:r>
      <w:r w:rsidRPr="00EE6E73">
        <w:t xml:space="preserve"> or </w:t>
      </w:r>
      <w:r w:rsidRPr="00EE6E73">
        <w:rPr>
          <w:i/>
        </w:rPr>
        <w:t>cli-</w:t>
      </w:r>
      <w:proofErr w:type="spellStart"/>
      <w:r w:rsidRPr="00EE6E73">
        <w:rPr>
          <w:i/>
        </w:rPr>
        <w:t>EventTriggered</w:t>
      </w:r>
      <w:proofErr w:type="spellEnd"/>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proofErr w:type="spellStart"/>
      <w:r w:rsidRPr="00EE6E73">
        <w:rPr>
          <w:i/>
        </w:rPr>
        <w:t>measObjectCLI</w:t>
      </w:r>
      <w:proofErr w:type="spellEnd"/>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w:t>
      </w:r>
    </w:p>
    <w:p w14:paraId="52BB99FA" w14:textId="77777777" w:rsidR="0065022B" w:rsidRDefault="00394471" w:rsidP="0065022B">
      <w:pPr>
        <w:pStyle w:val="NO"/>
        <w:rPr>
          <w:ins w:id="2664" w:author="CR#5443r2" w:date="2025-09-24T09:28:00Z" w16du:dateUtc="2025-09-24T07:28:00Z"/>
        </w:rPr>
      </w:pPr>
      <w:r w:rsidRPr="00EE6E73">
        <w:t>NOTE 1:</w:t>
      </w:r>
      <w:r w:rsidRPr="00EE6E73">
        <w:tab/>
        <w:t>The evaluation of conditional reconfiguration execution criteria is specified in 5.3.5.13.</w:t>
      </w:r>
    </w:p>
    <w:p w14:paraId="2E293BCD" w14:textId="56FC8710" w:rsidR="00394471" w:rsidRPr="00EE6E73" w:rsidRDefault="0065022B" w:rsidP="0065022B">
      <w:pPr>
        <w:pStyle w:val="NO"/>
      </w:pPr>
      <w:ins w:id="2665" w:author="CR#5443r2" w:date="2025-09-24T09:28:00Z" w16du:dateUtc="2025-09-24T07:28:00Z">
        <w:r>
          <w:t>NOTE 1a:</w:t>
        </w:r>
        <w:r>
          <w:tab/>
          <w:t xml:space="preserve">The evaluation of LTM cell switch conditions execution criteria is specified in </w:t>
        </w:r>
      </w:ins>
      <w:ins w:id="2666" w:author="CR#5443r2" w:date="2025-09-24T10:40:00Z" w16du:dateUtc="2025-09-24T08:40:00Z">
        <w:r w:rsidR="005C71C1">
          <w:t>5.3.5.18.8</w:t>
        </w:r>
      </w:ins>
      <w:ins w:id="2667" w:author="CR#5443r2" w:date="2025-09-24T09:28:00Z" w16du:dateUtc="2025-09-24T07:28:00Z">
        <w:r>
          <w:t>.</w:t>
        </w:r>
      </w:ins>
    </w:p>
    <w:p w14:paraId="5A3F8A78" w14:textId="77777777" w:rsidR="000A1D2C" w:rsidRPr="00EE6E73" w:rsidRDefault="000A1D2C" w:rsidP="000A1D2C">
      <w:r w:rsidRPr="00EE6E73">
        <w:t xml:space="preserve">The UE acting as a L2 U2N Remote UE whenever configured with </w:t>
      </w:r>
      <w:proofErr w:type="spellStart"/>
      <w:r w:rsidRPr="00EE6E73">
        <w:rPr>
          <w:i/>
        </w:rPr>
        <w:t>measConfig</w:t>
      </w:r>
      <w:proofErr w:type="spellEnd"/>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proofErr w:type="spellStart"/>
      <w:r w:rsidRPr="00EE6E73">
        <w:rPr>
          <w:i/>
          <w:iCs/>
        </w:rPr>
        <w:t>measObjectRxTxDiff</w:t>
      </w:r>
      <w:proofErr w:type="spellEnd"/>
      <w:r w:rsidRPr="00EE6E73">
        <w:rPr>
          <w:i/>
          <w:iCs/>
        </w:rPr>
        <w:t xml:space="preserve">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proofErr w:type="spellStart"/>
      <w:r w:rsidRPr="00EE6E73">
        <w:rPr>
          <w:i/>
          <w:iCs/>
        </w:rPr>
        <w:t>measObjectRxTxDiff</w:t>
      </w:r>
      <w:proofErr w:type="spellEnd"/>
      <w:r w:rsidRPr="00EE6E73">
        <w:t>.</w:t>
      </w:r>
    </w:p>
    <w:p w14:paraId="7EE7FDDD" w14:textId="0178FCA9" w:rsidR="00394471" w:rsidRPr="00EE6E73" w:rsidRDefault="00394471" w:rsidP="00394471">
      <w:r w:rsidRPr="00EE6E73">
        <w:t xml:space="preserve">The UE capable of CBR measurement when configured to transmit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 xml:space="preserve">If the frequency used for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i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proofErr w:type="spellStart"/>
      <w:r w:rsidR="008E7A6E" w:rsidRPr="00EE6E73">
        <w:rPr>
          <w:i/>
        </w:rPr>
        <w:t>sl-PosConfigCommonNR</w:t>
      </w:r>
      <w:proofErr w:type="spellEnd"/>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w:t>
      </w:r>
      <w:proofErr w:type="spellStart"/>
      <w:r w:rsidR="008A2A82" w:rsidRPr="00EE6E73">
        <w:rPr>
          <w:iCs/>
        </w:rPr>
        <w:t>sidelink</w:t>
      </w:r>
      <w:proofErr w:type="spellEnd"/>
      <w:r w:rsidR="008A2A82" w:rsidRPr="00EE6E73">
        <w:rPr>
          <w:iCs/>
        </w:rPr>
        <w:t xml:space="preserve"> communication and </w:t>
      </w:r>
      <w:r w:rsidRPr="00EE6E73">
        <w:rPr>
          <w:iCs/>
        </w:rPr>
        <w:t xml:space="preserve">the cell chosen for NR </w:t>
      </w:r>
      <w:proofErr w:type="spellStart"/>
      <w:r w:rsidRPr="00EE6E73">
        <w:rPr>
          <w:iCs/>
        </w:rPr>
        <w:t>sidelink</w:t>
      </w:r>
      <w:proofErr w:type="spellEnd"/>
      <w:r w:rsidRPr="00EE6E73">
        <w:rPr>
          <w:iCs/>
        </w:rPr>
        <w:t xml:space="preserve"> communication provides </w:t>
      </w:r>
      <w:r w:rsidRPr="00EE6E73">
        <w:rPr>
          <w:i/>
          <w:iCs/>
        </w:rPr>
        <w:t>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TxPoolSelectedNormal</w:t>
      </w:r>
      <w:proofErr w:type="spellEnd"/>
      <w:r w:rsidRPr="00EE6E73">
        <w:rPr>
          <w:i/>
        </w:rPr>
        <w:t xml:space="preserve"> </w:t>
      </w:r>
      <w:r w:rsidRPr="00EE6E73">
        <w:t xml:space="preserve">or </w:t>
      </w:r>
      <w:proofErr w:type="spellStart"/>
      <w:r w:rsidRPr="00EE6E73">
        <w:rPr>
          <w:i/>
        </w:rPr>
        <w:t>sl-TxPoolExceptional</w:t>
      </w:r>
      <w:proofErr w:type="spellEnd"/>
      <w:r w:rsidRPr="00EE6E73">
        <w:t xml:space="preserve"> but does not include</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w:t>
      </w:r>
      <w:proofErr w:type="spellStart"/>
      <w:r w:rsidRPr="00EE6E73">
        <w:rPr>
          <w:iCs/>
        </w:rPr>
        <w:t>sidelink</w:t>
      </w:r>
      <w:proofErr w:type="spellEnd"/>
      <w:r w:rsidRPr="00EE6E73">
        <w:rPr>
          <w:iCs/>
        </w:rPr>
        <w:t xml:space="preserve"> </w:t>
      </w:r>
      <w:r w:rsidRPr="00EE6E73">
        <w:t>positioning</w:t>
      </w:r>
      <w:r w:rsidRPr="00EE6E73">
        <w:rPr>
          <w:iCs/>
        </w:rPr>
        <w:t xml:space="preserve"> and the cell chosen for NR </w:t>
      </w:r>
      <w:proofErr w:type="spellStart"/>
      <w:r w:rsidRPr="00EE6E73">
        <w:rPr>
          <w:iCs/>
        </w:rPr>
        <w:t>sidelink</w:t>
      </w:r>
      <w:proofErr w:type="spellEnd"/>
      <w:r w:rsidRPr="00EE6E73">
        <w:rPr>
          <w:iCs/>
        </w:rPr>
        <w:t xml:space="preserve"> positioning provides </w:t>
      </w:r>
      <w:r w:rsidRPr="00EE6E73">
        <w:rPr>
          <w:i/>
          <w:iCs/>
        </w:rPr>
        <w:t>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proofErr w:type="spellStart"/>
      <w:r w:rsidR="00A82FB2" w:rsidRPr="00EE6E73">
        <w:rPr>
          <w:i/>
        </w:rPr>
        <w:t>sl-TxPoolSelectedNormal</w:t>
      </w:r>
      <w:proofErr w:type="spellEnd"/>
      <w:r w:rsidR="00A82FB2" w:rsidRPr="00EE6E73">
        <w:t xml:space="preserve">, </w:t>
      </w:r>
      <w:proofErr w:type="spellStart"/>
      <w:r w:rsidR="00A82FB2" w:rsidRPr="00EE6E73">
        <w:rPr>
          <w:i/>
        </w:rPr>
        <w:t>sl-TxPoolExceptional</w:t>
      </w:r>
      <w:proofErr w:type="spellEnd"/>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t xml:space="preserve">,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00A82FB2" w:rsidRPr="00EE6E73">
        <w:rPr>
          <w:i/>
        </w:rPr>
        <w:t xml:space="preserve">,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proofErr w:type="spellStart"/>
      <w:r w:rsidRPr="00EE6E73">
        <w:rPr>
          <w:i/>
          <w:iCs/>
        </w:rPr>
        <w:t>tx-PoolMeasToAddModList</w:t>
      </w:r>
      <w:proofErr w:type="spellEnd"/>
      <w:r w:rsidRPr="00EE6E73">
        <w:t xml:space="preserve"> is included in </w:t>
      </w:r>
      <w:proofErr w:type="spellStart"/>
      <w:r w:rsidRPr="00EE6E73">
        <w:rPr>
          <w:bCs/>
          <w:i/>
        </w:rPr>
        <w:t>VarMeasConfig</w:t>
      </w:r>
      <w:proofErr w:type="spellEnd"/>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proofErr w:type="spellStart"/>
      <w:r w:rsidRPr="00EE6E73">
        <w:rPr>
          <w:i/>
        </w:rPr>
        <w:t>tx-PoolMeasToAddModList</w:t>
      </w:r>
      <w:proofErr w:type="spellEnd"/>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cheduling</w:t>
      </w:r>
      <w:proofErr w:type="spellEnd"/>
      <w:r w:rsidR="00A82FB2" w:rsidRPr="00EE6E73">
        <w:rPr>
          <w:i/>
        </w:rPr>
        <w:t xml:space="preserve"> or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Pr="00EE6E73">
        <w:t xml:space="preserve"> is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electedNorm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cheduling</w:t>
      </w:r>
      <w:proofErr w:type="spellEnd"/>
      <w:r w:rsidR="009F5CA2" w:rsidRPr="00EE6E73">
        <w:rPr>
          <w:i/>
        </w:rPr>
        <w:t xml:space="preserve"> and </w:t>
      </w:r>
      <w:proofErr w:type="spellStart"/>
      <w:r w:rsidR="009F5CA2" w:rsidRPr="00EE6E73">
        <w:rPr>
          <w:i/>
        </w:rPr>
        <w:t>sl</w:t>
      </w:r>
      <w:proofErr w:type="spellEnd"/>
      <w:r w:rsidR="009F5CA2" w:rsidRPr="00EE6E73">
        <w:rPr>
          <w:i/>
        </w:rPr>
        <w:t>-PRS-</w:t>
      </w:r>
      <w:proofErr w:type="spellStart"/>
      <w:r w:rsidR="009F5CA2" w:rsidRPr="00EE6E73">
        <w:rPr>
          <w:i/>
        </w:rPr>
        <w:t>TxPoolExceptional</w:t>
      </w:r>
      <w:proofErr w:type="spellEnd"/>
      <w:r w:rsidRPr="00EE6E73">
        <w:t xml:space="preserve"> if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 xml:space="preserve">configured with NR </w:t>
      </w:r>
      <w:proofErr w:type="spellStart"/>
      <w:r w:rsidR="00EB2283" w:rsidRPr="00EE6E73">
        <w:t>sidelink</w:t>
      </w:r>
      <w:proofErr w:type="spellEnd"/>
      <w:r w:rsidR="00EB2283" w:rsidRPr="00EE6E73">
        <w:t xml:space="preserve"> communication and</w:t>
      </w:r>
      <w:r w:rsidR="00EB2283" w:rsidRPr="00EE6E73">
        <w:rPr>
          <w:iCs/>
        </w:rPr>
        <w:t xml:space="preserve"> </w:t>
      </w:r>
      <w:r w:rsidR="00394471" w:rsidRPr="00EE6E73">
        <w:rPr>
          <w:iCs/>
        </w:rPr>
        <w:t xml:space="preserve">the cell chosen for NR </w:t>
      </w:r>
      <w:proofErr w:type="spellStart"/>
      <w:r w:rsidR="00394471" w:rsidRPr="00EE6E73">
        <w:rPr>
          <w:iCs/>
        </w:rPr>
        <w:t>sidelink</w:t>
      </w:r>
      <w:proofErr w:type="spellEnd"/>
      <w:r w:rsidR="00394471" w:rsidRPr="00EE6E73">
        <w:rPr>
          <w:iCs/>
        </w:rPr>
        <w:t xml:space="preserve">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proofErr w:type="spellStart"/>
      <w:r w:rsidR="00394471" w:rsidRPr="00EE6E73">
        <w:rPr>
          <w:i/>
        </w:rPr>
        <w:t>sl-TxPoolSelectedNormal</w:t>
      </w:r>
      <w:proofErr w:type="spellEnd"/>
      <w:r w:rsidR="00394471" w:rsidRPr="00EE6E73">
        <w:rPr>
          <w:i/>
          <w:iCs/>
        </w:rPr>
        <w:t xml:space="preserve"> </w:t>
      </w:r>
      <w:r w:rsidR="00394471" w:rsidRPr="00EE6E73">
        <w:t xml:space="preserve">or </w:t>
      </w:r>
      <w:proofErr w:type="spellStart"/>
      <w:r w:rsidR="00394471" w:rsidRPr="00EE6E73">
        <w:rPr>
          <w:i/>
        </w:rPr>
        <w:t>sl-TxPoolExceptional</w:t>
      </w:r>
      <w:proofErr w:type="spellEnd"/>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the cell chosen for NR </w:t>
      </w:r>
      <w:proofErr w:type="spellStart"/>
      <w:r w:rsidRPr="00EE6E73">
        <w:rPr>
          <w:iCs/>
        </w:rPr>
        <w:t>sidelink</w:t>
      </w:r>
      <w:proofErr w:type="spellEnd"/>
      <w:r w:rsidRPr="00EE6E73">
        <w:rPr>
          <w:iCs/>
        </w:rPr>
        <w:t xml:space="preserve"> discovery provides</w:t>
      </w:r>
      <w:r w:rsidRPr="00EE6E73">
        <w:rPr>
          <w:i/>
          <w:iCs/>
        </w:rPr>
        <w:t xml:space="preserve"> 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but does not provide </w:t>
      </w:r>
      <w:proofErr w:type="spellStart"/>
      <w:r w:rsidRPr="00EE6E73">
        <w:rPr>
          <w:i/>
        </w:rPr>
        <w:t>sl-DiscTxPoolSelected</w:t>
      </w:r>
      <w:proofErr w:type="spellEnd"/>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w:t>
      </w:r>
      <w:r w:rsidR="002A2A7A" w:rsidRPr="00EE6E73">
        <w:t xml:space="preserve">or </w:t>
      </w:r>
      <w:proofErr w:type="spellStart"/>
      <w:r w:rsidR="00394471" w:rsidRPr="00EE6E73">
        <w:rPr>
          <w:i/>
        </w:rPr>
        <w:t>sl-TxPoolExceptional</w:t>
      </w:r>
      <w:proofErr w:type="spellEnd"/>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 xml:space="preserve">configured with NR </w:t>
      </w:r>
      <w:proofErr w:type="spellStart"/>
      <w:r w:rsidRPr="00EE6E73">
        <w:t>sidelink</w:t>
      </w:r>
      <w:proofErr w:type="spellEnd"/>
      <w:r w:rsidRPr="00EE6E73">
        <w:t xml:space="preserve"> positioning and</w:t>
      </w:r>
      <w:r w:rsidRPr="00EE6E73">
        <w:rPr>
          <w:iCs/>
        </w:rPr>
        <w:t xml:space="preserve"> the cell chosen for NR </w:t>
      </w:r>
      <w:proofErr w:type="spellStart"/>
      <w:r w:rsidRPr="00EE6E73">
        <w:rPr>
          <w:iCs/>
        </w:rPr>
        <w:t>sidelink</w:t>
      </w:r>
      <w:proofErr w:type="spellEnd"/>
      <w:r w:rsidRPr="00EE6E73">
        <w:rPr>
          <w:iCs/>
        </w:rPr>
        <w:t xml:space="preserve">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iCs/>
        </w:rPr>
        <w:t xml:space="preserve"> </w:t>
      </w:r>
      <w:r w:rsidRPr="00EE6E73">
        <w:t xml:space="preserve">or </w:t>
      </w:r>
      <w:proofErr w:type="spellStart"/>
      <w:r w:rsidRPr="00EE6E73">
        <w:rPr>
          <w:i/>
        </w:rPr>
        <w:t>sl</w:t>
      </w:r>
      <w:proofErr w:type="spellEnd"/>
      <w:r w:rsidRPr="00EE6E73">
        <w:rPr>
          <w:i/>
        </w:rPr>
        <w:t>-PRS-</w:t>
      </w:r>
      <w:proofErr w:type="spellStart"/>
      <w:r w:rsidRPr="00EE6E73">
        <w:rPr>
          <w:i/>
        </w:rPr>
        <w:t>TxPoolExceptional</w:t>
      </w:r>
      <w:proofErr w:type="spellEnd"/>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rPr>
          <w:iCs/>
        </w:rPr>
        <w:t>,</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communication a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t xml:space="preserve"> but</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not included in </w:t>
      </w:r>
      <w:proofErr w:type="spellStart"/>
      <w:r w:rsidRPr="00EE6E73">
        <w:rPr>
          <w:i/>
          <w:iCs/>
        </w:rPr>
        <w:t>SidelinkPreconfigNR</w:t>
      </w:r>
      <w:proofErr w:type="spellEnd"/>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in </w:t>
      </w:r>
      <w:proofErr w:type="spellStart"/>
      <w:r w:rsidR="00394471" w:rsidRPr="00EE6E73">
        <w:rPr>
          <w:i/>
          <w:iCs/>
        </w:rPr>
        <w:t>SidelinkPreconfigNR</w:t>
      </w:r>
      <w:proofErr w:type="spellEnd"/>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 xml:space="preserve">if configured with NR </w:t>
      </w:r>
      <w:proofErr w:type="spellStart"/>
      <w:r w:rsidRPr="00EE6E73">
        <w:t>sidelink</w:t>
      </w:r>
      <w:proofErr w:type="spellEnd"/>
      <w:r w:rsidRPr="00EE6E73">
        <w:t xml:space="preserve"> discovery and</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proofErr w:type="spellStart"/>
      <w:r w:rsidRPr="00EE6E73">
        <w:rPr>
          <w:i/>
        </w:rPr>
        <w:t>sl-DiscTxPoolSelected</w:t>
      </w:r>
      <w:proofErr w:type="spellEnd"/>
      <w:r w:rsidRPr="00EE6E73">
        <w:t xml:space="preserve"> if included in </w:t>
      </w:r>
      <w:proofErr w:type="spellStart"/>
      <w:r w:rsidRPr="00EE6E73">
        <w:rPr>
          <w:i/>
          <w:iCs/>
        </w:rPr>
        <w:t>SidelinkPreconfigNR</w:t>
      </w:r>
      <w:proofErr w:type="spellEnd"/>
      <w:r w:rsidR="00D127B2" w:rsidRPr="00EE6E73">
        <w:t>.</w:t>
      </w:r>
    </w:p>
    <w:p w14:paraId="55FCCB41" w14:textId="0BC55951" w:rsidR="008E7A6E" w:rsidRPr="00EE6E73" w:rsidRDefault="008E7A6E" w:rsidP="00B4120F">
      <w:pPr>
        <w:pStyle w:val="B2"/>
      </w:pPr>
      <w:r w:rsidRPr="00EE6E73">
        <w:t>2&gt;</w:t>
      </w:r>
      <w:r w:rsidRPr="00EE6E73">
        <w:tab/>
        <w:t xml:space="preserve">if configured with NR </w:t>
      </w:r>
      <w:proofErr w:type="spellStart"/>
      <w:r w:rsidRPr="00EE6E73">
        <w:t>sidelink</w:t>
      </w:r>
      <w:proofErr w:type="spellEnd"/>
      <w:r w:rsidRPr="00EE6E73">
        <w:t xml:space="preserve"> positioning and </w:t>
      </w:r>
      <w:proofErr w:type="spellStart"/>
      <w:r w:rsidR="009F5CA2" w:rsidRPr="00EE6E73">
        <w:rPr>
          <w:i/>
        </w:rPr>
        <w:t>sl-TxPoolSelectedNormal</w:t>
      </w:r>
      <w:proofErr w:type="spellEnd"/>
      <w:r w:rsidR="009F5CA2" w:rsidRPr="00EE6E73">
        <w:t xml:space="preserve"> or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Pr="00EE6E73">
        <w:t xml:space="preserve">is included in </w:t>
      </w:r>
      <w:r w:rsidRPr="00EE6E73">
        <w:rPr>
          <w:i/>
          <w:iCs/>
        </w:rPr>
        <w:t>SL-</w:t>
      </w:r>
      <w:proofErr w:type="spellStart"/>
      <w:r w:rsidRPr="00EE6E73">
        <w:rPr>
          <w:i/>
          <w:iCs/>
        </w:rPr>
        <w:t>PreconfigurationNR</w:t>
      </w:r>
      <w:proofErr w:type="spellEnd"/>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proofErr w:type="spellStart"/>
      <w:r w:rsidR="009F5CA2" w:rsidRPr="00EE6E73">
        <w:rPr>
          <w:i/>
        </w:rPr>
        <w:t>sl-TxPoolSelectedNormal</w:t>
      </w:r>
      <w:proofErr w:type="spellEnd"/>
      <w:r w:rsidR="009F5CA2" w:rsidRPr="00EE6E73">
        <w:t xml:space="preserve"> or</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n </w:t>
      </w:r>
      <w:proofErr w:type="spellStart"/>
      <w:r w:rsidRPr="00EE6E73">
        <w:rPr>
          <w:i/>
          <w:iCs/>
        </w:rPr>
        <w:t>SidelinkPreconfigNR</w:t>
      </w:r>
      <w:proofErr w:type="spellEnd"/>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w:t>
      </w:r>
      <w:proofErr w:type="spellStart"/>
      <w:r w:rsidRPr="00EE6E73">
        <w:t>sidelink</w:t>
      </w:r>
      <w:proofErr w:type="spellEnd"/>
      <w:r w:rsidRPr="00EE6E73">
        <w:t xml:space="preserve"> communication and CBR measurement are acquired via the E-UTRA, configurations for NR </w:t>
      </w:r>
      <w:proofErr w:type="spellStart"/>
      <w:r w:rsidRPr="00EE6E73">
        <w:t>sidelink</w:t>
      </w:r>
      <w:proofErr w:type="spellEnd"/>
      <w:r w:rsidRPr="00EE6E73">
        <w:t xml:space="preserve"> communication in </w:t>
      </w:r>
      <w:r w:rsidRPr="00EE6E73">
        <w:rPr>
          <w:i/>
        </w:rPr>
        <w:t>SIB12</w:t>
      </w:r>
      <w:r w:rsidRPr="00EE6E73">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w:t>
      </w:r>
      <w:proofErr w:type="spellStart"/>
      <w:r w:rsidRPr="00EE6E73">
        <w:t>sidelink</w:t>
      </w:r>
      <w:proofErr w:type="spellEnd"/>
      <w:r w:rsidRPr="00EE6E73">
        <w:t xml:space="preserve"> communication is configured by NR with transmission resource pool(s) and the measurement objects concerning V2X </w:t>
      </w:r>
      <w:proofErr w:type="spellStart"/>
      <w:r w:rsidRPr="00EE6E73">
        <w:t>sidelink</w:t>
      </w:r>
      <w:proofErr w:type="spellEnd"/>
      <w:r w:rsidRPr="00EE6E73">
        <w:t xml:space="preserve"> communication (i.e. </w:t>
      </w:r>
      <w:r w:rsidRPr="00EE6E73">
        <w:rPr>
          <w:rFonts w:eastAsia="SimSun"/>
          <w:iCs/>
          <w:lang w:eastAsia="en-GB"/>
        </w:rPr>
        <w:t xml:space="preserve">by </w:t>
      </w:r>
      <w:proofErr w:type="spellStart"/>
      <w:r w:rsidRPr="00EE6E73">
        <w:rPr>
          <w:rFonts w:eastAsia="SimSun"/>
          <w:i/>
          <w:iCs/>
          <w:lang w:eastAsia="en-GB"/>
        </w:rPr>
        <w:t>sl</w:t>
      </w:r>
      <w:proofErr w:type="spellEnd"/>
      <w:r w:rsidRPr="00EE6E73">
        <w:rPr>
          <w:rFonts w:eastAsia="SimSun"/>
          <w:i/>
          <w:iCs/>
          <w:lang w:eastAsia="en-GB"/>
        </w:rPr>
        <w:t>-</w:t>
      </w:r>
      <w:proofErr w:type="spellStart"/>
      <w:r w:rsidRPr="00EE6E73">
        <w:rPr>
          <w:rFonts w:eastAsia="SimSun"/>
          <w:i/>
          <w:iCs/>
          <w:lang w:eastAsia="en-GB"/>
        </w:rPr>
        <w:t>ConfigDedicatedEUTRA</w:t>
      </w:r>
      <w:proofErr w:type="spellEnd"/>
      <w:r w:rsidRPr="00EE6E73">
        <w:rPr>
          <w:rFonts w:eastAsia="SimSun"/>
          <w:i/>
          <w:iCs/>
          <w:lang w:eastAsia="en-GB"/>
        </w:rPr>
        <w:t>-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w:t>
      </w:r>
      <w:proofErr w:type="spellStart"/>
      <w:r w:rsidRPr="00EE6E73">
        <w:t>sidelink</w:t>
      </w:r>
      <w:proofErr w:type="spellEnd"/>
      <w:r w:rsidRPr="00EE6E73">
        <w:t xml:space="preserve">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w:t>
      </w:r>
      <w:proofErr w:type="spellStart"/>
      <w:r w:rsidRPr="00EE6E73">
        <w:rPr>
          <w:rFonts w:eastAsia="SimSun"/>
        </w:rPr>
        <w:t>sidelink</w:t>
      </w:r>
      <w:proofErr w:type="spellEnd"/>
      <w:r w:rsidRPr="00EE6E73">
        <w:rPr>
          <w:rFonts w:eastAsia="SimSun"/>
        </w:rPr>
        <w:t xml:space="preserve"> communication, each of the CBR measurement results is associated with a resource pool, as indicated by the </w:t>
      </w:r>
      <w:proofErr w:type="spellStart"/>
      <w:r w:rsidRPr="00EE6E73">
        <w:rPr>
          <w:rFonts w:eastAsia="SimSun"/>
          <w:i/>
        </w:rPr>
        <w:t>poolReportId</w:t>
      </w:r>
      <w:proofErr w:type="spellEnd"/>
      <w:r w:rsidRPr="00EE6E73">
        <w:rPr>
          <w:rFonts w:eastAsia="SimSun"/>
        </w:rPr>
        <w:t xml:space="preserve"> (see TS 36.331 [10]), that refers to a pool as included in </w:t>
      </w:r>
      <w:proofErr w:type="spellStart"/>
      <w:r w:rsidRPr="00EE6E73">
        <w:rPr>
          <w:rFonts w:eastAsia="SimSun"/>
          <w:i/>
        </w:rPr>
        <w:t>sl</w:t>
      </w:r>
      <w:proofErr w:type="spellEnd"/>
      <w:r w:rsidRPr="00EE6E73">
        <w:rPr>
          <w:rFonts w:eastAsia="SimSun"/>
          <w:i/>
        </w:rPr>
        <w:t>-</w:t>
      </w:r>
      <w:proofErr w:type="spellStart"/>
      <w:r w:rsidRPr="00EE6E73">
        <w:rPr>
          <w:rFonts w:eastAsia="SimSun"/>
          <w:i/>
        </w:rPr>
        <w:t>ConfigDedicatedEUTRA</w:t>
      </w:r>
      <w:proofErr w:type="spellEnd"/>
      <w:r w:rsidRPr="00EE6E73">
        <w:rPr>
          <w:rFonts w:eastAsia="SimSun"/>
          <w:i/>
        </w:rPr>
        <w:t>-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2668" w:name="_Toc60776882"/>
      <w:bookmarkStart w:id="2669" w:name="_Toc193445645"/>
      <w:bookmarkStart w:id="2670" w:name="_Toc193451450"/>
      <w:bookmarkStart w:id="2671" w:name="_Toc193462715"/>
      <w:bookmarkStart w:id="2672" w:name="_Toc201295002"/>
      <w:r w:rsidRPr="00EE6E73">
        <w:t>5.5.3.2</w:t>
      </w:r>
      <w:r w:rsidRPr="00EE6E73">
        <w:tab/>
        <w:t>Layer 3 filtering</w:t>
      </w:r>
      <w:bookmarkEnd w:id="2668"/>
      <w:bookmarkEnd w:id="2669"/>
      <w:bookmarkEnd w:id="2670"/>
      <w:bookmarkEnd w:id="2671"/>
      <w:bookmarkEnd w:id="2672"/>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w:t>
      </w:r>
      <w:proofErr w:type="spellStart"/>
      <w:r w:rsidRPr="00EE6E73">
        <w:t>sidelink</w:t>
      </w:r>
      <w:proofErr w:type="spellEnd"/>
      <w:r w:rsidRPr="00EE6E73">
        <w:t xml:space="preserve">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 xml:space="preserve">detected NR </w:t>
      </w:r>
      <w:proofErr w:type="spellStart"/>
      <w:r w:rsidR="0013042E" w:rsidRPr="00EE6E73">
        <w:t>sidelink</w:t>
      </w:r>
      <w:proofErr w:type="spellEnd"/>
      <w:r w:rsidR="0013042E" w:rsidRPr="00EE6E73">
        <w:t xml:space="preserve"> U2N Relay UEs according to 5.8.15.3</w:t>
      </w:r>
      <w:r w:rsidR="0065533D" w:rsidRPr="00EE6E73">
        <w:t xml:space="preserve">, for evaluating the </w:t>
      </w:r>
      <w:proofErr w:type="spellStart"/>
      <w:r w:rsidR="0065533D" w:rsidRPr="00EE6E73">
        <w:t>SyncRef</w:t>
      </w:r>
      <w:proofErr w:type="spellEnd"/>
      <w:r w:rsidR="0065533D" w:rsidRPr="00EE6E73">
        <w:t xml:space="preserve"> UE according to 5.8.5 and 5.8.6</w:t>
      </w:r>
      <w:r w:rsidR="00F551A5" w:rsidRPr="00EE6E73">
        <w:t xml:space="preserve">, </w:t>
      </w:r>
      <w:r w:rsidR="006A02D8" w:rsidRPr="00EE6E73">
        <w:t xml:space="preserve">for evaluating the NR </w:t>
      </w:r>
      <w:proofErr w:type="spellStart"/>
      <w:r w:rsidR="006A02D8" w:rsidRPr="00EE6E73">
        <w:t>sidelink</w:t>
      </w:r>
      <w:proofErr w:type="spellEnd"/>
      <w:r w:rsidR="006A02D8" w:rsidRPr="00EE6E73">
        <w:t xml:space="preserve"> U2U Relay/Remote UE threshold conditions according to 5.8.16.2 and 5.8.17.2, for evaluating the conditions for selection and reselection of NR </w:t>
      </w:r>
      <w:proofErr w:type="spellStart"/>
      <w:r w:rsidR="006A02D8" w:rsidRPr="00EE6E73">
        <w:t>sidelink</w:t>
      </w:r>
      <w:proofErr w:type="spellEnd"/>
      <w:r w:rsidR="006A02D8" w:rsidRPr="00EE6E73">
        <w:t xml:space="preserve"> U2U Relay UE according to 5.8.17.3, </w:t>
      </w:r>
      <w:r w:rsidR="00F551A5" w:rsidRPr="00EE6E73">
        <w:t xml:space="preserve">and for evaluating the detected NR </w:t>
      </w:r>
      <w:proofErr w:type="spellStart"/>
      <w:r w:rsidR="00F551A5" w:rsidRPr="00EE6E73">
        <w:t>sidelink</w:t>
      </w:r>
      <w:proofErr w:type="spellEnd"/>
      <w:r w:rsidR="00F551A5" w:rsidRPr="00EE6E73">
        <w:t xml:space="preserve">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2673" w:name="OLE_LINK6"/>
      <w:r w:rsidR="0013042E" w:rsidRPr="00EE6E73">
        <w:t xml:space="preserve"> U2N</w:t>
      </w:r>
      <w:r w:rsidR="00F551A5" w:rsidRPr="00EE6E73">
        <w:t>/U2U</w:t>
      </w:r>
      <w:r w:rsidR="0013042E" w:rsidRPr="00EE6E73">
        <w:t xml:space="preserve"> Relay (re)selection evaluation</w:t>
      </w:r>
      <w:bookmarkEnd w:id="2673"/>
      <w:r w:rsidR="0065533D" w:rsidRPr="00EE6E73">
        <w:t xml:space="preserve"> or for evaluating the </w:t>
      </w:r>
      <w:proofErr w:type="spellStart"/>
      <w:r w:rsidR="0065533D" w:rsidRPr="00EE6E73">
        <w:t>SyncRef</w:t>
      </w:r>
      <w:proofErr w:type="spellEnd"/>
      <w:r w:rsidR="0065533D" w:rsidRPr="00EE6E73">
        <w:t xml:space="preserve"> UE</w:t>
      </w:r>
      <w:r w:rsidRPr="00EE6E73">
        <w:t>, by the following formula:</w:t>
      </w:r>
    </w:p>
    <w:p w14:paraId="72677BF6" w14:textId="77777777" w:rsidR="00394471" w:rsidRPr="00EE6E73" w:rsidRDefault="00394471" w:rsidP="00394471">
      <w:pPr>
        <w:pStyle w:val="EQ"/>
        <w:rPr>
          <w:b/>
        </w:rPr>
      </w:pPr>
      <w:r w:rsidRPr="00EE6E73">
        <w:rPr>
          <w:b/>
        </w:rPr>
        <w:tab/>
      </w:r>
      <w:proofErr w:type="spellStart"/>
      <w:r w:rsidRPr="00EE6E73">
        <w:rPr>
          <w:b/>
          <w:i/>
        </w:rPr>
        <w:t>F</w:t>
      </w:r>
      <w:r w:rsidRPr="00EE6E73">
        <w:rPr>
          <w:b/>
          <w:vertAlign w:val="subscript"/>
        </w:rPr>
        <w:t>n</w:t>
      </w:r>
      <w:proofErr w:type="spellEnd"/>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proofErr w:type="spellStart"/>
      <w:r w:rsidRPr="00EE6E73">
        <w:rPr>
          <w:b/>
          <w:i/>
        </w:rPr>
        <w:t>F</w:t>
      </w:r>
      <w:r w:rsidRPr="00EE6E73">
        <w:rPr>
          <w:b/>
          <w:i/>
          <w:vertAlign w:val="subscript"/>
        </w:rPr>
        <w:t>n</w:t>
      </w:r>
      <w:proofErr w:type="spellEnd"/>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proofErr w:type="spellStart"/>
      <w:r w:rsidRPr="00EE6E73">
        <w:rPr>
          <w:i/>
        </w:rPr>
        <w:t>MeasObjectNR</w:t>
      </w:r>
      <w:proofErr w:type="spellEnd"/>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proofErr w:type="spellStart"/>
      <w:r w:rsidRPr="00EE6E73">
        <w:rPr>
          <w:i/>
        </w:rPr>
        <w:t>filterCoefficient</w:t>
      </w:r>
      <w:proofErr w:type="spellEnd"/>
      <w:r w:rsidRPr="00EE6E73">
        <w:t xml:space="preserve"> for the corresponding measurement quantity of the i:th </w:t>
      </w:r>
      <w:proofErr w:type="spellStart"/>
      <w:r w:rsidRPr="00EE6E73">
        <w:rPr>
          <w:i/>
        </w:rPr>
        <w:t>QuantityConfigNR</w:t>
      </w:r>
      <w:proofErr w:type="spellEnd"/>
      <w:r w:rsidRPr="00EE6E73">
        <w:t xml:space="preserve"> in </w:t>
      </w:r>
      <w:proofErr w:type="spellStart"/>
      <w:r w:rsidRPr="00EE6E73">
        <w:rPr>
          <w:i/>
        </w:rPr>
        <w:t>quantityConfigNR</w:t>
      </w:r>
      <w:proofErr w:type="spellEnd"/>
      <w:r w:rsidRPr="00EE6E73">
        <w:rPr>
          <w:i/>
        </w:rPr>
        <w:t>-List</w:t>
      </w:r>
      <w:r w:rsidRPr="00EE6E73">
        <w:t xml:space="preserve">, and </w:t>
      </w:r>
      <w:proofErr w:type="spellStart"/>
      <w:r w:rsidRPr="00EE6E73">
        <w:rPr>
          <w:i/>
        </w:rPr>
        <w:t>i</w:t>
      </w:r>
      <w:proofErr w:type="spellEnd"/>
      <w:r w:rsidRPr="00EE6E73">
        <w:t xml:space="preserve"> is indicated by </w:t>
      </w:r>
      <w:proofErr w:type="spellStart"/>
      <w:r w:rsidRPr="00EE6E73">
        <w:rPr>
          <w:i/>
        </w:rPr>
        <w:t>quantityConfigIndex</w:t>
      </w:r>
      <w:proofErr w:type="spellEnd"/>
      <w:r w:rsidRPr="00EE6E73">
        <w:t xml:space="preserve"> in </w:t>
      </w:r>
      <w:proofErr w:type="spellStart"/>
      <w:r w:rsidRPr="00EE6E73">
        <w:rPr>
          <w:i/>
        </w:rPr>
        <w:t>MeasObjectNR</w:t>
      </w:r>
      <w:proofErr w:type="spellEnd"/>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proofErr w:type="spellStart"/>
      <w:r w:rsidRPr="00EE6E73">
        <w:rPr>
          <w:rFonts w:ascii="Times New Roman Italic" w:hAnsi="Times New Roman Italic" w:cs="Times New Roman Italic"/>
          <w:i/>
        </w:rPr>
        <w:t>filterCoefficient</w:t>
      </w:r>
      <w:proofErr w:type="spellEnd"/>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proofErr w:type="spellStart"/>
      <w:r w:rsidRPr="00EE6E73">
        <w:rPr>
          <w:i/>
        </w:rPr>
        <w:t>filterCoefficient</w:t>
      </w:r>
      <w:proofErr w:type="spellEnd"/>
      <w:r w:rsidRPr="00EE6E73">
        <w:rPr>
          <w:i/>
        </w:rPr>
        <w:t xml:space="preserve"> k</w:t>
      </w:r>
      <w:r w:rsidRPr="00EE6E73">
        <w:t xml:space="preserve"> assumes a sample rate equal to X </w:t>
      </w:r>
      <w:proofErr w:type="spellStart"/>
      <w:r w:rsidRPr="00EE6E73">
        <w:t>ms</w:t>
      </w:r>
      <w:proofErr w:type="spellEnd"/>
      <w:r w:rsidRPr="00EE6E73">
        <w:t>;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proofErr w:type="spellStart"/>
      <w:r w:rsidRPr="00EE6E73">
        <w:rPr>
          <w:i/>
          <w:iCs/>
        </w:rPr>
        <w:t>ssb-ToMeasure</w:t>
      </w:r>
      <w:proofErr w:type="spellEnd"/>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2674" w:name="_Toc60776883"/>
      <w:bookmarkStart w:id="2675" w:name="_Toc193445646"/>
      <w:bookmarkStart w:id="2676" w:name="_Toc193451451"/>
      <w:bookmarkStart w:id="2677" w:name="_Toc193462716"/>
      <w:bookmarkStart w:id="2678" w:name="_Toc201295003"/>
      <w:r w:rsidRPr="00EE6E73">
        <w:t>5.5.3.3</w:t>
      </w:r>
      <w:r w:rsidRPr="00EE6E73">
        <w:tab/>
        <w:t>Derivation of cell measurement results</w:t>
      </w:r>
      <w:bookmarkEnd w:id="2674"/>
      <w:bookmarkEnd w:id="2675"/>
      <w:bookmarkEnd w:id="2676"/>
      <w:bookmarkEnd w:id="2677"/>
      <w:bookmarkEnd w:id="2678"/>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proofErr w:type="spellStart"/>
      <w:r w:rsidRPr="00EE6E73">
        <w:rPr>
          <w:i/>
        </w:rPr>
        <w:t>measObject</w:t>
      </w:r>
      <w:proofErr w:type="spellEnd"/>
      <w:r w:rsidRPr="00EE6E73">
        <w:t xml:space="preserve"> (e.g. maximum number of beams to be averaged and beam consolidation thresholds) and in the </w:t>
      </w:r>
      <w:proofErr w:type="spellStart"/>
      <w:r w:rsidRPr="00EE6E73">
        <w:rPr>
          <w:i/>
        </w:rPr>
        <w:t>reportConfig</w:t>
      </w:r>
      <w:proofErr w:type="spellEnd"/>
      <w:r w:rsidRPr="00EE6E73">
        <w:t xml:space="preserve"> (</w:t>
      </w:r>
      <w:proofErr w:type="spellStart"/>
      <w:r w:rsidRPr="00EE6E73">
        <w:rPr>
          <w:i/>
        </w:rPr>
        <w:t>rsType</w:t>
      </w:r>
      <w:proofErr w:type="spellEnd"/>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proofErr w:type="spellStart"/>
      <w:r w:rsidRPr="00EE6E73">
        <w:rPr>
          <w:i/>
        </w:rPr>
        <w:t>nrofSS-BlocksToAverage</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proofErr w:type="spellStart"/>
      <w:r w:rsidRPr="00EE6E73">
        <w:rPr>
          <w:i/>
        </w:rPr>
        <w:t>absThreshSS-BlocksConsolidation</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SS-BlocksConsolidation</w:t>
      </w:r>
      <w:proofErr w:type="spellEnd"/>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proofErr w:type="spellStart"/>
      <w:r w:rsidRPr="00EE6E73">
        <w:rPr>
          <w:i/>
        </w:rPr>
        <w:t>absThreshSS-BlocksConsolidation</w:t>
      </w:r>
      <w:proofErr w:type="spellEnd"/>
      <w:r w:rsidRPr="00EE6E73">
        <w:t xml:space="preserve"> where the total number of averaged beams shall not exceed </w:t>
      </w:r>
      <w:proofErr w:type="spellStart"/>
      <w:r w:rsidRPr="00EE6E73">
        <w:rPr>
          <w:i/>
        </w:rPr>
        <w:t>nrofSS-BlocksToAverage</w:t>
      </w:r>
      <w:proofErr w:type="spellEnd"/>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proofErr w:type="spellStart"/>
      <w:r w:rsidRPr="00EE6E73">
        <w:rPr>
          <w:i/>
        </w:rPr>
        <w:t>csi-rs-CellMobility</w:t>
      </w:r>
      <w:proofErr w:type="spellEnd"/>
      <w:r w:rsidRPr="00EE6E73">
        <w:t xml:space="preserve"> including the </w:t>
      </w:r>
      <w:proofErr w:type="spellStart"/>
      <w:r w:rsidRPr="00EE6E73">
        <w:rPr>
          <w:i/>
        </w:rPr>
        <w:t>physCellId</w:t>
      </w:r>
      <w:proofErr w:type="spellEnd"/>
      <w:r w:rsidRPr="00EE6E73">
        <w:rPr>
          <w:i/>
        </w:rPr>
        <w:t xml:space="preserve"> </w:t>
      </w:r>
      <w:r w:rsidRPr="00EE6E73">
        <w:t xml:space="preserve">of the cell in </w:t>
      </w:r>
      <w:proofErr w:type="spellStart"/>
      <w:r w:rsidRPr="00EE6E73">
        <w:t>the</w:t>
      </w:r>
      <w:r w:rsidRPr="00EE6E73">
        <w:rPr>
          <w:i/>
        </w:rPr>
        <w:t>CSI</w:t>
      </w:r>
      <w:proofErr w:type="spellEnd"/>
      <w:r w:rsidRPr="00EE6E73">
        <w:rPr>
          <w:i/>
        </w:rPr>
        <w:t>-RS-</w:t>
      </w:r>
      <w:proofErr w:type="spellStart"/>
      <w:r w:rsidRPr="00EE6E73">
        <w:rPr>
          <w:i/>
        </w:rPr>
        <w:t>ResourceConfigMobility</w:t>
      </w:r>
      <w:proofErr w:type="spellEnd"/>
      <w:r w:rsidRPr="00EE6E73">
        <w:t xml:space="preserve"> in the associated</w:t>
      </w:r>
      <w:r w:rsidRPr="00EE6E73">
        <w:rPr>
          <w:i/>
        </w:rPr>
        <w:t xml:space="preserve"> </w:t>
      </w:r>
      <w:proofErr w:type="spellStart"/>
      <w:r w:rsidRPr="00EE6E73">
        <w:rPr>
          <w:i/>
        </w:rPr>
        <w:t>measObject</w:t>
      </w:r>
      <w:proofErr w:type="spellEnd"/>
      <w:r w:rsidRPr="00EE6E73">
        <w:t>;</w:t>
      </w:r>
    </w:p>
    <w:p w14:paraId="25F9C107" w14:textId="77777777" w:rsidR="00394471" w:rsidRPr="00EE6E73" w:rsidRDefault="00394471" w:rsidP="00394471">
      <w:pPr>
        <w:pStyle w:val="B2"/>
      </w:pPr>
      <w:r w:rsidRPr="00EE6E73">
        <w:t>2&gt;</w:t>
      </w:r>
      <w:r w:rsidRPr="00EE6E73">
        <w:tab/>
        <w:t xml:space="preserve">if </w:t>
      </w:r>
      <w:proofErr w:type="spellStart"/>
      <w:r w:rsidRPr="00EE6E73">
        <w:rPr>
          <w:i/>
        </w:rPr>
        <w:t>nrofCSI</w:t>
      </w:r>
      <w:proofErr w:type="spellEnd"/>
      <w:r w:rsidRPr="00EE6E73">
        <w:rPr>
          <w:i/>
        </w:rPr>
        <w:t>-RS-</w:t>
      </w:r>
      <w:proofErr w:type="spellStart"/>
      <w:r w:rsidRPr="00EE6E73">
        <w:rPr>
          <w:i/>
        </w:rPr>
        <w:t>ResourcesToAverage</w:t>
      </w:r>
      <w:proofErr w:type="spellEnd"/>
      <w:r w:rsidRPr="00EE6E73">
        <w:rPr>
          <w:i/>
        </w:rPr>
        <w:t xml:space="preserve"> </w:t>
      </w:r>
      <w:r w:rsidRPr="00EE6E73">
        <w:t xml:space="preserve">in the associated </w:t>
      </w:r>
      <w:proofErr w:type="spellStart"/>
      <w:r w:rsidRPr="00EE6E73">
        <w:rPr>
          <w:i/>
        </w:rPr>
        <w:t>measObject</w:t>
      </w:r>
      <w:proofErr w:type="spellEnd"/>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proofErr w:type="spellStart"/>
      <w:r w:rsidRPr="00EE6E73">
        <w:rPr>
          <w:i/>
        </w:rPr>
        <w:t>absThreshCSI</w:t>
      </w:r>
      <w:proofErr w:type="spellEnd"/>
      <w:r w:rsidRPr="00EE6E73">
        <w:rPr>
          <w:i/>
        </w:rPr>
        <w:t xml:space="preserve">-RS-Consolidation </w:t>
      </w:r>
      <w:r w:rsidRPr="00EE6E73">
        <w:t xml:space="preserve">in the associated </w:t>
      </w:r>
      <w:proofErr w:type="spellStart"/>
      <w:r w:rsidRPr="00EE6E73">
        <w:rPr>
          <w:i/>
        </w:rPr>
        <w:t>measObject</w:t>
      </w:r>
      <w:proofErr w:type="spellEnd"/>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CSI</w:t>
      </w:r>
      <w:proofErr w:type="spellEnd"/>
      <w:r w:rsidRPr="00EE6E73">
        <w:rPr>
          <w:i/>
        </w:rPr>
        <w:t>-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proofErr w:type="spellStart"/>
      <w:r w:rsidRPr="00EE6E73">
        <w:rPr>
          <w:i/>
        </w:rPr>
        <w:t>absThreshCSI</w:t>
      </w:r>
      <w:proofErr w:type="spellEnd"/>
      <w:r w:rsidRPr="00EE6E73">
        <w:rPr>
          <w:i/>
        </w:rPr>
        <w:t>-RS-Consolidation</w:t>
      </w:r>
      <w:r w:rsidRPr="00EE6E73">
        <w:t xml:space="preserve"> where the total number of averaged beams shall not exceed </w:t>
      </w:r>
      <w:proofErr w:type="spellStart"/>
      <w:r w:rsidRPr="00EE6E73">
        <w:rPr>
          <w:i/>
        </w:rPr>
        <w:t>nrofCSI</w:t>
      </w:r>
      <w:proofErr w:type="spellEnd"/>
      <w:r w:rsidRPr="00EE6E73">
        <w:rPr>
          <w:i/>
        </w:rPr>
        <w:t>-RS-</w:t>
      </w:r>
      <w:proofErr w:type="spellStart"/>
      <w:r w:rsidRPr="00EE6E73">
        <w:rPr>
          <w:i/>
        </w:rPr>
        <w:t>ResourcesToAverage</w:t>
      </w:r>
      <w:proofErr w:type="spellEnd"/>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2679" w:name="_Toc60776884"/>
      <w:bookmarkStart w:id="2680" w:name="_Toc193445647"/>
      <w:bookmarkStart w:id="2681" w:name="_Toc193451452"/>
      <w:bookmarkStart w:id="2682" w:name="_Toc193462717"/>
      <w:bookmarkStart w:id="2683" w:name="_Toc201295004"/>
      <w:r w:rsidRPr="00EE6E73">
        <w:t>5.5.3.3a</w:t>
      </w:r>
      <w:r w:rsidRPr="00EE6E73">
        <w:tab/>
        <w:t>Derivation of layer 3 beam filtered measurement</w:t>
      </w:r>
      <w:bookmarkEnd w:id="2679"/>
      <w:bookmarkEnd w:id="2680"/>
      <w:bookmarkEnd w:id="2681"/>
      <w:bookmarkEnd w:id="2682"/>
      <w:bookmarkEnd w:id="2683"/>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2684" w:name="_Toc193445648"/>
      <w:bookmarkStart w:id="2685" w:name="_Toc193451453"/>
      <w:bookmarkStart w:id="2686" w:name="_Toc193462718"/>
      <w:bookmarkStart w:id="2687" w:name="_Toc201295005"/>
      <w:bookmarkStart w:id="2688" w:name="_Toc60776885"/>
      <w:r w:rsidRPr="00EE6E73">
        <w:rPr>
          <w:lang w:eastAsia="x-none"/>
        </w:rPr>
        <w:t>5.5.3.4</w:t>
      </w:r>
      <w:r w:rsidRPr="00EE6E73">
        <w:rPr>
          <w:lang w:eastAsia="x-none"/>
        </w:rPr>
        <w:tab/>
      </w:r>
      <w:r w:rsidRPr="00EE6E73">
        <w:t>Derivation of L2 U2N Relay UE measurement results</w:t>
      </w:r>
      <w:bookmarkEnd w:id="2684"/>
      <w:bookmarkEnd w:id="2685"/>
      <w:bookmarkEnd w:id="2686"/>
      <w:bookmarkEnd w:id="2687"/>
    </w:p>
    <w:p w14:paraId="46B6712F" w14:textId="0BC32CBC" w:rsidR="00EA5D2D" w:rsidRPr="00EE6E73" w:rsidRDefault="00EA5D2D" w:rsidP="00EA5D2D">
      <w:r w:rsidRPr="00EE6E73">
        <w:t xml:space="preserve">A UE may be configured by network to derive NR </w:t>
      </w:r>
      <w:proofErr w:type="spellStart"/>
      <w:r w:rsidRPr="00EE6E73">
        <w:t>sidelink</w:t>
      </w:r>
      <w:proofErr w:type="spellEnd"/>
      <w:r w:rsidRPr="00EE6E73">
        <w:t xml:space="preserve"> measurement results of serving L2 </w:t>
      </w:r>
      <w:r w:rsidR="00EB2283" w:rsidRPr="00EE6E73">
        <w:t xml:space="preserve">U2N </w:t>
      </w:r>
      <w:r w:rsidRPr="00EE6E73">
        <w:t xml:space="preserve">Relay UE or candidate L2 U2N Relay UEs associated to the measurement objects configured in the </w:t>
      </w:r>
      <w:proofErr w:type="spellStart"/>
      <w:r w:rsidRPr="00EE6E73">
        <w:rPr>
          <w:i/>
        </w:rPr>
        <w:t>measObjectRelay</w:t>
      </w:r>
      <w:proofErr w:type="spellEnd"/>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2689" w:name="_Toc193445649"/>
      <w:bookmarkStart w:id="2690" w:name="_Toc193451454"/>
      <w:bookmarkStart w:id="2691" w:name="_Toc193462719"/>
      <w:bookmarkStart w:id="2692" w:name="_Toc201295006"/>
      <w:r w:rsidRPr="00EE6E73">
        <w:t>5.5.4</w:t>
      </w:r>
      <w:r w:rsidRPr="00EE6E73">
        <w:tab/>
        <w:t>Measurement report triggering</w:t>
      </w:r>
      <w:bookmarkEnd w:id="2688"/>
      <w:bookmarkEnd w:id="2689"/>
      <w:bookmarkEnd w:id="2690"/>
      <w:bookmarkEnd w:id="2691"/>
      <w:bookmarkEnd w:id="2692"/>
    </w:p>
    <w:p w14:paraId="52137AB3" w14:textId="77777777" w:rsidR="00394471" w:rsidRPr="00EE6E73" w:rsidRDefault="00394471" w:rsidP="00394471">
      <w:pPr>
        <w:pStyle w:val="Heading4"/>
      </w:pPr>
      <w:bookmarkStart w:id="2693" w:name="_Toc60776886"/>
      <w:bookmarkStart w:id="2694" w:name="_Toc193445650"/>
      <w:bookmarkStart w:id="2695" w:name="_Toc193451455"/>
      <w:bookmarkStart w:id="2696" w:name="_Toc193462720"/>
      <w:bookmarkStart w:id="2697" w:name="_Toc201295007"/>
      <w:r w:rsidRPr="00EE6E73">
        <w:t>5.5.4.1</w:t>
      </w:r>
      <w:r w:rsidRPr="00EE6E73">
        <w:tab/>
        <w:t>General</w:t>
      </w:r>
      <w:bookmarkEnd w:id="2693"/>
      <w:bookmarkEnd w:id="2694"/>
      <w:bookmarkEnd w:id="2695"/>
      <w:bookmarkEnd w:id="2696"/>
      <w:bookmarkEnd w:id="2697"/>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1F8B36B0"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includes a </w:t>
      </w:r>
      <w:proofErr w:type="spellStart"/>
      <w:r w:rsidRPr="00EE6E73">
        <w:rPr>
          <w:i/>
        </w:rPr>
        <w:t>reportType</w:t>
      </w:r>
      <w:proofErr w:type="spellEnd"/>
      <w:r w:rsidRPr="00EE6E73">
        <w:t xml:space="preserve"> set to </w:t>
      </w:r>
      <w:proofErr w:type="spellStart"/>
      <w:r w:rsidRPr="00EE6E73">
        <w:rPr>
          <w:i/>
        </w:rPr>
        <w:t>eventTriggered</w:t>
      </w:r>
      <w:proofErr w:type="spellEnd"/>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proofErr w:type="spellStart"/>
      <w:r w:rsidRPr="00EE6E73">
        <w:rPr>
          <w:rFonts w:eastAsia="Malgun Gothic"/>
          <w:i/>
          <w:lang w:eastAsia="ko-KR"/>
        </w:rPr>
        <w:t>reportConfig</w:t>
      </w:r>
      <w:proofErr w:type="spellEnd"/>
      <w:r w:rsidRPr="00EE6E73">
        <w:rPr>
          <w:rFonts w:eastAsia="Malgun Gothic"/>
          <w:lang w:eastAsia="ko-KR"/>
        </w:rPr>
        <w:t xml:space="preserve"> includes </w:t>
      </w:r>
      <w:proofErr w:type="spellStart"/>
      <w:r w:rsidRPr="00EE6E73">
        <w:rPr>
          <w:rFonts w:eastAsia="Malgun Gothic"/>
          <w:i/>
          <w:lang w:eastAsia="ko-KR"/>
        </w:rPr>
        <w:t>measRSSI-ReportConfig</w:t>
      </w:r>
      <w:proofErr w:type="spellEnd"/>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w:t>
      </w:r>
      <w:proofErr w:type="spellStart"/>
      <w:r w:rsidRPr="00EE6E73">
        <w:rPr>
          <w:rFonts w:eastAsia="Malgun Gothic"/>
          <w:i/>
          <w:lang w:eastAsia="ko-KR"/>
        </w:rPr>
        <w:t>rmtc</w:t>
      </w:r>
      <w:proofErr w:type="spellEnd"/>
      <w:r w:rsidRPr="00EE6E73">
        <w:rPr>
          <w:rFonts w:eastAsia="Malgun Gothic"/>
          <w:i/>
          <w:lang w:eastAsia="ko-KR"/>
        </w:rPr>
        <w:t>-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proofErr w:type="spellStart"/>
      <w:r w:rsidRPr="00EE6E73">
        <w:rPr>
          <w:i/>
        </w:rPr>
        <w:t>reportConfig</w:t>
      </w:r>
      <w:proofErr w:type="spellEnd"/>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proofErr w:type="spellStart"/>
      <w:r w:rsidRPr="00EE6E73">
        <w:rPr>
          <w:i/>
        </w:rPr>
        <w:t>reportConfig</w:t>
      </w:r>
      <w:proofErr w:type="spellEnd"/>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proofErr w:type="spellStart"/>
      <w:r w:rsidRPr="00EE6E73">
        <w:rPr>
          <w:i/>
        </w:rPr>
        <w:t>measObjectNR</w:t>
      </w:r>
      <w:proofErr w:type="spellEnd"/>
      <w:r w:rsidRPr="00EE6E73">
        <w:t xml:space="preserve"> and neighbours are associated with another </w:t>
      </w:r>
      <w:proofErr w:type="spellStart"/>
      <w:r w:rsidRPr="00EE6E73">
        <w:rPr>
          <w:i/>
        </w:rPr>
        <w:t>measObjectNR</w:t>
      </w:r>
      <w:proofErr w:type="spellEnd"/>
      <w:r w:rsidRPr="00EE6E73">
        <w:t xml:space="preserve">, consider any serving cell associated with the other </w:t>
      </w:r>
      <w:proofErr w:type="spellStart"/>
      <w:r w:rsidRPr="00EE6E73">
        <w:rPr>
          <w:i/>
        </w:rPr>
        <w:t>measObjectNR</w:t>
      </w:r>
      <w:proofErr w:type="spellEnd"/>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proofErr w:type="spellStart"/>
      <w:r w:rsidRPr="00EE6E73">
        <w:rPr>
          <w:i/>
          <w:lang w:eastAsia="ko-KR"/>
        </w:rPr>
        <w:t>reportConfig</w:t>
      </w:r>
      <w:proofErr w:type="spellEnd"/>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proofErr w:type="spellStart"/>
      <w:r w:rsidRPr="00EE6E73">
        <w:rPr>
          <w:i/>
        </w:rPr>
        <w:t>use</w:t>
      </w:r>
      <w:r w:rsidR="0098001C" w:rsidRPr="00EE6E73">
        <w:rPr>
          <w:i/>
        </w:rPr>
        <w:t>Allowed</w:t>
      </w:r>
      <w:r w:rsidRPr="00EE6E73">
        <w:rPr>
          <w:i/>
        </w:rPr>
        <w:t>CellList</w:t>
      </w:r>
      <w:proofErr w:type="spellEnd"/>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included in the </w:t>
      </w:r>
      <w:proofErr w:type="spellStart"/>
      <w:r w:rsidR="0098001C" w:rsidRPr="00EE6E73">
        <w:rPr>
          <w:i/>
        </w:rPr>
        <w:t>allow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70C47D72"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proofErr w:type="spellStart"/>
      <w:r w:rsidRPr="00EE6E73">
        <w:rPr>
          <w:i/>
        </w:rPr>
        <w:t>reportConfig</w:t>
      </w:r>
      <w:proofErr w:type="spellEnd"/>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proofErr w:type="spellStart"/>
      <w:r w:rsidR="0098001C" w:rsidRPr="00EE6E73">
        <w:rPr>
          <w:i/>
        </w:rPr>
        <w:t>excluded</w:t>
      </w:r>
      <w:r w:rsidR="00394471" w:rsidRPr="00EE6E73">
        <w:rPr>
          <w:i/>
        </w:rPr>
        <w:t>CellsToAddModListEUTRAN</w:t>
      </w:r>
      <w:proofErr w:type="spellEnd"/>
      <w:r w:rsidR="00394471" w:rsidRPr="00EE6E73">
        <w:t xml:space="preserve"> defined within the </w:t>
      </w:r>
      <w:proofErr w:type="spellStart"/>
      <w:r w:rsidR="00394471" w:rsidRPr="00EE6E73">
        <w:rPr>
          <w:i/>
        </w:rPr>
        <w:t>VarMeasConfig</w:t>
      </w:r>
      <w:proofErr w:type="spellEnd"/>
      <w:r w:rsidR="00394471" w:rsidRPr="00EE6E73">
        <w:t xml:space="preserve"> for this </w:t>
      </w:r>
      <w:proofErr w:type="spellStart"/>
      <w:r w:rsidR="00394471" w:rsidRPr="00EE6E73">
        <w:rPr>
          <w:i/>
        </w:rPr>
        <w:t>measId</w:t>
      </w:r>
      <w:proofErr w:type="spellEnd"/>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proofErr w:type="spellStart"/>
      <w:r w:rsidRPr="00EE6E73">
        <w:rPr>
          <w:i/>
        </w:rPr>
        <w:t>reportConfig</w:t>
      </w:r>
      <w:proofErr w:type="spellEnd"/>
      <w:r w:rsidRPr="00EE6E73">
        <w:t>; or</w:t>
      </w:r>
    </w:p>
    <w:p w14:paraId="60F9C35B"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proofErr w:type="spellStart"/>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0FDD776" w14:textId="77777777" w:rsidR="00EA5D2D" w:rsidRPr="00EE6E73" w:rsidRDefault="00EA5D2D" w:rsidP="00EA5D2D">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proofErr w:type="spellStart"/>
      <w:r w:rsidRPr="00EE6E73">
        <w:rPr>
          <w:i/>
        </w:rPr>
        <w:t>reportConfig</w:t>
      </w:r>
      <w:proofErr w:type="spellEnd"/>
      <w:r w:rsidRPr="00EE6E73">
        <w:t>; or</w:t>
      </w:r>
    </w:p>
    <w:p w14:paraId="456CA8F1" w14:textId="77777777" w:rsidR="00EA5D2D" w:rsidRPr="00EE6E73" w:rsidRDefault="00EA5D2D" w:rsidP="00EA5D2D">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proofErr w:type="spellStart"/>
      <w:r w:rsidRPr="00EE6E73">
        <w:rPr>
          <w:i/>
        </w:rPr>
        <w:t>measId</w:t>
      </w:r>
      <w:proofErr w:type="spellEnd"/>
      <w:r w:rsidRPr="00EE6E73">
        <w:t>;</w:t>
      </w:r>
    </w:p>
    <w:p w14:paraId="6C803F99" w14:textId="3F0DA314" w:rsidR="00394471" w:rsidRPr="00EE6E73" w:rsidRDefault="00394471" w:rsidP="00EA5D2D">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proofErr w:type="spellStart"/>
      <w:r w:rsidRPr="00EE6E73">
        <w:rPr>
          <w:i/>
        </w:rPr>
        <w:t>measObject</w:t>
      </w:r>
      <w:proofErr w:type="spellEnd"/>
      <w:r w:rsidRPr="00EE6E73">
        <w:t xml:space="preserve"> which has a physical cell identity matching the value of the </w:t>
      </w:r>
      <w:proofErr w:type="spellStart"/>
      <w:r w:rsidRPr="00EE6E73">
        <w:rPr>
          <w:i/>
        </w:rPr>
        <w:t>cellForWhichToReportCGI</w:t>
      </w:r>
      <w:proofErr w:type="spellEnd"/>
      <w:r w:rsidRPr="00EE6E73">
        <w:t xml:space="preserve"> included in the corresponding </w:t>
      </w:r>
      <w:proofErr w:type="spellStart"/>
      <w:r w:rsidRPr="00EE6E73">
        <w:rPr>
          <w:i/>
        </w:rPr>
        <w:t>reportConfig</w:t>
      </w:r>
      <w:proofErr w:type="spellEnd"/>
      <w:r w:rsidRPr="00EE6E73">
        <w:t xml:space="preserve"> within the </w:t>
      </w:r>
      <w:proofErr w:type="spellStart"/>
      <w:r w:rsidRPr="00EE6E73">
        <w:rPr>
          <w:i/>
        </w:rPr>
        <w:t>VarMeasConfig</w:t>
      </w:r>
      <w:proofErr w:type="spellEnd"/>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01A18A17"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 xml:space="preserve">consider the NR </w:t>
      </w:r>
      <w:proofErr w:type="spellStart"/>
      <w:r w:rsidRPr="00EE6E73">
        <w:t>PSCell</w:t>
      </w:r>
      <w:proofErr w:type="spellEnd"/>
      <w:r w:rsidRPr="00EE6E73">
        <w:t xml:space="preserve"> to be applicable;</w:t>
      </w:r>
    </w:p>
    <w:p w14:paraId="52E9E73B" w14:textId="77777777" w:rsidR="00394471" w:rsidRPr="00EE6E73" w:rsidRDefault="00394471" w:rsidP="00394471">
      <w:pPr>
        <w:pStyle w:val="B4"/>
      </w:pPr>
      <w:r w:rsidRPr="00EE6E73">
        <w:t>4&gt;</w:t>
      </w:r>
      <w:r w:rsidRPr="00EE6E73">
        <w:tab/>
        <w:t xml:space="preserve">else if the </w:t>
      </w:r>
      <w:proofErr w:type="spellStart"/>
      <w:r w:rsidRPr="00EE6E73">
        <w:rPr>
          <w:i/>
        </w:rPr>
        <w:t>reportSFTD-NeighMeas</w:t>
      </w:r>
      <w:proofErr w:type="spellEnd"/>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proofErr w:type="spellStart"/>
      <w:r w:rsidRPr="00EE6E73">
        <w:rPr>
          <w:i/>
        </w:rPr>
        <w:t>cellsForWhichToReportSFTD</w:t>
      </w:r>
      <w:proofErr w:type="spellEnd"/>
      <w:r w:rsidRPr="00EE6E73">
        <w:t xml:space="preserve"> is configured in the corresponding </w:t>
      </w:r>
      <w:proofErr w:type="spellStart"/>
      <w:r w:rsidRPr="00EE6E73">
        <w:rPr>
          <w:i/>
        </w:rPr>
        <w:t>reportConfig</w:t>
      </w:r>
      <w:proofErr w:type="spellEnd"/>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proofErr w:type="spellStart"/>
      <w:r w:rsidRPr="00EE6E73">
        <w:rPr>
          <w:i/>
        </w:rPr>
        <w:t>measObjectNR</w:t>
      </w:r>
      <w:proofErr w:type="spellEnd"/>
      <w:r w:rsidRPr="00EE6E73">
        <w:t xml:space="preserve"> which has a physical cell identity that is included in the </w:t>
      </w:r>
      <w:proofErr w:type="spellStart"/>
      <w:r w:rsidRPr="00EE6E73">
        <w:rPr>
          <w:i/>
        </w:rPr>
        <w:t>cellsForWhichToReportSFTD</w:t>
      </w:r>
      <w:proofErr w:type="spellEnd"/>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proofErr w:type="spellStart"/>
      <w:r w:rsidRPr="00EE6E73">
        <w:rPr>
          <w:i/>
        </w:rPr>
        <w:t>measObjectNR</w:t>
      </w:r>
      <w:proofErr w:type="spellEnd"/>
      <w:r w:rsidRPr="00EE6E73">
        <w:t xml:space="preserve"> to be applicable when the concerned cells are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6825D933"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proofErr w:type="spellStart"/>
      <w:r w:rsidRPr="00EE6E73">
        <w:rPr>
          <w:i/>
        </w:rPr>
        <w:t>reportSFTD</w:t>
      </w:r>
      <w:proofErr w:type="spellEnd"/>
      <w:r w:rsidRPr="00EE6E73">
        <w:rPr>
          <w:i/>
        </w:rPr>
        <w:t>-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 xml:space="preserve">consider the E-UTRA </w:t>
      </w:r>
      <w:proofErr w:type="spellStart"/>
      <w:r w:rsidRPr="00EE6E73">
        <w:t>PSCell</w:t>
      </w:r>
      <w:proofErr w:type="spellEnd"/>
      <w:r w:rsidRPr="00EE6E73">
        <w:t xml:space="preserve"> to be applicable;</w:t>
      </w:r>
    </w:p>
    <w:p w14:paraId="52DCE4A6"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r w:rsidRPr="00EE6E73">
        <w:rPr>
          <w:i/>
        </w:rPr>
        <w:t>cli-Periodical or cli-</w:t>
      </w:r>
      <w:proofErr w:type="spellStart"/>
      <w:r w:rsidRPr="00EE6E73">
        <w:rPr>
          <w:i/>
        </w:rPr>
        <w:t>EventTriggered</w:t>
      </w:r>
      <w:proofErr w:type="spellEnd"/>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proofErr w:type="spellStart"/>
      <w:r w:rsidRPr="00EE6E73">
        <w:rPr>
          <w:i/>
        </w:rPr>
        <w:t>measObject</w:t>
      </w:r>
      <w:proofErr w:type="spellEnd"/>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iCs/>
        </w:rPr>
        <w:t>rxTx</w:t>
      </w:r>
      <w:r w:rsidRPr="00EE6E73">
        <w:rPr>
          <w:i/>
        </w:rPr>
        <w:t>Periodical</w:t>
      </w:r>
      <w:proofErr w:type="spellEnd"/>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proofErr w:type="spellStart"/>
      <w:r w:rsidRPr="00EE6E73">
        <w:rPr>
          <w:i/>
        </w:rPr>
        <w:t>measObject</w:t>
      </w:r>
      <w:proofErr w:type="spellEnd"/>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i.e.</w:t>
      </w:r>
      <w:r w:rsidRPr="00EE6E73">
        <w:rPr>
          <w:i/>
        </w:rPr>
        <w:t xml:space="preserve"> </w:t>
      </w:r>
      <w:proofErr w:type="spellStart"/>
      <w:r w:rsidRPr="00EE6E73">
        <w:rPr>
          <w:i/>
        </w:rPr>
        <w:t>reportConfigNR</w:t>
      </w:r>
      <w:proofErr w:type="spellEnd"/>
      <w:r w:rsidRPr="00EE6E73">
        <w:rPr>
          <w:i/>
        </w:rPr>
        <w:t>-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proofErr w:type="spellStart"/>
      <w:r w:rsidRPr="00EE6E73">
        <w:rPr>
          <w:i/>
        </w:rPr>
        <w:t>tx-PoolMea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4D2DA0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572F64B0"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50369FD5"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5A9E9DCC"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not included in the </w:t>
      </w:r>
      <w:proofErr w:type="spellStart"/>
      <w:r w:rsidRPr="00EE6E73">
        <w:rPr>
          <w:i/>
        </w:rPr>
        <w:t>cell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306C0233"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3A9D2BEE"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3AAB154A"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lang w:eastAsia="en-US"/>
        </w:rPr>
        <w:t>eventTriggered</w:t>
      </w:r>
      <w:proofErr w:type="spellEnd"/>
      <w:r w:rsidRPr="00EE6E73">
        <w:rPr>
          <w:rFonts w:eastAsia="SimSun"/>
          <w:iCs/>
          <w:lang w:eastAsia="en-US"/>
        </w:rPr>
        <w:t>,</w:t>
      </w:r>
      <w:r w:rsidRPr="00EE6E73">
        <w:rPr>
          <w:rFonts w:eastAsia="SimSun"/>
          <w:lang w:eastAsia="en-US"/>
        </w:rPr>
        <w:t xml:space="preserve"> and if the corresponding </w:t>
      </w:r>
      <w:proofErr w:type="spellStart"/>
      <w:r w:rsidRPr="00EE6E73">
        <w:rPr>
          <w:rFonts w:eastAsia="SimSun"/>
          <w:i/>
          <w:iCs/>
          <w:lang w:eastAsia="en-US"/>
        </w:rPr>
        <w:t>reportConfig</w:t>
      </w:r>
      <w:proofErr w:type="spellEnd"/>
      <w:r w:rsidRPr="00EE6E73">
        <w:rPr>
          <w:rFonts w:eastAsia="SimSun"/>
          <w:lang w:eastAsia="en-US"/>
        </w:rPr>
        <w:t xml:space="preserve"> includes </w:t>
      </w:r>
      <w:proofErr w:type="spellStart"/>
      <w:r w:rsidRPr="00EE6E73">
        <w:rPr>
          <w:rFonts w:eastAsia="SimSun"/>
          <w:i/>
          <w:iCs/>
          <w:lang w:eastAsia="en-US"/>
        </w:rPr>
        <w:t>numberOfTriggeringCells</w:t>
      </w:r>
      <w:proofErr w:type="spellEnd"/>
      <w:r w:rsidRPr="00EE6E73">
        <w:rPr>
          <w:rFonts w:eastAsia="SimSun"/>
          <w:lang w:eastAsia="en-US"/>
        </w:rPr>
        <w:t xml:space="preserve">, and if the entry condition applicable for this event, i.e. the event corresponding with the </w:t>
      </w:r>
      <w:proofErr w:type="spellStart"/>
      <w:r w:rsidRPr="00EE6E73">
        <w:rPr>
          <w:rFonts w:eastAsia="SimSun"/>
          <w:i/>
          <w:lang w:eastAsia="en-US"/>
        </w:rPr>
        <w:t>eventId</w:t>
      </w:r>
      <w:proofErr w:type="spellEnd"/>
      <w:r w:rsidRPr="00EE6E73">
        <w:rPr>
          <w:rFonts w:eastAsia="SimSun"/>
          <w:lang w:eastAsia="en-US"/>
        </w:rPr>
        <w:t xml:space="preserve"> of the corresponding </w:t>
      </w:r>
      <w:proofErr w:type="spellStart"/>
      <w:r w:rsidRPr="00EE6E73">
        <w:rPr>
          <w:rFonts w:eastAsia="SimSun"/>
          <w:i/>
          <w:lang w:eastAsia="en-US"/>
        </w:rPr>
        <w:t>reportConfig</w:t>
      </w:r>
      <w:proofErr w:type="spellEnd"/>
      <w:r w:rsidRPr="00EE6E73">
        <w:rPr>
          <w:rFonts w:eastAsia="SimSun"/>
          <w:lang w:eastAsia="en-US"/>
        </w:rPr>
        <w:t xml:space="preserve"> within </w:t>
      </w:r>
      <w:proofErr w:type="spellStart"/>
      <w:r w:rsidRPr="00EE6E73">
        <w:rPr>
          <w:rFonts w:eastAsia="SimSun"/>
          <w:i/>
          <w:lang w:eastAsia="en-US"/>
        </w:rPr>
        <w:t>VarMeasConfig</w:t>
      </w:r>
      <w:proofErr w:type="spellEnd"/>
      <w:r w:rsidRPr="00EE6E73">
        <w:rPr>
          <w:rFonts w:eastAsia="SimSun"/>
          <w:lang w:eastAsia="en-US"/>
        </w:rPr>
        <w:t xml:space="preserve">, is fulfilled for one or more applicable cells for all measurements after layer 3 filtering taken during </w:t>
      </w:r>
      <w:proofErr w:type="spellStart"/>
      <w:r w:rsidRPr="00EE6E73">
        <w:rPr>
          <w:rFonts w:eastAsia="SimSun"/>
          <w:i/>
          <w:lang w:eastAsia="en-US"/>
        </w:rPr>
        <w:t>timeToTrigger</w:t>
      </w:r>
      <w:proofErr w:type="spellEnd"/>
      <w:r w:rsidRPr="00EE6E73">
        <w:rPr>
          <w:rFonts w:eastAsia="SimSun"/>
          <w:lang w:eastAsia="en-US"/>
        </w:rPr>
        <w:t xml:space="preserve"> defined for this event within the </w:t>
      </w:r>
      <w:proofErr w:type="spellStart"/>
      <w:r w:rsidRPr="00EE6E73">
        <w:rPr>
          <w:rFonts w:eastAsia="SimSun"/>
          <w:i/>
          <w:lang w:eastAsia="en-US"/>
        </w:rPr>
        <w:t>VarMeasConfig</w:t>
      </w:r>
      <w:proofErr w:type="spellEnd"/>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proofErr w:type="spellStart"/>
      <w:r w:rsidRPr="00EE6E73">
        <w:rPr>
          <w:rFonts w:eastAsia="SimSun"/>
          <w:i/>
          <w:iCs/>
          <w:lang w:eastAsia="en-US"/>
        </w:rPr>
        <w:t>VarMeasReportList</w:t>
      </w:r>
      <w:proofErr w:type="spellEnd"/>
      <w:r w:rsidRPr="00EE6E73">
        <w:rPr>
          <w:rFonts w:eastAsia="SimSun"/>
          <w:lang w:eastAsia="en-US"/>
        </w:rPr>
        <w:t xml:space="preserve"> does not include a measurement reporting entry for this </w:t>
      </w:r>
      <w:proofErr w:type="spellStart"/>
      <w:r w:rsidRPr="00EE6E73">
        <w:rPr>
          <w:rFonts w:eastAsia="SimSun"/>
          <w:i/>
          <w:iCs/>
          <w:lang w:eastAsia="en-US"/>
        </w:rPr>
        <w:t>measId</w:t>
      </w:r>
      <w:proofErr w:type="spellEnd"/>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proofErr w:type="spellStart"/>
      <w:r w:rsidRPr="00EE6E73">
        <w:rPr>
          <w:rFonts w:eastAsia="SimSun"/>
          <w:i/>
          <w:iCs/>
          <w:lang w:eastAsia="en-US"/>
        </w:rPr>
        <w:t>numberOfReportsSen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ells included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proofErr w:type="spellStart"/>
      <w:r w:rsidRPr="00EE6E73">
        <w:rPr>
          <w:rFonts w:eastAsia="Malgun Gothic"/>
          <w:i/>
          <w:lang w:eastAsia="ko-KR"/>
        </w:rPr>
        <w:t>enteringLeavingReport</w:t>
      </w:r>
      <w:proofErr w:type="spellEnd"/>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proofErr w:type="spellStart"/>
      <w:r w:rsidR="00681DE8" w:rsidRPr="00EE6E73">
        <w:rPr>
          <w:i/>
          <w:iCs/>
        </w:rPr>
        <w:t>cellsMetLeavingCond</w:t>
      </w:r>
      <w:proofErr w:type="spellEnd"/>
      <w:r w:rsidR="00681DE8" w:rsidRPr="00EE6E73">
        <w:t xml:space="preserve"> defined within the </w:t>
      </w:r>
      <w:proofErr w:type="spellStart"/>
      <w:r w:rsidR="00681DE8" w:rsidRPr="00EE6E73">
        <w:rPr>
          <w:i/>
        </w:rPr>
        <w:t>VarMeasReportList</w:t>
      </w:r>
      <w:proofErr w:type="spellEnd"/>
      <w:r w:rsidR="00681DE8" w:rsidRPr="00EE6E73">
        <w:t xml:space="preserve"> for this </w:t>
      </w:r>
      <w:proofErr w:type="spellStart"/>
      <w:r w:rsidR="00681DE8" w:rsidRPr="00EE6E73">
        <w:rPr>
          <w:i/>
        </w:rPr>
        <w:t>measId</w:t>
      </w:r>
      <w:proofErr w:type="spellEnd"/>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proofErr w:type="spellStart"/>
      <w:r w:rsidRPr="00EE6E73">
        <w:rPr>
          <w:rFonts w:eastAsia="SimSun"/>
          <w:i/>
          <w:iCs/>
          <w:lang w:eastAsia="en-US"/>
        </w:rPr>
        <w:t>reportConfig</w:t>
      </w:r>
      <w:proofErr w:type="spellEnd"/>
      <w:r w:rsidRPr="00EE6E73">
        <w:rPr>
          <w:rFonts w:eastAsia="SimSun"/>
          <w:lang w:eastAsia="en-US"/>
        </w:rPr>
        <w:t xml:space="preserve"> does not include </w:t>
      </w:r>
      <w:proofErr w:type="spellStart"/>
      <w:r w:rsidRPr="00EE6E73">
        <w:rPr>
          <w:rFonts w:eastAsia="SimSun"/>
          <w:i/>
          <w:iCs/>
          <w:lang w:eastAsia="en-US"/>
        </w:rPr>
        <w:t>numberOfTriggeringCells</w:t>
      </w:r>
      <w:proofErr w:type="spellEnd"/>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proofErr w:type="spellStart"/>
      <w:r w:rsidRPr="00EE6E73">
        <w:rPr>
          <w:i/>
          <w:iCs/>
        </w:rPr>
        <w:t>reportConfig</w:t>
      </w:r>
      <w:proofErr w:type="spellEnd"/>
      <w:r w:rsidRPr="00EE6E73">
        <w:t xml:space="preserve"> includes </w:t>
      </w:r>
      <w:proofErr w:type="spellStart"/>
      <w:r w:rsidRPr="00EE6E73">
        <w:rPr>
          <w:i/>
          <w:iCs/>
        </w:rPr>
        <w:t>numberOfTriggeringCells</w:t>
      </w:r>
      <w:proofErr w:type="spellEnd"/>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proofErr w:type="spellStart"/>
      <w:r w:rsidRPr="00EE6E73">
        <w:rPr>
          <w:i/>
          <w:iCs/>
        </w:rPr>
        <w:t>cellsMetLeavingCond</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if any;</w:t>
      </w:r>
    </w:p>
    <w:p w14:paraId="3E10ADE2" w14:textId="77777777" w:rsidR="00394471" w:rsidRPr="00EE6E73" w:rsidRDefault="00394471" w:rsidP="00394471">
      <w:pPr>
        <w:pStyle w:val="B3"/>
      </w:pPr>
      <w:r w:rsidRPr="00EE6E73">
        <w:t>3&gt;</w:t>
      </w:r>
      <w:r w:rsidRPr="00EE6E73">
        <w:tab/>
        <w:t xml:space="preserve">if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75810EAD" w14:textId="77777777" w:rsidR="00EA5D2D" w:rsidRPr="00EE6E73" w:rsidRDefault="00EA5D2D" w:rsidP="00EA5D2D">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C3B8DC3"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not included in the </w:t>
      </w:r>
      <w:proofErr w:type="spellStart"/>
      <w:r w:rsidRPr="00EE6E73">
        <w:rPr>
          <w:i/>
        </w:rPr>
        <w:t>relay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L2 U2N Relay UEs included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FA26F18" w14:textId="77777777" w:rsidR="00EA5D2D" w:rsidRPr="00EE6E73" w:rsidRDefault="00EA5D2D" w:rsidP="00EA5D2D">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6224EC5F"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n measurement reporting entry for this </w:t>
      </w:r>
      <w:proofErr w:type="spellStart"/>
      <w:r w:rsidRPr="00EE6E73">
        <w:rPr>
          <w:i/>
        </w:rPr>
        <w:t>measId</w:t>
      </w:r>
      <w:proofErr w:type="spellEnd"/>
      <w:r w:rsidRPr="00EE6E73">
        <w:rPr>
          <w:i/>
        </w:rPr>
        <w:t xml:space="preserve">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51AE26"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not included in the </w:t>
      </w:r>
      <w:proofErr w:type="spellStart"/>
      <w:r w:rsidRPr="00EE6E73">
        <w:rPr>
          <w:rFonts w:cs="Courier New"/>
          <w:i/>
          <w:szCs w:val="16"/>
        </w:rPr>
        <w:t>poolsTriggeredList</w:t>
      </w:r>
      <w:proofErr w:type="spellEnd"/>
      <w:r w:rsidRPr="00EE6E73">
        <w:t xml:space="preserve">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leaving condition applicable for this event is fulfilled for one or more applicable transmission resource pools included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taken during </w:t>
      </w:r>
      <w:proofErr w:type="spellStart"/>
      <w:r w:rsidRPr="00EE6E73">
        <w:rPr>
          <w:i/>
        </w:rPr>
        <w:t>timeToTrigger</w:t>
      </w:r>
      <w:proofErr w:type="spellEnd"/>
      <w:r w:rsidRPr="00EE6E73">
        <w:rPr>
          <w:i/>
        </w:rPr>
        <w:t xml:space="preserve">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5469EE2" w14:textId="77777777" w:rsidR="00394471" w:rsidRPr="00EE6E73" w:rsidRDefault="00394471" w:rsidP="00394471">
      <w:pPr>
        <w:pStyle w:val="B3"/>
      </w:pPr>
      <w:r w:rsidRPr="00EE6E73">
        <w:t>3&gt;</w:t>
      </w:r>
      <w:r w:rsidRPr="00EE6E73">
        <w:tab/>
        <w:t xml:space="preserve">if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0E633314" w14:textId="28B6AE43" w:rsidR="005B7637" w:rsidRPr="00EE6E73" w:rsidRDefault="005B7637" w:rsidP="005B7637">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during </w:t>
      </w:r>
      <w:proofErr w:type="spellStart"/>
      <w:r w:rsidRPr="00EE6E73">
        <w:rPr>
          <w:i/>
        </w:rPr>
        <w:t>timeToTrigger</w:t>
      </w:r>
      <w:proofErr w:type="spellEnd"/>
      <w:r w:rsidRPr="00EE6E73">
        <w:rPr>
          <w:i/>
        </w:rPr>
        <w:t xml:space="preserve"> </w:t>
      </w:r>
      <w:r w:rsidRPr="00EE6E73">
        <w:t>defined for this event</w:t>
      </w:r>
      <w:r w:rsidR="00276FEB" w:rsidRPr="00EE6E73">
        <w:t xml:space="preserve"> within the </w:t>
      </w:r>
      <w:proofErr w:type="spellStart"/>
      <w:r w:rsidR="00276FEB" w:rsidRPr="00EE6E73">
        <w:rPr>
          <w:i/>
        </w:rPr>
        <w:t>VarMeasConfig</w:t>
      </w:r>
      <w:proofErr w:type="spellEnd"/>
      <w:r w:rsidR="00276FEB" w:rsidRPr="00EE6E73">
        <w:t xml:space="preserve">, while the </w:t>
      </w:r>
      <w:proofErr w:type="spellStart"/>
      <w:r w:rsidR="00276FEB" w:rsidRPr="00EE6E73">
        <w:rPr>
          <w:i/>
        </w:rPr>
        <w:t>VarMeasReportList</w:t>
      </w:r>
      <w:proofErr w:type="spellEnd"/>
      <w:r w:rsidR="00276FEB" w:rsidRPr="00EE6E73">
        <w:t xml:space="preserve"> does not include a measurement reporting entry for this </w:t>
      </w:r>
      <w:proofErr w:type="spellStart"/>
      <w:r w:rsidR="00276FEB" w:rsidRPr="00EE6E73">
        <w:rPr>
          <w:i/>
        </w:rPr>
        <w:t>measId</w:t>
      </w:r>
      <w:proofErr w:type="spellEnd"/>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431AA6" w14:textId="77777777" w:rsidR="005B7637" w:rsidRPr="00EE6E73" w:rsidRDefault="005B7637" w:rsidP="005B7637">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proofErr w:type="spellStart"/>
      <w:r w:rsidRPr="00EE6E73">
        <w:rPr>
          <w:i/>
        </w:rPr>
        <w:t>VarMeasReport</w:t>
      </w:r>
      <w:proofErr w:type="spellEnd"/>
      <w:r w:rsidRPr="00EE6E73">
        <w:t xml:space="preserve"> within the</w:t>
      </w:r>
      <w:r w:rsidRPr="00EE6E73">
        <w:rPr>
          <w:i/>
        </w:rPr>
        <w:t xml:space="preserve"> </w:t>
      </w:r>
      <w:proofErr w:type="spellStart"/>
      <w:r w:rsidRPr="00EE6E73">
        <w:rPr>
          <w:i/>
        </w:rPr>
        <w:t>VarMeasReportList</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301FF86C" w14:textId="77777777" w:rsidR="009A3D15" w:rsidRPr="00EE6E73" w:rsidRDefault="009A3D15" w:rsidP="009A3D15">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proofErr w:type="spellStart"/>
      <w:r w:rsidRPr="00EE6E73">
        <w:rPr>
          <w:i/>
        </w:rPr>
        <w:t>measId</w:t>
      </w:r>
      <w:proofErr w:type="spellEnd"/>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DCAE65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proofErr w:type="spellStart"/>
      <w:r w:rsidRPr="00EE6E73">
        <w:rPr>
          <w:i/>
        </w:rPr>
        <w:t>reportConfig</w:t>
      </w:r>
      <w:proofErr w:type="spellEnd"/>
      <w:r w:rsidRPr="00EE6E73">
        <w:rPr>
          <w:i/>
        </w:rPr>
        <w:t xml:space="preserve"> </w:t>
      </w:r>
      <w:r w:rsidRPr="00EE6E73">
        <w:t xml:space="preserve">includes </w:t>
      </w:r>
      <w:proofErr w:type="spellStart"/>
      <w:r w:rsidRPr="00EE6E73">
        <w:rPr>
          <w:i/>
        </w:rPr>
        <w:t>measRSSI-ReportConfig</w:t>
      </w:r>
      <w:proofErr w:type="spellEnd"/>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proofErr w:type="spellStart"/>
      <w:r w:rsidRPr="00EE6E73">
        <w:rPr>
          <w:rFonts w:eastAsia="DengXian"/>
          <w:i/>
        </w:rPr>
        <w:t>ul-DelayValueConfig</w:t>
      </w:r>
      <w:proofErr w:type="spellEnd"/>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proofErr w:type="spellStart"/>
      <w:r w:rsidRPr="00EE6E73">
        <w:rPr>
          <w:rFonts w:eastAsia="DengXian"/>
          <w:i/>
        </w:rPr>
        <w:t>ul-ExcessDelayConfig</w:t>
      </w:r>
      <w:proofErr w:type="spellEnd"/>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w:t>
      </w:r>
      <w:proofErr w:type="spellStart"/>
      <w:r w:rsidRPr="00EE6E73">
        <w:t>ies</w:t>
      </w:r>
      <w:proofErr w:type="spellEnd"/>
      <w:r w:rsidRPr="00EE6E73">
        <w:t>) according to the configured threshold per DRB identity(</w:t>
      </w:r>
      <w:proofErr w:type="spellStart"/>
      <w:r w:rsidRPr="00EE6E73">
        <w:t>ies</w:t>
      </w:r>
      <w:proofErr w:type="spellEnd"/>
      <w:r w:rsidRPr="00EE6E73">
        <w:t>);</w:t>
      </w:r>
    </w:p>
    <w:p w14:paraId="365F8C17" w14:textId="77777777" w:rsidR="00394471" w:rsidRPr="00EE6E73" w:rsidRDefault="00394471" w:rsidP="00394471">
      <w:pPr>
        <w:pStyle w:val="B3"/>
      </w:pPr>
      <w:r w:rsidRPr="00EE6E73">
        <w:t>3&gt;</w:t>
      </w:r>
      <w:r w:rsidRPr="00EE6E73">
        <w:tab/>
        <w:t xml:space="preserve">else if the </w:t>
      </w:r>
      <w:proofErr w:type="spellStart"/>
      <w:r w:rsidRPr="00EE6E73">
        <w:rPr>
          <w:i/>
        </w:rPr>
        <w:t>reportAmount</w:t>
      </w:r>
      <w:proofErr w:type="spellEnd"/>
      <w:r w:rsidRPr="00EE6E73">
        <w:t xml:space="preserve"> exceeds 1:</w:t>
      </w:r>
    </w:p>
    <w:p w14:paraId="0A8E19F6" w14:textId="2F520B5D"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proofErr w:type="spellStart"/>
      <w:r w:rsidRPr="00EE6E73">
        <w:rPr>
          <w:i/>
        </w:rPr>
        <w:t>reportAmount</w:t>
      </w:r>
      <w:proofErr w:type="spellEnd"/>
      <w:r w:rsidRPr="00EE6E73">
        <w:t xml:space="preserve"> is equal to 1):</w:t>
      </w:r>
    </w:p>
    <w:p w14:paraId="322A6EE8" w14:textId="200AAEB2"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for the strongest cell among the applicable cells</w:t>
      </w:r>
      <w:r w:rsidR="00EA5D2D" w:rsidRPr="00EE6E73">
        <w:t xml:space="preserve">, or for the NR </w:t>
      </w:r>
      <w:proofErr w:type="spellStart"/>
      <w:r w:rsidR="00EA5D2D" w:rsidRPr="00EE6E73">
        <w:t>SpCell</w:t>
      </w:r>
      <w:proofErr w:type="spellEnd"/>
      <w:r w:rsidR="00EA5D2D" w:rsidRPr="00EE6E73">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0923B12"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4F0F7C9" w14:textId="77777777" w:rsidR="00394471" w:rsidRPr="00EE6E73" w:rsidRDefault="00394471" w:rsidP="00394471">
      <w:pPr>
        <w:pStyle w:val="B3"/>
      </w:pPr>
      <w:r w:rsidRPr="00EE6E73">
        <w:t>3&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CBR measurement results become available;</w:t>
      </w:r>
    </w:p>
    <w:p w14:paraId="7B5E901D"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LI measurement resourc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1E9E2D7"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CLI measurement resources not included in the </w:t>
      </w:r>
      <w:r w:rsidRPr="00EE6E73">
        <w:rPr>
          <w:i/>
        </w:rPr>
        <w:t>cli-</w:t>
      </w:r>
      <w:proofErr w:type="spellStart"/>
      <w:r w:rsidRPr="00EE6E73">
        <w:rPr>
          <w:i/>
        </w:rPr>
        <w:t>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LI measurement resources included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A233F4" w14:textId="77777777" w:rsidR="00394471" w:rsidRPr="00EE6E73" w:rsidRDefault="00394471" w:rsidP="00394471">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848E48"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t>measId</w:t>
      </w:r>
      <w:proofErr w:type="spellEnd"/>
      <w:r w:rsidRPr="00EE6E73">
        <w:t>, if running;</w:t>
      </w:r>
    </w:p>
    <w:p w14:paraId="7B535378"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1C3FC10"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proofErr w:type="spellStart"/>
      <w:r w:rsidRPr="00EE6E73">
        <w:rPr>
          <w:i/>
          <w:iCs/>
        </w:rPr>
        <w:t>rxTxPeriodical</w:t>
      </w:r>
      <w:proofErr w:type="spellEnd"/>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1C73C33" w14:textId="77777777" w:rsidR="009322A6" w:rsidRPr="00EE6E73" w:rsidRDefault="009322A6" w:rsidP="009322A6">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iCs/>
        </w:rPr>
        <w:t>measId</w:t>
      </w:r>
      <w:proofErr w:type="spellEnd"/>
      <w:r w:rsidRPr="00EE6E73">
        <w:t>:</w:t>
      </w:r>
    </w:p>
    <w:p w14:paraId="49B77AA6" w14:textId="77777777" w:rsidR="00681DE8" w:rsidRPr="00EE6E73" w:rsidRDefault="00681DE8" w:rsidP="00681DE8">
      <w:pPr>
        <w:pStyle w:val="B3"/>
      </w:pPr>
      <w:r w:rsidRPr="00EE6E73">
        <w:t>3&gt;</w:t>
      </w:r>
      <w:r w:rsidRPr="00EE6E73">
        <w:tab/>
        <w:t xml:space="preserve">if </w:t>
      </w:r>
      <w:proofErr w:type="spellStart"/>
      <w:r w:rsidRPr="00EE6E73">
        <w:rPr>
          <w:i/>
          <w:iCs/>
        </w:rPr>
        <w:t>reportType</w:t>
      </w:r>
      <w:proofErr w:type="spellEnd"/>
      <w:r w:rsidRPr="00EE6E73">
        <w:t xml:space="preserve"> is set to </w:t>
      </w:r>
      <w:proofErr w:type="spellStart"/>
      <w:r w:rsidRPr="00EE6E73">
        <w:rPr>
          <w:i/>
          <w:iCs/>
        </w:rPr>
        <w:t>eventTriggered</w:t>
      </w:r>
      <w:proofErr w:type="spellEnd"/>
      <w:r w:rsidRPr="00EE6E73">
        <w:t xml:space="preserve"> and </w:t>
      </w:r>
      <w:proofErr w:type="spellStart"/>
      <w:r w:rsidRPr="00EE6E73">
        <w:rPr>
          <w:i/>
          <w:iCs/>
        </w:rPr>
        <w:t>reportOnBestCellChange</w:t>
      </w:r>
      <w:proofErr w:type="spellEnd"/>
      <w:r w:rsidRPr="00EE6E73">
        <w:t xml:space="preserve"> is configured for this </w:t>
      </w:r>
      <w:proofErr w:type="spellStart"/>
      <w:r w:rsidRPr="00EE6E73">
        <w:rPr>
          <w:i/>
          <w:iCs/>
        </w:rPr>
        <w:t>measId</w:t>
      </w:r>
      <w:proofErr w:type="spellEnd"/>
    </w:p>
    <w:p w14:paraId="1EE90E78"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6DDCD51A"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only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according to the sorting quantity in the </w:t>
      </w:r>
      <w:proofErr w:type="spellStart"/>
      <w:r w:rsidRPr="00EE6E73">
        <w:rPr>
          <w:i/>
          <w:iCs/>
        </w:rPr>
        <w:t>cellsTriggeredList</w:t>
      </w:r>
      <w:proofErr w:type="spellEnd"/>
      <w:r w:rsidRPr="00EE6E73">
        <w:t xml:space="preserve">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4BE83989"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more than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and the second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26F4169C" w14:textId="77777777" w:rsidR="00681DE8" w:rsidRPr="00EE6E73" w:rsidRDefault="00681DE8" w:rsidP="00681DE8">
      <w:pPr>
        <w:pStyle w:val="B5"/>
      </w:pPr>
      <w:r w:rsidRPr="00EE6E73">
        <w:t>5&gt;</w:t>
      </w:r>
      <w:r w:rsidRPr="00EE6E73">
        <w:tab/>
        <w:t xml:space="preserve">increment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by 1;</w:t>
      </w:r>
    </w:p>
    <w:p w14:paraId="7D143057" w14:textId="77777777" w:rsidR="00681DE8" w:rsidRPr="00EE6E73" w:rsidRDefault="00681DE8" w:rsidP="00681DE8">
      <w:pPr>
        <w:pStyle w:val="B5"/>
      </w:pPr>
      <w:r w:rsidRPr="00EE6E73">
        <w:t>5&gt;</w:t>
      </w:r>
      <w:r w:rsidRPr="00EE6E73">
        <w:tab/>
        <w:t xml:space="preserve">if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is less than the </w:t>
      </w:r>
      <w:proofErr w:type="spellStart"/>
      <w:r w:rsidRPr="00EE6E73">
        <w:rPr>
          <w:i/>
          <w:iCs/>
        </w:rPr>
        <w:t>reportAmount</w:t>
      </w:r>
      <w:proofErr w:type="spellEnd"/>
      <w:r w:rsidRPr="00EE6E73">
        <w:t xml:space="preserve"> as defined within the corresponding </w:t>
      </w:r>
      <w:proofErr w:type="spellStart"/>
      <w:r w:rsidRPr="00EE6E73">
        <w:t>reportConfig</w:t>
      </w:r>
      <w:proofErr w:type="spellEnd"/>
      <w:r w:rsidRPr="00EE6E73">
        <w:t xml:space="preserve"> for this </w:t>
      </w:r>
      <w:proofErr w:type="spellStart"/>
      <w:r w:rsidRPr="00EE6E73">
        <w:rPr>
          <w:i/>
          <w:iCs/>
        </w:rPr>
        <w:t>measId</w:t>
      </w:r>
      <w:proofErr w:type="spellEnd"/>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proofErr w:type="spellStart"/>
      <w:r w:rsidRPr="00EE6E73">
        <w:rPr>
          <w:i/>
          <w:iCs/>
        </w:rPr>
        <w:t>reportInterval</w:t>
      </w:r>
      <w:proofErr w:type="spellEnd"/>
      <w:r w:rsidRPr="00EE6E73">
        <w:t xml:space="preserve"> as defined with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rPr>
          <w:i/>
        </w:rPr>
        <w:t xml:space="preserve"> </w:t>
      </w:r>
      <w:r w:rsidRPr="00EE6E73">
        <w:t>includes a</w:t>
      </w:r>
      <w:r w:rsidRPr="00EE6E73">
        <w:rPr>
          <w:i/>
        </w:rPr>
        <w:t xml:space="preserv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w:t>
      </w:r>
    </w:p>
    <w:p w14:paraId="3EC7CFFE"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C2A35DC" w14:textId="77777777" w:rsidR="00394471" w:rsidRPr="00EE6E73" w:rsidRDefault="00394471" w:rsidP="00394471">
      <w:pPr>
        <w:pStyle w:val="B5"/>
      </w:pPr>
      <w:r w:rsidRPr="00EE6E73">
        <w:t>5&gt;</w:t>
      </w:r>
      <w:r w:rsidRPr="00EE6E73">
        <w:tab/>
        <w:t xml:space="preserve">if the quantity to be reported becomes available for each requested pair of </w:t>
      </w:r>
      <w:proofErr w:type="spellStart"/>
      <w:r w:rsidRPr="00EE6E73">
        <w:t>PCell</w:t>
      </w:r>
      <w:proofErr w:type="spellEnd"/>
      <w:r w:rsidRPr="00EE6E73">
        <w:t xml:space="preserve">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 xml:space="preserve">initiate the measurement reporting procedure, as specified in 5.5.5, immediately after the quantity to be reported becomes available for each requested pair of </w:t>
      </w:r>
      <w:proofErr w:type="spellStart"/>
      <w:r w:rsidRPr="00EE6E73">
        <w:t>PCell</w:t>
      </w:r>
      <w:proofErr w:type="spellEnd"/>
      <w:r w:rsidRPr="00EE6E73">
        <w:t xml:space="preserve">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w:t>
      </w:r>
      <w:proofErr w:type="spellStart"/>
      <w:r w:rsidRPr="00EE6E73">
        <w:rPr>
          <w:i/>
        </w:rPr>
        <w:t>measObject</w:t>
      </w:r>
      <w:proofErr w:type="spellEnd"/>
      <w:r w:rsidRPr="00EE6E73">
        <w:t xml:space="preserve"> concerns E-UTRA:</w:t>
      </w:r>
    </w:p>
    <w:p w14:paraId="5E8E4D67" w14:textId="77777777"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pair of </w:t>
      </w:r>
      <w:proofErr w:type="spellStart"/>
      <w:r w:rsidRPr="00EE6E73">
        <w:t>PCell</w:t>
      </w:r>
      <w:proofErr w:type="spellEnd"/>
      <w:r w:rsidRPr="00EE6E73">
        <w:t xml:space="preserve"> and E-UTRA </w:t>
      </w:r>
      <w:proofErr w:type="spellStart"/>
      <w:r w:rsidRPr="00EE6E73">
        <w:t>PSCell</w:t>
      </w:r>
      <w:proofErr w:type="spellEnd"/>
      <w:r w:rsidRPr="00EE6E73">
        <w:t xml:space="preserve">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F017831" w14:textId="77777777" w:rsidR="00394471" w:rsidRPr="00EE6E73" w:rsidRDefault="00394471" w:rsidP="00394471">
      <w:pPr>
        <w:pStyle w:val="B4"/>
      </w:pPr>
      <w:r w:rsidRPr="00EE6E73">
        <w:t>4&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proofErr w:type="spellStart"/>
      <w:r w:rsidRPr="00EE6E73">
        <w:rPr>
          <w:i/>
        </w:rPr>
        <w:t>measId</w:t>
      </w:r>
      <w:proofErr w:type="spellEnd"/>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299589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proofErr w:type="spellStart"/>
      <w:r w:rsidRPr="00EE6E73">
        <w:rPr>
          <w:i/>
        </w:rPr>
        <w:t>measId</w:t>
      </w:r>
      <w:proofErr w:type="spellEnd"/>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 xml:space="preserve">If AS security has been activated successfully and if </w:t>
      </w:r>
      <w:proofErr w:type="spellStart"/>
      <w:r w:rsidRPr="00EE6E73">
        <w:t>SCell</w:t>
      </w:r>
      <w:proofErr w:type="spellEnd"/>
      <w:r w:rsidRPr="00EE6E73">
        <w:t xml:space="preserve">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proofErr w:type="spellEnd"/>
      <w:r w:rsidRPr="00EE6E73">
        <w:t xml:space="preserve"> for any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5D8CBCCF" w14:textId="77777777" w:rsidR="0080764F" w:rsidRPr="00EE6E73" w:rsidRDefault="0080764F" w:rsidP="0080764F">
      <w:pPr>
        <w:pStyle w:val="B2"/>
      </w:pPr>
      <w:r w:rsidRPr="00EE6E73">
        <w:t>2&gt;</w:t>
      </w:r>
      <w:r w:rsidRPr="00EE6E73">
        <w:tab/>
        <w:t xml:space="preserve">if the activated </w:t>
      </w:r>
      <w:proofErr w:type="spellStart"/>
      <w:r w:rsidRPr="00EE6E73">
        <w:t>SCell</w:t>
      </w:r>
      <w:proofErr w:type="spellEnd"/>
      <w:r w:rsidRPr="00EE6E73">
        <w:t xml:space="preserve">(s) </w:t>
      </w:r>
      <w:proofErr w:type="spellStart"/>
      <w:r w:rsidRPr="00EE6E73">
        <w:t>fulfills</w:t>
      </w:r>
      <w:proofErr w:type="spellEnd"/>
      <w:r w:rsidRPr="00EE6E73">
        <w:t xml:space="preserve">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lang w:eastAsia="en-US"/>
        </w:rPr>
        <w:t>numberOfReportsSent</w:t>
      </w:r>
      <w:proofErr w:type="spellEnd"/>
      <w:r w:rsidRPr="00EE6E73">
        <w:rPr>
          <w:rFonts w:eastAsia="SimSun"/>
          <w:lang w:eastAsia="en-US"/>
        </w:rPr>
        <w:t xml:space="preserve"> defined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2698" w:name="_Toc60776887"/>
      <w:bookmarkStart w:id="2699" w:name="_Toc193445651"/>
      <w:bookmarkStart w:id="2700" w:name="_Toc193451456"/>
      <w:bookmarkStart w:id="2701" w:name="_Toc193462721"/>
      <w:bookmarkStart w:id="2702" w:name="_Toc201295008"/>
      <w:r w:rsidRPr="00EE6E73">
        <w:t>5.5.4.2</w:t>
      </w:r>
      <w:r w:rsidRPr="00EE6E73">
        <w:tab/>
        <w:t>Event A1 (Serving becomes better than threshold)</w:t>
      </w:r>
      <w:bookmarkEnd w:id="2698"/>
      <w:bookmarkEnd w:id="2699"/>
      <w:bookmarkEnd w:id="2700"/>
      <w:bookmarkEnd w:id="2701"/>
      <w:bookmarkEnd w:id="2702"/>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proofErr w:type="spellStart"/>
      <w:r w:rsidRPr="00EE6E73">
        <w:rPr>
          <w:i/>
        </w:rPr>
        <w:t>measObjectNR</w:t>
      </w:r>
      <w:proofErr w:type="spellEnd"/>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3A79B021"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 xml:space="preserve">hysteresis </w:t>
      </w:r>
      <w:r w:rsidRPr="00EE6E73">
        <w:t xml:space="preserve">as defined within </w:t>
      </w:r>
      <w:proofErr w:type="spellStart"/>
      <w:r w:rsidRPr="00EE6E73">
        <w:rPr>
          <w:i/>
        </w:rPr>
        <w:t>reportConfigNR</w:t>
      </w:r>
      <w:proofErr w:type="spellEnd"/>
      <w:r w:rsidRPr="00EE6E73">
        <w:rPr>
          <w:i/>
        </w:rPr>
        <w:t xml:space="preserve"> </w:t>
      </w:r>
      <w:r w:rsidRPr="00EE6E73">
        <w:t>for this event</w:t>
      </w:r>
      <w:ins w:id="2703" w:author="CR#5437r3" w:date="2025-09-23T17:12:00Z" w16du:dateUtc="2025-09-23T15:12:00Z">
        <w:r w:rsidR="00153706">
          <w:t xml:space="preserve">, or </w:t>
        </w:r>
        <w:r w:rsidR="00153706">
          <w:rPr>
            <w:i/>
            <w:iCs/>
          </w:rPr>
          <w:t xml:space="preserve">hysteresis </w:t>
        </w:r>
        <w:r w:rsidR="00153706">
          <w:t xml:space="preserve">as defined within </w:t>
        </w:r>
        <w:proofErr w:type="spellStart"/>
        <w:r w:rsidR="00153706" w:rsidRPr="00C34719">
          <w:rPr>
            <w:i/>
            <w:iCs/>
          </w:rPr>
          <w:t>csi-LoggedMeasurementEventTriggerConfig</w:t>
        </w:r>
        <w:proofErr w:type="spellEnd"/>
        <w:r w:rsidR="00153706">
          <w:t xml:space="preserve"> </w:t>
        </w:r>
        <w:r w:rsidR="00153706" w:rsidRPr="00292BDF">
          <w:t>in a configuration</w:t>
        </w:r>
        <w:r w:rsidR="00153706">
          <w:t xml:space="preserve"> in </w:t>
        </w:r>
        <w:proofErr w:type="spellStart"/>
        <w:r w:rsidR="00153706">
          <w:rPr>
            <w:i/>
            <w:iCs/>
          </w:rPr>
          <w:t>csi-LoggedMeasurementConfigToAddModList</w:t>
        </w:r>
        <w:proofErr w:type="spellEnd"/>
        <w:r w:rsidR="00153706">
          <w:t xml:space="preserve"> </w:t>
        </w:r>
        <w:r w:rsidR="00153706" w:rsidRPr="00292BDF">
          <w:t>for this event</w:t>
        </w:r>
      </w:ins>
      <w:r w:rsidRPr="00EE6E73">
        <w:t>).</w:t>
      </w:r>
    </w:p>
    <w:p w14:paraId="7BD74E11" w14:textId="09FA9EB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ins w:id="2704" w:author="CR#5437r3" w:date="2025-09-23T17:12:00Z" w16du:dateUtc="2025-09-23T15:12:00Z">
        <w:r w:rsidR="00153706">
          <w:t xml:space="preserve">, or </w:t>
        </w:r>
        <w:r w:rsidR="00153706">
          <w:rPr>
            <w:i/>
            <w:iCs/>
          </w:rPr>
          <w:t xml:space="preserve">threshold </w:t>
        </w:r>
        <w:r w:rsidR="00153706">
          <w:t xml:space="preserve">as defined within </w:t>
        </w:r>
        <w:proofErr w:type="spellStart"/>
        <w:r w:rsidR="00153706" w:rsidRPr="00C34719">
          <w:rPr>
            <w:i/>
            <w:iCs/>
          </w:rPr>
          <w:t>csi-LoggedMeasurementEventTriggerConfi</w:t>
        </w:r>
        <w:r w:rsidR="00153706">
          <w:rPr>
            <w:i/>
            <w:iCs/>
          </w:rPr>
          <w:t>g</w:t>
        </w:r>
        <w:proofErr w:type="spellEnd"/>
        <w:r w:rsidR="00153706">
          <w:t xml:space="preserve"> </w:t>
        </w:r>
        <w:r w:rsidR="00153706" w:rsidRPr="00292BDF">
          <w:t>in a configuration</w:t>
        </w:r>
        <w:r w:rsidR="00153706">
          <w:t xml:space="preserve"> in </w:t>
        </w:r>
        <w:proofErr w:type="spellStart"/>
        <w:r w:rsidR="00153706">
          <w:rPr>
            <w:i/>
            <w:iCs/>
          </w:rPr>
          <w:t>csi-LoggedMeasurementConfigToAddModList</w:t>
        </w:r>
        <w:proofErr w:type="spellEnd"/>
        <w:r w:rsidR="00153706">
          <w:t xml:space="preserve"> </w:t>
        </w:r>
        <w:r w:rsidR="00153706" w:rsidRPr="00292BDF">
          <w:t>for this event</w:t>
        </w:r>
      </w:ins>
      <w:r w:rsidRPr="00EE6E73">
        <w: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2705" w:name="_Toc60776888"/>
      <w:bookmarkStart w:id="2706" w:name="_Toc193445652"/>
      <w:bookmarkStart w:id="2707" w:name="_Toc193451457"/>
      <w:bookmarkStart w:id="2708" w:name="_Toc193462722"/>
      <w:bookmarkStart w:id="2709" w:name="_Toc201295009"/>
      <w:r w:rsidRPr="00EE6E73">
        <w:t>5.5.4.3</w:t>
      </w:r>
      <w:r w:rsidRPr="00EE6E73">
        <w:tab/>
        <w:t>Event A2 (Serving becomes worse than threshold)</w:t>
      </w:r>
      <w:bookmarkEnd w:id="2705"/>
      <w:bookmarkEnd w:id="2706"/>
      <w:bookmarkEnd w:id="2707"/>
      <w:bookmarkEnd w:id="2708"/>
      <w:bookmarkEnd w:id="2709"/>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proofErr w:type="spellStart"/>
      <w:r w:rsidRPr="00EE6E73">
        <w:rPr>
          <w:i/>
        </w:rPr>
        <w:t>measObjectNR</w:t>
      </w:r>
      <w:proofErr w:type="spellEnd"/>
      <w:r w:rsidRPr="00EE6E73">
        <w:rPr>
          <w:i/>
        </w:rPr>
        <w:t xml:space="preserve">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proofErr w:type="spellStart"/>
      <w:r w:rsidR="00D850AF" w:rsidRPr="00EE6E73">
        <w:rPr>
          <w:lang w:eastAsia="ko-KR"/>
        </w:rPr>
        <w:t>SCell</w:t>
      </w:r>
      <w:proofErr w:type="spellEnd"/>
      <w:r w:rsidRPr="00EE6E73">
        <w:rPr>
          <w:lang w:eastAsia="ko-KR"/>
        </w:rPr>
        <w:t xml:space="preserve"> indicated by the </w:t>
      </w:r>
      <w:proofErr w:type="spellStart"/>
      <w:r w:rsidRPr="00EE6E73">
        <w:rPr>
          <w:i/>
        </w:rPr>
        <w:t>measObjectNR</w:t>
      </w:r>
      <w:proofErr w:type="spellEnd"/>
      <w:r w:rsidRPr="00EE6E73">
        <w:rPr>
          <w:i/>
        </w:rPr>
        <w:t xml:space="preserve">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proofErr w:type="spellStart"/>
      <w:r w:rsidR="00D850AF" w:rsidRPr="00EE6E73">
        <w:rPr>
          <w:lang w:eastAsia="ko-KR"/>
        </w:rPr>
        <w:t>SCell</w:t>
      </w:r>
      <w:proofErr w:type="spellEnd"/>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30692D0D"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ins w:id="2710" w:author="CR#5437r3" w:date="2025-09-23T17:12:00Z" w16du:dateUtc="2025-09-23T15:12:00Z">
        <w:r w:rsidR="00153706">
          <w:t xml:space="preserve">, or </w:t>
        </w:r>
        <w:r w:rsidR="00153706">
          <w:rPr>
            <w:i/>
            <w:iCs/>
          </w:rPr>
          <w:t xml:space="preserve">hysteresis </w:t>
        </w:r>
        <w:r w:rsidR="00153706">
          <w:t xml:space="preserve">as defined within </w:t>
        </w:r>
        <w:proofErr w:type="spellStart"/>
        <w:r w:rsidR="00153706" w:rsidRPr="00C34719">
          <w:rPr>
            <w:i/>
            <w:iCs/>
          </w:rPr>
          <w:t>csi-LoggedMeasurementEventTriggerConfig</w:t>
        </w:r>
        <w:proofErr w:type="spellEnd"/>
        <w:r w:rsidR="00153706">
          <w:t xml:space="preserve"> </w:t>
        </w:r>
        <w:r w:rsidR="00153706" w:rsidRPr="00292BDF">
          <w:t>in a configuration</w:t>
        </w:r>
        <w:r w:rsidR="00153706">
          <w:t xml:space="preserve"> in </w:t>
        </w:r>
        <w:proofErr w:type="spellStart"/>
        <w:r w:rsidR="00153706">
          <w:rPr>
            <w:i/>
            <w:iCs/>
          </w:rPr>
          <w:t>csi-LoggedMeasurementConfigToAddModList</w:t>
        </w:r>
        <w:proofErr w:type="spellEnd"/>
        <w:r w:rsidR="00153706">
          <w:t xml:space="preserve"> </w:t>
        </w:r>
        <w:r w:rsidR="00153706" w:rsidRPr="00292BDF">
          <w:t>for this event</w:t>
        </w:r>
      </w:ins>
      <w:r w:rsidRPr="00EE6E73">
        <w:t>).</w:t>
      </w:r>
    </w:p>
    <w:p w14:paraId="5890F125" w14:textId="3B535DD5"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ins w:id="2711" w:author="CR#5437r3" w:date="2025-09-23T17:13:00Z" w16du:dateUtc="2025-09-23T15:13:00Z">
        <w:r w:rsidR="00153706">
          <w:t xml:space="preserve">, or </w:t>
        </w:r>
        <w:r w:rsidR="00153706">
          <w:rPr>
            <w:i/>
            <w:iCs/>
          </w:rPr>
          <w:t xml:space="preserve">threshold </w:t>
        </w:r>
        <w:r w:rsidR="00153706">
          <w:t xml:space="preserve">as defined within </w:t>
        </w:r>
        <w:proofErr w:type="spellStart"/>
        <w:r w:rsidR="00153706" w:rsidRPr="00C34719">
          <w:rPr>
            <w:i/>
            <w:iCs/>
          </w:rPr>
          <w:t>csi-LoggedMeasurementEventTriggerConfig</w:t>
        </w:r>
        <w:proofErr w:type="spellEnd"/>
        <w:r w:rsidR="00153706">
          <w:t xml:space="preserve"> </w:t>
        </w:r>
        <w:r w:rsidR="00153706" w:rsidRPr="00292BDF">
          <w:t>in a configuration</w:t>
        </w:r>
        <w:r w:rsidR="00153706">
          <w:t xml:space="preserve"> in </w:t>
        </w:r>
        <w:proofErr w:type="spellStart"/>
        <w:r w:rsidR="00153706">
          <w:rPr>
            <w:i/>
            <w:iCs/>
          </w:rPr>
          <w:t>csi-LoggedMeasurementConfigToAddModList</w:t>
        </w:r>
        <w:proofErr w:type="spellEnd"/>
        <w:r w:rsidR="00153706">
          <w:t xml:space="preserve"> </w:t>
        </w:r>
        <w:r w:rsidR="00153706" w:rsidRPr="00292BDF">
          <w:t>for this event</w:t>
        </w:r>
      </w:ins>
      <w:r w:rsidRPr="00EE6E73">
        <w: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2712" w:name="_Toc60776889"/>
      <w:bookmarkStart w:id="2713" w:name="_Toc193445653"/>
      <w:bookmarkStart w:id="2714" w:name="_Toc193451458"/>
      <w:bookmarkStart w:id="2715" w:name="_Toc193462723"/>
      <w:bookmarkStart w:id="2716" w:name="_Toc201295010"/>
      <w:r w:rsidRPr="00EE6E73">
        <w:t>5.5.4.4</w:t>
      </w:r>
      <w:r w:rsidRPr="00EE6E73">
        <w:tab/>
        <w:t xml:space="preserve">Event A3 (Neighbour becomes offset better than </w:t>
      </w:r>
      <w:proofErr w:type="spellStart"/>
      <w:r w:rsidRPr="00EE6E73">
        <w:t>SpCell</w:t>
      </w:r>
      <w:proofErr w:type="spellEnd"/>
      <w:r w:rsidRPr="00EE6E73">
        <w:t>)</w:t>
      </w:r>
      <w:bookmarkEnd w:id="2712"/>
      <w:bookmarkEnd w:id="2713"/>
      <w:bookmarkEnd w:id="2714"/>
      <w:bookmarkEnd w:id="2715"/>
      <w:bookmarkEnd w:id="271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 xml:space="preserve">, </w:t>
      </w:r>
      <w:proofErr w:type="spellStart"/>
      <w:r w:rsidRPr="00EE6E73">
        <w:rPr>
          <w:i/>
        </w:rPr>
        <w:t>Ofp</w:t>
      </w:r>
      <w:proofErr w:type="spellEnd"/>
      <w:r w:rsidRPr="00EE6E73">
        <w:rPr>
          <w:i/>
        </w:rPr>
        <w:t xml:space="preserve"> and </w:t>
      </w:r>
      <w:proofErr w:type="spellStart"/>
      <w:r w:rsidRPr="00EE6E73">
        <w:rPr>
          <w:i/>
        </w:rPr>
        <w:t>Ocp</w:t>
      </w:r>
      <w:proofErr w:type="spellEnd"/>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is event which may be different from the NR </w:t>
      </w:r>
      <w:proofErr w:type="spellStart"/>
      <w:r w:rsidRPr="00EE6E73">
        <w:rPr>
          <w:lang w:eastAsia="ko-KR"/>
        </w:rPr>
        <w:t>SpCell</w:t>
      </w:r>
      <w:proofErr w:type="spellEnd"/>
      <w:r w:rsidRPr="00EE6E73">
        <w:rPr>
          <w:lang w:eastAsia="ko-KR"/>
        </w:rPr>
        <w:t xml:space="preserve"> </w:t>
      </w:r>
      <w:proofErr w:type="spellStart"/>
      <w:r w:rsidRPr="00EE6E73">
        <w:rPr>
          <w:i/>
          <w:lang w:eastAsia="ko-KR"/>
        </w:rPr>
        <w:t>measObjectNR</w:t>
      </w:r>
      <w:proofErr w:type="spellEnd"/>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reference signal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frequency of 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6F16D397"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w:t>
      </w:r>
      <w:proofErr w:type="spellStart"/>
      <w:r w:rsidRPr="00EE6E73">
        <w:t>SpCell</w:t>
      </w:r>
      <w:proofErr w:type="spellEnd"/>
      <w:r w:rsidRPr="00EE6E73">
        <w:t>, not taking into account any offsets.</w:t>
      </w:r>
    </w:p>
    <w:p w14:paraId="59C03998" w14:textId="77777777" w:rsidR="00394471" w:rsidRPr="00EE6E73" w:rsidRDefault="00394471" w:rsidP="00394471">
      <w:pPr>
        <w:pStyle w:val="B1"/>
      </w:pPr>
      <w:proofErr w:type="spellStart"/>
      <w:r w:rsidRPr="00EE6E73">
        <w:rPr>
          <w:b/>
          <w:i/>
        </w:rPr>
        <w:t>Ofp</w:t>
      </w:r>
      <w:proofErr w:type="spellEnd"/>
      <w:r w:rsidRPr="00EE6E73">
        <w:rPr>
          <w:b/>
          <w:i/>
        </w:rPr>
        <w:t xml:space="preserve"> </w:t>
      </w:r>
      <w:r w:rsidRPr="00EE6E73">
        <w:t xml:space="preserve">is the measurement object specific offset of the </w:t>
      </w:r>
      <w:proofErr w:type="spellStart"/>
      <w:r w:rsidRPr="00EE6E73">
        <w:t>SpCell</w:t>
      </w:r>
      <w:proofErr w:type="spellEnd"/>
      <w:r w:rsidRPr="00EE6E73">
        <w:t xml:space="preserve">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rPr>
          <w:i/>
        </w:rPr>
        <w:t xml:space="preserve"> </w:t>
      </w:r>
      <w:r w:rsidRPr="00EE6E73">
        <w:t xml:space="preserve">corresponding to the </w:t>
      </w:r>
      <w:proofErr w:type="spellStart"/>
      <w:r w:rsidRPr="00EE6E73">
        <w:t>SpCell</w:t>
      </w:r>
      <w:proofErr w:type="spellEnd"/>
      <w:r w:rsidRPr="00EE6E73">
        <w:t>).</w:t>
      </w:r>
    </w:p>
    <w:p w14:paraId="3E6E723B" w14:textId="77777777" w:rsidR="00394471" w:rsidRPr="00EE6E73" w:rsidRDefault="00394471" w:rsidP="00394471">
      <w:pPr>
        <w:pStyle w:val="B1"/>
      </w:pPr>
      <w:proofErr w:type="spellStart"/>
      <w:r w:rsidRPr="00EE6E73">
        <w:rPr>
          <w:b/>
          <w:i/>
        </w:rPr>
        <w:t>Ocp</w:t>
      </w:r>
      <w:proofErr w:type="spellEnd"/>
      <w:r w:rsidRPr="00EE6E73">
        <w:rPr>
          <w:b/>
          <w:i/>
        </w:rPr>
        <w:t xml:space="preserve"> </w:t>
      </w:r>
      <w:r w:rsidRPr="00EE6E73">
        <w:t xml:space="preserve">is the cell specific offset of the </w:t>
      </w:r>
      <w:proofErr w:type="spellStart"/>
      <w:r w:rsidRPr="00EE6E73">
        <w:t>SpCell</w:t>
      </w:r>
      <w:proofErr w:type="spellEnd"/>
      <w:r w:rsidRPr="00EE6E73">
        <w:t xml:space="preserve">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w:t>
      </w:r>
      <w:proofErr w:type="spellStart"/>
      <w:r w:rsidRPr="00EE6E73">
        <w:t>SpCell</w:t>
      </w:r>
      <w:proofErr w:type="spellEnd"/>
      <w:r w:rsidRPr="00EE6E73">
        <w:t xml:space="preserve">), and is set to zero if not configured for the </w:t>
      </w:r>
      <w:proofErr w:type="spellStart"/>
      <w:r w:rsidRPr="00EE6E73">
        <w:t>SpCell</w:t>
      </w:r>
      <w:proofErr w:type="spellEnd"/>
      <w:r w:rsidRPr="00EE6E73">
        <w:t>.</w:t>
      </w:r>
    </w:p>
    <w:p w14:paraId="2E211E7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3C036E22"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proofErr w:type="spellStart"/>
      <w:r w:rsidRPr="00EE6E73">
        <w:rPr>
          <w:b/>
          <w:i/>
        </w:rPr>
        <w:t>Ofn</w:t>
      </w:r>
      <w:proofErr w:type="spellEnd"/>
      <w:r w:rsidRPr="00EE6E73">
        <w:t xml:space="preserve">, </w:t>
      </w:r>
      <w:proofErr w:type="spellStart"/>
      <w:r w:rsidRPr="00EE6E73">
        <w:rPr>
          <w:b/>
          <w:i/>
        </w:rPr>
        <w:t>Ocn</w:t>
      </w:r>
      <w:proofErr w:type="spellEnd"/>
      <w:r w:rsidRPr="00EE6E73">
        <w:t xml:space="preserve">, </w:t>
      </w:r>
      <w:proofErr w:type="spellStart"/>
      <w:r w:rsidRPr="00EE6E73">
        <w:rPr>
          <w:b/>
          <w:i/>
        </w:rPr>
        <w:t>Ofp</w:t>
      </w:r>
      <w:proofErr w:type="spellEnd"/>
      <w:r w:rsidRPr="00EE6E73">
        <w:t xml:space="preserve">, </w:t>
      </w:r>
      <w:proofErr w:type="spellStart"/>
      <w:r w:rsidRPr="00EE6E73">
        <w:rPr>
          <w:b/>
          <w:i/>
        </w:rPr>
        <w:t>Ocp</w:t>
      </w:r>
      <w:proofErr w:type="spellEnd"/>
      <w:r w:rsidRPr="00EE6E73">
        <w:t xml:space="preserve">, </w:t>
      </w:r>
      <w:proofErr w:type="spellStart"/>
      <w:r w:rsidRPr="00EE6E73">
        <w:rPr>
          <w:b/>
          <w:i/>
        </w:rPr>
        <w:t>Hys</w:t>
      </w:r>
      <w:proofErr w:type="spellEnd"/>
      <w:r w:rsidRPr="00EE6E73">
        <w:t xml:space="preserve">, </w:t>
      </w:r>
      <w:r w:rsidRPr="00EE6E73">
        <w:rPr>
          <w:b/>
          <w:i/>
        </w:rPr>
        <w:t>Off</w:t>
      </w:r>
      <w:r w:rsidRPr="00EE6E73">
        <w:t xml:space="preserve"> are expressed in </w:t>
      </w:r>
      <w:proofErr w:type="spellStart"/>
      <w:r w:rsidRPr="00EE6E73">
        <w:t>dB.</w:t>
      </w:r>
      <w:proofErr w:type="spellEnd"/>
    </w:p>
    <w:p w14:paraId="5418E9B6" w14:textId="77777777" w:rsidR="00394471" w:rsidRPr="00EE6E73" w:rsidRDefault="00394471" w:rsidP="00394471">
      <w:pPr>
        <w:pStyle w:val="NO"/>
      </w:pPr>
      <w:r w:rsidRPr="00EE6E73">
        <w:rPr>
          <w:lang w:eastAsia="ko-KR"/>
        </w:rPr>
        <w:t>NOTE 2:</w:t>
      </w:r>
      <w:r w:rsidRPr="00EE6E73">
        <w:rPr>
          <w:lang w:eastAsia="ko-KR"/>
        </w:rPr>
        <w:tab/>
        <w:t xml:space="preserve">The definition of Event A3 also applies to </w:t>
      </w:r>
      <w:proofErr w:type="spellStart"/>
      <w:r w:rsidRPr="00EE6E73">
        <w:rPr>
          <w:lang w:eastAsia="ko-KR"/>
        </w:rPr>
        <w:t>CondEvent</w:t>
      </w:r>
      <w:proofErr w:type="spellEnd"/>
      <w:r w:rsidRPr="00EE6E73">
        <w:rPr>
          <w:lang w:eastAsia="ko-KR"/>
        </w:rPr>
        <w:t xml:space="preserve"> A3.</w:t>
      </w:r>
    </w:p>
    <w:p w14:paraId="5ACAD9C9" w14:textId="77777777" w:rsidR="00394471" w:rsidRPr="00EE6E73" w:rsidRDefault="00394471" w:rsidP="00394471">
      <w:pPr>
        <w:pStyle w:val="Heading4"/>
      </w:pPr>
      <w:bookmarkStart w:id="2717" w:name="_Toc60776890"/>
      <w:bookmarkStart w:id="2718" w:name="_Toc193445654"/>
      <w:bookmarkStart w:id="2719" w:name="_Toc193451459"/>
      <w:bookmarkStart w:id="2720" w:name="_Toc193462724"/>
      <w:bookmarkStart w:id="2721" w:name="_Toc201295011"/>
      <w:r w:rsidRPr="00EE6E73">
        <w:t>5.5.4.5</w:t>
      </w:r>
      <w:r w:rsidRPr="00EE6E73">
        <w:tab/>
        <w:t>Event A4 (Neighbour becomes better than threshold)</w:t>
      </w:r>
      <w:bookmarkEnd w:id="2717"/>
      <w:bookmarkEnd w:id="2718"/>
      <w:bookmarkEnd w:id="2719"/>
      <w:bookmarkEnd w:id="2720"/>
      <w:bookmarkEnd w:id="272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w:t>
      </w:r>
      <w:proofErr w:type="spellStart"/>
      <w:r w:rsidR="00D51F7B" w:rsidRPr="00EE6E73">
        <w:t>PSCell</w:t>
      </w:r>
      <w:proofErr w:type="spellEnd"/>
      <w:r w:rsidR="00D51F7B" w:rsidRPr="00EE6E73">
        <w:t xml:space="preserve"> (i.e., in case it is configured as candidate </w:t>
      </w:r>
      <w:proofErr w:type="spellStart"/>
      <w:r w:rsidR="00D51F7B" w:rsidRPr="00EE6E73">
        <w:t>PSCell</w:t>
      </w:r>
      <w:proofErr w:type="spellEnd"/>
      <w:r w:rsidR="00D51F7B" w:rsidRPr="00EE6E73">
        <w:t xml:space="preserve"> for </w:t>
      </w:r>
      <w:proofErr w:type="spellStart"/>
      <w:r w:rsidR="00D51F7B" w:rsidRPr="00EE6E73">
        <w:t>CondEvent</w:t>
      </w:r>
      <w:proofErr w:type="spellEnd"/>
      <w:r w:rsidR="00D51F7B" w:rsidRPr="00EE6E73">
        <w:t xml:space="preserve"> A4 evaluation) for CHO with candidate SCG(s) case</w:t>
      </w:r>
      <w:r w:rsidRPr="00EE6E73">
        <w:t>, not taking into account any offsets.</w:t>
      </w:r>
    </w:p>
    <w:p w14:paraId="031CC921" w14:textId="4F2E4CBF"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w:t>
      </w:r>
      <w:r w:rsidR="008A0B6D" w:rsidRPr="00EE6E73">
        <w:t>cell</w:t>
      </w:r>
      <w:r w:rsidRPr="00EE6E73">
        <w:t xml:space="preserve">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3763702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 xml:space="preserve">The definition of Event A4 also applies to </w:t>
      </w:r>
      <w:proofErr w:type="spellStart"/>
      <w:r w:rsidRPr="00EE6E73">
        <w:rPr>
          <w:lang w:eastAsia="ko-KR"/>
        </w:rPr>
        <w:t>CondEvent</w:t>
      </w:r>
      <w:proofErr w:type="spellEnd"/>
      <w:r w:rsidRPr="00EE6E73">
        <w:rPr>
          <w:lang w:eastAsia="ko-KR"/>
        </w:rPr>
        <w:t xml:space="preserve"> A4.</w:t>
      </w:r>
    </w:p>
    <w:p w14:paraId="20C9A8E5" w14:textId="77777777" w:rsidR="00394471" w:rsidRPr="00EE6E73" w:rsidRDefault="00394471" w:rsidP="00394471">
      <w:pPr>
        <w:pStyle w:val="Heading4"/>
      </w:pPr>
      <w:bookmarkStart w:id="2722" w:name="_Toc60776891"/>
      <w:bookmarkStart w:id="2723" w:name="_Toc193445655"/>
      <w:bookmarkStart w:id="2724" w:name="_Toc193451460"/>
      <w:bookmarkStart w:id="2725" w:name="_Toc193462725"/>
      <w:bookmarkStart w:id="2726" w:name="_Toc201295012"/>
      <w:r w:rsidRPr="00EE6E73">
        <w:t>5.5.4.6</w:t>
      </w:r>
      <w:r w:rsidRPr="00EE6E73">
        <w:tab/>
        <w:t>Event A5 (</w:t>
      </w:r>
      <w:proofErr w:type="spellStart"/>
      <w:r w:rsidRPr="00EE6E73">
        <w:t>SpCell</w:t>
      </w:r>
      <w:proofErr w:type="spellEnd"/>
      <w:r w:rsidRPr="00EE6E73">
        <w:t xml:space="preserve"> becomes worse than threshold1 and neighbour becomes better than threshold2)</w:t>
      </w:r>
      <w:bookmarkEnd w:id="2722"/>
      <w:bookmarkEnd w:id="2723"/>
      <w:bookmarkEnd w:id="2724"/>
      <w:bookmarkEnd w:id="2725"/>
      <w:bookmarkEnd w:id="272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e event which may be different from the </w:t>
      </w:r>
      <w:proofErr w:type="spellStart"/>
      <w:r w:rsidRPr="00EE6E73">
        <w:rPr>
          <w:i/>
          <w:lang w:eastAsia="ko-KR"/>
        </w:rPr>
        <w:t>measObjectNR</w:t>
      </w:r>
      <w:proofErr w:type="spellEnd"/>
      <w:r w:rsidRPr="00EE6E73">
        <w:rPr>
          <w:lang w:eastAsia="ko-KR"/>
        </w:rPr>
        <w:t xml:space="preserve"> of the NR </w:t>
      </w:r>
      <w:proofErr w:type="spellStart"/>
      <w:r w:rsidRPr="00EE6E73">
        <w:rPr>
          <w:lang w:eastAsia="ko-KR"/>
        </w:rPr>
        <w:t>SpCell</w:t>
      </w:r>
      <w:proofErr w:type="spellEnd"/>
      <w:r w:rsidRPr="00EE6E73">
        <w:rPr>
          <w:lang w:eastAsia="ko-KR"/>
        </w:rPr>
        <w:t>.</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NR </w:t>
      </w:r>
      <w:proofErr w:type="spellStart"/>
      <w:r w:rsidRPr="00EE6E73">
        <w:t>SpCell</w:t>
      </w:r>
      <w:proofErr w:type="spellEnd"/>
      <w:r w:rsidRPr="00EE6E73">
        <w:t>,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050AAAE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761395"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 xml:space="preserve">The definition of Event A5 also applies to </w:t>
      </w:r>
      <w:proofErr w:type="spellStart"/>
      <w:r w:rsidRPr="00EE6E73">
        <w:rPr>
          <w:lang w:eastAsia="ko-KR"/>
        </w:rPr>
        <w:t>CondEvent</w:t>
      </w:r>
      <w:proofErr w:type="spellEnd"/>
      <w:r w:rsidRPr="00EE6E73">
        <w:rPr>
          <w:lang w:eastAsia="ko-KR"/>
        </w:rPr>
        <w:t xml:space="preserve"> A5.</w:t>
      </w:r>
    </w:p>
    <w:p w14:paraId="77688B93" w14:textId="77777777" w:rsidR="00394471" w:rsidRPr="00EE6E73" w:rsidRDefault="00394471" w:rsidP="00394471">
      <w:pPr>
        <w:pStyle w:val="Heading4"/>
      </w:pPr>
      <w:bookmarkStart w:id="2727" w:name="_Toc60776892"/>
      <w:bookmarkStart w:id="2728" w:name="_Toc193445656"/>
      <w:bookmarkStart w:id="2729" w:name="_Toc193451461"/>
      <w:bookmarkStart w:id="2730" w:name="_Toc193462726"/>
      <w:bookmarkStart w:id="2731" w:name="_Toc201295013"/>
      <w:r w:rsidRPr="00EE6E73">
        <w:t>5.5.4.7</w:t>
      </w:r>
      <w:r w:rsidRPr="00EE6E73">
        <w:tab/>
        <w:t xml:space="preserve">Event A6 (Neighbour becomes offset better than </w:t>
      </w:r>
      <w:proofErr w:type="spellStart"/>
      <w:r w:rsidRPr="00EE6E73">
        <w:t>SCell</w:t>
      </w:r>
      <w:proofErr w:type="spellEnd"/>
      <w:r w:rsidRPr="00EE6E73">
        <w:t>)</w:t>
      </w:r>
      <w:bookmarkEnd w:id="2727"/>
      <w:bookmarkEnd w:id="2728"/>
      <w:bookmarkEnd w:id="2729"/>
      <w:bookmarkEnd w:id="2730"/>
      <w:bookmarkEnd w:id="273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proofErr w:type="spellStart"/>
      <w:r w:rsidRPr="00EE6E73">
        <w:rPr>
          <w:i/>
        </w:rPr>
        <w:t>measObjectNR</w:t>
      </w:r>
      <w:proofErr w:type="spellEnd"/>
      <w:r w:rsidRPr="00EE6E73">
        <w:rPr>
          <w:i/>
        </w:rPr>
        <w:t xml:space="preserve">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w:t>
      </w:r>
      <w:proofErr w:type="spellStart"/>
      <w:r w:rsidRPr="00EE6E73">
        <w:rPr>
          <w:lang w:eastAsia="ko-KR"/>
        </w:rPr>
        <w:t>SCell</w:t>
      </w:r>
      <w:proofErr w:type="spellEnd"/>
      <w:r w:rsidRPr="00EE6E73">
        <w:rPr>
          <w:lang w:eastAsia="ko-KR"/>
        </w:rPr>
        <w:t xml:space="preserve"> are both indicated in the associated </w:t>
      </w:r>
      <w:proofErr w:type="spellStart"/>
      <w:r w:rsidRPr="00EE6E73">
        <w:rPr>
          <w:i/>
          <w:lang w:eastAsia="ko-KR"/>
        </w:rPr>
        <w:t>measObjectNR</w:t>
      </w:r>
      <w:proofErr w:type="spellEnd"/>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Ms + </w:t>
      </w:r>
      <w:proofErr w:type="spellStart"/>
      <w:r w:rsidRPr="00EE6E73">
        <w:rPr>
          <w:i/>
          <w:iCs/>
        </w:rPr>
        <w:t>Ocs</w:t>
      </w:r>
      <w:proofErr w:type="spellEnd"/>
      <w:r w:rsidRPr="00EE6E73">
        <w:rPr>
          <w:i/>
          <w:iCs/>
        </w:rPr>
        <w:t xml:space="preserve">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Ms + </w:t>
      </w:r>
      <w:proofErr w:type="spellStart"/>
      <w:r w:rsidRPr="00EE6E73">
        <w:rPr>
          <w:i/>
          <w:iCs/>
        </w:rPr>
        <w:t>Ocs</w:t>
      </w:r>
      <w:proofErr w:type="spellEnd"/>
      <w:r w:rsidRPr="00EE6E73">
        <w:rPr>
          <w:i/>
          <w:iCs/>
        </w:rPr>
        <w:t xml:space="preserve">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proofErr w:type="spellStart"/>
      <w:r w:rsidR="009903BC" w:rsidRPr="00EE6E73">
        <w:rPr>
          <w:i/>
        </w:rPr>
        <w:t>cellIndividualOffset</w:t>
      </w:r>
      <w:proofErr w:type="spellEnd"/>
      <w:r w:rsidR="009903BC" w:rsidRPr="00EE6E73">
        <w:t xml:space="preserve"> as defined within </w:t>
      </w:r>
      <w:proofErr w:type="spellStart"/>
      <w:r w:rsidR="009903BC" w:rsidRPr="00EE6E73">
        <w:rPr>
          <w:i/>
        </w:rPr>
        <w:t>reportConfigNR</w:t>
      </w:r>
      <w:proofErr w:type="spellEnd"/>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proofErr w:type="spellStart"/>
      <w:r w:rsidRPr="00EE6E73">
        <w:rPr>
          <w:b/>
          <w:i/>
        </w:rPr>
        <w:t>Ocs</w:t>
      </w:r>
      <w:proofErr w:type="spellEnd"/>
      <w:r w:rsidRPr="00EE6E73">
        <w:rPr>
          <w:b/>
          <w:i/>
        </w:rPr>
        <w:t xml:space="preserve"> </w:t>
      </w:r>
      <w:r w:rsidRPr="00EE6E73">
        <w:t xml:space="preserve">is the cell specific offset of the serving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Pr="00EE6E73">
        <w:t>), and is set to zero if not configured for the serving cell.</w:t>
      </w:r>
    </w:p>
    <w:p w14:paraId="108D47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proofErr w:type="spellStart"/>
      <w:r w:rsidRPr="00EE6E73">
        <w:rPr>
          <w:b/>
          <w:i/>
        </w:rPr>
        <w:t>Ocn</w:t>
      </w:r>
      <w:proofErr w:type="spellEnd"/>
      <w:r w:rsidRPr="00EE6E73">
        <w:rPr>
          <w:b/>
          <w:i/>
        </w:rPr>
        <w:t xml:space="preserve">, </w:t>
      </w:r>
      <w:proofErr w:type="spellStart"/>
      <w:r w:rsidRPr="00EE6E73">
        <w:rPr>
          <w:b/>
          <w:i/>
        </w:rPr>
        <w:t>Ocs</w:t>
      </w:r>
      <w:proofErr w:type="spellEnd"/>
      <w:r w:rsidRPr="00EE6E73">
        <w:rPr>
          <w:b/>
          <w:i/>
        </w:rPr>
        <w:t xml:space="preserve">, </w:t>
      </w:r>
      <w:proofErr w:type="spellStart"/>
      <w:r w:rsidRPr="00EE6E73">
        <w:rPr>
          <w:b/>
          <w:i/>
        </w:rPr>
        <w:t>Hys</w:t>
      </w:r>
      <w:proofErr w:type="spellEnd"/>
      <w:r w:rsidRPr="00EE6E73">
        <w:rPr>
          <w:b/>
          <w:i/>
        </w:rPr>
        <w:t>, Off</w:t>
      </w:r>
      <w:r w:rsidRPr="00EE6E73">
        <w:t xml:space="preserve"> are expressed in </w:t>
      </w:r>
      <w:proofErr w:type="spellStart"/>
      <w:r w:rsidRPr="00EE6E73">
        <w:t>dB.</w:t>
      </w:r>
      <w:proofErr w:type="spellEnd"/>
    </w:p>
    <w:p w14:paraId="6F115C69" w14:textId="77777777" w:rsidR="00394471" w:rsidRPr="00EE6E73" w:rsidRDefault="00394471" w:rsidP="00394471">
      <w:pPr>
        <w:pStyle w:val="Heading4"/>
      </w:pPr>
      <w:bookmarkStart w:id="2732" w:name="_Toc60776893"/>
      <w:bookmarkStart w:id="2733" w:name="_Toc193445657"/>
      <w:bookmarkStart w:id="2734" w:name="_Toc193451462"/>
      <w:bookmarkStart w:id="2735" w:name="_Toc193462727"/>
      <w:bookmarkStart w:id="2736" w:name="_Toc201295014"/>
      <w:r w:rsidRPr="00EE6E73">
        <w:t>5.5.4.8</w:t>
      </w:r>
      <w:r w:rsidRPr="00EE6E73">
        <w:tab/>
        <w:t>Event B1 (Inter RAT neighbour becomes better than threshold)</w:t>
      </w:r>
      <w:bookmarkEnd w:id="2732"/>
      <w:bookmarkEnd w:id="2733"/>
      <w:bookmarkEnd w:id="2734"/>
      <w:bookmarkEnd w:id="2735"/>
      <w:bookmarkEnd w:id="273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neighbour inter-RAT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 xml:space="preserve">-FDD </w:t>
      </w:r>
      <w:r w:rsidRPr="00EE6E73">
        <w:t>corresponding to the frequency of the neighbour inter-RAT cell).</w:t>
      </w:r>
    </w:p>
    <w:p w14:paraId="4D19E6DD" w14:textId="67B40BEB" w:rsidR="00394471" w:rsidRPr="00EE6E73" w:rsidRDefault="00394471" w:rsidP="00394471">
      <w:pPr>
        <w:pStyle w:val="B1"/>
        <w:rPr>
          <w:i/>
        </w:rPr>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75BA96C1"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1-Threshold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2737" w:name="_Toc60776894"/>
      <w:bookmarkStart w:id="2738" w:name="_Toc193445658"/>
      <w:bookmarkStart w:id="2739" w:name="_Toc193451463"/>
      <w:bookmarkStart w:id="2740" w:name="_Toc193462728"/>
      <w:bookmarkStart w:id="2741" w:name="_Toc201295015"/>
      <w:r w:rsidRPr="00EE6E73">
        <w:t>5.5.4.9</w:t>
      </w:r>
      <w:r w:rsidRPr="00EE6E73">
        <w:tab/>
        <w:t>Event B2 (</w:t>
      </w:r>
      <w:proofErr w:type="spellStart"/>
      <w:r w:rsidRPr="00EE6E73">
        <w:t>PCell</w:t>
      </w:r>
      <w:proofErr w:type="spellEnd"/>
      <w:r w:rsidRPr="00EE6E73">
        <w:t xml:space="preserve"> becomes worse than threshold1 and inter RAT neighbour becomes better than threshold2)</w:t>
      </w:r>
      <w:bookmarkEnd w:id="2737"/>
      <w:bookmarkEnd w:id="2738"/>
      <w:bookmarkEnd w:id="2739"/>
      <w:bookmarkEnd w:id="2740"/>
      <w:bookmarkEnd w:id="274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inter-RAT neighbour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FDD</w:t>
      </w:r>
      <w:r w:rsidRPr="00EE6E73">
        <w:t xml:space="preserve"> corresponding to the frequency of the neighbour inter-RAT cell).</w:t>
      </w:r>
    </w:p>
    <w:p w14:paraId="121B73C9" w14:textId="1782432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42358F8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2-Threshold2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22BC81D"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2742" w:name="_Toc60776895"/>
      <w:bookmarkStart w:id="2743" w:name="_Toc193445659"/>
      <w:bookmarkStart w:id="2744" w:name="_Toc193451464"/>
      <w:bookmarkStart w:id="2745" w:name="_Toc193462729"/>
      <w:bookmarkStart w:id="2746" w:name="_Toc201295016"/>
      <w:r w:rsidRPr="00EE6E73">
        <w:t>5.5.4.10</w:t>
      </w:r>
      <w:r w:rsidRPr="00EE6E73">
        <w:tab/>
        <w:t>Event I1 (Interference becomes higher than threshold)</w:t>
      </w:r>
      <w:bookmarkEnd w:id="2742"/>
      <w:bookmarkEnd w:id="2743"/>
      <w:bookmarkEnd w:id="2744"/>
      <w:bookmarkEnd w:id="2745"/>
      <w:bookmarkEnd w:id="274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w:t>
      </w:r>
      <w:proofErr w:type="spellStart"/>
      <w:r w:rsidRPr="00EE6E73">
        <w:rPr>
          <w:i/>
          <w:iCs/>
        </w:rPr>
        <w:t>Hys</w:t>
      </w:r>
      <w:proofErr w:type="spellEnd"/>
      <w:r w:rsidRPr="00EE6E73">
        <w:rPr>
          <w:i/>
          <w:iCs/>
        </w:rPr>
        <w:t xml:space="preserve">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 xml:space="preserve">Mi+ </w:t>
      </w:r>
      <w:proofErr w:type="spellStart"/>
      <w:r w:rsidRPr="00EE6E73">
        <w:rPr>
          <w:i/>
          <w:iCs/>
        </w:rPr>
        <w:t>Hys</w:t>
      </w:r>
      <w:proofErr w:type="spellEnd"/>
      <w:r w:rsidRPr="00EE6E73">
        <w:rPr>
          <w:i/>
          <w:iCs/>
        </w:rPr>
        <w:t xml:space="preserve">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8EAE1E" w14:textId="77777777" w:rsidR="00394471" w:rsidRPr="00EE6E73" w:rsidRDefault="00394471" w:rsidP="00394471">
      <w:pPr>
        <w:pStyle w:val="Heading4"/>
      </w:pPr>
      <w:bookmarkStart w:id="2747" w:name="_Toc60776896"/>
      <w:bookmarkStart w:id="2748" w:name="_Toc193445660"/>
      <w:bookmarkStart w:id="2749" w:name="_Toc193451465"/>
      <w:bookmarkStart w:id="2750" w:name="_Toc193462730"/>
      <w:bookmarkStart w:id="2751" w:name="_Toc201295017"/>
      <w:r w:rsidRPr="00EE6E73">
        <w:t>5.5.4.11</w:t>
      </w:r>
      <w:r w:rsidRPr="00EE6E73">
        <w:tab/>
        <w:t xml:space="preserve">Event C1 (The NR </w:t>
      </w:r>
      <w:proofErr w:type="spellStart"/>
      <w:r w:rsidRPr="00EE6E73">
        <w:t>sidelink</w:t>
      </w:r>
      <w:proofErr w:type="spellEnd"/>
      <w:r w:rsidRPr="00EE6E73">
        <w:t xml:space="preserve"> channel busy ratio is above a threshold)</w:t>
      </w:r>
      <w:bookmarkEnd w:id="2747"/>
      <w:bookmarkEnd w:id="2748"/>
      <w:bookmarkEnd w:id="2749"/>
      <w:bookmarkEnd w:id="2750"/>
      <w:bookmarkEnd w:id="275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2752" w:name="MCCQCTEMPBM_00000812"/>
    <w:bookmarkStart w:id="275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820256846" r:id="rId64"/>
        </w:object>
      </w:r>
      <w:bookmarkEnd w:id="2752"/>
      <w:bookmarkEnd w:id="2753"/>
    </w:p>
    <w:p w14:paraId="7E3DDDB9" w14:textId="77777777" w:rsidR="00394471" w:rsidRPr="00EE6E73" w:rsidRDefault="00394471" w:rsidP="00394471">
      <w:bookmarkStart w:id="2754" w:name="MCCQCTEMPBM_00000803"/>
      <w:r w:rsidRPr="00EE6E73">
        <w:rPr>
          <w:lang w:eastAsia="ko-KR"/>
        </w:rPr>
        <w:t>Inequality</w:t>
      </w:r>
      <w:r w:rsidRPr="00EE6E73">
        <w:t xml:space="preserve"> C1-2 (Leaving condition)</w:t>
      </w:r>
    </w:p>
    <w:bookmarkStart w:id="2755" w:name="MCCQCTEMPBM_00000813"/>
    <w:bookmarkStart w:id="2756" w:name="MCCQCTEMPBM_00000808"/>
    <w:bookmarkEnd w:id="2754"/>
    <w:p w14:paraId="26700436" w14:textId="77777777" w:rsidR="00394471" w:rsidRPr="00EE6E73" w:rsidRDefault="00394471" w:rsidP="00394471">
      <w:r w:rsidRPr="00EE6E73">
        <w:rPr>
          <w:position w:val="-10"/>
        </w:rPr>
        <w:object w:dxaOrig="1440" w:dyaOrig="270" w14:anchorId="35919F91">
          <v:shape id="_x0000_i1051" type="#_x0000_t75" style="width:1in;height:12.75pt" o:ole="">
            <v:imagedata r:id="rId65" o:title=""/>
          </v:shape>
          <o:OLEObject Type="Embed" ProgID="Equation.3" ShapeID="_x0000_i1051" DrawAspect="Content" ObjectID="_1820256847" r:id="rId66"/>
        </w:object>
      </w:r>
      <w:bookmarkEnd w:id="2755"/>
      <w:bookmarkEnd w:id="2756"/>
    </w:p>
    <w:p w14:paraId="325E44CA" w14:textId="77777777" w:rsidR="00394471" w:rsidRPr="00EE6E73" w:rsidRDefault="00394471" w:rsidP="00394471">
      <w:bookmarkStart w:id="2757" w:name="MCCQCTEMPBM_00000804"/>
      <w:r w:rsidRPr="00EE6E73">
        <w:t>The variables in the formula are defined as follows:</w:t>
      </w:r>
    </w:p>
    <w:bookmarkEnd w:id="275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proofErr w:type="spellStart"/>
      <w:r w:rsidRPr="00EE6E73">
        <w:rPr>
          <w:i/>
        </w:rPr>
        <w:t>reportConfigNR</w:t>
      </w:r>
      <w:proofErr w:type="spellEnd"/>
      <w:r w:rsidRPr="00EE6E73">
        <w:rPr>
          <w:i/>
        </w:rPr>
        <w:t>-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2758" w:name="_Toc60776897"/>
      <w:bookmarkStart w:id="2759" w:name="_Toc193445661"/>
      <w:bookmarkStart w:id="2760" w:name="_Toc193451466"/>
      <w:bookmarkStart w:id="2761" w:name="_Toc193462731"/>
      <w:bookmarkStart w:id="2762" w:name="_Toc201295018"/>
      <w:r w:rsidRPr="00EE6E73">
        <w:t>5.5.4.12</w:t>
      </w:r>
      <w:r w:rsidRPr="00EE6E73">
        <w:tab/>
        <w:t xml:space="preserve">Event C2 (The NR </w:t>
      </w:r>
      <w:proofErr w:type="spellStart"/>
      <w:r w:rsidRPr="00EE6E73">
        <w:t>sidelink</w:t>
      </w:r>
      <w:proofErr w:type="spellEnd"/>
      <w:r w:rsidRPr="00EE6E73">
        <w:t xml:space="preserve"> channel busy ratio is below a threshold)</w:t>
      </w:r>
      <w:bookmarkEnd w:id="2758"/>
      <w:bookmarkEnd w:id="2759"/>
      <w:bookmarkEnd w:id="2760"/>
      <w:bookmarkEnd w:id="2761"/>
      <w:bookmarkEnd w:id="276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2763" w:name="MCCQCTEMPBM_00000814"/>
    <w:bookmarkStart w:id="276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2" type="#_x0000_t75" style="width:1in;height:12.75pt" o:ole="">
            <v:imagedata r:id="rId65" o:title=""/>
          </v:shape>
          <o:OLEObject Type="Embed" ProgID="Equation.3" ShapeID="_x0000_i1052" DrawAspect="Content" ObjectID="_1820256848" r:id="rId67"/>
        </w:object>
      </w:r>
      <w:bookmarkEnd w:id="2763"/>
      <w:bookmarkEnd w:id="2764"/>
    </w:p>
    <w:p w14:paraId="1FA53070" w14:textId="77777777" w:rsidR="00394471" w:rsidRPr="00EE6E73" w:rsidRDefault="00394471" w:rsidP="00394471">
      <w:bookmarkStart w:id="2765" w:name="MCCQCTEMPBM_00000805"/>
      <w:r w:rsidRPr="00EE6E73">
        <w:rPr>
          <w:lang w:eastAsia="ko-KR"/>
        </w:rPr>
        <w:t>Inequality</w:t>
      </w:r>
      <w:r w:rsidRPr="00EE6E73">
        <w:t xml:space="preserve"> C2-2 (Leaving condition)</w:t>
      </w:r>
    </w:p>
    <w:bookmarkStart w:id="2766" w:name="MCCQCTEMPBM_00000815"/>
    <w:bookmarkStart w:id="2767" w:name="MCCQCTEMPBM_00000810"/>
    <w:bookmarkEnd w:id="2765"/>
    <w:p w14:paraId="1F3FE8DE" w14:textId="77777777" w:rsidR="00394471" w:rsidRPr="00EE6E73" w:rsidRDefault="00394471" w:rsidP="00394471">
      <w:r w:rsidRPr="00EE6E73">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820256849" r:id="rId68"/>
        </w:object>
      </w:r>
      <w:bookmarkEnd w:id="2766"/>
      <w:bookmarkEnd w:id="2767"/>
    </w:p>
    <w:p w14:paraId="71D55E9E" w14:textId="77777777" w:rsidR="00394471" w:rsidRPr="00EE6E73" w:rsidRDefault="00394471" w:rsidP="00394471">
      <w:bookmarkStart w:id="2768" w:name="MCCQCTEMPBM_00000806"/>
      <w:r w:rsidRPr="00EE6E73">
        <w:t>The variables in the formula are defined as follows:</w:t>
      </w:r>
    </w:p>
    <w:bookmarkEnd w:id="276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w:t>
      </w:r>
      <w:proofErr w:type="spellStart"/>
      <w:r w:rsidRPr="00EE6E73">
        <w:rPr>
          <w:i/>
        </w:rPr>
        <w:t>reportConfigNR</w:t>
      </w:r>
      <w:proofErr w:type="spellEnd"/>
      <w:r w:rsidRPr="00EE6E73">
        <w:rPr>
          <w:i/>
        </w:rPr>
        <w:t>-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2769" w:name="_Toc60776898"/>
      <w:bookmarkStart w:id="2770" w:name="_Toc193445662"/>
      <w:bookmarkStart w:id="2771" w:name="_Toc193451467"/>
      <w:bookmarkStart w:id="2772" w:name="_Toc193462732"/>
      <w:bookmarkStart w:id="2773" w:name="_Toc201295019"/>
      <w:r w:rsidRPr="00EE6E73">
        <w:t>5.5.4.13</w:t>
      </w:r>
      <w:r w:rsidRPr="00EE6E73">
        <w:tab/>
        <w:t>Void</w:t>
      </w:r>
      <w:bookmarkEnd w:id="2769"/>
      <w:bookmarkEnd w:id="2770"/>
      <w:bookmarkEnd w:id="2771"/>
      <w:bookmarkEnd w:id="2772"/>
      <w:bookmarkEnd w:id="2773"/>
    </w:p>
    <w:p w14:paraId="5529306B" w14:textId="370D1222" w:rsidR="00394471" w:rsidRPr="00EE6E73" w:rsidRDefault="00394471" w:rsidP="00394471">
      <w:pPr>
        <w:pStyle w:val="Heading4"/>
      </w:pPr>
      <w:bookmarkStart w:id="2774" w:name="_Toc60776899"/>
      <w:bookmarkStart w:id="2775" w:name="_Toc193445663"/>
      <w:bookmarkStart w:id="2776" w:name="_Toc193451468"/>
      <w:bookmarkStart w:id="2777" w:name="_Toc193462733"/>
      <w:bookmarkStart w:id="2778" w:name="_Toc201295020"/>
      <w:r w:rsidRPr="00EE6E73">
        <w:t>5.5.4.14</w:t>
      </w:r>
      <w:r w:rsidRPr="00EE6E73">
        <w:tab/>
        <w:t>Void</w:t>
      </w:r>
      <w:bookmarkEnd w:id="2774"/>
      <w:bookmarkEnd w:id="2775"/>
      <w:bookmarkEnd w:id="2776"/>
      <w:bookmarkEnd w:id="2777"/>
      <w:bookmarkEnd w:id="2778"/>
    </w:p>
    <w:p w14:paraId="028FB322" w14:textId="7A531454" w:rsidR="001F4B54" w:rsidRPr="00EE6E73" w:rsidRDefault="001F4B54" w:rsidP="001F4B54">
      <w:pPr>
        <w:pStyle w:val="Heading4"/>
      </w:pPr>
      <w:bookmarkStart w:id="2779" w:name="_Toc193445664"/>
      <w:bookmarkStart w:id="2780" w:name="_Toc193451469"/>
      <w:bookmarkStart w:id="2781" w:name="_Toc193462734"/>
      <w:bookmarkStart w:id="278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2779"/>
      <w:bookmarkEnd w:id="2780"/>
      <w:bookmarkEnd w:id="2781"/>
      <w:bookmarkEnd w:id="278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792DF16F" w14:textId="7122A3C1" w:rsidR="001F4B54" w:rsidRPr="00EE6E73" w:rsidRDefault="001F4B54" w:rsidP="001F4B54">
      <w:pPr>
        <w:pStyle w:val="B1"/>
      </w:pPr>
      <w:proofErr w:type="spellStart"/>
      <w:r w:rsidRPr="00EE6E73">
        <w:rPr>
          <w:b/>
          <w:i/>
        </w:rPr>
        <w:t>Hys</w:t>
      </w:r>
      <w:proofErr w:type="spellEnd"/>
      <w:r w:rsidRPr="00EE6E73">
        <w:t xml:space="preserve"> is the hysteresis parameter for this event (i.e. </w:t>
      </w:r>
      <w:proofErr w:type="spellStart"/>
      <w:r w:rsidR="003B7BFF"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proofErr w:type="spellStart"/>
      <w:r w:rsidRPr="00EE6E73">
        <w:rPr>
          <w:b/>
          <w:i/>
        </w:rPr>
        <w:t>Hys</w:t>
      </w:r>
      <w:proofErr w:type="spellEnd"/>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 xml:space="preserve">The definition of Event D1 also applies to </w:t>
      </w:r>
      <w:proofErr w:type="spellStart"/>
      <w:r w:rsidRPr="00EE6E73">
        <w:rPr>
          <w:lang w:eastAsia="ko-KR"/>
        </w:rPr>
        <w:t>CondEvent</w:t>
      </w:r>
      <w:proofErr w:type="spellEnd"/>
      <w:r w:rsidRPr="00EE6E73">
        <w:rPr>
          <w:lang w:eastAsia="ko-KR"/>
        </w:rPr>
        <w:t xml:space="preserve"> D1.</w:t>
      </w:r>
    </w:p>
    <w:p w14:paraId="7DDB2B40" w14:textId="66988357" w:rsidR="00D47E79" w:rsidRPr="00EE6E73" w:rsidRDefault="00D47E79" w:rsidP="00D47E79">
      <w:pPr>
        <w:pStyle w:val="Heading4"/>
      </w:pPr>
      <w:bookmarkStart w:id="2783" w:name="_Toc193445665"/>
      <w:bookmarkStart w:id="2784" w:name="_Toc193451470"/>
      <w:bookmarkStart w:id="2785" w:name="_Toc193462735"/>
      <w:bookmarkStart w:id="278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2783"/>
      <w:bookmarkEnd w:id="2784"/>
      <w:bookmarkEnd w:id="2785"/>
      <w:bookmarkEnd w:id="278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proofErr w:type="spellStart"/>
      <w:r w:rsidR="001D07A9" w:rsidRPr="00EE6E73">
        <w:rPr>
          <w:i/>
          <w:iCs/>
        </w:rPr>
        <w:t>movingReferenceLocation</w:t>
      </w:r>
      <w:proofErr w:type="spellEnd"/>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proofErr w:type="spellStart"/>
      <w:r w:rsidRPr="00EE6E73">
        <w:rPr>
          <w:i/>
        </w:rPr>
        <w:t>referenceLocation</w:t>
      </w:r>
      <w:proofErr w:type="spellEnd"/>
      <w:r w:rsidRPr="00EE6E73">
        <w:t xml:space="preserve"> </w:t>
      </w:r>
      <w:r w:rsidR="0051503D" w:rsidRPr="00EE6E73">
        <w:t>and the corresponding epoch time and satellite ephemeris configured</w:t>
      </w:r>
      <w:r w:rsidRPr="00EE6E73">
        <w:t xml:space="preserve"> within </w:t>
      </w:r>
      <w:r w:rsidR="0051503D" w:rsidRPr="00EE6E73">
        <w:t xml:space="preserve">the </w:t>
      </w:r>
      <w:proofErr w:type="spellStart"/>
      <w:r w:rsidR="0051503D" w:rsidRPr="00EE6E73">
        <w:rPr>
          <w:i/>
          <w:iCs/>
        </w:rPr>
        <w:t>MeasObjectNR</w:t>
      </w:r>
      <w:proofErr w:type="spellEnd"/>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proofErr w:type="spellStart"/>
      <w:r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proofErr w:type="spellStart"/>
      <w:r w:rsidR="001D07A9" w:rsidRPr="00EE6E73">
        <w:rPr>
          <w:i/>
          <w:iCs/>
        </w:rPr>
        <w:t>reportConfigNR</w:t>
      </w:r>
      <w:proofErr w:type="spellEnd"/>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movingReferenceLocation</w:t>
      </w:r>
      <w:proofErr w:type="spellEnd"/>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proofErr w:type="spellStart"/>
      <w:r w:rsidR="0051503D" w:rsidRPr="00EE6E73">
        <w:rPr>
          <w:i/>
          <w:iCs/>
        </w:rPr>
        <w:t>reportConfigNR</w:t>
      </w:r>
      <w:proofErr w:type="spellEnd"/>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referenceLocation</w:t>
      </w:r>
      <w:proofErr w:type="spellEnd"/>
      <w:r w:rsidR="0051503D" w:rsidRPr="00EE6E73">
        <w:t xml:space="preserve"> and the corresponding epoch time and satellite ephemeris configured within the </w:t>
      </w:r>
      <w:proofErr w:type="spellStart"/>
      <w:r w:rsidR="0051503D" w:rsidRPr="00EE6E73">
        <w:rPr>
          <w:i/>
          <w:iCs/>
        </w:rPr>
        <w:t>MeasObjectNR</w:t>
      </w:r>
      <w:proofErr w:type="spellEnd"/>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proofErr w:type="spellStart"/>
      <w:r w:rsidRPr="00EE6E73">
        <w:rPr>
          <w:b/>
          <w:i/>
        </w:rPr>
        <w:t>Hys</w:t>
      </w:r>
      <w:proofErr w:type="spellEnd"/>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 xml:space="preserve">The definition of Event D2 also applies to </w:t>
      </w:r>
      <w:proofErr w:type="spellStart"/>
      <w:r w:rsidRPr="00EE6E73">
        <w:rPr>
          <w:lang w:eastAsia="ko-KR"/>
        </w:rPr>
        <w:t>CondEvent</w:t>
      </w:r>
      <w:proofErr w:type="spellEnd"/>
      <w:r w:rsidRPr="00EE6E73">
        <w:rPr>
          <w:lang w:eastAsia="ko-KR"/>
        </w:rPr>
        <w:t xml:space="preserve"> D2.</w:t>
      </w:r>
    </w:p>
    <w:p w14:paraId="3220FE50" w14:textId="102E95D0" w:rsidR="001F4B54" w:rsidRPr="00EE6E73" w:rsidRDefault="001F4B54" w:rsidP="001F4B54">
      <w:pPr>
        <w:pStyle w:val="Heading4"/>
      </w:pPr>
      <w:bookmarkStart w:id="2787" w:name="_Toc193445666"/>
      <w:bookmarkStart w:id="2788" w:name="_Toc193451471"/>
      <w:bookmarkStart w:id="2789" w:name="_Toc193462736"/>
      <w:bookmarkStart w:id="2790" w:name="_Toc201295023"/>
      <w:r w:rsidRPr="00EE6E73">
        <w:t>5.5.4.16</w:t>
      </w:r>
      <w:r w:rsidRPr="00EE6E73">
        <w:tab/>
      </w:r>
      <w:proofErr w:type="spellStart"/>
      <w:r w:rsidRPr="00EE6E73">
        <w:t>CondEvent</w:t>
      </w:r>
      <w:proofErr w:type="spellEnd"/>
      <w:r w:rsidRPr="00EE6E73">
        <w:t xml:space="preserve"> T1</w:t>
      </w:r>
      <w:r w:rsidR="00276FEB" w:rsidRPr="00EE6E73">
        <w:t xml:space="preserve"> (Time measured at UE is within a duration from threshold)</w:t>
      </w:r>
      <w:bookmarkEnd w:id="2787"/>
      <w:bookmarkEnd w:id="2788"/>
      <w:bookmarkEnd w:id="2789"/>
      <w:bookmarkEnd w:id="279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proofErr w:type="spellStart"/>
      <w:r w:rsidRPr="00EE6E73">
        <w:rPr>
          <w:i/>
          <w:iCs/>
        </w:rPr>
        <w:t>ms</w:t>
      </w:r>
      <w:proofErr w:type="spellEnd"/>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2791" w:name="_Toc193445667"/>
      <w:bookmarkStart w:id="2792" w:name="_Toc193451472"/>
      <w:bookmarkStart w:id="2793" w:name="_Toc193462737"/>
      <w:bookmarkStart w:id="2794" w:name="_Toc201295024"/>
      <w:bookmarkStart w:id="2795" w:name="_Toc60776900"/>
      <w:r w:rsidRPr="00EE6E73">
        <w:t>5.5.4.17</w:t>
      </w:r>
      <w:r w:rsidR="00EA5D2D" w:rsidRPr="00EE6E73">
        <w:tab/>
        <w:t>Event X1 (Serving L2 U2N Relay UE becomes worse than threshold1 and NR Cell becomes better than threshold2)</w:t>
      </w:r>
      <w:bookmarkEnd w:id="2791"/>
      <w:bookmarkEnd w:id="2792"/>
      <w:bookmarkEnd w:id="2793"/>
      <w:bookmarkEnd w:id="279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proofErr w:type="spellStart"/>
      <w:r w:rsidRPr="00EE6E73">
        <w:rPr>
          <w:b/>
          <w:i/>
        </w:rPr>
        <w:t>Ofn</w:t>
      </w:r>
      <w:proofErr w:type="spellEnd"/>
      <w:r w:rsidRPr="00EE6E73">
        <w:rPr>
          <w:b/>
          <w:i/>
        </w:rPr>
        <w:t xml:space="preserve"> </w:t>
      </w:r>
      <w:r w:rsidRPr="00EE6E73">
        <w:t xml:space="preserve">is the measurement object specific offset of the </w:t>
      </w:r>
      <w:r w:rsidR="00EB2283" w:rsidRPr="00EE6E73">
        <w:t xml:space="preserve">reference signal of the NR cell (i.e. </w:t>
      </w:r>
      <w:proofErr w:type="spellStart"/>
      <w:r w:rsidR="00EB2283" w:rsidRPr="00EE6E73">
        <w:rPr>
          <w:i/>
        </w:rPr>
        <w:t>offsetMO</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proofErr w:type="spellStart"/>
      <w:r w:rsidRPr="00EE6E73">
        <w:rPr>
          <w:b/>
          <w:i/>
        </w:rPr>
        <w:t>Ocn</w:t>
      </w:r>
      <w:proofErr w:type="spellEnd"/>
      <w:r w:rsidRPr="00EE6E73">
        <w:rPr>
          <w:b/>
          <w:i/>
        </w:rPr>
        <w:t xml:space="preserve"> </w:t>
      </w:r>
      <w:r w:rsidRPr="00EE6E73">
        <w:t>is the cell specific offset of the NR cell</w:t>
      </w:r>
      <w:r w:rsidR="00EB2283" w:rsidRPr="00EE6E73">
        <w:t xml:space="preserve"> (i.e. </w:t>
      </w:r>
      <w:proofErr w:type="spellStart"/>
      <w:r w:rsidR="00EB2283" w:rsidRPr="00EE6E73">
        <w:rPr>
          <w:i/>
        </w:rPr>
        <w:t>cellIndividualOffset</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the frequency of the N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00EB2283" w:rsidRPr="00EE6E73">
        <w:t>)</w:t>
      </w:r>
      <w:r w:rsidRPr="00EE6E73">
        <w:t>, and set to zero if not configured for the cell.</w:t>
      </w:r>
    </w:p>
    <w:p w14:paraId="25D01FC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2796" w:name="_Toc193445668"/>
      <w:bookmarkStart w:id="2797" w:name="_Toc193451473"/>
      <w:bookmarkStart w:id="2798" w:name="_Toc193462738"/>
      <w:bookmarkStart w:id="2799" w:name="_Toc201295025"/>
      <w:r w:rsidRPr="00EE6E73">
        <w:t>5.5.4.18</w:t>
      </w:r>
      <w:r w:rsidR="00EA5D2D" w:rsidRPr="00EE6E73">
        <w:tab/>
        <w:t>Event X2 (Serving L2 U2N Relay UE becomes worse than threshold)</w:t>
      </w:r>
      <w:bookmarkEnd w:id="2796"/>
      <w:bookmarkEnd w:id="2797"/>
      <w:bookmarkEnd w:id="2798"/>
      <w:bookmarkEnd w:id="279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2800" w:name="_Toc193445669"/>
      <w:bookmarkStart w:id="2801" w:name="_Toc193451474"/>
      <w:bookmarkStart w:id="2802" w:name="_Toc193462739"/>
      <w:bookmarkStart w:id="2803" w:name="_Toc201295026"/>
      <w:r w:rsidRPr="00EE6E73">
        <w:t>5.5.4.19</w:t>
      </w:r>
      <w:r w:rsidR="00EA5D2D" w:rsidRPr="00EE6E73">
        <w:tab/>
        <w:t>Event Y1 (</w:t>
      </w:r>
      <w:proofErr w:type="spellStart"/>
      <w:r w:rsidR="00EA5D2D" w:rsidRPr="00EE6E73">
        <w:t>PCell</w:t>
      </w:r>
      <w:proofErr w:type="spellEnd"/>
      <w:r w:rsidR="00EA5D2D" w:rsidRPr="00EE6E73">
        <w:t xml:space="preserve"> becomes worse than threshold1 and candidate L2 U2N Relay UE becomes better than threshold2)</w:t>
      </w:r>
      <w:bookmarkEnd w:id="2800"/>
      <w:bookmarkEnd w:id="2801"/>
      <w:bookmarkEnd w:id="2802"/>
      <w:bookmarkEnd w:id="280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w:t>
      </w:r>
      <w:r w:rsidR="00EB2283" w:rsidRPr="00EE6E73">
        <w:t>t</w:t>
      </w:r>
      <w:r w:rsidRPr="00EE6E73">
        <w:t>).</w:t>
      </w:r>
    </w:p>
    <w:p w14:paraId="0D41A6FB" w14:textId="77777777" w:rsidR="00EA5D2D" w:rsidRPr="00EE6E73" w:rsidRDefault="00EA5D2D" w:rsidP="00EA5D2D">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2804" w:name="_Toc193445670"/>
      <w:bookmarkStart w:id="2805" w:name="_Toc193451475"/>
      <w:bookmarkStart w:id="2806" w:name="_Toc193462740"/>
      <w:bookmarkStart w:id="2807" w:name="_Toc201295027"/>
      <w:r w:rsidRPr="00EE6E73">
        <w:t>5.5.4.20</w:t>
      </w:r>
      <w:r w:rsidR="00EA5D2D" w:rsidRPr="00EE6E73">
        <w:tab/>
        <w:t>Event Y2 (Candidate L2 U2N Relay UE becomes better than threshold)</w:t>
      </w:r>
      <w:bookmarkEnd w:id="2804"/>
      <w:bookmarkEnd w:id="2805"/>
      <w:bookmarkEnd w:id="2806"/>
      <w:bookmarkEnd w:id="280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2808" w:name="_Toc193445671"/>
      <w:bookmarkStart w:id="2809" w:name="_Toc193451476"/>
      <w:bookmarkStart w:id="2810" w:name="_Toc193462741"/>
      <w:bookmarkStart w:id="2811" w:name="_Toc201295028"/>
      <w:r w:rsidRPr="00EE6E73">
        <w:t>5.5.4.20b</w:t>
      </w:r>
      <w:r w:rsidRPr="00EE6E73">
        <w:tab/>
        <w:t>Event Z1 (Serving L2 U2N Relay UE becomes worse than threshold1 and Candidate L2 U2N Relay UE becomes better than threshold2)</w:t>
      </w:r>
      <w:bookmarkEnd w:id="2808"/>
      <w:bookmarkEnd w:id="2809"/>
      <w:bookmarkEnd w:id="2810"/>
      <w:bookmarkEnd w:id="281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proofErr w:type="spellStart"/>
      <w:r w:rsidRPr="00EE6E73">
        <w:rPr>
          <w:i/>
          <w:iCs/>
        </w:rPr>
        <w:t>Hys</w:t>
      </w:r>
      <w:proofErr w:type="spellEnd"/>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proofErr w:type="spellStart"/>
      <w:r w:rsidRPr="00EE6E73">
        <w:rPr>
          <w:i/>
          <w:iCs/>
        </w:rPr>
        <w:t>Hys</w:t>
      </w:r>
      <w:proofErr w:type="spellEnd"/>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proofErr w:type="spellStart"/>
      <w:r w:rsidRPr="00EE6E73">
        <w:rPr>
          <w:i/>
          <w:iCs/>
        </w:rPr>
        <w:t>Hys</w:t>
      </w:r>
      <w:proofErr w:type="spellEnd"/>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proofErr w:type="spellStart"/>
      <w:r w:rsidRPr="00EE6E73">
        <w:rPr>
          <w:i/>
          <w:iCs/>
        </w:rPr>
        <w:t>Hys</w:t>
      </w:r>
      <w:proofErr w:type="spellEnd"/>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proofErr w:type="spellStart"/>
      <w:r w:rsidRPr="00EE6E73">
        <w:rPr>
          <w:i/>
          <w:iCs/>
        </w:rPr>
        <w:t>sl-rsrp</w:t>
      </w:r>
      <w:proofErr w:type="spellEnd"/>
      <w:r w:rsidRPr="00EE6E73">
        <w:t xml:space="preserve"> in </w:t>
      </w:r>
      <w:r w:rsidRPr="00EE6E73">
        <w:rPr>
          <w:i/>
        </w:rPr>
        <w:t xml:space="preserve">z1-Threshold1-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rPr>
          <w:iCs/>
        </w:rPr>
        <w:t xml:space="preserve">if the UE measures SL-RSRP, or </w:t>
      </w:r>
      <w:proofErr w:type="spellStart"/>
      <w:r w:rsidRPr="00EE6E73">
        <w:rPr>
          <w:i/>
        </w:rPr>
        <w:t>sd-rsrp</w:t>
      </w:r>
      <w:proofErr w:type="spellEnd"/>
      <w:r w:rsidRPr="00EE6E73">
        <w:rPr>
          <w:iCs/>
        </w:rPr>
        <w:t xml:space="preserve"> in </w:t>
      </w:r>
      <w:r w:rsidRPr="00EE6E73">
        <w:rPr>
          <w:i/>
        </w:rPr>
        <w:t>z1-Threshold1-Relay</w:t>
      </w:r>
      <w:r w:rsidRPr="00EE6E73">
        <w:rPr>
          <w:iCs/>
        </w:rPr>
        <w:t xml:space="preserve"> as defined within </w:t>
      </w:r>
      <w:proofErr w:type="spellStart"/>
      <w:r w:rsidRPr="00EE6E73">
        <w:rPr>
          <w:i/>
        </w:rPr>
        <w:t>reportConfigInterRAT</w:t>
      </w:r>
      <w:proofErr w:type="spellEnd"/>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2812" w:name="_Toc193445672"/>
      <w:bookmarkStart w:id="2813" w:name="_Toc193451477"/>
      <w:bookmarkStart w:id="2814" w:name="_Toc193462742"/>
      <w:bookmarkStart w:id="2815" w:name="_Toc201295029"/>
      <w:r w:rsidRPr="00EE6E73">
        <w:rPr>
          <w:rFonts w:eastAsia="SimSun"/>
          <w:lang w:eastAsia="en-US"/>
        </w:rPr>
        <w:t>5.5.4.</w:t>
      </w:r>
      <w:bookmarkStart w:id="2816" w:name="_Toc139383003"/>
      <w:bookmarkStart w:id="2817" w:name="_Toc46483145"/>
      <w:bookmarkStart w:id="2818" w:name="_Toc46481911"/>
      <w:bookmarkStart w:id="2819" w:name="_Toc36939070"/>
      <w:bookmarkStart w:id="2820" w:name="_Toc29343387"/>
      <w:bookmarkStart w:id="2821" w:name="_Toc29342248"/>
      <w:bookmarkStart w:id="2822" w:name="_Toc36810053"/>
      <w:bookmarkStart w:id="2823" w:name="_Toc20486956"/>
      <w:bookmarkStart w:id="2824" w:name="_Toc46480677"/>
      <w:bookmarkStart w:id="2825" w:name="_Toc37082050"/>
      <w:bookmarkStart w:id="2826" w:name="_Toc36846417"/>
      <w:bookmarkStart w:id="282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2828" w:name="_Toc139383004"/>
      <w:bookmarkStart w:id="2829" w:name="_Toc29343388"/>
      <w:bookmarkStart w:id="2830" w:name="_Toc36810054"/>
      <w:bookmarkStart w:id="2831" w:name="_Toc36846418"/>
      <w:bookmarkStart w:id="2832" w:name="_Toc36566640"/>
      <w:bookmarkStart w:id="2833" w:name="_Toc46481912"/>
      <w:bookmarkStart w:id="2834" w:name="_Toc46480678"/>
      <w:bookmarkStart w:id="2835" w:name="_Toc36939071"/>
      <w:bookmarkStart w:id="2836" w:name="_Toc46483146"/>
      <w:bookmarkStart w:id="2837" w:name="_Toc20486957"/>
      <w:bookmarkStart w:id="2838" w:name="_Toc37082051"/>
      <w:bookmarkStart w:id="2839" w:name="_Toc29342249"/>
      <w:bookmarkStart w:id="2840" w:name="_Toc193445673"/>
      <w:bookmarkStart w:id="2841" w:name="_Toc193451478"/>
      <w:bookmarkStart w:id="2842" w:name="_Toc193462743"/>
      <w:bookmarkStart w:id="284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2844" w:name="_Toc193445674"/>
      <w:bookmarkStart w:id="2845" w:name="_Toc193451479"/>
      <w:bookmarkStart w:id="2846" w:name="_Toc193462744"/>
      <w:bookmarkStart w:id="2847"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w:t>
      </w:r>
      <w:proofErr w:type="spellStart"/>
      <w:r w:rsidRPr="00EE6E73">
        <w:rPr>
          <w:rFonts w:eastAsia="SimSun"/>
          <w:lang w:eastAsia="en-US"/>
        </w:rPr>
        <w:t>SpCell</w:t>
      </w:r>
      <w:proofErr w:type="spellEnd"/>
      <w:r w:rsidRPr="00EE6E73">
        <w:rPr>
          <w:rFonts w:eastAsia="SimSun"/>
          <w:lang w:eastAsia="en-US"/>
        </w:rPr>
        <w:t xml:space="preserve"> and the Aerial UE altitude </w:t>
      </w:r>
      <w:r w:rsidRPr="00EE6E73">
        <w:rPr>
          <w:rFonts w:eastAsia="SimSun"/>
        </w:rPr>
        <w:t>becomes higher than</w:t>
      </w:r>
      <w:r w:rsidRPr="00EE6E73">
        <w:rPr>
          <w:rFonts w:eastAsia="SimSun"/>
          <w:lang w:eastAsia="en-US"/>
        </w:rPr>
        <w:t xml:space="preserve"> a threshold)</w:t>
      </w:r>
      <w:bookmarkEnd w:id="2844"/>
      <w:bookmarkEnd w:id="2845"/>
      <w:bookmarkEnd w:id="2846"/>
      <w:bookmarkEnd w:id="284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w:t>
      </w:r>
      <w:proofErr w:type="spellStart"/>
      <w:r w:rsidRPr="00EE6E73">
        <w:rPr>
          <w:rFonts w:eastAsia="SimSun"/>
          <w:lang w:eastAsia="ko-KR"/>
        </w:rPr>
        <w:t>SpCell</w:t>
      </w:r>
      <w:proofErr w:type="spellEnd"/>
      <w:r w:rsidRPr="00EE6E73">
        <w:rPr>
          <w:rFonts w:eastAsia="SimSun"/>
          <w:lang w:eastAsia="ko-KR"/>
        </w:rPr>
        <w:t xml:space="preserve"> </w:t>
      </w:r>
      <w:proofErr w:type="spellStart"/>
      <w:r w:rsidRPr="00EE6E73">
        <w:rPr>
          <w:rFonts w:eastAsia="SimSun"/>
          <w:i/>
          <w:lang w:eastAsia="ko-KR"/>
        </w:rPr>
        <w:t>measObjectNR</w:t>
      </w:r>
      <w:proofErr w:type="spellEnd"/>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w:t>
      </w:r>
      <w:proofErr w:type="spellStart"/>
      <w:r w:rsidRPr="00EE6E73">
        <w:rPr>
          <w:rFonts w:eastAsia="SimSun"/>
          <w:lang w:eastAsia="en-US"/>
        </w:rPr>
        <w:t>SpCell</w:t>
      </w:r>
      <w:proofErr w:type="spellEnd"/>
      <w:r w:rsidRPr="00EE6E73">
        <w:rPr>
          <w:rFonts w:eastAsia="SimSun"/>
          <w:lang w:eastAsia="en-US"/>
        </w:rPr>
        <w:t>, not taking into account any offsets.</w:t>
      </w:r>
    </w:p>
    <w:p w14:paraId="5A2CAA42"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 xml:space="preserve">corresponding to the </w:t>
      </w:r>
      <w:proofErr w:type="spellStart"/>
      <w:r w:rsidRPr="00EE6E73">
        <w:rPr>
          <w:rFonts w:eastAsia="SimSun"/>
          <w:lang w:eastAsia="en-US"/>
        </w:rPr>
        <w:t>SpCell</w:t>
      </w:r>
      <w:proofErr w:type="spellEnd"/>
      <w:r w:rsidRPr="00EE6E73">
        <w:rPr>
          <w:rFonts w:eastAsia="SimSun"/>
          <w:lang w:eastAsia="en-US"/>
        </w:rPr>
        <w:t>).</w:t>
      </w:r>
    </w:p>
    <w:p w14:paraId="7E8C9517"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w:t>
      </w:r>
      <w:proofErr w:type="spellStart"/>
      <w:r w:rsidRPr="00EE6E73">
        <w:rPr>
          <w:rFonts w:eastAsia="SimSun"/>
          <w:lang w:eastAsia="en-US"/>
        </w:rPr>
        <w:t>SpCell</w:t>
      </w:r>
      <w:proofErr w:type="spellEnd"/>
      <w:r w:rsidRPr="00EE6E73">
        <w:rPr>
          <w:rFonts w:eastAsia="SimSun"/>
          <w:lang w:eastAsia="en-US"/>
        </w:rPr>
        <w:t xml:space="preserve">), and is set to zero if not configured for the </w:t>
      </w:r>
      <w:proofErr w:type="spellStart"/>
      <w:r w:rsidRPr="00EE6E73">
        <w:rPr>
          <w:rFonts w:eastAsia="SimSun"/>
          <w:lang w:eastAsia="en-US"/>
        </w:rPr>
        <w:t>SpCell</w:t>
      </w:r>
      <w:proofErr w:type="spellEnd"/>
      <w:r w:rsidRPr="00EE6E73">
        <w:rPr>
          <w:rFonts w:eastAsia="SimSun"/>
          <w:lang w:eastAsia="en-US"/>
        </w:rPr>
        <w:t>.</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148730AB" w14:textId="77777777" w:rsidR="006659DC" w:rsidRDefault="006659DC" w:rsidP="00B4120F">
      <w:pPr>
        <w:pStyle w:val="B1"/>
        <w:rPr>
          <w:ins w:id="2848" w:author="CR#5399r1" w:date="2025-09-21T23:18:00Z" w16du:dateUtc="2025-09-21T21:18:00Z"/>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1874C8F2" w14:textId="7F2D85C7" w:rsidR="00840B60" w:rsidRPr="00840B60" w:rsidRDefault="00840B60">
      <w:pPr>
        <w:pStyle w:val="NO"/>
        <w:rPr>
          <w:rPrChange w:id="2849" w:author="CR#5399r1" w:date="2025-09-21T23:18:00Z" w16du:dateUtc="2025-09-21T21:18:00Z">
            <w:rPr>
              <w:rFonts w:eastAsia="SimSun"/>
              <w:lang w:eastAsia="en-US"/>
            </w:rPr>
          </w:rPrChange>
        </w:rPr>
        <w:pPrChange w:id="2850" w:author="CR#5399r1" w:date="2025-09-21T23:18:00Z" w16du:dateUtc="2025-09-21T21:18:00Z">
          <w:pPr>
            <w:pStyle w:val="B1"/>
          </w:pPr>
        </w:pPrChange>
      </w:pPr>
      <w:ins w:id="2851" w:author="CR#5399r1" w:date="2025-09-21T23:18:00Z" w16du:dateUtc="2025-09-21T21:18:00Z">
        <w:r w:rsidRPr="00EE6E73">
          <w:rPr>
            <w:lang w:eastAsia="ko-KR"/>
          </w:rPr>
          <w:t>NOTE</w:t>
        </w:r>
        <w:r>
          <w:rPr>
            <w:lang w:eastAsia="ko-KR"/>
          </w:rPr>
          <w:t xml:space="preserve"> 2</w:t>
        </w:r>
        <w:r w:rsidRPr="00EE6E73">
          <w:rPr>
            <w:lang w:eastAsia="ko-KR"/>
          </w:rPr>
          <w:t>:</w:t>
        </w:r>
        <w:r w:rsidRPr="00EE6E73">
          <w:rPr>
            <w:lang w:eastAsia="ko-KR"/>
          </w:rPr>
          <w:tab/>
          <w:t>The definition of Event A3</w:t>
        </w:r>
        <w:r>
          <w:rPr>
            <w:rFonts w:eastAsiaTheme="minorEastAsia" w:hint="eastAsia"/>
          </w:rPr>
          <w:t>H1</w:t>
        </w:r>
        <w:r w:rsidRPr="00EE6E73">
          <w:rPr>
            <w:lang w:eastAsia="ko-KR"/>
          </w:rPr>
          <w:t xml:space="preserve"> also applies to </w:t>
        </w:r>
        <w:proofErr w:type="spellStart"/>
        <w:r w:rsidRPr="00EE6E73">
          <w:rPr>
            <w:lang w:eastAsia="ko-KR"/>
          </w:rPr>
          <w:t>CondEvent</w:t>
        </w:r>
        <w:proofErr w:type="spellEnd"/>
        <w:r w:rsidRPr="00EE6E73">
          <w:rPr>
            <w:lang w:eastAsia="ko-KR"/>
          </w:rPr>
          <w:t xml:space="preserve"> A3</w:t>
        </w:r>
        <w:r>
          <w:rPr>
            <w:rFonts w:eastAsiaTheme="minorEastAsia" w:hint="eastAsia"/>
          </w:rPr>
          <w:t>H1</w:t>
        </w:r>
        <w:r w:rsidRPr="00EE6E73">
          <w:rPr>
            <w:lang w:eastAsia="ko-KR"/>
          </w:rPr>
          <w:t>.</w:t>
        </w:r>
      </w:ins>
    </w:p>
    <w:p w14:paraId="2162C6BF" w14:textId="34AD9990" w:rsidR="006659DC" w:rsidRPr="00EE6E73" w:rsidRDefault="006659DC" w:rsidP="00B4120F">
      <w:pPr>
        <w:pStyle w:val="Heading4"/>
        <w:rPr>
          <w:rFonts w:eastAsia="SimSun"/>
          <w:lang w:eastAsia="en-US"/>
        </w:rPr>
      </w:pPr>
      <w:bookmarkStart w:id="2852" w:name="_Toc193445675"/>
      <w:bookmarkStart w:id="2853" w:name="_Toc193451480"/>
      <w:bookmarkStart w:id="2854" w:name="_Toc193462745"/>
      <w:bookmarkStart w:id="2855"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w:t>
      </w:r>
      <w:proofErr w:type="spellStart"/>
      <w:r w:rsidRPr="00EE6E73">
        <w:rPr>
          <w:rFonts w:eastAsia="SimSun"/>
          <w:lang w:eastAsia="en-US"/>
        </w:rPr>
        <w:t>SpCell</w:t>
      </w:r>
      <w:proofErr w:type="spellEnd"/>
      <w:r w:rsidRPr="00EE6E73">
        <w:rPr>
          <w:rFonts w:eastAsia="SimSun"/>
          <w:lang w:eastAsia="en-US"/>
        </w:rPr>
        <w:t xml:space="preserve"> and the Aerial UE altitude </w:t>
      </w:r>
      <w:r w:rsidRPr="00EE6E73">
        <w:rPr>
          <w:rFonts w:eastAsia="SimSun"/>
        </w:rPr>
        <w:t>becomes lower than</w:t>
      </w:r>
      <w:r w:rsidRPr="00EE6E73">
        <w:rPr>
          <w:rFonts w:eastAsia="SimSun"/>
          <w:lang w:eastAsia="en-US"/>
        </w:rPr>
        <w:t xml:space="preserve"> a threshold)</w:t>
      </w:r>
      <w:bookmarkEnd w:id="2852"/>
      <w:bookmarkEnd w:id="2853"/>
      <w:bookmarkEnd w:id="2854"/>
      <w:bookmarkEnd w:id="2855"/>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793A1F75" w14:textId="0AD397A7" w:rsidR="006659DC" w:rsidRPr="00EE6E73" w:rsidRDefault="006659DC" w:rsidP="00B4120F">
      <w:pPr>
        <w:pStyle w:val="NO"/>
        <w:rPr>
          <w:rFonts w:eastAsia="SimSun"/>
          <w:lang w:eastAsia="en-US"/>
        </w:rPr>
      </w:pPr>
      <w:r w:rsidRPr="00EE6E73">
        <w:rPr>
          <w:rFonts w:eastAsia="SimSun"/>
          <w:lang w:eastAsia="ko-KR"/>
        </w:rPr>
        <w:t>NOTE</w:t>
      </w:r>
      <w:ins w:id="2856" w:author="CR#5399r1" w:date="2025-09-21T23:18:00Z" w16du:dateUtc="2025-09-21T21:18:00Z">
        <w:r w:rsidR="00840B60">
          <w:rPr>
            <w:rFonts w:eastAsia="SimSun"/>
            <w:lang w:eastAsia="ko-KR"/>
          </w:rPr>
          <w:t xml:space="preserve"> 1</w:t>
        </w:r>
      </w:ins>
      <w:r w:rsidRPr="00EE6E73">
        <w:rPr>
          <w:rFonts w:eastAsia="SimSun"/>
          <w:lang w:eastAsia="ko-KR"/>
        </w:rPr>
        <w:t>:</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w:t>
      </w:r>
      <w:proofErr w:type="spellStart"/>
      <w:r w:rsidRPr="00EE6E73">
        <w:rPr>
          <w:rFonts w:eastAsia="SimSun"/>
          <w:lang w:eastAsia="ko-KR"/>
        </w:rPr>
        <w:t>SpCell</w:t>
      </w:r>
      <w:proofErr w:type="spellEnd"/>
      <w:r w:rsidRPr="00EE6E73">
        <w:rPr>
          <w:rFonts w:eastAsia="SimSun"/>
          <w:lang w:eastAsia="ko-KR"/>
        </w:rPr>
        <w:t xml:space="preserve"> </w:t>
      </w:r>
      <w:proofErr w:type="spellStart"/>
      <w:r w:rsidRPr="00EE6E73">
        <w:rPr>
          <w:rFonts w:eastAsia="SimSun"/>
          <w:i/>
          <w:lang w:eastAsia="ko-KR"/>
        </w:rPr>
        <w:t>measObjectNR</w:t>
      </w:r>
      <w:proofErr w:type="spellEnd"/>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w:t>
      </w:r>
      <w:proofErr w:type="spellStart"/>
      <w:r w:rsidRPr="00EE6E73">
        <w:rPr>
          <w:rFonts w:eastAsia="SimSun"/>
          <w:lang w:eastAsia="en-US"/>
        </w:rPr>
        <w:t>SpCell</w:t>
      </w:r>
      <w:proofErr w:type="spellEnd"/>
      <w:r w:rsidRPr="00EE6E73">
        <w:rPr>
          <w:rFonts w:eastAsia="SimSun"/>
          <w:lang w:eastAsia="en-US"/>
        </w:rPr>
        <w:t>, not taking into account any offsets.</w:t>
      </w:r>
    </w:p>
    <w:p w14:paraId="58E9253C"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 xml:space="preserve">corresponding to the </w:t>
      </w:r>
      <w:proofErr w:type="spellStart"/>
      <w:r w:rsidRPr="00EE6E73">
        <w:rPr>
          <w:rFonts w:eastAsia="SimSun"/>
          <w:lang w:eastAsia="en-US"/>
        </w:rPr>
        <w:t>SpCell</w:t>
      </w:r>
      <w:proofErr w:type="spellEnd"/>
      <w:r w:rsidRPr="00EE6E73">
        <w:rPr>
          <w:rFonts w:eastAsia="SimSun"/>
          <w:lang w:eastAsia="en-US"/>
        </w:rPr>
        <w:t>).</w:t>
      </w:r>
    </w:p>
    <w:p w14:paraId="03465B13"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w:t>
      </w:r>
      <w:proofErr w:type="spellStart"/>
      <w:r w:rsidRPr="00EE6E73">
        <w:rPr>
          <w:rFonts w:eastAsia="SimSun"/>
          <w:lang w:eastAsia="en-US"/>
        </w:rPr>
        <w:t>SpCell</w:t>
      </w:r>
      <w:proofErr w:type="spellEnd"/>
      <w:r w:rsidRPr="00EE6E73">
        <w:rPr>
          <w:rFonts w:eastAsia="SimSun"/>
          <w:lang w:eastAsia="en-US"/>
        </w:rPr>
        <w:t xml:space="preserve">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w:t>
      </w:r>
      <w:proofErr w:type="spellStart"/>
      <w:r w:rsidRPr="00EE6E73">
        <w:rPr>
          <w:rFonts w:eastAsia="SimSun"/>
          <w:lang w:eastAsia="en-US"/>
        </w:rPr>
        <w:t>SpCell</w:t>
      </w:r>
      <w:proofErr w:type="spellEnd"/>
      <w:r w:rsidRPr="00EE6E73">
        <w:rPr>
          <w:rFonts w:eastAsia="SimSun"/>
          <w:lang w:eastAsia="en-US"/>
        </w:rPr>
        <w:t xml:space="preserve">), and is set to zero if not configured for the </w:t>
      </w:r>
      <w:proofErr w:type="spellStart"/>
      <w:r w:rsidRPr="00EE6E73">
        <w:rPr>
          <w:rFonts w:eastAsia="SimSun"/>
          <w:lang w:eastAsia="en-US"/>
        </w:rPr>
        <w:t>SpCell</w:t>
      </w:r>
      <w:proofErr w:type="spellEnd"/>
      <w:r w:rsidRPr="00EE6E73">
        <w:rPr>
          <w:rFonts w:eastAsia="SimSun"/>
          <w:lang w:eastAsia="en-US"/>
        </w:rPr>
        <w:t>.</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8749965" w14:textId="6B2F5087" w:rsidR="00840B60" w:rsidRPr="00EE6E73" w:rsidRDefault="00840B60" w:rsidP="00840B60">
      <w:pPr>
        <w:pStyle w:val="NO"/>
        <w:rPr>
          <w:ins w:id="2857" w:author="CR#5399r1" w:date="2025-09-21T23:18:00Z" w16du:dateUtc="2025-09-21T21:18:00Z"/>
        </w:rPr>
      </w:pPr>
      <w:bookmarkStart w:id="2858" w:name="_Toc193445676"/>
      <w:bookmarkStart w:id="2859" w:name="_Toc193451481"/>
      <w:bookmarkStart w:id="2860" w:name="_Toc193462746"/>
      <w:bookmarkStart w:id="2861" w:name="_Toc201295033"/>
      <w:ins w:id="2862" w:author="CR#5399r1" w:date="2025-09-21T23:18:00Z" w16du:dateUtc="2025-09-21T21:18:00Z">
        <w:r w:rsidRPr="00EE6E73">
          <w:rPr>
            <w:lang w:eastAsia="ko-KR"/>
          </w:rPr>
          <w:t>NOTE</w:t>
        </w:r>
        <w:r>
          <w:rPr>
            <w:lang w:eastAsia="ko-KR"/>
          </w:rPr>
          <w:t xml:space="preserve"> 2</w:t>
        </w:r>
        <w:r w:rsidRPr="00EE6E73">
          <w:rPr>
            <w:lang w:eastAsia="ko-KR"/>
          </w:rPr>
          <w:t>:</w:t>
        </w:r>
        <w:r w:rsidRPr="00EE6E73">
          <w:rPr>
            <w:lang w:eastAsia="ko-KR"/>
          </w:rPr>
          <w:tab/>
          <w:t>The definition of Event A3</w:t>
        </w:r>
        <w:r>
          <w:rPr>
            <w:rFonts w:eastAsiaTheme="minorEastAsia" w:hint="eastAsia"/>
          </w:rPr>
          <w:t>H2</w:t>
        </w:r>
        <w:r w:rsidRPr="00EE6E73">
          <w:rPr>
            <w:lang w:eastAsia="ko-KR"/>
          </w:rPr>
          <w:t xml:space="preserve"> also applies to </w:t>
        </w:r>
        <w:proofErr w:type="spellStart"/>
        <w:r w:rsidRPr="00EE6E73">
          <w:rPr>
            <w:lang w:eastAsia="ko-KR"/>
          </w:rPr>
          <w:t>CondEvent</w:t>
        </w:r>
        <w:proofErr w:type="spellEnd"/>
        <w:r w:rsidRPr="00EE6E73">
          <w:rPr>
            <w:lang w:eastAsia="ko-KR"/>
          </w:rPr>
          <w:t xml:space="preserve"> A3</w:t>
        </w:r>
        <w:r>
          <w:rPr>
            <w:rFonts w:eastAsiaTheme="minorEastAsia" w:hint="eastAsia"/>
          </w:rPr>
          <w:t>H2</w:t>
        </w:r>
        <w:r w:rsidRPr="00EE6E73">
          <w:rPr>
            <w:lang w:eastAsia="ko-KR"/>
          </w:rPr>
          <w:t>.</w:t>
        </w:r>
      </w:ins>
    </w:p>
    <w:p w14:paraId="75ED6081" w14:textId="1DDAC138" w:rsidR="006659DC" w:rsidRPr="00EE6E73" w:rsidRDefault="006659DC" w:rsidP="00B4120F">
      <w:pPr>
        <w:pStyle w:val="Heading4"/>
        <w:rPr>
          <w:rFonts w:eastAsia="SimSun"/>
          <w:lang w:eastAsia="en-US"/>
        </w:rPr>
      </w:pPr>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2858"/>
      <w:bookmarkEnd w:id="2859"/>
      <w:bookmarkEnd w:id="2860"/>
      <w:bookmarkEnd w:id="2861"/>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2863" w:name="_Toc193445677"/>
      <w:bookmarkStart w:id="2864" w:name="_Toc193451482"/>
      <w:bookmarkStart w:id="2865" w:name="_Toc193462747"/>
      <w:bookmarkStart w:id="2866"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2863"/>
      <w:bookmarkEnd w:id="2864"/>
      <w:bookmarkEnd w:id="2865"/>
      <w:bookmarkEnd w:id="286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2867" w:name="_Toc193445678"/>
      <w:bookmarkStart w:id="2868" w:name="_Toc193451483"/>
      <w:bookmarkStart w:id="2869" w:name="_Toc193462748"/>
      <w:bookmarkStart w:id="2870"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Event A5H1 (</w:t>
      </w:r>
      <w:proofErr w:type="spellStart"/>
      <w:r w:rsidRPr="00EE6E73">
        <w:rPr>
          <w:rFonts w:eastAsia="SimSun"/>
          <w:lang w:eastAsia="en-US"/>
        </w:rPr>
        <w:t>SpCell</w:t>
      </w:r>
      <w:proofErr w:type="spellEnd"/>
      <w:r w:rsidRPr="00EE6E73">
        <w:rPr>
          <w:rFonts w:eastAsia="SimSun"/>
          <w:lang w:eastAsia="en-US"/>
        </w:rPr>
        <w:t xml:space="preserve">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2867"/>
      <w:bookmarkEnd w:id="2868"/>
      <w:bookmarkEnd w:id="2869"/>
      <w:bookmarkEnd w:id="287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w:t>
      </w:r>
    </w:p>
    <w:p w14:paraId="45881ECE" w14:textId="055CC3FD" w:rsidR="006659DC" w:rsidRPr="00EE6E73" w:rsidRDefault="006659DC" w:rsidP="00B4120F">
      <w:pPr>
        <w:pStyle w:val="NO"/>
        <w:rPr>
          <w:rFonts w:eastAsia="SimSun"/>
          <w:lang w:eastAsia="en-US"/>
        </w:rPr>
      </w:pPr>
      <w:r w:rsidRPr="00EE6E73">
        <w:rPr>
          <w:rFonts w:eastAsia="SimSun"/>
          <w:lang w:eastAsia="ko-KR"/>
        </w:rPr>
        <w:t>NOTE</w:t>
      </w:r>
      <w:ins w:id="2871" w:author="CR#5399r1" w:date="2025-09-21T23:19:00Z" w16du:dateUtc="2025-09-21T21:19:00Z">
        <w:r w:rsidR="00840B60">
          <w:rPr>
            <w:rFonts w:eastAsia="SimSun"/>
            <w:lang w:eastAsia="ko-KR"/>
          </w:rPr>
          <w:t xml:space="preserve"> 1</w:t>
        </w:r>
      </w:ins>
      <w:r w:rsidRPr="00EE6E73">
        <w:rPr>
          <w:rFonts w:eastAsia="SimSun"/>
          <w:lang w:eastAsia="ko-KR"/>
        </w:rPr>
        <w:t>:</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w:t>
      </w:r>
      <w:proofErr w:type="spellStart"/>
      <w:r w:rsidRPr="00EE6E73">
        <w:rPr>
          <w:rFonts w:eastAsia="SimSun"/>
          <w:lang w:eastAsia="ko-KR"/>
        </w:rPr>
        <w:t>SpCell</w:t>
      </w:r>
      <w:proofErr w:type="spellEnd"/>
      <w:r w:rsidRPr="00EE6E73">
        <w:rPr>
          <w:rFonts w:eastAsia="SimSun"/>
          <w:lang w:eastAsia="ko-KR"/>
        </w:rPr>
        <w:t>.</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w:t>
      </w:r>
      <w:proofErr w:type="spellStart"/>
      <w:r w:rsidRPr="00EE6E73">
        <w:rPr>
          <w:rFonts w:eastAsia="SimSun"/>
          <w:lang w:eastAsia="en-US"/>
        </w:rPr>
        <w:t>SpCell</w:t>
      </w:r>
      <w:proofErr w:type="spellEnd"/>
      <w:r w:rsidRPr="00EE6E73">
        <w:rPr>
          <w:rFonts w:eastAsia="SimSun"/>
          <w:lang w:eastAsia="en-US"/>
        </w:rPr>
        <w:t>,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6514F487" w14:textId="77777777" w:rsidR="00840B60" w:rsidRPr="00840B60" w:rsidRDefault="006659DC" w:rsidP="00840B60">
      <w:pPr>
        <w:pStyle w:val="B1"/>
        <w:rPr>
          <w:ins w:id="2872" w:author="CR#5399r1" w:date="2025-09-21T23:19:00Z" w16du:dateUtc="2025-09-21T21:19:00Z"/>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305B9896" w14:textId="13F9E836" w:rsidR="006659DC" w:rsidRPr="00EE6E73" w:rsidRDefault="00840B60">
      <w:pPr>
        <w:pStyle w:val="NO"/>
        <w:rPr>
          <w:rFonts w:eastAsia="SimSun"/>
          <w:lang w:eastAsia="en-US"/>
        </w:rPr>
        <w:pPrChange w:id="2873" w:author="CR#5399r1" w:date="2025-09-21T23:19:00Z" w16du:dateUtc="2025-09-21T21:19:00Z">
          <w:pPr>
            <w:pStyle w:val="B1"/>
          </w:pPr>
        </w:pPrChange>
      </w:pPr>
      <w:ins w:id="2874" w:author="CR#5399r1" w:date="2025-09-21T23:19:00Z" w16du:dateUtc="2025-09-21T21:19:00Z">
        <w:r w:rsidRPr="00840B60">
          <w:rPr>
            <w:rFonts w:eastAsia="SimSun"/>
            <w:lang w:eastAsia="en-US"/>
          </w:rPr>
          <w:t>NOTE</w:t>
        </w:r>
        <w:r>
          <w:rPr>
            <w:rFonts w:eastAsia="SimSun"/>
            <w:lang w:eastAsia="en-US"/>
          </w:rPr>
          <w:t xml:space="preserve"> 2</w:t>
        </w:r>
        <w:r w:rsidRPr="00840B60">
          <w:rPr>
            <w:rFonts w:eastAsia="SimSun"/>
            <w:lang w:eastAsia="en-US"/>
          </w:rPr>
          <w:t>:</w:t>
        </w:r>
        <w:r w:rsidRPr="00840B60">
          <w:rPr>
            <w:rFonts w:eastAsia="SimSun"/>
            <w:lang w:eastAsia="en-US"/>
          </w:rPr>
          <w:tab/>
          <w:t xml:space="preserve">The definition of Event A5H1 also applies to </w:t>
        </w:r>
        <w:proofErr w:type="spellStart"/>
        <w:r w:rsidRPr="00840B60">
          <w:rPr>
            <w:rFonts w:eastAsia="SimSun"/>
            <w:lang w:eastAsia="en-US"/>
          </w:rPr>
          <w:t>CondEvent</w:t>
        </w:r>
        <w:proofErr w:type="spellEnd"/>
        <w:r w:rsidRPr="00840B60">
          <w:rPr>
            <w:rFonts w:eastAsia="SimSun"/>
            <w:lang w:eastAsia="en-US"/>
          </w:rPr>
          <w:t xml:space="preserve"> A5H1.</w:t>
        </w:r>
      </w:ins>
    </w:p>
    <w:p w14:paraId="44F97208" w14:textId="362C4A6B" w:rsidR="006659DC" w:rsidRPr="00EE6E73" w:rsidRDefault="006659DC" w:rsidP="00B4120F">
      <w:pPr>
        <w:pStyle w:val="Heading4"/>
        <w:rPr>
          <w:rFonts w:eastAsia="SimSun"/>
          <w:lang w:eastAsia="en-US"/>
        </w:rPr>
      </w:pPr>
      <w:bookmarkStart w:id="2875" w:name="_Toc193445679"/>
      <w:bookmarkStart w:id="2876" w:name="_Toc193451484"/>
      <w:bookmarkStart w:id="2877" w:name="_Toc193462749"/>
      <w:bookmarkStart w:id="2878"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Event A5H2 (</w:t>
      </w:r>
      <w:proofErr w:type="spellStart"/>
      <w:r w:rsidRPr="00EE6E73">
        <w:rPr>
          <w:rFonts w:eastAsia="SimSun"/>
          <w:lang w:eastAsia="en-US"/>
        </w:rPr>
        <w:t>SpCell</w:t>
      </w:r>
      <w:proofErr w:type="spellEnd"/>
      <w:r w:rsidRPr="00EE6E73">
        <w:rPr>
          <w:rFonts w:eastAsia="SimSun"/>
          <w:lang w:eastAsia="en-US"/>
        </w:rPr>
        <w:t xml:space="preserve">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2875"/>
      <w:bookmarkEnd w:id="2876"/>
      <w:bookmarkEnd w:id="2877"/>
      <w:bookmarkEnd w:id="287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w:t>
      </w:r>
      <w:proofErr w:type="spellStart"/>
      <w:r w:rsidRPr="00EE6E73">
        <w:rPr>
          <w:rFonts w:eastAsia="SimSun"/>
          <w:lang w:eastAsia="en-US"/>
        </w:rPr>
        <w:t>SpCell</w:t>
      </w:r>
      <w:proofErr w:type="spellEnd"/>
      <w:r w:rsidRPr="00EE6E73">
        <w:rPr>
          <w:rFonts w:eastAsia="SimSun"/>
          <w:lang w:eastAsia="en-US"/>
        </w:rPr>
        <w:t xml:space="preserve"> for </w:t>
      </w:r>
      <w:proofErr w:type="spellStart"/>
      <w:r w:rsidRPr="00EE6E73">
        <w:rPr>
          <w:rFonts w:eastAsia="SimSun"/>
          <w:i/>
          <w:lang w:eastAsia="en-US"/>
        </w:rPr>
        <w:t>Mp</w:t>
      </w:r>
      <w:proofErr w:type="spellEnd"/>
      <w:r w:rsidRPr="00EE6E73">
        <w:rPr>
          <w:rFonts w:eastAsia="SimSun"/>
          <w:lang w:eastAsia="en-US"/>
        </w:rPr>
        <w:t>.</w:t>
      </w:r>
    </w:p>
    <w:p w14:paraId="2E018F89" w14:textId="2979D256" w:rsidR="006659DC" w:rsidRPr="00EE6E73" w:rsidRDefault="006659DC" w:rsidP="00B4120F">
      <w:pPr>
        <w:pStyle w:val="NO"/>
        <w:rPr>
          <w:rFonts w:eastAsia="SimSun"/>
          <w:lang w:eastAsia="en-US"/>
        </w:rPr>
      </w:pPr>
      <w:r w:rsidRPr="00EE6E73">
        <w:rPr>
          <w:rFonts w:eastAsia="SimSun"/>
          <w:lang w:eastAsia="ko-KR"/>
        </w:rPr>
        <w:t>NOTE</w:t>
      </w:r>
      <w:ins w:id="2879" w:author="CR#5399r1" w:date="2025-09-21T23:19:00Z" w16du:dateUtc="2025-09-21T21:19:00Z">
        <w:r w:rsidR="00840B60">
          <w:rPr>
            <w:rFonts w:eastAsia="SimSun"/>
            <w:lang w:eastAsia="ko-KR"/>
          </w:rPr>
          <w:t xml:space="preserve"> 1</w:t>
        </w:r>
      </w:ins>
      <w:r w:rsidRPr="00EE6E73">
        <w:rPr>
          <w:rFonts w:eastAsia="SimSun"/>
          <w:lang w:eastAsia="ko-KR"/>
        </w:rPr>
        <w:t>:</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w:t>
      </w:r>
      <w:proofErr w:type="spellStart"/>
      <w:r w:rsidRPr="00EE6E73">
        <w:rPr>
          <w:rFonts w:eastAsia="SimSun"/>
          <w:lang w:eastAsia="ko-KR"/>
        </w:rPr>
        <w:t>SpCell</w:t>
      </w:r>
      <w:proofErr w:type="spellEnd"/>
      <w:r w:rsidRPr="00EE6E73">
        <w:rPr>
          <w:rFonts w:eastAsia="SimSun"/>
          <w:lang w:eastAsia="ko-KR"/>
        </w:rPr>
        <w:t>.</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w:t>
      </w:r>
      <w:proofErr w:type="spellStart"/>
      <w:r w:rsidRPr="00EE6E73">
        <w:rPr>
          <w:rFonts w:eastAsia="SimSun"/>
          <w:lang w:eastAsia="en-US"/>
        </w:rPr>
        <w:t>SpCell</w:t>
      </w:r>
      <w:proofErr w:type="spellEnd"/>
      <w:r w:rsidRPr="00EE6E73">
        <w:rPr>
          <w:rFonts w:eastAsia="SimSun"/>
          <w:lang w:eastAsia="en-US"/>
        </w:rPr>
        <w:t>,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4BD1B32B" w14:textId="77777777" w:rsidR="00840B60" w:rsidRPr="00840B60" w:rsidRDefault="006659DC" w:rsidP="00840B60">
      <w:pPr>
        <w:pStyle w:val="B1"/>
        <w:rPr>
          <w:ins w:id="2880" w:author="CR#5399r1" w:date="2025-09-21T23:19:00Z" w16du:dateUtc="2025-09-21T21:19:00Z"/>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0007F17A" w14:textId="120A0813" w:rsidR="006659DC" w:rsidRDefault="00840B60" w:rsidP="00840B60">
      <w:pPr>
        <w:pStyle w:val="B1"/>
        <w:rPr>
          <w:ins w:id="2881" w:author="CR#5437r3" w:date="2025-09-23T17:14:00Z" w16du:dateUtc="2025-09-23T15:14:00Z"/>
          <w:rFonts w:eastAsia="SimSun"/>
          <w:lang w:eastAsia="en-US"/>
        </w:rPr>
      </w:pPr>
      <w:ins w:id="2882" w:author="CR#5399r1" w:date="2025-09-21T23:19:00Z" w16du:dateUtc="2025-09-21T21:19:00Z">
        <w:r w:rsidRPr="00840B60">
          <w:rPr>
            <w:rFonts w:eastAsia="SimSun"/>
            <w:lang w:eastAsia="en-US"/>
          </w:rPr>
          <w:t>NOTE</w:t>
        </w:r>
        <w:r>
          <w:rPr>
            <w:rFonts w:eastAsia="SimSun"/>
            <w:lang w:eastAsia="en-US"/>
          </w:rPr>
          <w:t xml:space="preserve"> 2</w:t>
        </w:r>
        <w:r w:rsidRPr="00840B60">
          <w:rPr>
            <w:rFonts w:eastAsia="SimSun"/>
            <w:lang w:eastAsia="en-US"/>
          </w:rPr>
          <w:t>:</w:t>
        </w:r>
        <w:r w:rsidRPr="00840B60">
          <w:rPr>
            <w:rFonts w:eastAsia="SimSun"/>
            <w:lang w:eastAsia="en-US"/>
          </w:rPr>
          <w:tab/>
          <w:t xml:space="preserve">The definition of Event A5H2 also applies to </w:t>
        </w:r>
        <w:proofErr w:type="spellStart"/>
        <w:r w:rsidRPr="00840B60">
          <w:rPr>
            <w:rFonts w:eastAsia="SimSun"/>
            <w:lang w:eastAsia="en-US"/>
          </w:rPr>
          <w:t>CondEvent</w:t>
        </w:r>
        <w:proofErr w:type="spellEnd"/>
        <w:r w:rsidRPr="00840B60">
          <w:rPr>
            <w:rFonts w:eastAsia="SimSun"/>
            <w:lang w:eastAsia="en-US"/>
          </w:rPr>
          <w:t xml:space="preserve"> A5H2.</w:t>
        </w:r>
      </w:ins>
    </w:p>
    <w:p w14:paraId="05B46439" w14:textId="51D750EE" w:rsidR="00153706" w:rsidRPr="00D839FF" w:rsidRDefault="00153706" w:rsidP="00153706">
      <w:pPr>
        <w:pStyle w:val="Heading2"/>
        <w:rPr>
          <w:ins w:id="2883" w:author="CR#5437r3" w:date="2025-09-23T17:14:00Z" w16du:dateUtc="2025-09-23T15:14:00Z"/>
        </w:rPr>
      </w:pPr>
      <w:ins w:id="2884" w:author="CR#5437r3" w:date="2025-09-23T17:14:00Z" w16du:dateUtc="2025-09-23T15:14:00Z">
        <w:r w:rsidRPr="00D839FF">
          <w:t>5.5</w:t>
        </w:r>
      </w:ins>
      <w:ins w:id="2885" w:author="CR#5437r3" w:date="2025-09-23T17:15:00Z" w16du:dateUtc="2025-09-23T15:15:00Z">
        <w:r>
          <w:t>a</w:t>
        </w:r>
      </w:ins>
      <w:ins w:id="2886" w:author="CR#5437r3" w:date="2025-09-23T17:14:00Z" w16du:dateUtc="2025-09-23T15:14:00Z">
        <w:r w:rsidRPr="00D839FF">
          <w:tab/>
          <w:t>Logged Measurements</w:t>
        </w:r>
        <w:r>
          <w:t xml:space="preserve"> for Network-Side Data Collection</w:t>
        </w:r>
      </w:ins>
    </w:p>
    <w:p w14:paraId="747596AD" w14:textId="2FC411BF" w:rsidR="00153706" w:rsidRPr="00D839FF" w:rsidRDefault="00153706" w:rsidP="00153706">
      <w:pPr>
        <w:pStyle w:val="Heading3"/>
        <w:rPr>
          <w:ins w:id="2887" w:author="CR#5437r3" w:date="2025-09-23T17:14:00Z" w16du:dateUtc="2025-09-23T15:14:00Z"/>
        </w:rPr>
      </w:pPr>
      <w:ins w:id="2888" w:author="CR#5437r3" w:date="2025-09-23T17:14:00Z" w16du:dateUtc="2025-09-23T15:14:00Z">
        <w:r w:rsidRPr="00D839FF">
          <w:t>5.5</w:t>
        </w:r>
      </w:ins>
      <w:ins w:id="2889" w:author="CR#5437r3" w:date="2025-09-23T17:15:00Z" w16du:dateUtc="2025-09-23T15:15:00Z">
        <w:r>
          <w:t>a</w:t>
        </w:r>
      </w:ins>
      <w:ins w:id="2890" w:author="CR#5437r3" w:date="2025-09-23T17:14:00Z" w16du:dateUtc="2025-09-23T15:14:00Z">
        <w:r w:rsidRPr="00D839FF">
          <w:t>.1</w:t>
        </w:r>
        <w:r w:rsidRPr="00D839FF">
          <w:tab/>
          <w:t>Logged Measurement Configuration</w:t>
        </w:r>
      </w:ins>
    </w:p>
    <w:p w14:paraId="5E225EFC" w14:textId="185945E8" w:rsidR="00153706" w:rsidRPr="00D839FF" w:rsidRDefault="00153706" w:rsidP="00153706">
      <w:pPr>
        <w:pStyle w:val="Heading4"/>
        <w:rPr>
          <w:ins w:id="2891" w:author="CR#5437r3" w:date="2025-09-23T17:14:00Z" w16du:dateUtc="2025-09-23T15:14:00Z"/>
        </w:rPr>
      </w:pPr>
      <w:ins w:id="2892" w:author="CR#5437r3" w:date="2025-09-23T17:14:00Z" w16du:dateUtc="2025-09-23T15:14:00Z">
        <w:r w:rsidRPr="00D839FF">
          <w:t>5.5</w:t>
        </w:r>
      </w:ins>
      <w:ins w:id="2893" w:author="CR#5437r3" w:date="2025-09-23T17:15:00Z" w16du:dateUtc="2025-09-23T15:15:00Z">
        <w:r>
          <w:t>a</w:t>
        </w:r>
      </w:ins>
      <w:ins w:id="2894" w:author="CR#5437r3" w:date="2025-09-23T17:14:00Z" w16du:dateUtc="2025-09-23T15:14:00Z">
        <w:r w:rsidRPr="00D839FF">
          <w:t>.1.1</w:t>
        </w:r>
        <w:r w:rsidRPr="00D839FF">
          <w:tab/>
          <w:t>General</w:t>
        </w:r>
      </w:ins>
    </w:p>
    <w:p w14:paraId="67A2D85D" w14:textId="77777777" w:rsidR="00153706" w:rsidRPr="00D839FF" w:rsidRDefault="00153706" w:rsidP="00153706">
      <w:pPr>
        <w:rPr>
          <w:ins w:id="2895" w:author="CR#5437r3" w:date="2025-09-23T17:14:00Z" w16du:dateUtc="2025-09-23T15:14:00Z"/>
        </w:rPr>
      </w:pPr>
      <w:ins w:id="2896" w:author="CR#5437r3" w:date="2025-09-23T17:14:00Z" w16du:dateUtc="2025-09-23T15:14:00Z">
        <w:r w:rsidRPr="00D839FF">
          <w:t>The purpose of this procedure is to configure the UE to perform logging of measurement results while in RRC_</w:t>
        </w:r>
        <w:r>
          <w:t>CONNECTED</w:t>
        </w:r>
        <w:r w:rsidRPr="00D839FF">
          <w:t>. Th</w:t>
        </w:r>
        <w:r>
          <w:t>is</w:t>
        </w:r>
        <w:r w:rsidRPr="00D839FF">
          <w:t xml:space="preserve"> procedure applies to</w:t>
        </w:r>
        <w:r>
          <w:t xml:space="preserve"> UEs in RRC_CONNECTED that are capable of</w:t>
        </w:r>
        <w:r w:rsidRPr="00D839FF">
          <w:t xml:space="preserve"> logged measurements </w:t>
        </w:r>
        <w:r>
          <w:t>for network-side data collection</w:t>
        </w:r>
        <w:r w:rsidRPr="00D839FF">
          <w:t>.</w:t>
        </w:r>
      </w:ins>
    </w:p>
    <w:p w14:paraId="6D535A6C" w14:textId="020EE150" w:rsidR="00153706" w:rsidRPr="00D839FF" w:rsidRDefault="00153706" w:rsidP="00153706">
      <w:pPr>
        <w:pStyle w:val="Heading4"/>
        <w:rPr>
          <w:ins w:id="2897" w:author="CR#5437r3" w:date="2025-09-23T17:14:00Z" w16du:dateUtc="2025-09-23T15:14:00Z"/>
        </w:rPr>
      </w:pPr>
      <w:ins w:id="2898" w:author="CR#5437r3" w:date="2025-09-23T17:14:00Z" w16du:dateUtc="2025-09-23T15:14:00Z">
        <w:r w:rsidRPr="00D839FF">
          <w:t>5.5</w:t>
        </w:r>
      </w:ins>
      <w:ins w:id="2899" w:author="CR#5437r3" w:date="2025-09-23T17:15:00Z" w16du:dateUtc="2025-09-23T15:15:00Z">
        <w:r>
          <w:t>a</w:t>
        </w:r>
      </w:ins>
      <w:ins w:id="2900" w:author="CR#5437r3" w:date="2025-09-23T17:14:00Z" w16du:dateUtc="2025-09-23T15:14:00Z">
        <w:r w:rsidRPr="00D839FF">
          <w:t>.1.2</w:t>
        </w:r>
        <w:r w:rsidRPr="00D839FF">
          <w:tab/>
          <w:t>Initiation</w:t>
        </w:r>
      </w:ins>
    </w:p>
    <w:p w14:paraId="31C0DDFE" w14:textId="77777777" w:rsidR="00153706" w:rsidRPr="00D839FF" w:rsidRDefault="00153706" w:rsidP="00153706">
      <w:pPr>
        <w:rPr>
          <w:ins w:id="2901" w:author="CR#5437r3" w:date="2025-09-23T17:14:00Z" w16du:dateUtc="2025-09-23T15:14:00Z"/>
        </w:rPr>
      </w:pPr>
      <w:ins w:id="2902" w:author="CR#5437r3" w:date="2025-09-23T17:14:00Z" w16du:dateUtc="2025-09-23T15:14:00Z">
        <w:r w:rsidRPr="00D839FF">
          <w:t xml:space="preserve">NG-RAN initiates the logged measurement configuration procedure to UE in RRC_CONNECTED </w:t>
        </w:r>
        <w:r>
          <w:t xml:space="preserve">for a serving cell </w:t>
        </w:r>
        <w:r w:rsidRPr="00D839FF">
          <w:t xml:space="preserve">by sending </w:t>
        </w:r>
        <w:proofErr w:type="spellStart"/>
        <w:r w:rsidRPr="0091449F">
          <w:rPr>
            <w:i/>
            <w:iCs/>
          </w:rPr>
          <w:t>csi-LoggedMeasurementConfig</w:t>
        </w:r>
        <w:r>
          <w:rPr>
            <w:i/>
            <w:iCs/>
          </w:rPr>
          <w:t>ToAddModList</w:t>
        </w:r>
        <w:proofErr w:type="spellEnd"/>
        <w:r>
          <w:t xml:space="preserve"> in the </w:t>
        </w:r>
        <w:proofErr w:type="spellStart"/>
        <w:r w:rsidRPr="0091449F">
          <w:rPr>
            <w:i/>
            <w:iCs/>
          </w:rPr>
          <w:t>csi-MeasConfig</w:t>
        </w:r>
        <w:proofErr w:type="spellEnd"/>
        <w:r>
          <w:rPr>
            <w:i/>
            <w:iCs/>
          </w:rPr>
          <w:t xml:space="preserve"> </w:t>
        </w:r>
        <w:r>
          <w:t>of a serving cell.</w:t>
        </w:r>
      </w:ins>
    </w:p>
    <w:p w14:paraId="4F111D62" w14:textId="6F1261B0" w:rsidR="00153706" w:rsidRPr="00D839FF" w:rsidRDefault="00153706" w:rsidP="00153706">
      <w:pPr>
        <w:pStyle w:val="Heading4"/>
        <w:rPr>
          <w:ins w:id="2903" w:author="CR#5437r3" w:date="2025-09-23T17:14:00Z" w16du:dateUtc="2025-09-23T15:14:00Z"/>
        </w:rPr>
      </w:pPr>
      <w:ins w:id="2904" w:author="CR#5437r3" w:date="2025-09-23T17:14:00Z" w16du:dateUtc="2025-09-23T15:14:00Z">
        <w:r w:rsidRPr="00D839FF">
          <w:t>5.5</w:t>
        </w:r>
      </w:ins>
      <w:ins w:id="2905" w:author="CR#5437r3" w:date="2025-09-23T17:15:00Z" w16du:dateUtc="2025-09-23T15:15:00Z">
        <w:r>
          <w:t>a</w:t>
        </w:r>
      </w:ins>
      <w:ins w:id="2906" w:author="CR#5437r3" w:date="2025-09-23T17:14:00Z" w16du:dateUtc="2025-09-23T15:14:00Z">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ins>
    </w:p>
    <w:p w14:paraId="5EA116B6" w14:textId="77777777" w:rsidR="00153706" w:rsidRPr="00D839FF" w:rsidRDefault="00153706" w:rsidP="00153706">
      <w:pPr>
        <w:rPr>
          <w:ins w:id="2907" w:author="CR#5437r3" w:date="2025-09-23T17:14:00Z" w16du:dateUtc="2025-09-23T15:14:00Z"/>
        </w:rPr>
      </w:pPr>
      <w:ins w:id="2908" w:author="CR#5437r3" w:date="2025-09-23T17:14:00Z" w16du:dateUtc="2025-09-23T15:14:00Z">
        <w:r w:rsidRPr="00D839FF">
          <w:t xml:space="preserve">Upon receiving </w:t>
        </w:r>
        <w:proofErr w:type="spellStart"/>
        <w:r w:rsidRPr="0091449F">
          <w:rPr>
            <w:i/>
            <w:iCs/>
          </w:rPr>
          <w:t>csi-LoggedMeasurementConfig</w:t>
        </w:r>
        <w:r>
          <w:rPr>
            <w:i/>
            <w:iCs/>
          </w:rPr>
          <w:t>ToAddModList</w:t>
        </w:r>
        <w:proofErr w:type="spellEnd"/>
        <w:r>
          <w:t xml:space="preserve"> in the </w:t>
        </w:r>
        <w:proofErr w:type="spellStart"/>
        <w:r w:rsidRPr="0091449F">
          <w:rPr>
            <w:i/>
            <w:iCs/>
          </w:rPr>
          <w:t>csi-MeasConfig</w:t>
        </w:r>
        <w:proofErr w:type="spellEnd"/>
        <w:r>
          <w:rPr>
            <w:i/>
            <w:iCs/>
          </w:rPr>
          <w:t xml:space="preserve"> </w:t>
        </w:r>
        <w:r>
          <w:t xml:space="preserve">of a serving cell, </w:t>
        </w:r>
        <w:r w:rsidRPr="00D839FF">
          <w:t>the UE shall:</w:t>
        </w:r>
      </w:ins>
    </w:p>
    <w:p w14:paraId="64F12359" w14:textId="77777777" w:rsidR="00153706" w:rsidRDefault="00153706" w:rsidP="00153706">
      <w:pPr>
        <w:pStyle w:val="B1"/>
        <w:rPr>
          <w:ins w:id="2909" w:author="CR#5437r3" w:date="2025-09-23T17:14:00Z" w16du:dateUtc="2025-09-23T15:14:00Z"/>
        </w:rPr>
      </w:pPr>
      <w:ins w:id="2910" w:author="CR#5437r3" w:date="2025-09-23T17:14:00Z" w16du:dateUtc="2025-09-23T15:14:00Z">
        <w:r>
          <w:t>1&gt;</w:t>
        </w:r>
        <w:r>
          <w:tab/>
        </w:r>
        <w:r>
          <w:rPr>
            <w:lang w:eastAsia="en-GB"/>
          </w:rPr>
          <w:t xml:space="preserve">for each CSI logged measurement configuration included in </w:t>
        </w:r>
        <w:proofErr w:type="spellStart"/>
        <w:r w:rsidRPr="0091449F">
          <w:rPr>
            <w:i/>
            <w:iCs/>
          </w:rPr>
          <w:t>csi-LoggedMeasurementConfig</w:t>
        </w:r>
        <w:r>
          <w:rPr>
            <w:i/>
            <w:iCs/>
          </w:rPr>
          <w:t>ToAddModList</w:t>
        </w:r>
        <w:proofErr w:type="spellEnd"/>
        <w:r w:rsidRPr="00F30ADA">
          <w:t>:</w:t>
        </w:r>
      </w:ins>
    </w:p>
    <w:p w14:paraId="11E6085E" w14:textId="77777777" w:rsidR="00153706" w:rsidRDefault="00153706" w:rsidP="00153706">
      <w:pPr>
        <w:pStyle w:val="B2"/>
        <w:rPr>
          <w:ins w:id="2911" w:author="CR#5437r3" w:date="2025-09-23T17:14:00Z" w16du:dateUtc="2025-09-23T15:14:00Z"/>
        </w:rPr>
      </w:pPr>
      <w:ins w:id="2912" w:author="CR#5437r3" w:date="2025-09-23T17:14:00Z" w16du:dateUtc="2025-09-23T15:14:00Z">
        <w:r>
          <w:rPr>
            <w:lang w:eastAsia="en-GB"/>
          </w:rPr>
          <w:t>2&gt;</w:t>
        </w:r>
        <w:r>
          <w:rPr>
            <w:lang w:eastAsia="en-GB"/>
          </w:rPr>
          <w:tab/>
        </w:r>
        <w:r>
          <w:t>if</w:t>
        </w:r>
        <w:r w:rsidRPr="00D839FF">
          <w:t xml:space="preserve"> the</w:t>
        </w:r>
        <w:r>
          <w:t xml:space="preserve"> </w:t>
        </w:r>
        <w:r w:rsidRPr="00ED3681">
          <w:t xml:space="preserve">current UE </w:t>
        </w:r>
        <w:proofErr w:type="spellStart"/>
        <w:r w:rsidRPr="00ED3681">
          <w:t>configuation</w:t>
        </w:r>
        <w:proofErr w:type="spellEnd"/>
        <w:r>
          <w:t xml:space="preserve"> for the serving cell</w:t>
        </w:r>
        <w:r w:rsidRPr="00ED3681">
          <w:t xml:space="preserve"> includes the CSI logged measurement configuration</w:t>
        </w:r>
        <w:r>
          <w:t xml:space="preserve"> associated with the given </w:t>
        </w:r>
        <w:proofErr w:type="spellStart"/>
        <w:r w:rsidRPr="00AF68D5">
          <w:rPr>
            <w:i/>
            <w:iCs/>
          </w:rPr>
          <w:t>csi-LoggedMeasurementConfigId</w:t>
        </w:r>
        <w:proofErr w:type="spellEnd"/>
        <w:r w:rsidRPr="004D22EB">
          <w:t>:</w:t>
        </w:r>
      </w:ins>
    </w:p>
    <w:p w14:paraId="40DBBB5D" w14:textId="77777777" w:rsidR="00153706" w:rsidRDefault="00153706" w:rsidP="00153706">
      <w:pPr>
        <w:pStyle w:val="B3"/>
        <w:rPr>
          <w:ins w:id="2913" w:author="CR#5437r3" w:date="2025-09-23T17:14:00Z" w16du:dateUtc="2025-09-23T15:14:00Z"/>
        </w:rPr>
      </w:pPr>
      <w:ins w:id="2914" w:author="CR#5437r3" w:date="2025-09-23T17:14:00Z" w16du:dateUtc="2025-09-23T15:14:00Z">
        <w:r>
          <w:rPr>
            <w:lang w:eastAsia="en-GB"/>
          </w:rPr>
          <w:t>3&gt;</w:t>
        </w:r>
        <w:r>
          <w:rPr>
            <w:lang w:eastAsia="en-GB"/>
          </w:rPr>
          <w:tab/>
          <w:t xml:space="preserve">modify the CSI logged measurement configuration according to the configuration received in </w:t>
        </w:r>
        <w:proofErr w:type="spellStart"/>
        <w:r w:rsidRPr="0091449F">
          <w:rPr>
            <w:i/>
            <w:iCs/>
          </w:rPr>
          <w:t>csi-LoggedMeasurementConfig</w:t>
        </w:r>
        <w:r>
          <w:rPr>
            <w:i/>
            <w:iCs/>
          </w:rPr>
          <w:t>ToAddModList</w:t>
        </w:r>
        <w:proofErr w:type="spellEnd"/>
        <w:r>
          <w:t>;</w:t>
        </w:r>
      </w:ins>
    </w:p>
    <w:p w14:paraId="48AFC7FC" w14:textId="77777777" w:rsidR="00153706" w:rsidRDefault="00153706" w:rsidP="00153706">
      <w:pPr>
        <w:pStyle w:val="B2"/>
        <w:rPr>
          <w:ins w:id="2915" w:author="CR#5437r3" w:date="2025-09-23T17:14:00Z" w16du:dateUtc="2025-09-23T15:14:00Z"/>
        </w:rPr>
      </w:pPr>
      <w:ins w:id="2916" w:author="CR#5437r3" w:date="2025-09-23T17:14:00Z" w16du:dateUtc="2025-09-23T15:14:00Z">
        <w:r>
          <w:rPr>
            <w:lang w:eastAsia="en-GB"/>
          </w:rPr>
          <w:t>2&gt;</w:t>
        </w:r>
        <w:r>
          <w:rPr>
            <w:lang w:eastAsia="en-GB"/>
          </w:rPr>
          <w:tab/>
        </w:r>
        <w:r>
          <w:t>else:</w:t>
        </w:r>
      </w:ins>
    </w:p>
    <w:p w14:paraId="1A97E94A" w14:textId="77777777" w:rsidR="00153706" w:rsidRDefault="00153706" w:rsidP="00153706">
      <w:pPr>
        <w:pStyle w:val="B3"/>
        <w:rPr>
          <w:ins w:id="2917" w:author="CR#5437r3" w:date="2025-09-23T17:14:00Z" w16du:dateUtc="2025-09-23T15:14:00Z"/>
        </w:rPr>
      </w:pPr>
      <w:ins w:id="2918" w:author="CR#5437r3" w:date="2025-09-23T17:14:00Z" w16du:dateUtc="2025-09-23T15:14:00Z">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ins>
    </w:p>
    <w:p w14:paraId="50DD6E16" w14:textId="77777777" w:rsidR="00153706" w:rsidRDefault="00153706" w:rsidP="00153706">
      <w:pPr>
        <w:pStyle w:val="B2"/>
        <w:rPr>
          <w:ins w:id="2919" w:author="CR#5437r3" w:date="2025-09-23T17:14:00Z" w16du:dateUtc="2025-09-23T15:14:00Z"/>
        </w:rPr>
      </w:pPr>
      <w:ins w:id="2920" w:author="CR#5437r3" w:date="2025-09-23T17:14:00Z" w16du:dateUtc="2025-09-23T15:14:00Z">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proofErr w:type="spellStart"/>
        <w:r w:rsidRPr="00930E26">
          <w:rPr>
            <w:i/>
            <w:iCs/>
          </w:rPr>
          <w:t>csi-LoggedMeasurementConfigToAddModList</w:t>
        </w:r>
        <w:proofErr w:type="spellEnd"/>
        <w:r w:rsidRPr="00930E26">
          <w:t xml:space="preserve"> is received, </w:t>
        </w:r>
        <w:r>
          <w:t>is not</w:t>
        </w:r>
        <w:r w:rsidRPr="00930E26">
          <w:t xml:space="preserve"> included in an entry in </w:t>
        </w:r>
        <w:proofErr w:type="spellStart"/>
        <w:r w:rsidRPr="00930E26">
          <w:rPr>
            <w:i/>
            <w:iCs/>
          </w:rPr>
          <w:t>csi-LogMeasInfoCellList</w:t>
        </w:r>
        <w:proofErr w:type="spellEnd"/>
        <w:r w:rsidRPr="00930E26">
          <w:t xml:space="preserve"> in </w:t>
        </w:r>
        <w:proofErr w:type="spellStart"/>
        <w:r w:rsidRPr="00930E26">
          <w:rPr>
            <w:i/>
            <w:iCs/>
          </w:rPr>
          <w:t>VarCSI-LogMeasReport</w:t>
        </w:r>
        <w:proofErr w:type="spellEnd"/>
        <w:r>
          <w:t>:</w:t>
        </w:r>
      </w:ins>
    </w:p>
    <w:p w14:paraId="59D5104A" w14:textId="77777777" w:rsidR="00153706" w:rsidRDefault="00153706" w:rsidP="00153706">
      <w:pPr>
        <w:pStyle w:val="B3"/>
        <w:rPr>
          <w:ins w:id="2921" w:author="CR#5437r3" w:date="2025-09-23T17:14:00Z" w16du:dateUtc="2025-09-23T15:14:00Z"/>
        </w:rPr>
      </w:pPr>
      <w:ins w:id="2922" w:author="CR#5437r3" w:date="2025-09-23T17:14:00Z" w16du:dateUtc="2025-09-23T15:14:00Z">
        <w:r>
          <w:rPr>
            <w:lang w:eastAsia="en-GB"/>
          </w:rPr>
          <w:t>3&gt;</w:t>
        </w:r>
        <w:r>
          <w:rPr>
            <w:lang w:eastAsia="en-GB"/>
          </w:rPr>
          <w:tab/>
          <w:t xml:space="preserve">include an entry in </w:t>
        </w:r>
        <w:r w:rsidRPr="00D1677F">
          <w:rPr>
            <w:i/>
            <w:iCs/>
            <w:lang w:val="pt-BR"/>
          </w:rPr>
          <w:t>csi-LogMeasInfoCellList</w:t>
        </w:r>
        <w:r>
          <w:rPr>
            <w:lang w:val="pt-BR"/>
          </w:rPr>
          <w:t xml:space="preserve"> </w:t>
        </w:r>
        <w:r>
          <w:t>in</w:t>
        </w:r>
        <w:r w:rsidRPr="00D839FF">
          <w:t xml:space="preserve"> </w:t>
        </w:r>
        <w:proofErr w:type="spellStart"/>
        <w:r w:rsidRPr="00AF68D5">
          <w:rPr>
            <w:i/>
            <w:iCs/>
          </w:rPr>
          <w:t>VarCSI-LogMeasReport</w:t>
        </w:r>
        <w:proofErr w:type="spellEnd"/>
        <w:r>
          <w:t>;</w:t>
        </w:r>
      </w:ins>
    </w:p>
    <w:p w14:paraId="5DDEDFF7" w14:textId="77777777" w:rsidR="00153706" w:rsidRDefault="00153706" w:rsidP="00153706">
      <w:pPr>
        <w:pStyle w:val="B3"/>
        <w:rPr>
          <w:ins w:id="2923" w:author="CR#5437r3" w:date="2025-09-23T17:14:00Z" w16du:dateUtc="2025-09-23T15:14:00Z"/>
        </w:rPr>
      </w:pPr>
      <w:ins w:id="2924" w:author="CR#5437r3" w:date="2025-09-23T17:14:00Z" w16du:dateUtc="2025-09-23T15:14:00Z">
        <w:r>
          <w:rPr>
            <w:lang w:eastAsia="en-GB"/>
          </w:rPr>
          <w:t>3&gt;</w:t>
        </w:r>
        <w:r>
          <w:rPr>
            <w:lang w:eastAsia="en-GB"/>
          </w:rPr>
          <w:tab/>
        </w:r>
        <w:r>
          <w:t xml:space="preserve">set </w:t>
        </w:r>
        <w:proofErr w:type="spellStart"/>
        <w:r w:rsidRPr="007A405B">
          <w:rPr>
            <w:i/>
            <w:iCs/>
          </w:rPr>
          <w:t>cellId</w:t>
        </w:r>
        <w:proofErr w:type="spellEnd"/>
        <w:r>
          <w:t xml:space="preserve"> to the CGI of the serving cell associated with the </w:t>
        </w:r>
        <w:r w:rsidRPr="00160FC5">
          <w:t>serving cell configuration</w:t>
        </w:r>
        <w:r>
          <w:t xml:space="preserve"> in which </w:t>
        </w:r>
        <w:proofErr w:type="spellStart"/>
        <w:r>
          <w:rPr>
            <w:i/>
            <w:iCs/>
          </w:rPr>
          <w:t>csi</w:t>
        </w:r>
        <w:r w:rsidRPr="0091449F">
          <w:rPr>
            <w:i/>
            <w:iCs/>
          </w:rPr>
          <w:t>-</w:t>
        </w:r>
        <w:r w:rsidRPr="00D839FF">
          <w:rPr>
            <w:i/>
            <w:iCs/>
          </w:rPr>
          <w:t>LoggedMeasurementConfig</w:t>
        </w:r>
        <w:r>
          <w:rPr>
            <w:i/>
            <w:iCs/>
          </w:rPr>
          <w:t>ToAddModList</w:t>
        </w:r>
        <w:proofErr w:type="spellEnd"/>
        <w:r>
          <w:rPr>
            <w:i/>
            <w:iCs/>
          </w:rPr>
          <w:t xml:space="preserve"> </w:t>
        </w:r>
        <w:r>
          <w:t xml:space="preserve">is received, if available. If the CGI is not available for that cell, set </w:t>
        </w:r>
        <w:proofErr w:type="spellStart"/>
        <w:r w:rsidRPr="00D1677F">
          <w:rPr>
            <w:i/>
            <w:iCs/>
          </w:rPr>
          <w:t>cellId</w:t>
        </w:r>
        <w:proofErr w:type="spellEnd"/>
        <w:r>
          <w:t xml:space="preserve"> to the ARFCN and PCI of the serving cell;</w:t>
        </w:r>
      </w:ins>
    </w:p>
    <w:p w14:paraId="4A42F4F3" w14:textId="77777777" w:rsidR="00153706" w:rsidRDefault="00153706" w:rsidP="00153706">
      <w:pPr>
        <w:pStyle w:val="B2"/>
        <w:rPr>
          <w:ins w:id="2925" w:author="CR#5437r3" w:date="2025-09-23T17:14:00Z" w16du:dateUtc="2025-09-23T15:14:00Z"/>
        </w:rPr>
      </w:pPr>
      <w:ins w:id="2926" w:author="CR#5437r3" w:date="2025-09-23T17:14:00Z" w16du:dateUtc="2025-09-23T15:14:00Z">
        <w:r>
          <w:t>2&gt;</w:t>
        </w:r>
        <w:r>
          <w:tab/>
          <w:t xml:space="preserve">if not already present, include an entry in </w:t>
        </w:r>
        <w:proofErr w:type="spellStart"/>
        <w:r w:rsidRPr="0047385C">
          <w:rPr>
            <w:i/>
            <w:iCs/>
          </w:rPr>
          <w:t>csi-LogMeasInfoList</w:t>
        </w:r>
        <w:proofErr w:type="spellEnd"/>
        <w:r>
          <w:t xml:space="preserve"> in </w:t>
        </w:r>
        <w:proofErr w:type="spellStart"/>
        <w:r w:rsidRPr="00AF68D5">
          <w:rPr>
            <w:i/>
            <w:iCs/>
          </w:rPr>
          <w:t>VarCSI-LogMeasReport</w:t>
        </w:r>
        <w:proofErr w:type="spellEnd"/>
        <w:r>
          <w:t xml:space="preserve"> and </w:t>
        </w:r>
        <w:r>
          <w:rPr>
            <w:lang w:eastAsia="en-GB"/>
          </w:rPr>
          <w:t xml:space="preserve">set </w:t>
        </w:r>
        <w:proofErr w:type="spellStart"/>
        <w:r w:rsidRPr="00CA10B8">
          <w:rPr>
            <w:i/>
            <w:iCs/>
          </w:rPr>
          <w:t>refCSI-LoggedMeasurementConfigId</w:t>
        </w:r>
        <w:proofErr w:type="spellEnd"/>
        <w:r>
          <w:rPr>
            <w:lang w:eastAsia="en-GB"/>
          </w:rPr>
          <w:t xml:space="preserve"> to the</w:t>
        </w:r>
        <w:r w:rsidRPr="00D839FF">
          <w:t xml:space="preserve"> </w:t>
        </w:r>
        <w:proofErr w:type="spellStart"/>
        <w:r w:rsidRPr="00CA10B8">
          <w:rPr>
            <w:i/>
            <w:iCs/>
          </w:rPr>
          <w:t>csi-LoggedMeasurementConfigId</w:t>
        </w:r>
        <w:proofErr w:type="spellEnd"/>
        <w:r>
          <w:t xml:space="preserve"> associated to the </w:t>
        </w:r>
        <w:r>
          <w:rPr>
            <w:lang w:eastAsia="en-GB"/>
          </w:rPr>
          <w:t xml:space="preserve">CSI logged measurement configuration included in </w:t>
        </w:r>
        <w:proofErr w:type="spellStart"/>
        <w:r w:rsidRPr="00CA10B8">
          <w:rPr>
            <w:i/>
            <w:iCs/>
          </w:rPr>
          <w:t>csi-LoggedMeasurementConfigToAddModList</w:t>
        </w:r>
        <w:proofErr w:type="spellEnd"/>
        <w:r>
          <w:t>;</w:t>
        </w:r>
      </w:ins>
    </w:p>
    <w:p w14:paraId="05BBEF8A" w14:textId="1050EE81" w:rsidR="00153706" w:rsidRDefault="00153706" w:rsidP="00153706">
      <w:pPr>
        <w:pStyle w:val="B2"/>
        <w:rPr>
          <w:ins w:id="2927" w:author="CR#5437r3" w:date="2025-09-23T17:14:00Z" w16du:dateUtc="2025-09-23T15:14:00Z"/>
        </w:rPr>
      </w:pPr>
      <w:ins w:id="2928" w:author="CR#5437r3" w:date="2025-09-23T17:14:00Z" w16du:dateUtc="2025-09-23T15:14:00Z">
        <w:r>
          <w:t>2&gt;</w:t>
        </w:r>
        <w:r>
          <w:tab/>
          <w:t>perform measurements logging as specified in 5.5</w:t>
        </w:r>
      </w:ins>
      <w:ins w:id="2929" w:author="CR#5437r3" w:date="2025-09-23T19:51:00Z" w16du:dateUtc="2025-09-23T17:51:00Z">
        <w:r w:rsidR="001E0D49">
          <w:t>a</w:t>
        </w:r>
      </w:ins>
      <w:ins w:id="2930" w:author="CR#5437r3" w:date="2025-09-23T17:14:00Z" w16du:dateUtc="2025-09-23T15:14:00Z">
        <w:r>
          <w:t>.3.2.</w:t>
        </w:r>
      </w:ins>
    </w:p>
    <w:p w14:paraId="15E12BC5" w14:textId="33FA1EC1" w:rsidR="00153706" w:rsidRPr="00D839FF" w:rsidRDefault="00153706" w:rsidP="00153706">
      <w:pPr>
        <w:pStyle w:val="Heading3"/>
        <w:rPr>
          <w:ins w:id="2931" w:author="CR#5437r3" w:date="2025-09-23T17:14:00Z" w16du:dateUtc="2025-09-23T15:14:00Z"/>
        </w:rPr>
      </w:pPr>
      <w:ins w:id="2932" w:author="CR#5437r3" w:date="2025-09-23T17:14:00Z" w16du:dateUtc="2025-09-23T15:14:00Z">
        <w:r w:rsidRPr="00D839FF">
          <w:t>5.5</w:t>
        </w:r>
      </w:ins>
      <w:ins w:id="2933" w:author="CR#5437r3" w:date="2025-09-23T17:15:00Z" w16du:dateUtc="2025-09-23T15:15:00Z">
        <w:r>
          <w:t>a</w:t>
        </w:r>
      </w:ins>
      <w:ins w:id="2934" w:author="CR#5437r3" w:date="2025-09-23T17:14:00Z" w16du:dateUtc="2025-09-23T15:14:00Z">
        <w:r w:rsidRPr="00D839FF">
          <w:t>.2</w:t>
        </w:r>
        <w:r w:rsidRPr="00D839FF">
          <w:tab/>
          <w:t xml:space="preserve">Release of </w:t>
        </w:r>
        <w:r>
          <w:t xml:space="preserve">Network-Side </w:t>
        </w:r>
        <w:r w:rsidRPr="00D839FF">
          <w:t>Logged Measurement Configuration</w:t>
        </w:r>
      </w:ins>
    </w:p>
    <w:p w14:paraId="7A58E59A" w14:textId="23608A44" w:rsidR="00153706" w:rsidRPr="00D839FF" w:rsidRDefault="00153706" w:rsidP="00153706">
      <w:pPr>
        <w:pStyle w:val="Heading4"/>
        <w:rPr>
          <w:ins w:id="2935" w:author="CR#5437r3" w:date="2025-09-23T17:14:00Z" w16du:dateUtc="2025-09-23T15:14:00Z"/>
        </w:rPr>
      </w:pPr>
      <w:ins w:id="2936" w:author="CR#5437r3" w:date="2025-09-23T17:14:00Z" w16du:dateUtc="2025-09-23T15:14:00Z">
        <w:r w:rsidRPr="00D839FF">
          <w:t>5.5</w:t>
        </w:r>
      </w:ins>
      <w:ins w:id="2937" w:author="CR#5437r3" w:date="2025-09-23T17:15:00Z" w16du:dateUtc="2025-09-23T15:15:00Z">
        <w:r>
          <w:t>a</w:t>
        </w:r>
      </w:ins>
      <w:ins w:id="2938" w:author="CR#5437r3" w:date="2025-09-23T17:14:00Z" w16du:dateUtc="2025-09-23T15:14:00Z">
        <w:r w:rsidRPr="00D839FF">
          <w:t>.2.1</w:t>
        </w:r>
        <w:r w:rsidRPr="00D839FF">
          <w:tab/>
          <w:t>General</w:t>
        </w:r>
      </w:ins>
    </w:p>
    <w:p w14:paraId="3F6D3843" w14:textId="77777777" w:rsidR="00153706" w:rsidRPr="00D839FF" w:rsidRDefault="00153706" w:rsidP="00153706">
      <w:pPr>
        <w:rPr>
          <w:ins w:id="2939" w:author="CR#5437r3" w:date="2025-09-23T17:14:00Z" w16du:dateUtc="2025-09-23T15:14:00Z"/>
        </w:rPr>
      </w:pPr>
      <w:ins w:id="2940" w:author="CR#5437r3" w:date="2025-09-23T17:14:00Z" w16du:dateUtc="2025-09-23T15:14:00Z">
        <w:r w:rsidRPr="00D839FF">
          <w:t>The purpose of this procedure is to release the logged measurement configuration</w:t>
        </w:r>
        <w:r>
          <w:t xml:space="preserve"> for network-side data collection</w:t>
        </w:r>
        <w:r w:rsidRPr="00D839FF">
          <w:t>.</w:t>
        </w:r>
      </w:ins>
    </w:p>
    <w:p w14:paraId="5C142ACB" w14:textId="5863FEFF" w:rsidR="00153706" w:rsidRPr="00D839FF" w:rsidRDefault="00153706" w:rsidP="00153706">
      <w:pPr>
        <w:pStyle w:val="Heading4"/>
        <w:rPr>
          <w:ins w:id="2941" w:author="CR#5437r3" w:date="2025-09-23T17:14:00Z" w16du:dateUtc="2025-09-23T15:14:00Z"/>
        </w:rPr>
      </w:pPr>
      <w:ins w:id="2942" w:author="CR#5437r3" w:date="2025-09-23T17:14:00Z" w16du:dateUtc="2025-09-23T15:14:00Z">
        <w:r w:rsidRPr="00D839FF">
          <w:t>5.5</w:t>
        </w:r>
      </w:ins>
      <w:ins w:id="2943" w:author="CR#5437r3" w:date="2025-09-23T17:15:00Z" w16du:dateUtc="2025-09-23T15:15:00Z">
        <w:r>
          <w:t>a</w:t>
        </w:r>
      </w:ins>
      <w:ins w:id="2944" w:author="CR#5437r3" w:date="2025-09-23T17:14:00Z" w16du:dateUtc="2025-09-23T15:14:00Z">
        <w:r w:rsidRPr="00D839FF">
          <w:t>.2.2</w:t>
        </w:r>
        <w:r w:rsidRPr="00D839FF">
          <w:tab/>
          <w:t>Initiation</w:t>
        </w:r>
      </w:ins>
    </w:p>
    <w:p w14:paraId="0CBAA064" w14:textId="77777777" w:rsidR="00153706" w:rsidRPr="00D839FF" w:rsidRDefault="00153706" w:rsidP="00153706">
      <w:pPr>
        <w:rPr>
          <w:ins w:id="2945" w:author="CR#5437r3" w:date="2025-09-23T17:14:00Z" w16du:dateUtc="2025-09-23T15:14:00Z"/>
        </w:rPr>
      </w:pPr>
      <w:ins w:id="2946" w:author="CR#5437r3" w:date="2025-09-23T17:14:00Z" w16du:dateUtc="2025-09-23T15:14:00Z">
        <w:r>
          <w:t>U</w:t>
        </w:r>
        <w:r w:rsidRPr="00D839FF">
          <w:t>pon receiving</w:t>
        </w:r>
        <w:r>
          <w:t xml:space="preserve"> </w:t>
        </w:r>
        <w:proofErr w:type="spellStart"/>
        <w:r w:rsidRPr="00992272">
          <w:rPr>
            <w:i/>
            <w:iCs/>
          </w:rPr>
          <w:t>csi-LoggedMeasurementConfigTo</w:t>
        </w:r>
        <w:r>
          <w:rPr>
            <w:i/>
            <w:iCs/>
          </w:rPr>
          <w:t>Release</w:t>
        </w:r>
        <w:r w:rsidRPr="00992272">
          <w:rPr>
            <w:i/>
            <w:iCs/>
          </w:rPr>
          <w:t>List</w:t>
        </w:r>
        <w:proofErr w:type="spellEnd"/>
        <w:r>
          <w:t>, t</w:t>
        </w:r>
        <w:r w:rsidRPr="00D839FF">
          <w:t>he UE shall:</w:t>
        </w:r>
      </w:ins>
    </w:p>
    <w:p w14:paraId="6EA7CC5B" w14:textId="77777777" w:rsidR="00153706" w:rsidRDefault="00153706" w:rsidP="00153706">
      <w:pPr>
        <w:pStyle w:val="B1"/>
        <w:rPr>
          <w:ins w:id="2947" w:author="CR#5437r3" w:date="2025-09-23T17:14:00Z" w16du:dateUtc="2025-09-23T15:14:00Z"/>
        </w:rPr>
      </w:pPr>
      <w:ins w:id="2948" w:author="CR#5437r3" w:date="2025-09-23T17:14:00Z" w16du:dateUtc="2025-09-23T15:14: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proofErr w:type="spellStart"/>
        <w:r w:rsidRPr="00992272">
          <w:rPr>
            <w:i/>
            <w:iCs/>
          </w:rPr>
          <w:t>csi-LoggedMeasurementConfigTo</w:t>
        </w:r>
        <w:r>
          <w:rPr>
            <w:i/>
            <w:iCs/>
          </w:rPr>
          <w:t>Release</w:t>
        </w:r>
        <w:r w:rsidRPr="00992272">
          <w:rPr>
            <w:i/>
            <w:iCs/>
          </w:rPr>
          <w:t>List</w:t>
        </w:r>
        <w:proofErr w:type="spellEnd"/>
        <w:r>
          <w:t xml:space="preserve"> associated with a serving cell</w:t>
        </w:r>
        <w:r w:rsidRPr="00D839FF">
          <w:t>:</w:t>
        </w:r>
      </w:ins>
    </w:p>
    <w:p w14:paraId="3657A975" w14:textId="77777777" w:rsidR="00153706" w:rsidRPr="00D839FF" w:rsidRDefault="00153706" w:rsidP="00153706">
      <w:pPr>
        <w:pStyle w:val="B2"/>
        <w:rPr>
          <w:ins w:id="2949" w:author="CR#5437r3" w:date="2025-09-23T17:14:00Z" w16du:dateUtc="2025-09-23T15:14:00Z"/>
        </w:rPr>
      </w:pPr>
      <w:ins w:id="2950" w:author="CR#5437r3" w:date="2025-09-23T17:14:00Z" w16du:dateUtc="2025-09-23T15:14: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ins>
    </w:p>
    <w:p w14:paraId="5C0CC4A5" w14:textId="77777777" w:rsidR="00153706" w:rsidRPr="00D839FF" w:rsidRDefault="00153706" w:rsidP="00153706">
      <w:pPr>
        <w:pStyle w:val="B3"/>
        <w:rPr>
          <w:ins w:id="2951" w:author="CR#5437r3" w:date="2025-09-23T17:14:00Z" w16du:dateUtc="2025-09-23T15:14:00Z"/>
        </w:rPr>
      </w:pPr>
      <w:ins w:id="2952" w:author="CR#5437r3" w:date="2025-09-23T17:14:00Z" w16du:dateUtc="2025-09-23T15:14:00Z">
        <w:r>
          <w:t>3</w:t>
        </w:r>
        <w:r w:rsidRPr="00D839FF">
          <w:t>&gt;</w:t>
        </w:r>
        <w:r w:rsidRPr="00D839FF">
          <w:tab/>
          <w:t xml:space="preserve">release the </w:t>
        </w:r>
        <w:r>
          <w:t>CSI logged measurement configuration</w:t>
        </w:r>
        <w:r w:rsidRPr="00D839FF">
          <w:t>.</w:t>
        </w:r>
      </w:ins>
    </w:p>
    <w:p w14:paraId="70E0D14B" w14:textId="766C399C" w:rsidR="00153706" w:rsidRPr="00D839FF" w:rsidRDefault="00153706" w:rsidP="00153706">
      <w:pPr>
        <w:pStyle w:val="Heading3"/>
        <w:rPr>
          <w:ins w:id="2953" w:author="CR#5437r3" w:date="2025-09-23T17:14:00Z" w16du:dateUtc="2025-09-23T15:14:00Z"/>
        </w:rPr>
      </w:pPr>
      <w:ins w:id="2954" w:author="CR#5437r3" w:date="2025-09-23T17:14:00Z" w16du:dateUtc="2025-09-23T15:14:00Z">
        <w:r w:rsidRPr="00D839FF">
          <w:t>5.5</w:t>
        </w:r>
      </w:ins>
      <w:ins w:id="2955" w:author="CR#5437r3" w:date="2025-09-23T17:15:00Z" w16du:dateUtc="2025-09-23T15:15:00Z">
        <w:r>
          <w:t>a</w:t>
        </w:r>
      </w:ins>
      <w:ins w:id="2956" w:author="CR#5437r3" w:date="2025-09-23T17:14:00Z" w16du:dateUtc="2025-09-23T15:14:00Z">
        <w:r w:rsidRPr="00D839FF">
          <w:t>.</w:t>
        </w:r>
        <w:r>
          <w:t>3</w:t>
        </w:r>
        <w:r w:rsidRPr="00D839FF">
          <w:tab/>
          <w:t>Measurements logging</w:t>
        </w:r>
      </w:ins>
    </w:p>
    <w:p w14:paraId="7BCA24E6" w14:textId="2B59658C" w:rsidR="00153706" w:rsidRPr="00D839FF" w:rsidRDefault="00153706" w:rsidP="00153706">
      <w:pPr>
        <w:pStyle w:val="Heading4"/>
        <w:rPr>
          <w:ins w:id="2957" w:author="CR#5437r3" w:date="2025-09-23T17:14:00Z" w16du:dateUtc="2025-09-23T15:14:00Z"/>
        </w:rPr>
      </w:pPr>
      <w:ins w:id="2958" w:author="CR#5437r3" w:date="2025-09-23T17:14:00Z" w16du:dateUtc="2025-09-23T15:14:00Z">
        <w:r w:rsidRPr="00D839FF">
          <w:t>5.5</w:t>
        </w:r>
      </w:ins>
      <w:ins w:id="2959" w:author="CR#5437r3" w:date="2025-09-23T17:15:00Z" w16du:dateUtc="2025-09-23T15:15:00Z">
        <w:r>
          <w:t>a</w:t>
        </w:r>
      </w:ins>
      <w:ins w:id="2960" w:author="CR#5437r3" w:date="2025-09-23T17:14:00Z" w16du:dateUtc="2025-09-23T15:14:00Z">
        <w:r w:rsidRPr="00D839FF">
          <w:t>.</w:t>
        </w:r>
        <w:r>
          <w:t>3</w:t>
        </w:r>
        <w:r w:rsidRPr="00D839FF">
          <w:t>.1</w:t>
        </w:r>
        <w:r w:rsidRPr="00D839FF">
          <w:tab/>
          <w:t>General</w:t>
        </w:r>
      </w:ins>
    </w:p>
    <w:p w14:paraId="14F69919" w14:textId="77777777" w:rsidR="00153706" w:rsidRPr="00D839FF" w:rsidRDefault="00153706" w:rsidP="00153706">
      <w:pPr>
        <w:rPr>
          <w:ins w:id="2961" w:author="CR#5437r3" w:date="2025-09-23T17:14:00Z" w16du:dateUtc="2025-09-23T15:14:00Z"/>
        </w:rPr>
      </w:pPr>
      <w:ins w:id="2962" w:author="CR#5437r3" w:date="2025-09-23T17:14:00Z" w16du:dateUtc="2025-09-23T15:14:00Z">
        <w:r w:rsidRPr="00D839FF">
          <w:t>This procedure specifies the logging of available measurements by a UE in RRC_</w:t>
        </w:r>
        <w:r>
          <w:t>CONNECTED</w:t>
        </w:r>
        <w:r w:rsidRPr="00D839FF">
          <w:t xml:space="preserve"> that has a logged measurement configuration</w:t>
        </w:r>
        <w:r>
          <w:t xml:space="preserve"> for network-side data collection</w:t>
        </w:r>
        <w:r w:rsidRPr="00D839FF">
          <w:t>.</w:t>
        </w:r>
      </w:ins>
    </w:p>
    <w:p w14:paraId="535C0C34" w14:textId="7C286CBD" w:rsidR="00153706" w:rsidRPr="00D839FF" w:rsidRDefault="00153706" w:rsidP="00153706">
      <w:pPr>
        <w:pStyle w:val="Heading4"/>
        <w:rPr>
          <w:ins w:id="2963" w:author="CR#5437r3" w:date="2025-09-23T17:14:00Z" w16du:dateUtc="2025-09-23T15:14:00Z"/>
        </w:rPr>
      </w:pPr>
      <w:ins w:id="2964" w:author="CR#5437r3" w:date="2025-09-23T17:14:00Z" w16du:dateUtc="2025-09-23T15:14:00Z">
        <w:r w:rsidRPr="00D839FF">
          <w:t>5.5</w:t>
        </w:r>
      </w:ins>
      <w:ins w:id="2965" w:author="CR#5437r3" w:date="2025-09-23T17:15:00Z" w16du:dateUtc="2025-09-23T15:15:00Z">
        <w:r>
          <w:t>a</w:t>
        </w:r>
      </w:ins>
      <w:ins w:id="2966" w:author="CR#5437r3" w:date="2025-09-23T17:14:00Z" w16du:dateUtc="2025-09-23T15:14:00Z">
        <w:r w:rsidRPr="00D839FF">
          <w:t>.</w:t>
        </w:r>
        <w:r>
          <w:t>3</w:t>
        </w:r>
        <w:r w:rsidRPr="00D839FF">
          <w:t>.2</w:t>
        </w:r>
        <w:r w:rsidRPr="00D839FF">
          <w:tab/>
          <w:t>Initiation</w:t>
        </w:r>
      </w:ins>
    </w:p>
    <w:p w14:paraId="0D4D029B" w14:textId="77777777" w:rsidR="00153706" w:rsidRPr="00D839FF" w:rsidRDefault="00153706" w:rsidP="00153706">
      <w:pPr>
        <w:rPr>
          <w:ins w:id="2967" w:author="CR#5437r3" w:date="2025-09-23T17:14:00Z" w16du:dateUtc="2025-09-23T15:14:00Z"/>
        </w:rPr>
      </w:pPr>
      <w:ins w:id="2968" w:author="CR#5437r3" w:date="2025-09-23T17:14:00Z" w16du:dateUtc="2025-09-23T15:14:00Z">
        <w:r>
          <w:t>T</w:t>
        </w:r>
        <w:r w:rsidRPr="00D839FF">
          <w:t>he UE shall:</w:t>
        </w:r>
      </w:ins>
    </w:p>
    <w:p w14:paraId="5E69B45F" w14:textId="77777777" w:rsidR="00153706" w:rsidRPr="00D839FF" w:rsidRDefault="00153706" w:rsidP="00153706">
      <w:pPr>
        <w:pStyle w:val="B1"/>
        <w:rPr>
          <w:ins w:id="2969" w:author="CR#5437r3" w:date="2025-09-23T17:14:00Z" w16du:dateUtc="2025-09-23T15:14:00Z"/>
        </w:rPr>
      </w:pPr>
      <w:ins w:id="2970" w:author="CR#5437r3" w:date="2025-09-23T17:14:00Z" w16du:dateUtc="2025-09-23T15:14:00Z">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proofErr w:type="spellStart"/>
        <w:r w:rsidRPr="00416D2A">
          <w:rPr>
            <w:i/>
            <w:iCs/>
          </w:rPr>
          <w:t>ref</w:t>
        </w:r>
        <w:r w:rsidRPr="00012AEA">
          <w:rPr>
            <w:i/>
            <w:iCs/>
          </w:rPr>
          <w:t>CSI-</w:t>
        </w:r>
        <w:r w:rsidRPr="00D839FF">
          <w:rPr>
            <w:i/>
            <w:iCs/>
          </w:rPr>
          <w:t>LoggedMeasurementConfig</w:t>
        </w:r>
        <w:r>
          <w:rPr>
            <w:i/>
            <w:iCs/>
          </w:rPr>
          <w:t>Id</w:t>
        </w:r>
        <w:proofErr w:type="spellEnd"/>
        <w:r>
          <w:rPr>
            <w:i/>
            <w:iCs/>
          </w:rPr>
          <w:t xml:space="preserve"> </w:t>
        </w:r>
        <w:r>
          <w:t xml:space="preserve">in </w:t>
        </w:r>
        <w:proofErr w:type="spellStart"/>
        <w:r>
          <w:rPr>
            <w:i/>
            <w:iCs/>
          </w:rPr>
          <w:t>csi</w:t>
        </w:r>
        <w:r w:rsidRPr="00760FAB">
          <w:rPr>
            <w:i/>
            <w:iCs/>
          </w:rPr>
          <w:t>-LogMeasInfo</w:t>
        </w:r>
        <w:r>
          <w:rPr>
            <w:i/>
            <w:iCs/>
          </w:rPr>
          <w:t>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rsidRPr="00D839FF">
          <w:t>erform the logging</w:t>
        </w:r>
        <w:r>
          <w:t xml:space="preserve"> of measurements for the serving cell associated with </w:t>
        </w:r>
        <w:proofErr w:type="spellStart"/>
        <w:r w:rsidRPr="00E32D6A">
          <w:rPr>
            <w:i/>
            <w:iCs/>
          </w:rPr>
          <w:t>cellId</w:t>
        </w:r>
        <w:proofErr w:type="spellEnd"/>
        <w:r>
          <w:t>,</w:t>
        </w:r>
        <w:r w:rsidRPr="00D839FF">
          <w:t xml:space="preserve"> in accordance with </w:t>
        </w:r>
        <w:r>
          <w:t xml:space="preserve">the </w:t>
        </w:r>
        <w:r>
          <w:rPr>
            <w:rFonts w:eastAsia="DengXian"/>
          </w:rPr>
          <w:t xml:space="preserve">corresponding CSI logged measurement configuration within </w:t>
        </w:r>
        <w:proofErr w:type="spellStart"/>
        <w:r>
          <w:rPr>
            <w:rFonts w:eastAsia="DengXian"/>
            <w:i/>
          </w:rPr>
          <w:t>csi-LoggedMeasurementConfigToAddModList</w:t>
        </w:r>
        <w:proofErr w:type="spellEnd"/>
        <w:r w:rsidRPr="00D839FF">
          <w:t>:</w:t>
        </w:r>
      </w:ins>
    </w:p>
    <w:p w14:paraId="183985F8" w14:textId="77777777" w:rsidR="00153706" w:rsidRPr="00D839FF" w:rsidRDefault="00153706" w:rsidP="00153706">
      <w:pPr>
        <w:pStyle w:val="B2"/>
        <w:rPr>
          <w:ins w:id="2971" w:author="CR#5437r3" w:date="2025-09-23T17:14:00Z" w16du:dateUtc="2025-09-23T15:14:00Z"/>
          <w:rFonts w:eastAsia="DengXian"/>
        </w:rPr>
      </w:pPr>
      <w:ins w:id="2972" w:author="CR#5437r3" w:date="2025-09-23T17:14:00Z" w16du:dateUtc="2025-09-23T15:14:00Z">
        <w:r>
          <w:rPr>
            <w:rFonts w:eastAsia="DengXian"/>
          </w:rPr>
          <w:t>2</w:t>
        </w:r>
        <w:r w:rsidRPr="00D839FF">
          <w:rPr>
            <w:rFonts w:eastAsia="DengXian"/>
          </w:rPr>
          <w:t>&gt;</w:t>
        </w:r>
        <w:r w:rsidRPr="00D839FF">
          <w:rPr>
            <w:rFonts w:eastAsia="DengXian"/>
          </w:rPr>
          <w:tab/>
          <w:t xml:space="preserve">if the </w:t>
        </w:r>
        <w:proofErr w:type="spellStart"/>
        <w:r w:rsidRPr="007F6E07">
          <w:rPr>
            <w:rFonts w:eastAsia="DengXian"/>
            <w:i/>
          </w:rPr>
          <w:t>csi-LoggedMeasurementEventTriggerConfig</w:t>
        </w:r>
        <w:proofErr w:type="spellEnd"/>
        <w:r w:rsidRPr="007F6E07">
          <w:rPr>
            <w:rFonts w:eastAsia="DengXian"/>
            <w:i/>
          </w:rPr>
          <w:t xml:space="preserve"> </w:t>
        </w:r>
        <w:r w:rsidRPr="00D839FF">
          <w:rPr>
            <w:rFonts w:eastAsia="DengXian"/>
          </w:rPr>
          <w:t xml:space="preserve">is </w:t>
        </w:r>
        <w:r>
          <w:rPr>
            <w:rFonts w:eastAsia="DengXian"/>
          </w:rPr>
          <w:t>not included and the buffer for network-side data collection is not full</w:t>
        </w:r>
        <w:r w:rsidRPr="00D839FF">
          <w:rPr>
            <w:rFonts w:eastAsia="DengXian"/>
          </w:rPr>
          <w:t>:</w:t>
        </w:r>
      </w:ins>
    </w:p>
    <w:p w14:paraId="71D52C52" w14:textId="77777777" w:rsidR="00153706" w:rsidRPr="00D839FF" w:rsidRDefault="00153706" w:rsidP="00153706">
      <w:pPr>
        <w:pStyle w:val="B3"/>
        <w:rPr>
          <w:ins w:id="2973" w:author="CR#5437r3" w:date="2025-09-23T17:14:00Z" w16du:dateUtc="2025-09-23T15:14:00Z"/>
          <w:rFonts w:eastAsia="Malgun Gothic"/>
          <w:lang w:eastAsia="ko-KR"/>
        </w:rPr>
      </w:pPr>
      <w:ins w:id="2974" w:author="CR#5437r3" w:date="2025-09-23T17:14:00Z" w16du:dateUtc="2025-09-23T15:14:00Z">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t>according to</w:t>
        </w:r>
        <w:r w:rsidRPr="00373BFB">
          <w:rPr>
            <w:i/>
            <w:iCs/>
          </w:rPr>
          <w:t xml:space="preserve"> </w:t>
        </w:r>
        <w:proofErr w:type="spellStart"/>
        <w:r w:rsidRPr="00373BFB">
          <w:rPr>
            <w:i/>
            <w:iCs/>
          </w:rPr>
          <w:t>loggingPeriodicity</w:t>
        </w:r>
        <w:proofErr w:type="spellEnd"/>
        <w:r>
          <w:t xml:space="preserve"> (if present) or according to the </w:t>
        </w:r>
        <w:r w:rsidRPr="009B0A7F">
          <w:rPr>
            <w:iCs/>
          </w:rPr>
          <w:t>periodicity</w:t>
        </w:r>
        <w:r>
          <w:rPr>
            <w:iCs/>
          </w:rPr>
          <w:t xml:space="preserve"> of the resources</w:t>
        </w:r>
        <w:r w:rsidRPr="00D839FF">
          <w:t xml:space="preserve"> in</w:t>
        </w:r>
        <w:r>
          <w:t>dicated by</w:t>
        </w:r>
        <w:r w:rsidRPr="00D839FF">
          <w:t xml:space="preserve"> </w:t>
        </w:r>
        <w:proofErr w:type="spellStart"/>
        <w:r w:rsidRPr="000E7434">
          <w:rPr>
            <w:i/>
            <w:iCs/>
          </w:rPr>
          <w:t>csi-LoggedResourceConfig</w:t>
        </w:r>
        <w:proofErr w:type="spellEnd"/>
        <w:r w:rsidRPr="000E7434">
          <w:t xml:space="preserve"> </w:t>
        </w:r>
        <w:r>
          <w:t xml:space="preserve">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sidRPr="00373BFB">
          <w:rPr>
            <w:i/>
            <w:iCs/>
          </w:rPr>
          <w:t>loggingPeriodicity</w:t>
        </w:r>
        <w:proofErr w:type="spellEnd"/>
        <w:r>
          <w:t xml:space="preserve"> is not present</w:t>
        </w:r>
        <w:r w:rsidRPr="00D839FF">
          <w:t>;</w:t>
        </w:r>
      </w:ins>
    </w:p>
    <w:p w14:paraId="1A122C98" w14:textId="77777777" w:rsidR="00153706" w:rsidRPr="00D839FF" w:rsidRDefault="00153706" w:rsidP="00153706">
      <w:pPr>
        <w:pStyle w:val="B2"/>
        <w:rPr>
          <w:ins w:id="2975" w:author="CR#5437r3" w:date="2025-09-23T17:14:00Z" w16du:dateUtc="2025-09-23T15:14:00Z"/>
          <w:rFonts w:eastAsia="DengXian"/>
        </w:rPr>
      </w:pPr>
      <w:ins w:id="2976" w:author="CR#5437r3" w:date="2025-09-23T17:14:00Z" w16du:dateUtc="2025-09-23T15:14:00Z">
        <w:r>
          <w:rPr>
            <w:rFonts w:eastAsia="DengXian"/>
          </w:rPr>
          <w:t>2</w:t>
        </w:r>
        <w:r w:rsidRPr="00D839FF">
          <w:rPr>
            <w:rFonts w:eastAsia="DengXian"/>
          </w:rPr>
          <w:t>&gt;</w:t>
        </w:r>
        <w:r w:rsidRPr="00D839FF">
          <w:rPr>
            <w:rFonts w:eastAsia="DengXian"/>
          </w:rPr>
          <w:tab/>
        </w:r>
        <w:r>
          <w:rPr>
            <w:rFonts w:eastAsia="DengXian"/>
          </w:rPr>
          <w:t xml:space="preserve">if the </w:t>
        </w:r>
        <w:proofErr w:type="spellStart"/>
        <w:r w:rsidRPr="007F6E07">
          <w:rPr>
            <w:rFonts w:eastAsia="DengXian"/>
            <w:i/>
          </w:rPr>
          <w:t>csi-LoggedMeasurementEventTriggerConfig</w:t>
        </w:r>
        <w:proofErr w:type="spellEnd"/>
        <w:r w:rsidRPr="007F6E07">
          <w:rPr>
            <w:rFonts w:eastAsia="DengXian"/>
            <w:i/>
          </w:rPr>
          <w:t xml:space="preserve"> </w:t>
        </w:r>
        <w:r w:rsidRPr="00D839FF">
          <w:rPr>
            <w:rFonts w:eastAsia="DengXian"/>
          </w:rPr>
          <w:t xml:space="preserve">is </w:t>
        </w:r>
        <w:r>
          <w:rPr>
            <w:rFonts w:eastAsia="DengXian"/>
          </w:rPr>
          <w:t>included and the buffer for network-side data collection is not full</w:t>
        </w:r>
        <w:r w:rsidRPr="00D839FF">
          <w:rPr>
            <w:rFonts w:eastAsia="DengXian"/>
          </w:rPr>
          <w:t>:</w:t>
        </w:r>
      </w:ins>
    </w:p>
    <w:p w14:paraId="46457EC9" w14:textId="77777777" w:rsidR="00153706" w:rsidRDefault="00153706" w:rsidP="00153706">
      <w:pPr>
        <w:pStyle w:val="B3"/>
        <w:rPr>
          <w:ins w:id="2977" w:author="CR#5437r3" w:date="2025-09-23T17:14:00Z" w16du:dateUtc="2025-09-23T15:14:00Z"/>
        </w:rPr>
      </w:pPr>
      <w:ins w:id="2978" w:author="CR#5437r3" w:date="2025-09-23T17:14:00Z" w16du:dateUtc="2025-09-23T15:14:00Z">
        <w:r>
          <w:t>3</w:t>
        </w:r>
        <w:r w:rsidRPr="00D839FF">
          <w:t>&gt;</w:t>
        </w:r>
        <w:r w:rsidRPr="00D839FF">
          <w:tab/>
        </w:r>
        <w:r>
          <w:t xml:space="preserve">if </w:t>
        </w:r>
        <w:r>
          <w:rPr>
            <w:i/>
            <w:iCs/>
          </w:rPr>
          <w:t>threshold</w:t>
        </w:r>
        <w:r>
          <w:t xml:space="preserve"> within </w:t>
        </w:r>
        <w:proofErr w:type="spellStart"/>
        <w:r w:rsidRPr="007F6E07">
          <w:rPr>
            <w:rFonts w:eastAsia="DengXian"/>
            <w:i/>
          </w:rPr>
          <w:t>csi-LoggedMeasurementEventTriggerConfig</w:t>
        </w:r>
        <w:proofErr w:type="spellEnd"/>
        <w:r w:rsidRPr="007F6E07">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rFonts w:eastAsia="DengXian"/>
            <w:lang w:eastAsia="en-GB"/>
          </w:rPr>
          <w:t>fulfilled</w:t>
        </w:r>
        <w:r>
          <w:rPr>
            <w:bCs/>
            <w:iCs/>
            <w:lang w:eastAsia="en-GB"/>
          </w:rPr>
          <w:t xml:space="preserve"> </w:t>
        </w:r>
        <w:r w:rsidRPr="00D839FF">
          <w:t xml:space="preserve">for </w:t>
        </w:r>
        <w:r>
          <w:t>the</w:t>
        </w:r>
        <w:r w:rsidRPr="00D839FF">
          <w:t xml:space="preserve"> </w:t>
        </w:r>
        <w:r>
          <w:t xml:space="preserve">serving cell associated with </w:t>
        </w:r>
        <w:proofErr w:type="spellStart"/>
        <w:r w:rsidRPr="00E32D6A">
          <w:rPr>
            <w:i/>
            <w:iCs/>
          </w:rPr>
          <w:t>cellId</w:t>
        </w:r>
        <w:proofErr w:type="spellEnd"/>
        <w:r w:rsidRPr="00D839FF">
          <w:t xml:space="preserve"> for all measurements taken during </w:t>
        </w:r>
        <w:proofErr w:type="spellStart"/>
        <w:r w:rsidRPr="00D839FF">
          <w:rPr>
            <w:i/>
          </w:rPr>
          <w:t>timeToTrigger</w:t>
        </w:r>
        <w:proofErr w:type="spellEnd"/>
        <w:r>
          <w:t>; or</w:t>
        </w:r>
      </w:ins>
    </w:p>
    <w:p w14:paraId="731DCE5E" w14:textId="77777777" w:rsidR="00153706" w:rsidRDefault="00153706" w:rsidP="00153706">
      <w:pPr>
        <w:pStyle w:val="B3"/>
        <w:rPr>
          <w:ins w:id="2979" w:author="CR#5437r3" w:date="2025-09-23T17:14:00Z" w16du:dateUtc="2025-09-23T15:14:00Z"/>
        </w:rPr>
      </w:pPr>
      <w:ins w:id="2980" w:author="CR#5437r3" w:date="2025-09-23T17:14:00Z" w16du:dateUtc="2025-09-23T15:14:00Z">
        <w:r>
          <w:t>3</w:t>
        </w:r>
        <w:r w:rsidRPr="00D839FF">
          <w:t>&gt;</w:t>
        </w:r>
        <w:r w:rsidRPr="00D839FF">
          <w:tab/>
        </w:r>
        <w:r>
          <w:t xml:space="preserve">if </w:t>
        </w:r>
        <w:r>
          <w:rPr>
            <w:i/>
            <w:iCs/>
          </w:rPr>
          <w:t>threshold</w:t>
        </w:r>
        <w:r>
          <w:t xml:space="preserve"> within </w:t>
        </w:r>
        <w:proofErr w:type="spellStart"/>
        <w:r w:rsidRPr="007F6E07">
          <w:rPr>
            <w:rFonts w:eastAsia="DengXian"/>
            <w:i/>
          </w:rPr>
          <w:t>csi-LoggedMeasurementEventTriggerConfig</w:t>
        </w:r>
        <w:proofErr w:type="spellEnd"/>
        <w:r w:rsidRPr="007F6E07">
          <w:rPr>
            <w:rFonts w:eastAsia="DengXian"/>
            <w:i/>
          </w:rPr>
          <w:t xml:space="preserve"> </w:t>
        </w:r>
        <w:r>
          <w:t xml:space="preserve">is set to </w:t>
        </w:r>
        <w:proofErr w:type="spellStart"/>
        <w:r w:rsidRPr="007E33C0">
          <w:rPr>
            <w:i/>
            <w:iCs/>
          </w:rPr>
          <w:t>belowThreshold</w:t>
        </w:r>
        <w:proofErr w:type="spellEnd"/>
        <w:r w:rsidRPr="007E33C0">
          <w:rPr>
            <w:i/>
            <w:iCs/>
          </w:rPr>
          <w:t xml:space="preserve">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proofErr w:type="spellStart"/>
        <w:r w:rsidRPr="00E32D6A">
          <w:rPr>
            <w:i/>
            <w:iCs/>
          </w:rPr>
          <w:t>cellId</w:t>
        </w:r>
        <w:proofErr w:type="spellEnd"/>
        <w:r w:rsidRPr="00D839FF">
          <w:t xml:space="preserve"> for all measurements taken during </w:t>
        </w:r>
        <w:proofErr w:type="spellStart"/>
        <w:r w:rsidRPr="00D839FF">
          <w:rPr>
            <w:i/>
          </w:rPr>
          <w:t>timeToTrigger</w:t>
        </w:r>
        <w:proofErr w:type="spellEnd"/>
        <w:r>
          <w:t>:</w:t>
        </w:r>
      </w:ins>
    </w:p>
    <w:p w14:paraId="5982D4D2" w14:textId="77777777" w:rsidR="00153706" w:rsidRDefault="00153706" w:rsidP="00153706">
      <w:pPr>
        <w:pStyle w:val="B4"/>
        <w:rPr>
          <w:ins w:id="2981" w:author="CR#5437r3" w:date="2025-09-23T17:14:00Z" w16du:dateUtc="2025-09-23T15:14:00Z"/>
        </w:rPr>
      </w:pPr>
      <w:ins w:id="2982" w:author="CR#5437r3" w:date="2025-09-23T17:14:00Z" w16du:dateUtc="2025-09-23T15:14:00Z">
        <w:r>
          <w:t>4</w:t>
        </w:r>
        <w:r w:rsidRPr="00D839FF">
          <w:t>&gt;</w:t>
        </w:r>
        <w:r w:rsidRPr="00D839FF">
          <w:tab/>
          <w:t xml:space="preserve">perform the logging at regular time intervals, </w:t>
        </w:r>
        <w:r>
          <w:t>according to</w:t>
        </w:r>
        <w:r w:rsidRPr="00D839FF">
          <w:t xml:space="preserve"> </w:t>
        </w:r>
        <w:proofErr w:type="spellStart"/>
        <w:r w:rsidRPr="00373BFB">
          <w:rPr>
            <w:i/>
            <w:iCs/>
          </w:rPr>
          <w:t>loggingPeriodicity</w:t>
        </w:r>
        <w:proofErr w:type="spellEnd"/>
        <w:r>
          <w:t xml:space="preserve"> (if present) or according to the </w:t>
        </w:r>
        <w:r w:rsidRPr="009B0A7F">
          <w:rPr>
            <w:iCs/>
          </w:rPr>
          <w:t>periodicity</w:t>
        </w:r>
        <w:r>
          <w:rPr>
            <w:iCs/>
          </w:rPr>
          <w:t xml:space="preserve"> of the resources</w:t>
        </w:r>
        <w:r w:rsidRPr="00D839FF">
          <w:t xml:space="preserve"> in</w:t>
        </w:r>
        <w:r>
          <w:t>dicated by</w:t>
        </w:r>
        <w:r w:rsidRPr="00D839FF">
          <w:t xml:space="preserve"> </w:t>
        </w:r>
        <w:proofErr w:type="spellStart"/>
        <w:r w:rsidRPr="000E7434">
          <w:rPr>
            <w:i/>
            <w:iCs/>
          </w:rPr>
          <w:t>csi-LoggedResourceConfig</w:t>
        </w:r>
        <w:proofErr w:type="spellEnd"/>
        <w:r w:rsidRPr="000E7434">
          <w:t xml:space="preserve"> </w:t>
        </w:r>
        <w:r>
          <w:t xml:space="preserve">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sidRPr="00373BFB">
          <w:rPr>
            <w:i/>
            <w:iCs/>
          </w:rPr>
          <w:t>loggingPeriodicity</w:t>
        </w:r>
        <w:proofErr w:type="spellEnd"/>
        <w:r>
          <w:t xml:space="preserve"> is not present</w:t>
        </w:r>
        <w:r w:rsidRPr="00D839FF">
          <w:t>;</w:t>
        </w:r>
      </w:ins>
    </w:p>
    <w:p w14:paraId="0B2B730E" w14:textId="77777777" w:rsidR="00153706" w:rsidRDefault="00153706" w:rsidP="00153706">
      <w:pPr>
        <w:pStyle w:val="B3"/>
        <w:rPr>
          <w:ins w:id="2983" w:author="CR#5437r3" w:date="2025-09-23T17:14:00Z" w16du:dateUtc="2025-09-23T15:14:00Z"/>
        </w:rPr>
      </w:pPr>
      <w:ins w:id="2984" w:author="CR#5437r3" w:date="2025-09-23T17:14:00Z" w16du:dateUtc="2025-09-23T15:14:00Z">
        <w:r>
          <w:t>3</w:t>
        </w:r>
        <w:r w:rsidRPr="00D839FF">
          <w:t>&gt;</w:t>
        </w:r>
        <w:r w:rsidRPr="00D839FF">
          <w:tab/>
        </w:r>
        <w:r>
          <w:t xml:space="preserve">if </w:t>
        </w:r>
        <w:r>
          <w:rPr>
            <w:i/>
            <w:iCs/>
          </w:rPr>
          <w:t>threshold</w:t>
        </w:r>
        <w:r>
          <w:t xml:space="preserve"> within </w:t>
        </w:r>
        <w:proofErr w:type="spellStart"/>
        <w:r w:rsidRPr="007F6E07">
          <w:rPr>
            <w:rFonts w:eastAsia="DengXian"/>
            <w:i/>
          </w:rPr>
          <w:t>csi-LoggedMeasurementEventTriggerConfig</w:t>
        </w:r>
        <w:proofErr w:type="spellEnd"/>
        <w:r w:rsidRPr="007F6E07">
          <w:rPr>
            <w:rFonts w:eastAsia="DengXian"/>
            <w:i/>
          </w:rPr>
          <w:t xml:space="preserve"> </w:t>
        </w:r>
        <w:r>
          <w:t xml:space="preserve">is set to </w:t>
        </w:r>
        <w:proofErr w:type="spellStart"/>
        <w:r>
          <w:rPr>
            <w:i/>
            <w:iCs/>
          </w:rPr>
          <w:t>aboveThreshold</w:t>
        </w:r>
        <w:proofErr w:type="spellEnd"/>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proofErr w:type="spellStart"/>
        <w:r w:rsidRPr="00E32D6A">
          <w:rPr>
            <w:i/>
            <w:iCs/>
          </w:rPr>
          <w:t>cellId</w:t>
        </w:r>
        <w:proofErr w:type="spellEnd"/>
        <w:r w:rsidRPr="00D839FF">
          <w:t xml:space="preserve"> for all measurements taken during </w:t>
        </w:r>
        <w:proofErr w:type="spellStart"/>
        <w:r w:rsidRPr="00D839FF">
          <w:rPr>
            <w:i/>
          </w:rPr>
          <w:t>timeToTrigger</w:t>
        </w:r>
        <w:proofErr w:type="spellEnd"/>
        <w:r>
          <w:t>; or</w:t>
        </w:r>
      </w:ins>
    </w:p>
    <w:p w14:paraId="1CE98FBE" w14:textId="77777777" w:rsidR="00153706" w:rsidRDefault="00153706" w:rsidP="00153706">
      <w:pPr>
        <w:pStyle w:val="B3"/>
        <w:rPr>
          <w:ins w:id="2985" w:author="CR#5437r3" w:date="2025-09-23T17:14:00Z" w16du:dateUtc="2025-09-23T15:14:00Z"/>
        </w:rPr>
      </w:pPr>
      <w:ins w:id="2986" w:author="CR#5437r3" w:date="2025-09-23T17:14:00Z" w16du:dateUtc="2025-09-23T15:14:00Z">
        <w:r>
          <w:t>3</w:t>
        </w:r>
        <w:r w:rsidRPr="00D839FF">
          <w:t>&gt;</w:t>
        </w:r>
        <w:r w:rsidRPr="00D839FF">
          <w:tab/>
        </w:r>
        <w:r>
          <w:t xml:space="preserve">if </w:t>
        </w:r>
        <w:r>
          <w:rPr>
            <w:i/>
            <w:iCs/>
          </w:rPr>
          <w:t>threshold</w:t>
        </w:r>
        <w:r>
          <w:t xml:space="preserve"> within </w:t>
        </w:r>
        <w:proofErr w:type="spellStart"/>
        <w:r w:rsidRPr="007F6E07">
          <w:rPr>
            <w:rFonts w:eastAsia="DengXian"/>
            <w:i/>
          </w:rPr>
          <w:t>csi-LoggedMeasurementEventTriggerConfig</w:t>
        </w:r>
        <w:proofErr w:type="spellEnd"/>
        <w:r w:rsidRPr="007F6E07">
          <w:rPr>
            <w:rFonts w:eastAsia="DengXian"/>
            <w:i/>
          </w:rPr>
          <w:t xml:space="preserve"> </w:t>
        </w:r>
        <w:r>
          <w:t xml:space="preserve">is set to </w:t>
        </w:r>
        <w:proofErr w:type="spellStart"/>
        <w:r w:rsidRPr="007E33C0">
          <w:rPr>
            <w:i/>
            <w:iCs/>
          </w:rPr>
          <w:t>belowThreshold</w:t>
        </w:r>
        <w:proofErr w:type="spellEnd"/>
        <w:r w:rsidRPr="007E33C0">
          <w:rPr>
            <w:i/>
            <w:iCs/>
          </w:rPr>
          <w:t xml:space="preserve">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proofErr w:type="spellStart"/>
        <w:r w:rsidRPr="00E32D6A">
          <w:rPr>
            <w:i/>
            <w:iCs/>
          </w:rPr>
          <w:t>cellId</w:t>
        </w:r>
        <w:proofErr w:type="spellEnd"/>
        <w:r w:rsidRPr="00D839FF">
          <w:t xml:space="preserve"> for all measurements taken during </w:t>
        </w:r>
        <w:proofErr w:type="spellStart"/>
        <w:r w:rsidRPr="00D839FF">
          <w:rPr>
            <w:i/>
          </w:rPr>
          <w:t>timeToTrigger</w:t>
        </w:r>
        <w:proofErr w:type="spellEnd"/>
        <w:r>
          <w:t>:</w:t>
        </w:r>
      </w:ins>
    </w:p>
    <w:p w14:paraId="473C3394" w14:textId="77777777" w:rsidR="00153706" w:rsidRDefault="00153706" w:rsidP="00153706">
      <w:pPr>
        <w:pStyle w:val="B4"/>
        <w:rPr>
          <w:ins w:id="2987" w:author="CR#5437r3" w:date="2025-09-23T17:14:00Z" w16du:dateUtc="2025-09-23T15:14:00Z"/>
        </w:rPr>
      </w:pPr>
      <w:ins w:id="2988" w:author="CR#5437r3" w:date="2025-09-23T17:14:00Z" w16du:dateUtc="2025-09-23T15:14: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proofErr w:type="spellStart"/>
        <w:r w:rsidRPr="009A4B69">
          <w:rPr>
            <w:i/>
            <w:iCs/>
          </w:rPr>
          <w:t>csi-LoggedMeasurementConfigToAddModList</w:t>
        </w:r>
        <w:proofErr w:type="spellEnd"/>
        <w:r w:rsidRPr="00B13D48">
          <w:t>;</w:t>
        </w:r>
      </w:ins>
    </w:p>
    <w:p w14:paraId="6B93A083" w14:textId="77777777" w:rsidR="00153706" w:rsidRPr="00D839FF" w:rsidRDefault="00153706" w:rsidP="00153706">
      <w:pPr>
        <w:pStyle w:val="B2"/>
        <w:rPr>
          <w:ins w:id="2989" w:author="CR#5437r3" w:date="2025-09-23T17:14:00Z" w16du:dateUtc="2025-09-23T15:14:00Z"/>
        </w:rPr>
      </w:pPr>
      <w:ins w:id="2990" w:author="CR#5437r3" w:date="2025-09-23T17:14:00Z" w16du:dateUtc="2025-09-23T15:14:00Z">
        <w:r>
          <w:t>2</w:t>
        </w:r>
        <w:r w:rsidRPr="00D839FF">
          <w:t>&gt;</w:t>
        </w:r>
        <w:r w:rsidRPr="00D839FF">
          <w:tab/>
        </w:r>
        <w:r w:rsidRPr="00D839FF">
          <w:rPr>
            <w:rFonts w:eastAsia="DengXian"/>
          </w:rPr>
          <w:t>when performing the logging</w:t>
        </w:r>
        <w:r w:rsidRPr="00D839FF">
          <w:t>:</w:t>
        </w:r>
      </w:ins>
    </w:p>
    <w:p w14:paraId="1981A313" w14:textId="77777777" w:rsidR="00153706" w:rsidRPr="00E04D04" w:rsidRDefault="00153706" w:rsidP="00153706">
      <w:pPr>
        <w:pStyle w:val="B3"/>
        <w:rPr>
          <w:ins w:id="2991" w:author="CR#5437r3" w:date="2025-09-23T17:14:00Z" w16du:dateUtc="2025-09-23T15:14:00Z"/>
        </w:rPr>
      </w:pPr>
      <w:ins w:id="2992" w:author="CR#5437r3" w:date="2025-09-23T17:14:00Z" w16du:dateUtc="2025-09-23T15:14:00Z">
        <w:r>
          <w:t>3</w:t>
        </w:r>
        <w:r w:rsidRPr="00D839FF">
          <w:t>&gt;</w:t>
        </w:r>
        <w:r w:rsidRPr="00D839FF">
          <w:tab/>
        </w:r>
        <w:r>
          <w:t xml:space="preserve">for each CSI logged measurement configuration associated to </w:t>
        </w:r>
        <w:proofErr w:type="spellStart"/>
        <w:r w:rsidRPr="001B0CF6">
          <w:rPr>
            <w:i/>
            <w:iCs/>
          </w:rPr>
          <w:t>refCSI-LoggedMeasurementConfigId</w:t>
        </w:r>
        <w:proofErr w:type="spellEnd"/>
        <w:r>
          <w:t xml:space="preserve"> in </w:t>
        </w:r>
        <w:proofErr w:type="spellStart"/>
        <w:r w:rsidRPr="001B0CF6">
          <w:rPr>
            <w:i/>
            <w:iCs/>
          </w:rPr>
          <w:t>csi-LogMeasInfoList</w:t>
        </w:r>
        <w:proofErr w:type="spellEnd"/>
        <w:r>
          <w:t xml:space="preserve"> in </w:t>
        </w:r>
        <w:proofErr w:type="spellStart"/>
        <w:r w:rsidRPr="001B0CF6">
          <w:rPr>
            <w:i/>
            <w:iCs/>
          </w:rPr>
          <w:t>VarCSI-LogMeasReport</w:t>
        </w:r>
        <w:proofErr w:type="spellEnd"/>
        <w:r>
          <w:t>:</w:t>
        </w:r>
      </w:ins>
    </w:p>
    <w:p w14:paraId="1D59CF85" w14:textId="77777777" w:rsidR="00153706" w:rsidRDefault="00153706" w:rsidP="00153706">
      <w:pPr>
        <w:pStyle w:val="B4"/>
        <w:rPr>
          <w:ins w:id="2993" w:author="CR#5437r3" w:date="2025-09-23T17:14:00Z" w16du:dateUtc="2025-09-23T15:14:00Z"/>
        </w:rPr>
      </w:pPr>
      <w:ins w:id="2994" w:author="CR#5437r3" w:date="2025-09-23T17:14:00Z" w16du:dateUtc="2025-09-23T15:14:00Z">
        <w:r>
          <w:t>4</w:t>
        </w:r>
        <w:r w:rsidRPr="00D839FF">
          <w:t>&gt;</w:t>
        </w:r>
        <w:r w:rsidRPr="00D839FF">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sidRPr="00A76953">
          <w:rPr>
            <w:i/>
          </w:rPr>
          <w:t>SSB-</w:t>
        </w:r>
        <w:proofErr w:type="spellStart"/>
        <w:r w:rsidRPr="00A76953">
          <w:rPr>
            <w:i/>
          </w:rPr>
          <w:t>MeasResultList</w:t>
        </w:r>
        <w:proofErr w:type="spellEnd"/>
        <w:r w:rsidRPr="00D839FF">
          <w:t xml:space="preserve"> to include the quantities the UE </w:t>
        </w:r>
        <w:r>
          <w:t>is logging measurements for, upon receiving the quantities from the lower layers</w:t>
        </w:r>
        <w:r w:rsidRPr="00D839FF">
          <w:t>;</w:t>
        </w:r>
      </w:ins>
    </w:p>
    <w:p w14:paraId="197ADCF6" w14:textId="77777777" w:rsidR="00153706" w:rsidRDefault="00153706" w:rsidP="00153706">
      <w:pPr>
        <w:pStyle w:val="B4"/>
        <w:rPr>
          <w:ins w:id="2995" w:author="CR#5437r3" w:date="2025-09-23T17:14:00Z" w16du:dateUtc="2025-09-23T15:14:00Z"/>
        </w:rPr>
      </w:pPr>
      <w:ins w:id="2996" w:author="CR#5437r3" w:date="2025-09-23T17:14:00Z" w16du:dateUtc="2025-09-23T15:14:00Z">
        <w:r>
          <w:t>4</w:t>
        </w:r>
        <w:r w:rsidRPr="00D839FF">
          <w:t>&gt;</w:t>
        </w:r>
        <w:r w:rsidRPr="00D839FF">
          <w:tab/>
        </w:r>
        <w:r>
          <w:t xml:space="preserve">if the time between the measurements that are logged and included in this instance of </w:t>
        </w:r>
        <w:proofErr w:type="spellStart"/>
        <w:r w:rsidRPr="001B0CF6">
          <w:rPr>
            <w:i/>
            <w:iCs/>
          </w:rPr>
          <w:t>csi-LogMeasInfoList</w:t>
        </w:r>
        <w:proofErr w:type="spellEnd"/>
        <w:r>
          <w:t xml:space="preserve"> and the measurements for the previous instance of </w:t>
        </w:r>
        <w:proofErr w:type="spellStart"/>
        <w:r w:rsidRPr="001B0CF6">
          <w:rPr>
            <w:i/>
            <w:iCs/>
          </w:rPr>
          <w:t>csi-LogMeasInfoList</w:t>
        </w:r>
        <w:proofErr w:type="spellEnd"/>
        <w:r>
          <w:t xml:space="preserve"> with the same </w:t>
        </w:r>
        <w:proofErr w:type="spellStart"/>
        <w:r w:rsidRPr="00412666">
          <w:rPr>
            <w:i/>
            <w:iCs/>
          </w:rPr>
          <w:t>refCSI-LoggedMeasurementConfigId</w:t>
        </w:r>
        <w:proofErr w:type="spellEnd"/>
        <w:r>
          <w:t>, for the same serving cell, is longer than the logging periodicity (if configured) or the periodicity of the measurement resources (if the logging periodicity is not configured):</w:t>
        </w:r>
      </w:ins>
    </w:p>
    <w:p w14:paraId="197B9353" w14:textId="77777777" w:rsidR="00153706" w:rsidRPr="00D839FF" w:rsidRDefault="00153706" w:rsidP="00153706">
      <w:pPr>
        <w:pStyle w:val="B5"/>
        <w:rPr>
          <w:ins w:id="2997" w:author="CR#5437r3" w:date="2025-09-23T17:14:00Z" w16du:dateUtc="2025-09-23T15:14:00Z"/>
        </w:rPr>
      </w:pPr>
      <w:ins w:id="2998" w:author="CR#5437r3" w:date="2025-09-23T17:14:00Z" w16du:dateUtc="2025-09-23T15:14:00Z">
        <w:r>
          <w:t>5&gt;</w:t>
        </w:r>
        <w:r w:rsidRPr="00D839FF">
          <w:tab/>
        </w:r>
        <w:r>
          <w:t xml:space="preserve">set the </w:t>
        </w:r>
        <w:proofErr w:type="spellStart"/>
        <w:r w:rsidRPr="00E45533">
          <w:rPr>
            <w:i/>
            <w:iCs/>
          </w:rPr>
          <w:t>timeGap</w:t>
        </w:r>
        <w:proofErr w:type="spellEnd"/>
        <w:r>
          <w:t xml:space="preserve"> to </w:t>
        </w:r>
        <w:r w:rsidRPr="00827B61">
          <w:rPr>
            <w:i/>
            <w:iCs/>
          </w:rPr>
          <w:t>true</w:t>
        </w:r>
        <w:r>
          <w:t>;</w:t>
        </w:r>
      </w:ins>
    </w:p>
    <w:p w14:paraId="34CF9558" w14:textId="77777777" w:rsidR="00153706" w:rsidRDefault="00153706" w:rsidP="00153706">
      <w:pPr>
        <w:pStyle w:val="B2"/>
        <w:rPr>
          <w:ins w:id="2999" w:author="CR#5437r3" w:date="2025-09-23T17:14:00Z" w16du:dateUtc="2025-09-23T15:14:00Z"/>
        </w:rPr>
      </w:pPr>
      <w:ins w:id="3000" w:author="CR#5437r3" w:date="2025-09-23T17:14:00Z" w16du:dateUtc="2025-09-23T15:14:00Z">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ins>
    </w:p>
    <w:p w14:paraId="473B5745" w14:textId="056CB688" w:rsidR="00153706" w:rsidRPr="00EE6E73" w:rsidRDefault="00153706">
      <w:pPr>
        <w:pStyle w:val="B2"/>
        <w:rPr>
          <w:rFonts w:eastAsia="SimSun"/>
          <w:lang w:eastAsia="en-US"/>
        </w:rPr>
        <w:pPrChange w:id="3001" w:author="CR#5437r3" w:date="2025-09-23T17:14:00Z" w16du:dateUtc="2025-09-23T15:14:00Z">
          <w:pPr>
            <w:pStyle w:val="B1"/>
          </w:pPr>
        </w:pPrChange>
      </w:pPr>
      <w:ins w:id="3002" w:author="CR#5437r3" w:date="2025-09-23T17:14:00Z" w16du:dateUtc="2025-09-23T15:14:00Z">
        <w:r>
          <w:t>2</w:t>
        </w:r>
        <w:r w:rsidRPr="00D839FF">
          <w:t>&gt;</w:t>
        </w:r>
        <w:r w:rsidRPr="00D839FF">
          <w:tab/>
          <w:t>when the memory reserved for the logged</w:t>
        </w:r>
        <w:r>
          <w:t xml:space="preserve"> </w:t>
        </w:r>
        <w:r w:rsidRPr="00D839FF">
          <w:t>measurement information</w:t>
        </w:r>
        <w:r>
          <w:t xml:space="preserve"> for data collection is no longer full, resume logging</w:t>
        </w:r>
        <w:r w:rsidRPr="00D839FF">
          <w:t>.</w:t>
        </w:r>
      </w:ins>
    </w:p>
    <w:p w14:paraId="283366B8" w14:textId="77777777" w:rsidR="00394471" w:rsidRPr="00EE6E73" w:rsidRDefault="00394471" w:rsidP="00394471">
      <w:pPr>
        <w:pStyle w:val="Heading3"/>
      </w:pPr>
      <w:bookmarkStart w:id="3003" w:name="_Toc193445680"/>
      <w:bookmarkStart w:id="3004" w:name="_Toc193451485"/>
      <w:bookmarkStart w:id="3005" w:name="_Toc193462750"/>
      <w:bookmarkStart w:id="3006" w:name="_Toc201295037"/>
      <w:r w:rsidRPr="00EE6E73">
        <w:t>5.5.5</w:t>
      </w:r>
      <w:r w:rsidRPr="00EE6E73">
        <w:tab/>
        <w:t>Measurement reporting</w:t>
      </w:r>
      <w:bookmarkEnd w:id="2795"/>
      <w:bookmarkEnd w:id="3003"/>
      <w:bookmarkEnd w:id="3004"/>
      <w:bookmarkEnd w:id="3005"/>
      <w:bookmarkEnd w:id="3006"/>
    </w:p>
    <w:p w14:paraId="56F85F42" w14:textId="77777777" w:rsidR="00394471" w:rsidRPr="00EE6E73" w:rsidRDefault="00394471" w:rsidP="00394471">
      <w:pPr>
        <w:pStyle w:val="Heading4"/>
      </w:pPr>
      <w:bookmarkStart w:id="3007" w:name="_Toc60776901"/>
      <w:bookmarkStart w:id="3008" w:name="_Toc193445681"/>
      <w:bookmarkStart w:id="3009" w:name="_Toc193451486"/>
      <w:bookmarkStart w:id="3010" w:name="_Toc193462751"/>
      <w:bookmarkStart w:id="3011" w:name="_Toc201295038"/>
      <w:r w:rsidRPr="00EE6E73">
        <w:t>5.5.5.1</w:t>
      </w:r>
      <w:r w:rsidRPr="00EE6E73">
        <w:tab/>
        <w:t>General</w:t>
      </w:r>
      <w:bookmarkEnd w:id="3007"/>
      <w:bookmarkEnd w:id="3008"/>
      <w:bookmarkEnd w:id="3009"/>
      <w:bookmarkEnd w:id="3010"/>
      <w:bookmarkEnd w:id="3011"/>
    </w:p>
    <w:p w14:paraId="116B4C95" w14:textId="77777777" w:rsidR="00394471" w:rsidRPr="00EE6E73" w:rsidRDefault="00394471" w:rsidP="00394471">
      <w:pPr>
        <w:pStyle w:val="TH"/>
      </w:pPr>
      <w:r w:rsidRPr="00EE6E73">
        <w:rPr>
          <w:noProof/>
        </w:rPr>
        <w:object w:dxaOrig="3450" w:dyaOrig="1605" w14:anchorId="0C7AC575">
          <v:shape id="_x0000_i1054" type="#_x0000_t75" style="width:173.25pt;height:80.25pt" o:ole="">
            <v:imagedata r:id="rId69" o:title=""/>
          </v:shape>
          <o:OLEObject Type="Embed" ProgID="Mscgen.Chart" ShapeID="_x0000_i1054" DrawAspect="Content" ObjectID="_1820256850" r:id="rId70"/>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proofErr w:type="spellStart"/>
      <w:r w:rsidRPr="00EE6E73">
        <w:rPr>
          <w:i/>
          <w:iCs/>
        </w:rPr>
        <w:t>VarMeasReportList</w:t>
      </w:r>
      <w:proofErr w:type="spellEnd"/>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w:t>
      </w:r>
      <w:r w:rsidRPr="00EE6E73">
        <w:rPr>
          <w:iCs/>
        </w:rPr>
        <w:t>associated with the same</w:t>
      </w:r>
      <w:r w:rsidRPr="00EE6E73">
        <w:rPr>
          <w:i/>
        </w:rPr>
        <w:t xml:space="preserve"> </w:t>
      </w:r>
      <w:proofErr w:type="spellStart"/>
      <w:r w:rsidRPr="00EE6E73">
        <w:rPr>
          <w:i/>
        </w:rPr>
        <w:t>measObjectNR</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35F8F784" w14:textId="77777777" w:rsidR="00394471" w:rsidRPr="00EE6E73" w:rsidRDefault="00394471" w:rsidP="00394471">
      <w:r w:rsidRPr="00EE6E73">
        <w:t xml:space="preserve">For the </w:t>
      </w:r>
      <w:proofErr w:type="spellStart"/>
      <w:r w:rsidRPr="00EE6E73">
        <w:rPr>
          <w:i/>
        </w:rPr>
        <w:t>measId</w:t>
      </w:r>
      <w:proofErr w:type="spellEnd"/>
      <w:r w:rsidRPr="00EE6E73">
        <w:t xml:space="preserve"> for which the measurement reporting procedure was triggered, the UE shall set the </w:t>
      </w:r>
      <w:proofErr w:type="spellStart"/>
      <w:r w:rsidRPr="00EE6E73">
        <w:rPr>
          <w:i/>
        </w:rPr>
        <w:t>measResults</w:t>
      </w:r>
      <w:proofErr w:type="spellEnd"/>
      <w:r w:rsidRPr="00EE6E73">
        <w:t xml:space="preserve"> within the </w:t>
      </w:r>
      <w:proofErr w:type="spellStart"/>
      <w:r w:rsidRPr="00EE6E73">
        <w:rPr>
          <w:i/>
        </w:rPr>
        <w:t>MeasurementReport</w:t>
      </w:r>
      <w:proofErr w:type="spellEnd"/>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proofErr w:type="spellStart"/>
      <w:r w:rsidRPr="00EE6E73">
        <w:rPr>
          <w:i/>
        </w:rPr>
        <w:t>measId</w:t>
      </w:r>
      <w:proofErr w:type="spellEnd"/>
      <w:r w:rsidRPr="00EE6E73">
        <w:t xml:space="preserve"> to the measurement identity that triggered the measurement reporting;</w:t>
      </w:r>
    </w:p>
    <w:p w14:paraId="47057ACE" w14:textId="1053F342"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proofErr w:type="spellStart"/>
      <w:r w:rsidRPr="00EE6E73">
        <w:rPr>
          <w:i/>
        </w:rPr>
        <w:t>servingCellMO</w:t>
      </w:r>
      <w:proofErr w:type="spellEnd"/>
      <w:ins w:id="3012" w:author="CR#5428r1" w:date="2025-09-22T22:48:00Z" w16du:dateUtc="2025-09-22T20:48:00Z">
        <w:r w:rsidR="00590F34">
          <w:rPr>
            <w:i/>
          </w:rPr>
          <w:t xml:space="preserve"> </w:t>
        </w:r>
        <w:r w:rsidR="00590F34" w:rsidRPr="00860F1D">
          <w:rPr>
            <w:iCs/>
          </w:rPr>
          <w:t xml:space="preserve">or </w:t>
        </w:r>
        <w:proofErr w:type="spellStart"/>
        <w:r w:rsidR="00590F34">
          <w:rPr>
            <w:i/>
          </w:rPr>
          <w:t>servingCellMO</w:t>
        </w:r>
        <w:proofErr w:type="spellEnd"/>
        <w:r w:rsidR="00590F34">
          <w:rPr>
            <w:i/>
          </w:rPr>
          <w:t>-OD</w:t>
        </w:r>
      </w:ins>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w:t>
      </w:r>
      <w:r w:rsidRPr="00EE6E73">
        <w:rPr>
          <w:rFonts w:eastAsia="MS PGothic"/>
        </w:rPr>
        <w:t xml:space="preserve"> </w:t>
      </w:r>
      <w:proofErr w:type="spellStart"/>
      <w:r w:rsidRPr="00EE6E73">
        <w:rPr>
          <w:rFonts w:eastAsia="MS PGothic"/>
          <w:i/>
          <w:iCs/>
        </w:rPr>
        <w:t>rsType</w:t>
      </w:r>
      <w:proofErr w:type="spellEnd"/>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proofErr w:type="spellStart"/>
      <w:r w:rsidRPr="00EE6E73">
        <w:rPr>
          <w:rFonts w:eastAsia="MS PGothic"/>
          <w:i/>
          <w:iCs/>
        </w:rPr>
        <w:t>rsType</w:t>
      </w:r>
      <w:proofErr w:type="spellEnd"/>
      <w:r w:rsidRPr="00EE6E73">
        <w:rPr>
          <w:rFonts w:eastAsia="MS PGothic"/>
          <w:i/>
          <w:iCs/>
        </w:rPr>
        <w:t xml:space="preserve"> </w:t>
      </w:r>
      <w:r w:rsidRPr="00EE6E73">
        <w:rPr>
          <w:rFonts w:eastAsia="MS PGothic"/>
          <w:iCs/>
        </w:rPr>
        <w:t xml:space="preserve">included in the </w:t>
      </w:r>
      <w:proofErr w:type="spellStart"/>
      <w:r w:rsidRPr="00EE6E73">
        <w:rPr>
          <w:i/>
        </w:rPr>
        <w:t>reportConfig</w:t>
      </w:r>
      <w:proofErr w:type="spellEnd"/>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the </w:t>
      </w:r>
      <w:proofErr w:type="spellStart"/>
      <w:r w:rsidRPr="00EE6E73">
        <w:rPr>
          <w:rFonts w:eastAsia="MS PGothic"/>
          <w:i/>
          <w:iCs/>
        </w:rPr>
        <w:t>rsType</w:t>
      </w:r>
      <w:proofErr w:type="spellEnd"/>
      <w:r w:rsidRPr="00EE6E73">
        <w:rPr>
          <w:rFonts w:eastAsia="MS PGothic"/>
        </w:rPr>
        <w:t xml:space="preserve"> included in the </w:t>
      </w:r>
      <w:proofErr w:type="spellStart"/>
      <w:r w:rsidRPr="00EE6E73">
        <w:rPr>
          <w:rFonts w:eastAsia="MS PGothic"/>
          <w:i/>
          <w:iCs/>
        </w:rPr>
        <w:t>reportConfig</w:t>
      </w:r>
      <w:proofErr w:type="spellEnd"/>
      <w:r w:rsidRPr="00EE6E73">
        <w:rPr>
          <w:rFonts w:eastAsia="MS PGothic"/>
          <w:i/>
          <w:iCs/>
        </w:rPr>
        <w:t xml:space="preserve">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CSI-RS;</w:t>
      </w:r>
    </w:p>
    <w:p w14:paraId="67AC54CA" w14:textId="76CB8180" w:rsidR="00394471" w:rsidRPr="00EE6E73" w:rsidRDefault="00394471" w:rsidP="00394471">
      <w:pPr>
        <w:pStyle w:val="B1"/>
      </w:pPr>
      <w:r w:rsidRPr="00EE6E73">
        <w:t>1&gt;</w:t>
      </w:r>
      <w:r w:rsidRPr="00EE6E73">
        <w:tab/>
        <w:t xml:space="preserve">set the </w:t>
      </w:r>
      <w:proofErr w:type="spellStart"/>
      <w:r w:rsidRPr="00EE6E73">
        <w:rPr>
          <w:i/>
        </w:rPr>
        <w:t>servCellId</w:t>
      </w:r>
      <w:proofErr w:type="spellEnd"/>
      <w:r w:rsidRPr="00EE6E73">
        <w:rPr>
          <w:i/>
        </w:rPr>
        <w:t xml:space="preserve"> </w:t>
      </w:r>
      <w:r w:rsidRPr="00EE6E73">
        <w:t xml:space="preserve">within </w:t>
      </w:r>
      <w:proofErr w:type="spellStart"/>
      <w:r w:rsidRPr="00EE6E73">
        <w:rPr>
          <w:i/>
        </w:rPr>
        <w:t>measResultServingMOList</w:t>
      </w:r>
      <w:proofErr w:type="spellEnd"/>
      <w:r w:rsidRPr="00EE6E73">
        <w:t xml:space="preserve"> to include each NR serving cell that is configured with </w:t>
      </w:r>
      <w:proofErr w:type="spellStart"/>
      <w:r w:rsidRPr="00EE6E73">
        <w:rPr>
          <w:i/>
        </w:rPr>
        <w:t>servingCellMO</w:t>
      </w:r>
      <w:proofErr w:type="spellEnd"/>
      <w:ins w:id="3013" w:author="CR#5428r1" w:date="2025-09-22T22:49:00Z" w16du:dateUtc="2025-09-22T20:49:00Z">
        <w:r w:rsidR="00590F34">
          <w:rPr>
            <w:i/>
          </w:rPr>
          <w:t xml:space="preserve"> </w:t>
        </w:r>
        <w:r w:rsidR="00590F34" w:rsidRPr="00860F1D">
          <w:rPr>
            <w:iCs/>
          </w:rPr>
          <w:t xml:space="preserve">or </w:t>
        </w:r>
        <w:proofErr w:type="spellStart"/>
        <w:r w:rsidR="00590F34">
          <w:rPr>
            <w:i/>
          </w:rPr>
          <w:t>servingCellMO</w:t>
        </w:r>
        <w:proofErr w:type="spellEnd"/>
        <w:r w:rsidR="00590F34">
          <w:rPr>
            <w:i/>
          </w:rPr>
          <w:t>-OD</w:t>
        </w:r>
      </w:ins>
      <w:r w:rsidRPr="00EE6E73">
        <w:t>, if any;</w:t>
      </w:r>
    </w:p>
    <w:p w14:paraId="593DC28A"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527BE878" w14:textId="77777777" w:rsidR="00394471" w:rsidRPr="00EE6E73" w:rsidRDefault="00394471" w:rsidP="00394471">
      <w:pPr>
        <w:pStyle w:val="B2"/>
      </w:pPr>
      <w:r w:rsidRPr="00EE6E73">
        <w:t>2&gt;</w:t>
      </w:r>
      <w:r w:rsidRPr="00EE6E73">
        <w:tab/>
        <w:t xml:space="preserve">for each </w:t>
      </w:r>
      <w:proofErr w:type="spellStart"/>
      <w:r w:rsidRPr="00EE6E73">
        <w:rPr>
          <w:i/>
        </w:rPr>
        <w:t>measObjectId</w:t>
      </w:r>
      <w:proofErr w:type="spellEnd"/>
      <w:r w:rsidRPr="00EE6E73">
        <w:t xml:space="preserve"> referenced in the </w:t>
      </w:r>
      <w:proofErr w:type="spellStart"/>
      <w:r w:rsidRPr="00EE6E73">
        <w:rPr>
          <w:i/>
        </w:rPr>
        <w:t>measIdList</w:t>
      </w:r>
      <w:proofErr w:type="spellEnd"/>
      <w:r w:rsidRPr="00EE6E73">
        <w:rPr>
          <w:i/>
        </w:rPr>
        <w:t xml:space="preserve"> </w:t>
      </w:r>
      <w:r w:rsidRPr="00EE6E73">
        <w:t>which is also referenced with</w:t>
      </w:r>
      <w:r w:rsidRPr="00EE6E73">
        <w:rPr>
          <w:i/>
        </w:rPr>
        <w:t xml:space="preserve"> </w:t>
      </w:r>
      <w:proofErr w:type="spellStart"/>
      <w:r w:rsidRPr="00EE6E73">
        <w:rPr>
          <w:i/>
        </w:rPr>
        <w:t>servingCellMO</w:t>
      </w:r>
      <w:proofErr w:type="spellEnd"/>
      <w:r w:rsidRPr="00EE6E73">
        <w:t xml:space="preserve">, other than the </w:t>
      </w:r>
      <w:proofErr w:type="spellStart"/>
      <w:r w:rsidRPr="00EE6E73">
        <w:rPr>
          <w:i/>
        </w:rPr>
        <w:t>measObjectId</w:t>
      </w:r>
      <w:proofErr w:type="spellEnd"/>
      <w:r w:rsidRPr="00EE6E73">
        <w:t xml:space="preserve"> corresponding with the </w:t>
      </w:r>
      <w:proofErr w:type="spellStart"/>
      <w:r w:rsidRPr="00EE6E73">
        <w:rPr>
          <w:i/>
        </w:rPr>
        <w:t>measId</w:t>
      </w:r>
      <w:proofErr w:type="spellEnd"/>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60012BAA" w14:textId="77777777" w:rsidR="00394471" w:rsidRPr="00EE6E73" w:rsidRDefault="00394471" w:rsidP="00394471">
      <w:pPr>
        <w:pStyle w:val="B4"/>
      </w:pPr>
      <w:r w:rsidRPr="00EE6E73">
        <w:t>4&gt;</w:t>
      </w:r>
      <w:r w:rsidRPr="00EE6E73">
        <w:tab/>
        <w:t xml:space="preserve">set the </w:t>
      </w:r>
      <w:proofErr w:type="spellStart"/>
      <w:r w:rsidRPr="00EE6E73">
        <w:rPr>
          <w:i/>
        </w:rPr>
        <w:t>measResultBestNeighCell</w:t>
      </w:r>
      <w:proofErr w:type="spellEnd"/>
      <w:r w:rsidRPr="00EE6E73">
        <w:t xml:space="preserve"> within </w:t>
      </w:r>
      <w:proofErr w:type="spellStart"/>
      <w:r w:rsidRPr="00EE6E73">
        <w:rPr>
          <w:i/>
        </w:rPr>
        <w:t>measResultServingMOList</w:t>
      </w:r>
      <w:proofErr w:type="spellEnd"/>
      <w:r w:rsidRPr="00EE6E73">
        <w:rPr>
          <w:i/>
        </w:rPr>
        <w:t xml:space="preserve"> </w:t>
      </w:r>
      <w:r w:rsidRPr="00EE6E73">
        <w:t xml:space="preserve">to include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EUTRA</w:t>
      </w:r>
      <w:proofErr w:type="spellEnd"/>
      <w:r w:rsidRPr="00EE6E73">
        <w:rPr>
          <w:i/>
        </w:rPr>
        <w:t>-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proofErr w:type="spellStart"/>
      <w:r w:rsidRPr="00EE6E73">
        <w:rPr>
          <w:i/>
        </w:rPr>
        <w:t>carrierFreq</w:t>
      </w:r>
      <w:proofErr w:type="spellEnd"/>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699474F7" w14:textId="77777777" w:rsidR="00394471" w:rsidRPr="00EE6E73" w:rsidRDefault="00394471" w:rsidP="00394471">
      <w:pPr>
        <w:pStyle w:val="B5"/>
      </w:pPr>
      <w:r w:rsidRPr="00EE6E73">
        <w:t>5&gt;</w:t>
      </w:r>
      <w:r w:rsidRPr="00EE6E73">
        <w:tab/>
        <w:t xml:space="preserve">set the </w:t>
      </w:r>
      <w:proofErr w:type="spellStart"/>
      <w:r w:rsidRPr="00EE6E73">
        <w:rPr>
          <w:i/>
        </w:rPr>
        <w:t>measResultServFreqListEUTRA</w:t>
      </w:r>
      <w:proofErr w:type="spellEnd"/>
      <w:r w:rsidRPr="00EE6E73">
        <w:rPr>
          <w:i/>
        </w:rPr>
        <w:t>-SCG</w:t>
      </w:r>
      <w:r w:rsidRPr="00EE6E73">
        <w:t xml:space="preserve"> to include within </w:t>
      </w:r>
      <w:proofErr w:type="spellStart"/>
      <w:r w:rsidRPr="00EE6E73">
        <w:rPr>
          <w:i/>
        </w:rPr>
        <w:t>measResultBestNeighCell</w:t>
      </w:r>
      <w:proofErr w:type="spellEnd"/>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NR</w:t>
      </w:r>
      <w:proofErr w:type="spellEnd"/>
      <w:r w:rsidRPr="00EE6E73">
        <w:rPr>
          <w:i/>
        </w:rPr>
        <w:t>-SCG</w:t>
      </w:r>
      <w:r w:rsidRPr="00EE6E73">
        <w:t xml:space="preserve"> to include for each NR SCG serving cell that is configured with </w:t>
      </w:r>
      <w:proofErr w:type="spellStart"/>
      <w:r w:rsidRPr="00EE6E73">
        <w:rPr>
          <w:i/>
        </w:rPr>
        <w:t>servingCellMO</w:t>
      </w:r>
      <w:proofErr w:type="spellEnd"/>
      <w:r w:rsidRPr="00EE6E73">
        <w:t>, if any, the following:</w:t>
      </w:r>
    </w:p>
    <w:p w14:paraId="66917498"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sType</w:t>
      </w:r>
      <w:proofErr w:type="spellEnd"/>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proofErr w:type="spellStart"/>
      <w:r w:rsidRPr="00EE6E73">
        <w:rPr>
          <w:i/>
        </w:rPr>
        <w:t>ssbFrequency</w:t>
      </w:r>
      <w:proofErr w:type="spellEnd"/>
      <w:r w:rsidRPr="00EE6E73">
        <w:t xml:space="preserve"> to the value indicated by </w:t>
      </w:r>
      <w:proofErr w:type="spellStart"/>
      <w:r w:rsidRPr="00EE6E73">
        <w:t>ssbFrequency</w:t>
      </w:r>
      <w:proofErr w:type="spellEnd"/>
      <w:r w:rsidRPr="00EE6E73">
        <w:t xml:space="preserve"> as included in the</w:t>
      </w:r>
      <w:r w:rsidRPr="00EE6E73">
        <w:rPr>
          <w:i/>
        </w:rPr>
        <w:t xml:space="preserve"> </w:t>
      </w:r>
      <w:proofErr w:type="spellStart"/>
      <w:r w:rsidRPr="00EE6E73">
        <w:rPr>
          <w:i/>
        </w:rPr>
        <w:t>MeasObjectNR</w:t>
      </w:r>
      <w:proofErr w:type="spellEnd"/>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w:t>
      </w:r>
      <w:proofErr w:type="spellStart"/>
      <w:r w:rsidRPr="00EE6E73">
        <w:rPr>
          <w:i/>
        </w:rPr>
        <w:t>MeasObjectNR</w:t>
      </w:r>
      <w:proofErr w:type="spellEnd"/>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489CAFD8" w14:textId="77777777" w:rsidR="00394471" w:rsidRPr="00EE6E73" w:rsidRDefault="00394471" w:rsidP="00394471">
      <w:pPr>
        <w:pStyle w:val="B5"/>
      </w:pPr>
      <w:r w:rsidRPr="00EE6E73">
        <w:t>5&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3E12DE57" w14:textId="788E5F5F" w:rsidR="00394471" w:rsidRPr="00EE6E73" w:rsidRDefault="00394471" w:rsidP="00394471">
      <w:pPr>
        <w:pStyle w:val="B6"/>
      </w:pPr>
      <w:r w:rsidRPr="00EE6E73">
        <w:t>6&gt;</w:t>
      </w:r>
      <w:r w:rsidRPr="00EE6E73">
        <w:tab/>
        <w:t xml:space="preserve">set the </w:t>
      </w:r>
      <w:proofErr w:type="spellStart"/>
      <w:r w:rsidRPr="00EE6E73">
        <w:rPr>
          <w:i/>
        </w:rPr>
        <w:t>measResultNeighCellListNR</w:t>
      </w:r>
      <w:proofErr w:type="spellEnd"/>
      <w:r w:rsidRPr="00EE6E73">
        <w:t xml:space="preserve"> within </w:t>
      </w:r>
      <w:proofErr w:type="spellStart"/>
      <w:r w:rsidRPr="00EE6E73">
        <w:rPr>
          <w:i/>
        </w:rPr>
        <w:t>measResultServFreqListNR</w:t>
      </w:r>
      <w:proofErr w:type="spellEnd"/>
      <w:r w:rsidRPr="00EE6E73">
        <w:rPr>
          <w:i/>
        </w:rPr>
        <w:t xml:space="preserve">-SCG </w:t>
      </w:r>
      <w:r w:rsidRPr="00EE6E73">
        <w:t xml:space="preserve">to include one entry with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proofErr w:type="spellStart"/>
      <w:r w:rsidRPr="00EE6E73">
        <w:rPr>
          <w:i/>
        </w:rPr>
        <w:t>measRSSI-ReportConfig</w:t>
      </w:r>
      <w:proofErr w:type="spellEnd"/>
      <w:r w:rsidRPr="00EE6E73">
        <w:t xml:space="preserve"> is configur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247EFD45" w14:textId="65F3AEE2" w:rsidR="00394471" w:rsidRPr="00EE6E73" w:rsidRDefault="00394471" w:rsidP="00394471">
      <w:pPr>
        <w:pStyle w:val="B2"/>
        <w:rPr>
          <w:i/>
        </w:rPr>
      </w:pPr>
      <w:r w:rsidRPr="00EE6E73">
        <w:t>2&gt;</w:t>
      </w:r>
      <w:r w:rsidRPr="00EE6E73">
        <w:tab/>
        <w:t xml:space="preserve">set the </w:t>
      </w:r>
      <w:proofErr w:type="spellStart"/>
      <w:r w:rsidRPr="00EE6E73">
        <w:rPr>
          <w:i/>
        </w:rPr>
        <w:t>rssi</w:t>
      </w:r>
      <w:proofErr w:type="spellEnd"/>
      <w:r w:rsidRPr="00EE6E73">
        <w:rPr>
          <w:i/>
        </w:rPr>
        <w:t>-Result</w:t>
      </w:r>
      <w:r w:rsidRPr="00EE6E73">
        <w:t xml:space="preserve"> to the </w:t>
      </w:r>
      <w:r w:rsidR="00EB0151" w:rsidRPr="00EE6E73">
        <w:t xml:space="preserve">linear </w:t>
      </w:r>
      <w:r w:rsidRPr="00EE6E73">
        <w:t xml:space="preserve">average of sample value(s) provided by lower layers in the </w:t>
      </w:r>
      <w:proofErr w:type="spellStart"/>
      <w:r w:rsidRPr="00EE6E73">
        <w:rPr>
          <w:i/>
        </w:rPr>
        <w:t>reportInterval</w:t>
      </w:r>
      <w:proofErr w:type="spellEnd"/>
      <w:r w:rsidRPr="00EE6E73">
        <w:rPr>
          <w:i/>
        </w:rPr>
        <w:t>;</w:t>
      </w:r>
    </w:p>
    <w:p w14:paraId="36C70A65" w14:textId="77777777" w:rsidR="00394471" w:rsidRPr="00EE6E73" w:rsidRDefault="00394471" w:rsidP="00394471">
      <w:pPr>
        <w:pStyle w:val="B2"/>
      </w:pPr>
      <w:r w:rsidRPr="00EE6E73">
        <w:t>2&gt;</w:t>
      </w:r>
      <w:r w:rsidRPr="00EE6E73">
        <w:tab/>
        <w:t xml:space="preserve">set the </w:t>
      </w:r>
      <w:proofErr w:type="spellStart"/>
      <w:r w:rsidRPr="00EE6E73">
        <w:rPr>
          <w:i/>
        </w:rPr>
        <w:t>channelOccupancy</w:t>
      </w:r>
      <w:proofErr w:type="spellEnd"/>
      <w:r w:rsidRPr="00EE6E73">
        <w:rPr>
          <w:i/>
        </w:rPr>
        <w:t xml:space="preserve"> </w:t>
      </w:r>
      <w:r w:rsidRPr="00EE6E73">
        <w:t xml:space="preserve">to the rounded percentage of sample values which are beyond the </w:t>
      </w:r>
      <w:proofErr w:type="spellStart"/>
      <w:r w:rsidRPr="00EE6E73">
        <w:rPr>
          <w:i/>
        </w:rPr>
        <w:t>channelOccupancyThreshold</w:t>
      </w:r>
      <w:proofErr w:type="spellEnd"/>
      <w:r w:rsidRPr="00EE6E73">
        <w:t xml:space="preserve"> within all the sample values in the </w:t>
      </w:r>
      <w:proofErr w:type="spellStart"/>
      <w:r w:rsidRPr="00EE6E73">
        <w:rPr>
          <w:i/>
        </w:rPr>
        <w:t>reportInterval</w:t>
      </w:r>
      <w:proofErr w:type="spellEnd"/>
      <w:r w:rsidRPr="00EE6E73">
        <w:rPr>
          <w:i/>
        </w:rPr>
        <w:t>;</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MeasResultServingRelay</w:t>
      </w:r>
      <w:proofErr w:type="spellEnd"/>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cellIdentity</w:t>
      </w:r>
      <w:proofErr w:type="spellEnd"/>
      <w:r w:rsidRPr="00EE6E73">
        <w:rPr>
          <w:rFonts w:eastAsia="SimSun"/>
          <w:lang w:eastAsia="en-US"/>
        </w:rPr>
        <w:t xml:space="preserve"> to include the </w:t>
      </w:r>
      <w:proofErr w:type="spellStart"/>
      <w:r w:rsidRPr="00EE6E73">
        <w:rPr>
          <w:rFonts w:eastAsia="SimSun"/>
          <w:i/>
          <w:lang w:eastAsia="en-US"/>
        </w:rPr>
        <w:t>cellAccessRelatedInfo</w:t>
      </w:r>
      <w:proofErr w:type="spellEnd"/>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w:t>
      </w:r>
      <w:proofErr w:type="spellEnd"/>
      <w:r w:rsidRPr="00EE6E73">
        <w:rPr>
          <w:rFonts w:eastAsia="SimSun"/>
          <w:i/>
          <w:lang w:eastAsia="en-US"/>
        </w:rPr>
        <w:t>-</w:t>
      </w:r>
      <w:proofErr w:type="spellStart"/>
      <w:r w:rsidRPr="00EE6E73">
        <w:rPr>
          <w:rFonts w:eastAsia="SimSun"/>
          <w:i/>
          <w:lang w:eastAsia="en-US"/>
        </w:rPr>
        <w:t>RelayUE</w:t>
      </w:r>
      <w:proofErr w:type="spellEnd"/>
      <w:r w:rsidRPr="00EE6E73">
        <w:rPr>
          <w:rFonts w:eastAsia="SimSun"/>
          <w:i/>
          <w:lang w:eastAsia="en-US"/>
        </w:rPr>
        <w:t>-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proofErr w:type="spellStart"/>
      <w:r w:rsidR="00BD7E37" w:rsidRPr="00EE6E73">
        <w:rPr>
          <w:rFonts w:eastAsia="SimSun"/>
          <w:i/>
          <w:lang w:eastAsia="en-US"/>
        </w:rPr>
        <w:t>sl-MeasResult</w:t>
      </w:r>
      <w:proofErr w:type="spellEnd"/>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l-rsrp</w:t>
      </w:r>
      <w:proofErr w:type="spellEnd"/>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proofErr w:type="spellStart"/>
      <w:r w:rsidRPr="00EE6E73">
        <w:rPr>
          <w:i/>
        </w:rPr>
        <w:t>sl-MeasResult</w:t>
      </w:r>
      <w:proofErr w:type="spellEnd"/>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d-rsrp</w:t>
      </w:r>
      <w:proofErr w:type="spellEnd"/>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proofErr w:type="spellStart"/>
      <w:r w:rsidRPr="00EE6E73">
        <w:rPr>
          <w:rFonts w:eastAsia="SimSun"/>
          <w:i/>
          <w:lang w:eastAsia="en-US"/>
        </w:rPr>
        <w:t>sl-MeasResultServingRelay</w:t>
      </w:r>
      <w:proofErr w:type="spellEnd"/>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proofErr w:type="spellStart"/>
      <w:r w:rsidRPr="00EE6E73">
        <w:rPr>
          <w:i/>
        </w:rPr>
        <w:t>sl-MeasResult</w:t>
      </w:r>
      <w:r w:rsidR="00EB2283" w:rsidRPr="00EE6E73">
        <w:rPr>
          <w:i/>
        </w:rPr>
        <w:t>s</w:t>
      </w:r>
      <w:r w:rsidRPr="00EE6E73">
        <w:rPr>
          <w:i/>
        </w:rPr>
        <w:t>CandRelay</w:t>
      </w:r>
      <w:proofErr w:type="spellEnd"/>
      <w:r w:rsidRPr="00EE6E73">
        <w:t xml:space="preserve"> </w:t>
      </w:r>
      <w:r w:rsidR="00EB2283" w:rsidRPr="00EE6E73">
        <w:t xml:space="preserve">in </w:t>
      </w:r>
      <w:proofErr w:type="spellStart"/>
      <w:r w:rsidR="00EB2283" w:rsidRPr="00EE6E73">
        <w:rPr>
          <w:i/>
        </w:rPr>
        <w:t>measResultNeighCells</w:t>
      </w:r>
      <w:proofErr w:type="spellEnd"/>
      <w:r w:rsidR="00EB2283" w:rsidRPr="00EE6E73">
        <w:t xml:space="preserve"> </w:t>
      </w:r>
      <w:r w:rsidRPr="00EE6E73">
        <w:t xml:space="preserve">to include the best candidate L2 U2N Relay UEs up to </w:t>
      </w:r>
      <w:proofErr w:type="spellStart"/>
      <w:r w:rsidRPr="00EE6E73">
        <w:rPr>
          <w:i/>
        </w:rPr>
        <w:t>max</w:t>
      </w:r>
      <w:r w:rsidR="00191AEE" w:rsidRPr="00EE6E73">
        <w:rPr>
          <w:i/>
        </w:rPr>
        <w:t>NrofRelayMeas</w:t>
      </w:r>
      <w:proofErr w:type="spellEnd"/>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proofErr w:type="spellStart"/>
      <w:r w:rsidRPr="00EE6E73">
        <w:rPr>
          <w:i/>
        </w:rPr>
        <w:t>relay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proofErr w:type="spellStart"/>
      <w:r w:rsidRPr="00EE6E73">
        <w:rPr>
          <w:i/>
        </w:rPr>
        <w:t>sl-MeasResultsCandRelay</w:t>
      </w:r>
      <w:proofErr w:type="spellEnd"/>
      <w:r w:rsidRPr="00EE6E73">
        <w:t>:</w:t>
      </w:r>
    </w:p>
    <w:p w14:paraId="6EABCB81" w14:textId="77777777" w:rsidR="00BD7E37" w:rsidRPr="00EE6E73" w:rsidRDefault="00BD7E37" w:rsidP="00EB2283">
      <w:pPr>
        <w:pStyle w:val="B6"/>
      </w:pPr>
      <w:r w:rsidRPr="00EE6E73">
        <w:t>6&gt;</w:t>
      </w:r>
      <w:r w:rsidRPr="00EE6E73">
        <w:tab/>
        <w:t xml:space="preserve">set the </w:t>
      </w:r>
      <w:proofErr w:type="spellStart"/>
      <w:r w:rsidRPr="00EE6E73">
        <w:rPr>
          <w:i/>
          <w:iCs/>
        </w:rPr>
        <w:t>cellIdentity</w:t>
      </w:r>
      <w:proofErr w:type="spellEnd"/>
      <w:r w:rsidRPr="00EE6E73">
        <w:t xml:space="preserve"> to include the </w:t>
      </w:r>
      <w:proofErr w:type="spellStart"/>
      <w:r w:rsidRPr="00EE6E73">
        <w:rPr>
          <w:i/>
          <w:iCs/>
        </w:rPr>
        <w:t>cellAccessRelatedInfo</w:t>
      </w:r>
      <w:proofErr w:type="spellEnd"/>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proofErr w:type="spellStart"/>
      <w:r w:rsidRPr="00EE6E73">
        <w:rPr>
          <w:i/>
          <w:iCs/>
        </w:rPr>
        <w:t>sl</w:t>
      </w:r>
      <w:proofErr w:type="spellEnd"/>
      <w:r w:rsidRPr="00EE6E73">
        <w:rPr>
          <w:i/>
          <w:iCs/>
        </w:rPr>
        <w:t>-</w:t>
      </w:r>
      <w:proofErr w:type="spellStart"/>
      <w:r w:rsidRPr="00EE6E73">
        <w:rPr>
          <w:i/>
          <w:iCs/>
        </w:rPr>
        <w:t>RelayUE</w:t>
      </w:r>
      <w:proofErr w:type="spellEnd"/>
      <w:r w:rsidRPr="00EE6E73">
        <w:rPr>
          <w:i/>
          <w:iCs/>
        </w:rPr>
        <w:t>-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proofErr w:type="spellStart"/>
      <w:r w:rsidRPr="00EE6E73">
        <w:rPr>
          <w:i/>
          <w:iCs/>
        </w:rPr>
        <w:t>sl-MeasResult</w:t>
      </w:r>
      <w:proofErr w:type="spellEnd"/>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ordered as follows:</w:t>
      </w:r>
    </w:p>
    <w:p w14:paraId="48B1C5D5" w14:textId="20EF6624" w:rsidR="006A02D8" w:rsidRPr="00EE6E73" w:rsidRDefault="00EB2283" w:rsidP="006A02D8">
      <w:pPr>
        <w:pStyle w:val="B6"/>
      </w:pPr>
      <w:r w:rsidRPr="00EE6E73">
        <w:t>6&gt;</w:t>
      </w:r>
      <w:r w:rsidRPr="00EE6E73">
        <w:tab/>
        <w:t xml:space="preserve">set the </w:t>
      </w:r>
      <w:proofErr w:type="spellStart"/>
      <w:r w:rsidRPr="00EE6E73">
        <w:rPr>
          <w:i/>
        </w:rPr>
        <w:t>sl-MeasResult</w:t>
      </w:r>
      <w:proofErr w:type="spellEnd"/>
      <w:r w:rsidRPr="00EE6E73">
        <w:t xml:space="preserve"> to include the quantity(</w:t>
      </w:r>
      <w:proofErr w:type="spellStart"/>
      <w:r w:rsidRPr="00EE6E73">
        <w:t>ies</w:t>
      </w:r>
      <w:proofErr w:type="spellEnd"/>
      <w:r w:rsidRPr="00EE6E73">
        <w:t xml:space="preserve">) indicated in the </w:t>
      </w:r>
      <w:proofErr w:type="spellStart"/>
      <w:r w:rsidRPr="00EE6E73">
        <w:rPr>
          <w:rFonts w:eastAsia="SimSun"/>
          <w:i/>
          <w:iCs/>
        </w:rPr>
        <w:t>reportQuantityRelay</w:t>
      </w:r>
      <w:proofErr w:type="spellEnd"/>
      <w:r w:rsidRPr="00EE6E73">
        <w:rPr>
          <w:rFonts w:cs="Arial"/>
        </w:rPr>
        <w:t xml:space="preserve"> within the concerned </w:t>
      </w:r>
      <w:proofErr w:type="spellStart"/>
      <w:r w:rsidRPr="00EE6E73">
        <w:rPr>
          <w:rFonts w:eastAsia="SimSun"/>
          <w:i/>
          <w:iCs/>
        </w:rPr>
        <w:t>reportConfigRelay</w:t>
      </w:r>
      <w:proofErr w:type="spellEnd"/>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proofErr w:type="spellStart"/>
      <w:r w:rsidRPr="00EE6E73">
        <w:rPr>
          <w:i/>
          <w:iCs/>
        </w:rPr>
        <w:t>sl-RelayIndication</w:t>
      </w:r>
      <w:proofErr w:type="spellEnd"/>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proofErr w:type="spellStart"/>
      <w:r w:rsidRPr="00EE6E73">
        <w:rPr>
          <w:i/>
          <w:iCs/>
        </w:rPr>
        <w:t>sl-RelayIndicationMP</w:t>
      </w:r>
      <w:proofErr w:type="spellEnd"/>
      <w:r w:rsidRPr="00EE6E73">
        <w:t xml:space="preserve"> in the </w:t>
      </w:r>
      <w:proofErr w:type="spellStart"/>
      <w:r w:rsidRPr="00EE6E73">
        <w:rPr>
          <w:i/>
        </w:rPr>
        <w:t>sl-MeasResultsCandRelay</w:t>
      </w:r>
      <w:proofErr w:type="spellEnd"/>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proofErr w:type="spellStart"/>
      <w:r w:rsidR="00394471" w:rsidRPr="00EE6E73">
        <w:rPr>
          <w:i/>
        </w:rPr>
        <w:t>measResultNeighCells</w:t>
      </w:r>
      <w:proofErr w:type="spellEnd"/>
      <w:r w:rsidR="00394471" w:rsidRPr="00EE6E73">
        <w:t xml:space="preserve"> to include the best neighbouring cells up to </w:t>
      </w:r>
      <w:proofErr w:type="spellStart"/>
      <w:r w:rsidR="00394471" w:rsidRPr="00EE6E73">
        <w:rPr>
          <w:i/>
        </w:rPr>
        <w:t>maxReportCells</w:t>
      </w:r>
      <w:proofErr w:type="spellEnd"/>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proofErr w:type="spellStart"/>
      <w:r w:rsidR="00394471" w:rsidRPr="00EE6E73">
        <w:rPr>
          <w:i/>
          <w:iCs/>
        </w:rPr>
        <w:t>reportType</w:t>
      </w:r>
      <w:proofErr w:type="spellEnd"/>
      <w:r w:rsidR="00394471" w:rsidRPr="00EE6E73">
        <w:t xml:space="preserve"> is set to </w:t>
      </w:r>
      <w:proofErr w:type="spellStart"/>
      <w:r w:rsidR="00394471" w:rsidRPr="00EE6E73">
        <w:rPr>
          <w:i/>
          <w:iCs/>
        </w:rPr>
        <w:t>eventTriggered</w:t>
      </w:r>
      <w:proofErr w:type="spellEnd"/>
      <w:r w:rsidR="004A77CA" w:rsidRPr="00EE6E73">
        <w:rPr>
          <w:i/>
          <w:iCs/>
        </w:rPr>
        <w:t xml:space="preserve"> </w:t>
      </w:r>
      <w:r w:rsidR="004A77CA" w:rsidRPr="00EE6E73">
        <w:t xml:space="preserve">and </w:t>
      </w:r>
      <w:proofErr w:type="spellStart"/>
      <w:r w:rsidR="004A77CA" w:rsidRPr="00EE6E73">
        <w:rPr>
          <w:i/>
          <w:iCs/>
        </w:rPr>
        <w:t>eventId</w:t>
      </w:r>
      <w:proofErr w:type="spellEnd"/>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301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301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proofErr w:type="spellStart"/>
      <w:r w:rsidR="00394471" w:rsidRPr="00EE6E73">
        <w:rPr>
          <w:i/>
        </w:rPr>
        <w:t>cellsTriggeredList</w:t>
      </w:r>
      <w:proofErr w:type="spellEnd"/>
      <w:r w:rsidR="00394471" w:rsidRPr="00EE6E73">
        <w:t xml:space="preserve"> as defined within the </w:t>
      </w:r>
      <w:proofErr w:type="spellStart"/>
      <w:r w:rsidR="00394471" w:rsidRPr="00EE6E73">
        <w:rPr>
          <w:i/>
        </w:rPr>
        <w:t>VarMeasReportList</w:t>
      </w:r>
      <w:proofErr w:type="spellEnd"/>
      <w:r w:rsidR="00394471" w:rsidRPr="00EE6E73">
        <w:t xml:space="preserve"> for this </w:t>
      </w:r>
      <w:proofErr w:type="spellStart"/>
      <w:r w:rsidR="00394471" w:rsidRPr="00EE6E73">
        <w:rPr>
          <w:i/>
        </w:rPr>
        <w:t>measId</w:t>
      </w:r>
      <w:proofErr w:type="spellEnd"/>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proofErr w:type="spellStart"/>
      <w:r w:rsidR="00394471" w:rsidRPr="00EE6E73">
        <w:rPr>
          <w:i/>
        </w:rPr>
        <w:t>measResultNeighCells</w:t>
      </w:r>
      <w:proofErr w:type="spellEnd"/>
      <w:r w:rsidR="00394471" w:rsidRPr="00EE6E73">
        <w:t xml:space="preserve">, include the </w:t>
      </w:r>
      <w:proofErr w:type="spellStart"/>
      <w:r w:rsidR="00394471" w:rsidRPr="00EE6E73">
        <w:rPr>
          <w:i/>
        </w:rPr>
        <w:t>physCellId</w:t>
      </w:r>
      <w:proofErr w:type="spellEnd"/>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 xml:space="preserve">if the </w:t>
      </w:r>
      <w:proofErr w:type="spellStart"/>
      <w:r w:rsidR="00394471" w:rsidRPr="00EE6E73">
        <w:t>reportType</w:t>
      </w:r>
      <w:proofErr w:type="spellEnd"/>
      <w:r w:rsidR="00394471" w:rsidRPr="00EE6E73">
        <w:t xml:space="preserve"> is set to </w:t>
      </w:r>
      <w:proofErr w:type="spellStart"/>
      <w:r w:rsidR="00394471" w:rsidRPr="00EE6E73">
        <w:t>eventTriggered</w:t>
      </w:r>
      <w:proofErr w:type="spellEnd"/>
      <w:r w:rsidR="00394471" w:rsidRPr="00EE6E73">
        <w:t xml:space="preserve">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proofErr w:type="spellStart"/>
      <w:r w:rsidR="00394471" w:rsidRPr="00EE6E73">
        <w:rPr>
          <w:i/>
        </w:rPr>
        <w:t>reportConfig</w:t>
      </w:r>
      <w:proofErr w:type="spellEnd"/>
      <w:r w:rsidR="00394471" w:rsidRPr="00EE6E73">
        <w:t xml:space="preserve"> for this </w:t>
      </w:r>
      <w:proofErr w:type="spellStart"/>
      <w:r w:rsidR="00394471" w:rsidRPr="00EE6E73">
        <w:rPr>
          <w:i/>
        </w:rPr>
        <w:t>measId</w:t>
      </w:r>
      <w:proofErr w:type="spellEnd"/>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ssb</w:t>
      </w:r>
      <w:proofErr w:type="spellEnd"/>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SSB</w:t>
      </w:r>
      <w:proofErr w:type="spellEnd"/>
      <w:r w:rsidR="00394471" w:rsidRPr="00EE6E73">
        <w:rPr>
          <w:i/>
        </w:rPr>
        <w:t>-Cell</w:t>
      </w:r>
      <w:r w:rsidR="00394471" w:rsidRPr="00EE6E73">
        <w:t xml:space="preserve"> within the </w:t>
      </w:r>
      <w:proofErr w:type="spellStart"/>
      <w:r w:rsidR="00394471" w:rsidRPr="00EE6E73">
        <w:rPr>
          <w:i/>
        </w:rPr>
        <w:t>measResult</w:t>
      </w:r>
      <w:proofErr w:type="spellEnd"/>
      <w:r w:rsidR="00394471" w:rsidRPr="00EE6E73">
        <w:t xml:space="preserve"> to include the SS/PBCH block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csi-rs</w:t>
      </w:r>
      <w:proofErr w:type="spellEnd"/>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CSI</w:t>
      </w:r>
      <w:proofErr w:type="spellEnd"/>
      <w:r w:rsidR="00394471" w:rsidRPr="00EE6E73">
        <w:rPr>
          <w:i/>
        </w:rPr>
        <w:t>-RS-Cell</w:t>
      </w:r>
      <w:r w:rsidR="00394471" w:rsidRPr="00EE6E73">
        <w:t xml:space="preserve"> within the </w:t>
      </w:r>
      <w:proofErr w:type="spellStart"/>
      <w:r w:rsidR="00394471" w:rsidRPr="00EE6E73">
        <w:rPr>
          <w:i/>
        </w:rPr>
        <w:t>measResult</w:t>
      </w:r>
      <w:proofErr w:type="spellEnd"/>
      <w:r w:rsidR="00394471" w:rsidRPr="00EE6E73">
        <w:t xml:space="preserve"> to include the CSI-RS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proofErr w:type="spellEnd"/>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UTRA-FDD and if </w:t>
      </w:r>
      <w:r w:rsidR="00394471" w:rsidRPr="00EE6E73">
        <w:rPr>
          <w:i/>
          <w:noProof/>
        </w:rPr>
        <w:t>ReportConfigInterRAT</w:t>
      </w:r>
      <w:r w:rsidR="00394471" w:rsidRPr="00EE6E73">
        <w:t xml:space="preserve"> includes the </w:t>
      </w:r>
      <w:proofErr w:type="spellStart"/>
      <w:r w:rsidR="00394471" w:rsidRPr="00EE6E73">
        <w:rPr>
          <w:i/>
        </w:rPr>
        <w:t>reportQuantityUTRA</w:t>
      </w:r>
      <w:proofErr w:type="spellEnd"/>
      <w:r w:rsidR="00394471" w:rsidRPr="00EE6E73">
        <w:rPr>
          <w:i/>
        </w:rPr>
        <w:t>-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r w:rsidR="00394471" w:rsidRPr="00EE6E73">
        <w:rPr>
          <w:i/>
        </w:rPr>
        <w:t>UTRA</w:t>
      </w:r>
      <w:proofErr w:type="spellEnd"/>
      <w:r w:rsidR="00394471" w:rsidRPr="00EE6E73">
        <w:rPr>
          <w:i/>
        </w:rPr>
        <w:t>-FDD</w:t>
      </w:r>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proofErr w:type="spellStart"/>
      <w:r w:rsidRPr="00EE6E73">
        <w:rPr>
          <w:rFonts w:cs="Arial"/>
          <w:i/>
          <w:iCs/>
        </w:rPr>
        <w:t>reportType</w:t>
      </w:r>
      <w:proofErr w:type="spellEnd"/>
      <w:r w:rsidRPr="00EE6E73">
        <w:rPr>
          <w:rFonts w:cs="Arial"/>
        </w:rPr>
        <w:t xml:space="preserve"> is set to </w:t>
      </w:r>
      <w:proofErr w:type="spellStart"/>
      <w:r w:rsidRPr="00EE6E73">
        <w:rPr>
          <w:rFonts w:cs="Arial"/>
          <w:i/>
          <w:iCs/>
        </w:rPr>
        <w:t>eventTriggered</w:t>
      </w:r>
      <w:proofErr w:type="spellEnd"/>
      <w:r w:rsidRPr="00EE6E73">
        <w:rPr>
          <w:rFonts w:cs="Arial"/>
        </w:rPr>
        <w:t xml:space="preserve"> and </w:t>
      </w:r>
      <w:proofErr w:type="spellStart"/>
      <w:r w:rsidRPr="00EE6E73">
        <w:rPr>
          <w:i/>
          <w:iCs/>
        </w:rPr>
        <w:t>reportOnBestCellChange</w:t>
      </w:r>
      <w:proofErr w:type="spellEnd"/>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w:t>
      </w:r>
    </w:p>
    <w:p w14:paraId="1CBA2A6B"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 xml:space="preserve"> and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second cell listed in the </w:t>
      </w:r>
      <w:proofErr w:type="spellStart"/>
      <w:r w:rsidRPr="00EE6E73">
        <w:rPr>
          <w:i/>
          <w:iCs/>
        </w:rPr>
        <w:t>measResultNeighCells</w:t>
      </w:r>
      <w:proofErr w:type="spellEnd"/>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proofErr w:type="spellStart"/>
      <w:r w:rsidRPr="00EE6E73">
        <w:rPr>
          <w:i/>
        </w:rPr>
        <w:t>plm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proofErr w:type="spellStart"/>
      <w:r w:rsidRPr="00EE6E73">
        <w:rPr>
          <w:i/>
        </w:rPr>
        <w:t>plmn-IdentityInfoList</w:t>
      </w:r>
      <w:proofErr w:type="spellEnd"/>
      <w:r w:rsidRPr="00EE6E73">
        <w:t xml:space="preserve"> including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if available), </w:t>
      </w:r>
      <w:proofErr w:type="spellStart"/>
      <w:r w:rsidR="004A77CA" w:rsidRPr="00EE6E73">
        <w:rPr>
          <w:i/>
          <w:szCs w:val="18"/>
        </w:rPr>
        <w:t>trackingAreaList</w:t>
      </w:r>
      <w:proofErr w:type="spellEnd"/>
      <w:r w:rsidR="004A77CA" w:rsidRPr="00EE6E73">
        <w:rPr>
          <w:i/>
          <w:szCs w:val="18"/>
        </w:rPr>
        <w:t xml:space="preserve"> </w:t>
      </w:r>
      <w:r w:rsidR="004A77CA" w:rsidRPr="00EE6E73">
        <w:rPr>
          <w:iCs/>
          <w:szCs w:val="18"/>
        </w:rPr>
        <w:t>(if available)</w:t>
      </w:r>
      <w:r w:rsidR="004A77CA" w:rsidRPr="00EE6E73">
        <w:rPr>
          <w:i/>
        </w:rPr>
        <w:t xml:space="preserve">, </w:t>
      </w:r>
      <w:proofErr w:type="spellStart"/>
      <w:r w:rsidRPr="00EE6E73">
        <w:rPr>
          <w:i/>
        </w:rPr>
        <w:t>ranac</w:t>
      </w:r>
      <w:proofErr w:type="spellEnd"/>
      <w:r w:rsidRPr="00EE6E73">
        <w:t xml:space="preserve"> (if available), </w:t>
      </w:r>
      <w:proofErr w:type="spellStart"/>
      <w:r w:rsidRPr="00EE6E73">
        <w:rPr>
          <w:i/>
        </w:rPr>
        <w:t>cellIdentity</w:t>
      </w:r>
      <w:proofErr w:type="spellEnd"/>
      <w:r w:rsidRPr="00EE6E73">
        <w:t xml:space="preserve"> and </w:t>
      </w:r>
      <w:proofErr w:type="spellStart"/>
      <w:r w:rsidRPr="00EE6E73">
        <w:rPr>
          <w:i/>
        </w:rPr>
        <w:t>cellReservedForOperatorUse</w:t>
      </w:r>
      <w:proofErr w:type="spellEnd"/>
      <w:r w:rsidRPr="00EE6E73">
        <w:t xml:space="preserve"> for each entry of the </w:t>
      </w:r>
      <w:proofErr w:type="spellStart"/>
      <w:r w:rsidRPr="00EE6E73">
        <w:rPr>
          <w:i/>
        </w:rPr>
        <w:t>plmn-IdentityInfoList</w:t>
      </w:r>
      <w:proofErr w:type="spellEnd"/>
      <w:r w:rsidRPr="00EE6E73">
        <w:t>;</w:t>
      </w:r>
    </w:p>
    <w:p w14:paraId="62C12958" w14:textId="77777777" w:rsidR="00394471" w:rsidRPr="00EE6E73" w:rsidRDefault="00394471" w:rsidP="00394471">
      <w:pPr>
        <w:pStyle w:val="B5"/>
      </w:pPr>
      <w:r w:rsidRPr="00EE6E73">
        <w:t>5&gt;</w:t>
      </w:r>
      <w:r w:rsidRPr="00EE6E73">
        <w:tab/>
        <w:t xml:space="preserve">include </w:t>
      </w:r>
      <w:proofErr w:type="spellStart"/>
      <w:r w:rsidRPr="00EE6E73">
        <w:rPr>
          <w:i/>
        </w:rPr>
        <w:t>frequencyBandList</w:t>
      </w:r>
      <w:proofErr w:type="spellEnd"/>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w:t>
      </w:r>
      <w:proofErr w:type="spellStart"/>
      <w:r w:rsidRPr="00EE6E73">
        <w:rPr>
          <w:i/>
        </w:rPr>
        <w:t>IdentityInfo</w:t>
      </w:r>
      <w:proofErr w:type="spellEnd"/>
      <w:r w:rsidRPr="00EE6E73">
        <w:t xml:space="preserve"> in </w:t>
      </w:r>
      <w:proofErr w:type="spellStart"/>
      <w:r w:rsidRPr="00EE6E73">
        <w:rPr>
          <w:i/>
          <w:iCs/>
        </w:rPr>
        <w:t>plmn-IdentityInfoList</w:t>
      </w:r>
      <w:proofErr w:type="spellEnd"/>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proofErr w:type="spellStart"/>
      <w:r w:rsidR="00876283" w:rsidRPr="00EE6E73">
        <w:rPr>
          <w:i/>
        </w:rPr>
        <w:t>gNB</w:t>
      </w:r>
      <w:proofErr w:type="spellEnd"/>
      <w:r w:rsidR="00876283" w:rsidRPr="00EE6E73">
        <w:rPr>
          <w:i/>
        </w:rPr>
        <w:t>-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proofErr w:type="spellStart"/>
      <w:r w:rsidRPr="00EE6E73">
        <w:rPr>
          <w:i/>
        </w:rPr>
        <w:t>np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proofErr w:type="spellStart"/>
      <w:r w:rsidRPr="00EE6E73">
        <w:rPr>
          <w:i/>
          <w:iCs/>
          <w:lang w:eastAsia="x-none"/>
        </w:rPr>
        <w:t>npn-IdentityInfoList</w:t>
      </w:r>
      <w:proofErr w:type="spellEnd"/>
      <w:r w:rsidRPr="00EE6E73">
        <w:t xml:space="preserve"> including </w:t>
      </w:r>
      <w:proofErr w:type="spellStart"/>
      <w:r w:rsidRPr="00EE6E73">
        <w:rPr>
          <w:i/>
          <w:iCs/>
          <w:lang w:eastAsia="x-none"/>
        </w:rPr>
        <w:t>npn-IdentityList</w:t>
      </w:r>
      <w:proofErr w:type="spellEnd"/>
      <w:r w:rsidRPr="00EE6E73">
        <w:t xml:space="preserve">, </w:t>
      </w:r>
      <w:proofErr w:type="spellStart"/>
      <w:r w:rsidRPr="00EE6E73">
        <w:rPr>
          <w:i/>
          <w:iCs/>
          <w:lang w:eastAsia="x-none"/>
        </w:rPr>
        <w:t>trackingAreaCode</w:t>
      </w:r>
      <w:proofErr w:type="spellEnd"/>
      <w:r w:rsidRPr="00EE6E73">
        <w:t xml:space="preserve">, </w:t>
      </w:r>
      <w:proofErr w:type="spellStart"/>
      <w:r w:rsidRPr="00EE6E73">
        <w:rPr>
          <w:i/>
          <w:iCs/>
          <w:lang w:eastAsia="x-none"/>
        </w:rPr>
        <w:t>ranac</w:t>
      </w:r>
      <w:proofErr w:type="spellEnd"/>
      <w:r w:rsidRPr="00EE6E73">
        <w:t xml:space="preserve"> (if available), </w:t>
      </w:r>
      <w:proofErr w:type="spellStart"/>
      <w:r w:rsidRPr="00EE6E73">
        <w:rPr>
          <w:i/>
          <w:iCs/>
          <w:lang w:eastAsia="x-none"/>
        </w:rPr>
        <w:t>cellIdentity</w:t>
      </w:r>
      <w:proofErr w:type="spellEnd"/>
      <w:r w:rsidRPr="00EE6E73">
        <w:t xml:space="preserve"> and </w:t>
      </w:r>
      <w:proofErr w:type="spellStart"/>
      <w:r w:rsidRPr="00EE6E73">
        <w:rPr>
          <w:i/>
          <w:iCs/>
          <w:lang w:eastAsia="x-none"/>
        </w:rPr>
        <w:t>cellReservedForOperatorUse</w:t>
      </w:r>
      <w:proofErr w:type="spellEnd"/>
      <w:r w:rsidRPr="00EE6E73">
        <w:t xml:space="preserve"> for each entry of the </w:t>
      </w:r>
      <w:proofErr w:type="spellStart"/>
      <w:r w:rsidRPr="00EE6E73">
        <w:rPr>
          <w:i/>
          <w:iCs/>
          <w:lang w:eastAsia="x-none"/>
        </w:rPr>
        <w:t>npn-IdentityInfoList</w:t>
      </w:r>
      <w:proofErr w:type="spellEnd"/>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w:t>
      </w:r>
      <w:proofErr w:type="spellStart"/>
      <w:r w:rsidRPr="00EE6E73">
        <w:rPr>
          <w:i/>
          <w:iCs/>
        </w:rPr>
        <w:t>IdentityInfo</w:t>
      </w:r>
      <w:proofErr w:type="spellEnd"/>
      <w:r w:rsidRPr="00EE6E73">
        <w:t xml:space="preserve"> in </w:t>
      </w:r>
      <w:r w:rsidRPr="00EE6E73">
        <w:rPr>
          <w:i/>
          <w:iCs/>
        </w:rPr>
        <w:t>NPN-</w:t>
      </w:r>
      <w:proofErr w:type="spellStart"/>
      <w:r w:rsidRPr="00EE6E73">
        <w:rPr>
          <w:i/>
          <w:iCs/>
        </w:rPr>
        <w:t>IdentityInfoList</w:t>
      </w:r>
      <w:proofErr w:type="spellEnd"/>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proofErr w:type="spellStart"/>
      <w:r w:rsidR="00876283" w:rsidRPr="00EE6E73">
        <w:rPr>
          <w:i/>
          <w:iCs/>
        </w:rPr>
        <w:t>gNB</w:t>
      </w:r>
      <w:proofErr w:type="spellEnd"/>
      <w:r w:rsidR="00876283" w:rsidRPr="00EE6E73">
        <w:rPr>
          <w:i/>
          <w:iCs/>
        </w:rPr>
        <w:t>-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proofErr w:type="spellStart"/>
      <w:r w:rsidRPr="00EE6E73">
        <w:rPr>
          <w:i/>
          <w:iCs/>
          <w:lang w:eastAsia="x-none"/>
        </w:rPr>
        <w:t>cellReservedFor</w:t>
      </w:r>
      <w:r w:rsidRPr="00EE6E73">
        <w:rPr>
          <w:i/>
          <w:iCs/>
        </w:rPr>
        <w:t>OtherUse</w:t>
      </w:r>
      <w:proofErr w:type="spellEnd"/>
      <w:r w:rsidRPr="00EE6E73">
        <w:rPr>
          <w:i/>
          <w:iCs/>
        </w:rPr>
        <w:t xml:space="preserve"> </w:t>
      </w:r>
      <w:r w:rsidRPr="00EE6E73">
        <w:t>if available;</w:t>
      </w:r>
    </w:p>
    <w:p w14:paraId="02A85C65" w14:textId="77777777" w:rsidR="00583FBB" w:rsidRPr="00FF4867" w:rsidRDefault="00583FBB" w:rsidP="00583FBB">
      <w:pPr>
        <w:pStyle w:val="B4"/>
        <w:rPr>
          <w:ins w:id="3015" w:author="CR#5318r7" w:date="2025-09-21T00:14:00Z" w16du:dateUtc="2025-09-20T22:14:00Z"/>
        </w:rPr>
      </w:pPr>
      <w:ins w:id="3016" w:author="CR#5318r7" w:date="2025-09-21T00:14:00Z" w16du:dateUtc="2025-09-20T22:14:00Z">
        <w:r w:rsidRPr="00FF4867">
          <w:t>4&gt;</w:t>
        </w:r>
        <w:r w:rsidRPr="00FF4867">
          <w:tab/>
        </w:r>
        <w:r w:rsidRPr="000B7163">
          <w:t xml:space="preserve">if </w:t>
        </w:r>
        <w:r w:rsidRPr="000B7163">
          <w:rPr>
            <w:i/>
            <w:iCs/>
          </w:rPr>
          <w:t>nr-CGI-Reporting-</w:t>
        </w:r>
        <w:r>
          <w:rPr>
            <w:i/>
            <w:iCs/>
          </w:rPr>
          <w:t>HSDN</w:t>
        </w:r>
        <w:r w:rsidRPr="000B7163">
          <w:t xml:space="preserve"> is supported by the UE and</w:t>
        </w:r>
        <w:r w:rsidRPr="006F5F57">
          <w:t xml:space="preserve"> if the </w:t>
        </w:r>
        <w:proofErr w:type="spellStart"/>
        <w:r>
          <w:rPr>
            <w:i/>
          </w:rPr>
          <w:t>hsdn</w:t>
        </w:r>
        <w:proofErr w:type="spellEnd"/>
        <w:r>
          <w:rPr>
            <w:i/>
          </w:rPr>
          <w:t>-Cell</w:t>
        </w:r>
        <w:r w:rsidRPr="006F5F57">
          <w:t xml:space="preserve"> </w:t>
        </w:r>
        <w:r>
          <w:t xml:space="preserve">for the concerned cell </w:t>
        </w:r>
        <w:r w:rsidRPr="006F5F57">
          <w:t xml:space="preserve">has been </w:t>
        </w:r>
        <w:r>
          <w:t>obtained</w:t>
        </w:r>
        <w:r w:rsidRPr="00FF4867">
          <w:t>:</w:t>
        </w:r>
      </w:ins>
    </w:p>
    <w:p w14:paraId="0FED507B" w14:textId="77777777" w:rsidR="00583FBB" w:rsidRPr="000C52E5" w:rsidRDefault="00583FBB" w:rsidP="00583FBB">
      <w:pPr>
        <w:pStyle w:val="B5"/>
        <w:rPr>
          <w:ins w:id="3017" w:author="CR#5318r7" w:date="2025-09-21T00:14:00Z" w16du:dateUtc="2025-09-20T22:14:00Z"/>
        </w:rPr>
      </w:pPr>
      <w:ins w:id="3018" w:author="CR#5318r7" w:date="2025-09-21T00:14:00Z" w16du:dateUtc="2025-09-20T22:14:00Z">
        <w:r w:rsidRPr="00FF4867">
          <w:t>5&gt;</w:t>
        </w:r>
        <w:r w:rsidRPr="00FF4867">
          <w:tab/>
          <w:t xml:space="preserve">include </w:t>
        </w:r>
        <w:proofErr w:type="spellStart"/>
        <w:r>
          <w:rPr>
            <w:i/>
            <w:iCs/>
            <w:lang w:eastAsia="x-none"/>
          </w:rPr>
          <w:t>hsdn</w:t>
        </w:r>
        <w:proofErr w:type="spellEnd"/>
        <w:r>
          <w:rPr>
            <w:i/>
            <w:iCs/>
            <w:lang w:eastAsia="x-none"/>
          </w:rPr>
          <w:t>-Cell</w:t>
        </w:r>
        <w:r w:rsidRPr="00FF4867">
          <w:t>;</w:t>
        </w:r>
      </w:ins>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proofErr w:type="spellStart"/>
      <w:r w:rsidRPr="00EE6E73">
        <w:rPr>
          <w:i/>
        </w:rPr>
        <w:t>ssb-SubcarrierOffset</w:t>
      </w:r>
      <w:proofErr w:type="spellEnd"/>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proofErr w:type="spellStart"/>
      <w:r w:rsidRPr="00EE6E73">
        <w:rPr>
          <w:i/>
        </w:rPr>
        <w:t>cgi</w:t>
      </w:r>
      <w:proofErr w:type="spellEnd"/>
      <w:r w:rsidRPr="00EE6E73">
        <w:rPr>
          <w:i/>
        </w:rPr>
        <w:t>-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proofErr w:type="spellStart"/>
      <w:r w:rsidRPr="00EE6E73">
        <w:rPr>
          <w:i/>
        </w:rPr>
        <w:t>cgi</w:t>
      </w:r>
      <w:proofErr w:type="spellEnd"/>
      <w:r w:rsidRPr="00EE6E73">
        <w:rPr>
          <w:i/>
        </w:rPr>
        <w:t>-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proofErr w:type="spellStart"/>
      <w:r w:rsidRPr="00EE6E73">
        <w:rPr>
          <w:i/>
        </w:rPr>
        <w:t>cgi</w:t>
      </w:r>
      <w:proofErr w:type="spellEnd"/>
      <w:r w:rsidRPr="00EE6E73">
        <w:rPr>
          <w:i/>
        </w:rPr>
        <w:t>-Info</w:t>
      </w:r>
      <w:r w:rsidRPr="00EE6E73">
        <w:t xml:space="preserve"> for the cell indicated by the </w:t>
      </w:r>
      <w:proofErr w:type="spellStart"/>
      <w:r w:rsidRPr="00EE6E73">
        <w:rPr>
          <w:i/>
        </w:rPr>
        <w:t>cellForWhichToReportCGI</w:t>
      </w:r>
      <w:proofErr w:type="spellEnd"/>
      <w:r w:rsidRPr="00EE6E73">
        <w:t xml:space="preserve"> in the associated </w:t>
      </w:r>
      <w:proofErr w:type="spellStart"/>
      <w:r w:rsidRPr="00EE6E73">
        <w:rPr>
          <w:i/>
        </w:rPr>
        <w:t>measObject</w:t>
      </w:r>
      <w:proofErr w:type="spellEnd"/>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proofErr w:type="spellStart"/>
      <w:r w:rsidRPr="00EE6E73">
        <w:rPr>
          <w:i/>
        </w:rPr>
        <w:t>freqBandIndicator</w:t>
      </w:r>
      <w:proofErr w:type="spellEnd"/>
      <w:r w:rsidRPr="00EE6E73">
        <w:t>;</w:t>
      </w:r>
    </w:p>
    <w:p w14:paraId="37335213"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multiBandInfoList</w:t>
      </w:r>
      <w:proofErr w:type="spellEnd"/>
      <w:r w:rsidRPr="00EE6E73">
        <w:t xml:space="preserve">, include the </w:t>
      </w:r>
      <w:proofErr w:type="spellStart"/>
      <w:r w:rsidRPr="00EE6E73">
        <w:rPr>
          <w:i/>
        </w:rPr>
        <w:t>multiBandInfoList</w:t>
      </w:r>
      <w:proofErr w:type="spellEnd"/>
      <w:r w:rsidRPr="00EE6E73">
        <w:t>;</w:t>
      </w:r>
    </w:p>
    <w:p w14:paraId="46E0612B"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freqBandIndicatorPriority</w:t>
      </w:r>
      <w:proofErr w:type="spellEnd"/>
      <w:r w:rsidRPr="00EE6E73">
        <w:t xml:space="preserve">, include the </w:t>
      </w:r>
      <w:proofErr w:type="spellStart"/>
      <w:r w:rsidRPr="00EE6E73">
        <w:rPr>
          <w:i/>
        </w:rPr>
        <w:t>freqBandIndicatorPriority</w:t>
      </w:r>
      <w:proofErr w:type="spellEnd"/>
      <w:r w:rsidRPr="00EE6E73">
        <w:t>;</w:t>
      </w:r>
    </w:p>
    <w:p w14:paraId="60D04E09" w14:textId="77777777" w:rsidR="00583FBB" w:rsidRPr="00FF4867" w:rsidRDefault="00583FBB" w:rsidP="00583FBB">
      <w:pPr>
        <w:pStyle w:val="B4"/>
        <w:rPr>
          <w:ins w:id="3019" w:author="CR#5318r7" w:date="2025-09-21T00:15:00Z" w16du:dateUtc="2025-09-20T22:15:00Z"/>
        </w:rPr>
      </w:pPr>
      <w:ins w:id="3020" w:author="CR#5318r7" w:date="2025-09-21T00:15:00Z" w16du:dateUtc="2025-09-20T22:15:00Z">
        <w:r w:rsidRPr="00FF4867">
          <w:t>4&gt;</w:t>
        </w:r>
        <w:r w:rsidRPr="00FF4867">
          <w:tab/>
        </w:r>
        <w:r w:rsidRPr="000B7163">
          <w:t xml:space="preserve">if </w:t>
        </w:r>
        <w:proofErr w:type="spellStart"/>
        <w:r>
          <w:rPr>
            <w:i/>
            <w:iCs/>
          </w:rPr>
          <w:t>eutra</w:t>
        </w:r>
        <w:proofErr w:type="spellEnd"/>
        <w:r w:rsidRPr="000B7163">
          <w:rPr>
            <w:i/>
            <w:iCs/>
          </w:rPr>
          <w:t>-CGI-Reporting-</w:t>
        </w:r>
        <w:r>
          <w:rPr>
            <w:i/>
            <w:iCs/>
          </w:rPr>
          <w:t>HSDN</w:t>
        </w:r>
        <w:r w:rsidRPr="000B7163">
          <w:t xml:space="preserve"> is supported by the UE and</w:t>
        </w:r>
        <w:r w:rsidRPr="006F5F57">
          <w:t xml:space="preserve"> if the </w:t>
        </w:r>
        <w:proofErr w:type="spellStart"/>
        <w:r>
          <w:rPr>
            <w:i/>
          </w:rPr>
          <w:t>hsdn</w:t>
        </w:r>
        <w:proofErr w:type="spellEnd"/>
        <w:r>
          <w:rPr>
            <w:i/>
          </w:rPr>
          <w:t>-Cell</w:t>
        </w:r>
        <w:r w:rsidRPr="006F5F57">
          <w:t xml:space="preserve"> </w:t>
        </w:r>
        <w:r>
          <w:t xml:space="preserve">for the concerned cell </w:t>
        </w:r>
        <w:r w:rsidRPr="006F5F57">
          <w:t xml:space="preserve">has been </w:t>
        </w:r>
        <w:r>
          <w:t>obtained</w:t>
        </w:r>
        <w:r w:rsidRPr="00FF4867">
          <w:t>:</w:t>
        </w:r>
      </w:ins>
    </w:p>
    <w:p w14:paraId="324E9E04" w14:textId="77777777" w:rsidR="00583FBB" w:rsidRPr="000C52E5" w:rsidRDefault="00583FBB" w:rsidP="00583FBB">
      <w:pPr>
        <w:pStyle w:val="B5"/>
        <w:rPr>
          <w:ins w:id="3021" w:author="CR#5318r7" w:date="2025-09-21T00:15:00Z" w16du:dateUtc="2025-09-20T22:15:00Z"/>
        </w:rPr>
      </w:pPr>
      <w:ins w:id="3022" w:author="CR#5318r7" w:date="2025-09-21T00:15:00Z" w16du:dateUtc="2025-09-20T22:15:00Z">
        <w:r w:rsidRPr="00FF4867">
          <w:t>5&gt;</w:t>
        </w:r>
        <w:r w:rsidRPr="00FF4867">
          <w:tab/>
          <w:t xml:space="preserve">include </w:t>
        </w:r>
        <w:proofErr w:type="spellStart"/>
        <w:r>
          <w:rPr>
            <w:i/>
            <w:iCs/>
            <w:lang w:eastAsia="x-none"/>
          </w:rPr>
          <w:t>hsdn</w:t>
        </w:r>
        <w:proofErr w:type="spellEnd"/>
        <w:r>
          <w:rPr>
            <w:i/>
            <w:iCs/>
            <w:lang w:eastAsia="x-none"/>
          </w:rPr>
          <w:t>-Cell</w:t>
        </w:r>
        <w:r w:rsidRPr="00FF4867">
          <w:t>;</w:t>
        </w:r>
      </w:ins>
    </w:p>
    <w:p w14:paraId="01AA51FB" w14:textId="77777777" w:rsidR="00681DE8" w:rsidRPr="00EE6E73" w:rsidRDefault="00681DE8" w:rsidP="00681DE8">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rPr>
          <w:iCs/>
        </w:rPr>
        <w:t xml:space="preserve"> and if </w:t>
      </w:r>
      <w:proofErr w:type="spellStart"/>
      <w:r w:rsidRPr="00EE6E73">
        <w:rPr>
          <w:i/>
        </w:rPr>
        <w:t>enteringLeavingReport</w:t>
      </w:r>
      <w:proofErr w:type="spellEnd"/>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proofErr w:type="spellStart"/>
      <w:r w:rsidRPr="00EE6E73">
        <w:rPr>
          <w:i/>
        </w:rPr>
        <w:t>measResultNeighCells</w:t>
      </w:r>
      <w:proofErr w:type="spellEnd"/>
      <w:r w:rsidRPr="00EE6E73">
        <w:t>:</w:t>
      </w:r>
    </w:p>
    <w:p w14:paraId="70D0C2AF" w14:textId="77777777" w:rsidR="00681DE8" w:rsidRPr="00EE6E73" w:rsidRDefault="00681DE8" w:rsidP="00681DE8">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proofErr w:type="spellStart"/>
      <w:r w:rsidRPr="00EE6E73">
        <w:rPr>
          <w:i/>
        </w:rPr>
        <w:t>cellsTriggeredList</w:t>
      </w:r>
      <w:proofErr w:type="spellEnd"/>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proofErr w:type="spellStart"/>
      <w:r w:rsidRPr="00EE6E73">
        <w:rPr>
          <w:i/>
          <w:iCs/>
        </w:rPr>
        <w:t>cellsMetLeavingCond</w:t>
      </w:r>
      <w:proofErr w:type="spellEnd"/>
      <w:r w:rsidRPr="00EE6E73">
        <w:t xml:space="preserve">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 xml:space="preserve">set </w:t>
      </w:r>
      <w:proofErr w:type="spellStart"/>
      <w:r w:rsidRPr="00EE6E73">
        <w:t>cellsMetReportOnLeaveList</w:t>
      </w:r>
      <w:proofErr w:type="spellEnd"/>
      <w:r w:rsidRPr="00EE6E73">
        <w:t xml:space="preserve"> to include the cell(s) in </w:t>
      </w:r>
      <w:proofErr w:type="spellStart"/>
      <w:r w:rsidRPr="00EE6E73">
        <w:t>cellsMetLeavingCond</w:t>
      </w:r>
      <w:proofErr w:type="spellEnd"/>
      <w:r w:rsidRPr="00EE6E73">
        <w:t>;</w:t>
      </w:r>
    </w:p>
    <w:p w14:paraId="28FC864A" w14:textId="2205B200" w:rsidR="00394471" w:rsidRPr="00EE6E73" w:rsidRDefault="00394471" w:rsidP="00681DE8">
      <w:pPr>
        <w:pStyle w:val="B1"/>
      </w:pPr>
      <w:r w:rsidRPr="00EE6E73">
        <w:t>1&gt;</w:t>
      </w:r>
      <w:r w:rsidRPr="00EE6E73">
        <w:tab/>
        <w:t xml:space="preserve">if the corresponding </w:t>
      </w:r>
      <w:proofErr w:type="spellStart"/>
      <w:r w:rsidRPr="00EE6E73">
        <w:rPr>
          <w:i/>
        </w:rPr>
        <w:t>measObject</w:t>
      </w:r>
      <w:proofErr w:type="spellEnd"/>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14EAD0B2"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NR </w:t>
      </w:r>
      <w:proofErr w:type="spellStart"/>
      <w:r w:rsidRPr="00EE6E73">
        <w:t>PSCell</w:t>
      </w:r>
      <w:proofErr w:type="spellEnd"/>
      <w:r w:rsidRPr="00EE6E73">
        <w:t xml:space="preserve">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proofErr w:type="spellStart"/>
      <w:r w:rsidRPr="00EE6E73">
        <w:rPr>
          <w:rFonts w:eastAsia="SimSun"/>
          <w:i/>
        </w:rPr>
        <w:t>reportSFTD-NeighMeas</w:t>
      </w:r>
      <w:proofErr w:type="spellEnd"/>
      <w:r w:rsidRPr="00EE6E73">
        <w:rPr>
          <w:rFonts w:eastAsia="SimSun"/>
        </w:rPr>
        <w:t xml:space="preserve"> is </w:t>
      </w:r>
      <w:r w:rsidRPr="00EE6E73">
        <w:t>included</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proofErr w:type="spellStart"/>
      <w:r w:rsidRPr="00EE6E73">
        <w:rPr>
          <w:i/>
        </w:rPr>
        <w:t>measResultCellListSFTD</w:t>
      </w:r>
      <w:proofErr w:type="spellEnd"/>
      <w:r w:rsidRPr="00EE6E73">
        <w:rPr>
          <w:i/>
        </w:rPr>
        <w:t xml:space="preserve">-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proofErr w:type="spellStart"/>
      <w:r w:rsidRPr="00EE6E73">
        <w:rPr>
          <w:i/>
        </w:rPr>
        <w:t>physCellId</w:t>
      </w:r>
      <w:proofErr w:type="spellEnd"/>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proofErr w:type="spellStart"/>
      <w:r w:rsidRPr="00EE6E73">
        <w:rPr>
          <w:i/>
        </w:rPr>
        <w:t>measObject</w:t>
      </w:r>
      <w:proofErr w:type="spellEnd"/>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w:t>
      </w:r>
      <w:proofErr w:type="spellEnd"/>
      <w:r w:rsidRPr="00EE6E73">
        <w:rPr>
          <w:rFonts w:eastAsia="SimSun"/>
          <w:i/>
        </w:rPr>
        <w:t>-Meas</w:t>
      </w:r>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InterRAT</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6E164BD0"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proofErr w:type="spellStart"/>
      <w:r w:rsidRPr="00EE6E73">
        <w:rPr>
          <w:i/>
        </w:rPr>
        <w:t>rsrpResult</w:t>
      </w:r>
      <w:proofErr w:type="spellEnd"/>
      <w:r w:rsidRPr="00EE6E73">
        <w:rPr>
          <w:i/>
        </w:rPr>
        <w:t>-EUTRA</w:t>
      </w:r>
      <w:r w:rsidRPr="00EE6E73">
        <w:t xml:space="preserve"> to the RSRP of the EUTRA </w:t>
      </w:r>
      <w:proofErr w:type="spellStart"/>
      <w:r w:rsidRPr="00EE6E73">
        <w:t>PSCell</w:t>
      </w:r>
      <w:proofErr w:type="spellEnd"/>
      <w:r w:rsidRPr="00EE6E73">
        <w:t>;</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proofErr w:type="spellStart"/>
      <w:r w:rsidRPr="00EE6E73">
        <w:rPr>
          <w:i/>
        </w:rPr>
        <w:t>ul</w:t>
      </w:r>
      <w:proofErr w:type="spellEnd"/>
      <w:r w:rsidRPr="00EE6E73">
        <w:rPr>
          <w:i/>
        </w:rPr>
        <w:t>-PDCP-</w:t>
      </w:r>
      <w:proofErr w:type="spellStart"/>
      <w:r w:rsidRPr="00EE6E73">
        <w:rPr>
          <w:i/>
        </w:rPr>
        <w:t>DelayValueResultList</w:t>
      </w:r>
      <w:proofErr w:type="spellEnd"/>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proofErr w:type="spellStart"/>
      <w:r w:rsidRPr="00EE6E73">
        <w:rPr>
          <w:i/>
        </w:rPr>
        <w:t>ul</w:t>
      </w:r>
      <w:proofErr w:type="spellEnd"/>
      <w:r w:rsidRPr="00EE6E73">
        <w:rPr>
          <w:i/>
        </w:rPr>
        <w:t>-PDCP-</w:t>
      </w:r>
      <w:proofErr w:type="spellStart"/>
      <w:r w:rsidRPr="00EE6E73">
        <w:rPr>
          <w:i/>
        </w:rPr>
        <w:t>ExcessDelayResultList</w:t>
      </w:r>
      <w:proofErr w:type="spellEnd"/>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proofErr w:type="spellStart"/>
      <w:r w:rsidRPr="00EE6E73">
        <w:rPr>
          <w:i/>
          <w:iCs/>
        </w:rPr>
        <w:t>includeCommonLocationInfo</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 xml:space="preserve"> and detailed location information that has not been reported is available, set the content of </w:t>
      </w:r>
      <w:proofErr w:type="spellStart"/>
      <w:r w:rsidRPr="00EE6E73">
        <w:rPr>
          <w:i/>
        </w:rPr>
        <w:t>commonLocationInfo</w:t>
      </w:r>
      <w:proofErr w:type="spellEnd"/>
      <w:r w:rsidRPr="00EE6E73">
        <w:t xml:space="preserve"> of the </w:t>
      </w:r>
      <w:proofErr w:type="spellStart"/>
      <w:r w:rsidRPr="00EE6E73">
        <w:rPr>
          <w:i/>
        </w:rPr>
        <w:t>locationInfo</w:t>
      </w:r>
      <w:proofErr w:type="spellEnd"/>
      <w:r w:rsidRPr="00EE6E73">
        <w:rPr>
          <w:i/>
        </w:rPr>
        <w:t xml:space="preserve"> </w:t>
      </w:r>
      <w:r w:rsidRPr="00EE6E73">
        <w:t>as follows:</w:t>
      </w:r>
    </w:p>
    <w:p w14:paraId="22BDD5B2" w14:textId="77777777" w:rsidR="00394471" w:rsidRPr="00EE6E73" w:rsidRDefault="00394471" w:rsidP="00394471">
      <w:pPr>
        <w:pStyle w:val="B2"/>
      </w:pPr>
      <w:r w:rsidRPr="00EE6E73">
        <w:t>2&gt;</w:t>
      </w:r>
      <w:r w:rsidRPr="00EE6E73">
        <w:tab/>
        <w:t xml:space="preserve">include the </w:t>
      </w:r>
      <w:proofErr w:type="spellStart"/>
      <w:r w:rsidRPr="00EE6E73">
        <w:rPr>
          <w:i/>
        </w:rPr>
        <w:t>locationTimestamp</w:t>
      </w:r>
      <w:proofErr w:type="spellEnd"/>
      <w:r w:rsidRPr="00EE6E73">
        <w:t>;</w:t>
      </w:r>
    </w:p>
    <w:p w14:paraId="67BBDD03"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Coordinate</w:t>
      </w:r>
      <w:proofErr w:type="spellEnd"/>
      <w:r w:rsidRPr="00EE6E73">
        <w:t>, if available;</w:t>
      </w:r>
    </w:p>
    <w:p w14:paraId="2D1AA3A4" w14:textId="77777777" w:rsidR="00394471" w:rsidRPr="00EE6E73" w:rsidRDefault="00394471" w:rsidP="00394471">
      <w:pPr>
        <w:pStyle w:val="B2"/>
      </w:pPr>
      <w:r w:rsidRPr="00EE6E73">
        <w:t>2&gt;</w:t>
      </w:r>
      <w:r w:rsidRPr="00EE6E73">
        <w:tab/>
        <w:t xml:space="preserve">include the </w:t>
      </w:r>
      <w:proofErr w:type="spellStart"/>
      <w:r w:rsidRPr="00EE6E73">
        <w:rPr>
          <w:i/>
          <w:iCs/>
        </w:rPr>
        <w:t>velocityEstimate</w:t>
      </w:r>
      <w:proofErr w:type="spellEnd"/>
      <w:r w:rsidRPr="00EE6E73">
        <w:t>, if available;</w:t>
      </w:r>
    </w:p>
    <w:p w14:paraId="7204A577"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Error</w:t>
      </w:r>
      <w:proofErr w:type="spellEnd"/>
      <w:r w:rsidRPr="00EE6E73">
        <w:t>, if available;</w:t>
      </w:r>
    </w:p>
    <w:p w14:paraId="374CACBC"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Source</w:t>
      </w:r>
      <w:proofErr w:type="spellEnd"/>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gnss</w:t>
      </w:r>
      <w:proofErr w:type="spellEnd"/>
      <w:r w:rsidRPr="00EE6E73">
        <w:rPr>
          <w:i/>
          <w:iCs/>
        </w:rPr>
        <w:t>-TOD-msec</w:t>
      </w:r>
      <w:r w:rsidRPr="00EE6E73">
        <w:t>,</w:t>
      </w:r>
    </w:p>
    <w:p w14:paraId="6B715591" w14:textId="77777777" w:rsidR="004A77CA" w:rsidRPr="00EE6E73" w:rsidRDefault="004A77CA" w:rsidP="00F747EB">
      <w:pPr>
        <w:pStyle w:val="B1"/>
      </w:pPr>
      <w:r w:rsidRPr="00EE6E73">
        <w:t>1&gt;</w:t>
      </w:r>
      <w:r w:rsidRPr="00EE6E73">
        <w:tab/>
        <w:t xml:space="preserve">if the </w:t>
      </w:r>
      <w:proofErr w:type="spellStart"/>
      <w:r w:rsidRPr="00EE6E73">
        <w:rPr>
          <w:i/>
          <w:iCs/>
        </w:rPr>
        <w:t>coarseLocationRequest</w:t>
      </w:r>
      <w:proofErr w:type="spellEnd"/>
      <w:r w:rsidRPr="00EE6E73">
        <w:rPr>
          <w:i/>
          <w:iCs/>
        </w:rPr>
        <w:t xml:space="preserve"> </w:t>
      </w:r>
      <w:r w:rsidRPr="00EE6E73">
        <w:t xml:space="preserve">is set to </w:t>
      </w:r>
      <w:r w:rsidRPr="00EE6E73">
        <w:rPr>
          <w:i/>
        </w:rPr>
        <w:t>true</w:t>
      </w:r>
      <w:r w:rsidRPr="00EE6E73">
        <w:t xml:space="preserve">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proofErr w:type="spellStart"/>
      <w:r w:rsidRPr="00EE6E73">
        <w:rPr>
          <w:i/>
        </w:rPr>
        <w:t>coarseLocationInfo</w:t>
      </w:r>
      <w:proofErr w:type="spellEnd"/>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proofErr w:type="spellStart"/>
      <w:r w:rsidRPr="00EE6E73">
        <w:rPr>
          <w:i/>
          <w:iCs/>
        </w:rPr>
        <w:t>includeWLAN</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set the </w:t>
      </w:r>
      <w:proofErr w:type="spellStart"/>
      <w:r w:rsidRPr="00EE6E73">
        <w:rPr>
          <w:i/>
          <w:iCs/>
        </w:rPr>
        <w:t>wlan-LocationInfo</w:t>
      </w:r>
      <w:proofErr w:type="spellEnd"/>
      <w:r w:rsidRPr="00EE6E73">
        <w:rPr>
          <w:i/>
          <w:iCs/>
        </w:rPr>
        <w:t xml:space="preserve"> </w:t>
      </w:r>
      <w:r w:rsidRPr="00EE6E73">
        <w:t xml:space="preserve">of the </w:t>
      </w:r>
      <w:proofErr w:type="spellStart"/>
      <w:r w:rsidRPr="00EE6E73">
        <w:rPr>
          <w:i/>
          <w:iCs/>
        </w:rPr>
        <w:t>locationInfo</w:t>
      </w:r>
      <w:proofErr w:type="spellEnd"/>
      <w:r w:rsidRPr="00EE6E73">
        <w:rPr>
          <w:i/>
          <w:iCs/>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LogMeasResultWLAN</w:t>
      </w:r>
      <w:proofErr w:type="spellEnd"/>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proofErr w:type="spellStart"/>
      <w:r w:rsidRPr="00EE6E73">
        <w:rPr>
          <w:i/>
          <w:iCs/>
        </w:rPr>
        <w:t>includeBT</w:t>
      </w:r>
      <w:proofErr w:type="spellEnd"/>
      <w:r w:rsidRPr="00EE6E73">
        <w:rPr>
          <w:i/>
          <w:iCs/>
        </w:rPr>
        <w:t xml:space="preserve">-Meas </w:t>
      </w:r>
      <w:r w:rsidRPr="00EE6E73">
        <w:t xml:space="preserve">is configured in the corresponding </w:t>
      </w:r>
      <w:proofErr w:type="spellStart"/>
      <w:r w:rsidRPr="00EE6E73">
        <w:rPr>
          <w:i/>
          <w:iCs/>
        </w:rPr>
        <w:t>reportConfig</w:t>
      </w:r>
      <w:proofErr w:type="spellEnd"/>
      <w:r w:rsidRPr="00EE6E73">
        <w:rPr>
          <w:i/>
          <w:iCs/>
        </w:rPr>
        <w:t xml:space="preserve"> </w:t>
      </w:r>
      <w:r w:rsidRPr="00EE6E73">
        <w:t xml:space="preserve">for this </w:t>
      </w:r>
      <w:proofErr w:type="spellStart"/>
      <w:r w:rsidRPr="00EE6E73">
        <w:rPr>
          <w:i/>
        </w:rPr>
        <w:t>measId</w:t>
      </w:r>
      <w:proofErr w:type="spellEnd"/>
      <w:r w:rsidRPr="00EE6E73">
        <w:t xml:space="preserve">, set the </w:t>
      </w:r>
      <w:r w:rsidRPr="00EE6E73">
        <w:rPr>
          <w:i/>
        </w:rPr>
        <w:t>BT-</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proofErr w:type="spellStart"/>
      <w:r w:rsidRPr="00EE6E73">
        <w:rPr>
          <w:i/>
        </w:rPr>
        <w:t>LogMeasResultBT</w:t>
      </w:r>
      <w:proofErr w:type="spellEnd"/>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proofErr w:type="spellStart"/>
      <w:r w:rsidRPr="00EE6E73">
        <w:rPr>
          <w:i/>
          <w:iCs/>
        </w:rPr>
        <w:t>includeSensor</w:t>
      </w:r>
      <w:proofErr w:type="spellEnd"/>
      <w:r w:rsidRPr="00EE6E73">
        <w:rPr>
          <w:i/>
          <w:iCs/>
        </w:rPr>
        <w:t xml:space="preserve">-Meas </w:t>
      </w:r>
      <w:r w:rsidRPr="00EE6E73">
        <w:t xml:space="preserve">is configured 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xml:space="preserve">, set the </w:t>
      </w:r>
      <w:r w:rsidRPr="00EE6E73">
        <w:rPr>
          <w:i/>
        </w:rPr>
        <w:t>sensor-</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w:t>
      </w:r>
      <w:proofErr w:type="spellStart"/>
      <w:r w:rsidRPr="00EE6E73">
        <w:rPr>
          <w:i/>
          <w:iCs/>
        </w:rPr>
        <w:t>MeasurementInformation</w:t>
      </w:r>
      <w:proofErr w:type="spellEnd"/>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w:t>
      </w:r>
      <w:proofErr w:type="spellStart"/>
      <w:r w:rsidRPr="00EE6E73">
        <w:rPr>
          <w:i/>
          <w:iCs/>
        </w:rPr>
        <w:t>MotionInformation</w:t>
      </w:r>
      <w:proofErr w:type="spellEnd"/>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includeAltitudeUE</w:t>
      </w:r>
      <w:proofErr w:type="spellEnd"/>
      <w:r w:rsidRPr="00EE6E73">
        <w:rPr>
          <w:rFonts w:eastAsia="SimSun"/>
          <w:i/>
          <w:iCs/>
          <w:lang w:eastAsia="en-US"/>
        </w:rPr>
        <w:t xml:space="preserv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proofErr w:type="spellStart"/>
      <w:r w:rsidRPr="00EE6E73">
        <w:rPr>
          <w:rFonts w:eastAsia="SimSun"/>
          <w:i/>
          <w:lang w:eastAsia="en-US"/>
        </w:rPr>
        <w:t>reportConfig</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proofErr w:type="spellStart"/>
      <w:r w:rsidRPr="00EE6E73">
        <w:rPr>
          <w:rFonts w:eastAsia="SimSun"/>
          <w:i/>
          <w:iCs/>
          <w:lang w:eastAsia="en-US"/>
        </w:rPr>
        <w:t>altitudeUE</w:t>
      </w:r>
      <w:proofErr w:type="spellEnd"/>
      <w:r w:rsidRPr="00EE6E73">
        <w:rPr>
          <w:rFonts w:eastAsia="SimSun"/>
          <w:i/>
          <w:iCs/>
          <w:lang w:eastAsia="en-US"/>
        </w:rPr>
        <w:t xml:space="preserv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 xml:space="preserve">if there is at least one applicable transmission resource pool for NR </w:t>
      </w:r>
      <w:proofErr w:type="spellStart"/>
      <w:r w:rsidRPr="00EE6E73">
        <w:t>sidelink</w:t>
      </w:r>
      <w:proofErr w:type="spellEnd"/>
      <w:r w:rsidRPr="00EE6E73">
        <w:t xml:space="preserve"> communication</w:t>
      </w:r>
      <w:r w:rsidR="00BD7E37" w:rsidRPr="00EE6E73">
        <w:t>/discovery</w:t>
      </w:r>
      <w:r w:rsidRPr="00EE6E73">
        <w:t xml:space="preserve"> (for </w:t>
      </w:r>
      <w:proofErr w:type="spellStart"/>
      <w:r w:rsidRPr="00EE6E73">
        <w:rPr>
          <w:i/>
          <w:iCs/>
        </w:rPr>
        <w:t>measResultsSL</w:t>
      </w:r>
      <w:proofErr w:type="spellEnd"/>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proofErr w:type="spellStart"/>
      <w:r w:rsidRPr="00EE6E73">
        <w:rPr>
          <w:i/>
        </w:rPr>
        <w:t>measResultsListSL</w:t>
      </w:r>
      <w:proofErr w:type="spellEnd"/>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proofErr w:type="spellStart"/>
      <w:r w:rsidRPr="00EE6E73">
        <w:rPr>
          <w:i/>
          <w:iCs/>
          <w:lang w:eastAsia="ko-KR"/>
        </w:rPr>
        <w:t>reportType</w:t>
      </w:r>
      <w:proofErr w:type="spellEnd"/>
      <w:r w:rsidRPr="00EE6E73">
        <w:rPr>
          <w:lang w:eastAsia="ko-KR"/>
        </w:rPr>
        <w:t xml:space="preserve"> is set to </w:t>
      </w:r>
      <w:proofErr w:type="spellStart"/>
      <w:r w:rsidRPr="00EE6E73">
        <w:rPr>
          <w:i/>
          <w:iCs/>
          <w:lang w:eastAsia="ko-KR"/>
        </w:rPr>
        <w:t>eventTriggered</w:t>
      </w:r>
      <w:proofErr w:type="spellEnd"/>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proofErr w:type="spellStart"/>
      <w:r w:rsidRPr="00EE6E73">
        <w:rPr>
          <w:i/>
        </w:rPr>
        <w:t>pool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proofErr w:type="spellStart"/>
      <w:r w:rsidRPr="00EE6E73">
        <w:rPr>
          <w:i/>
          <w:lang w:eastAsia="ko-KR"/>
        </w:rPr>
        <w:t>measObject</w:t>
      </w:r>
      <w:proofErr w:type="spellEnd"/>
      <w:r w:rsidRPr="00EE6E73">
        <w:rPr>
          <w:lang w:eastAsia="ko-KR"/>
        </w:rPr>
        <w:t xml:space="preserve"> concerns NR </w:t>
      </w:r>
      <w:proofErr w:type="spellStart"/>
      <w:r w:rsidRPr="00EE6E73">
        <w:rPr>
          <w:lang w:eastAsia="ko-KR"/>
        </w:rPr>
        <w:t>sidelink</w:t>
      </w:r>
      <w:proofErr w:type="spellEnd"/>
      <w:r w:rsidRPr="00EE6E73">
        <w:rPr>
          <w:lang w:eastAsia="ko-KR"/>
        </w:rPr>
        <w:t xml:space="preserve">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proofErr w:type="spellStart"/>
      <w:r w:rsidRPr="00EE6E73">
        <w:rPr>
          <w:i/>
        </w:rPr>
        <w:t>sl-poolReportIdentity</w:t>
      </w:r>
      <w:proofErr w:type="spellEnd"/>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proofErr w:type="spellStart"/>
      <w:r w:rsidRPr="00EE6E73">
        <w:rPr>
          <w:i/>
        </w:rPr>
        <w:t>sl</w:t>
      </w:r>
      <w:proofErr w:type="spellEnd"/>
      <w:r w:rsidRPr="00EE6E73">
        <w:rPr>
          <w:i/>
        </w:rPr>
        <w:t>-CBR-</w:t>
      </w:r>
      <w:proofErr w:type="spellStart"/>
      <w:r w:rsidRPr="00EE6E73">
        <w:rPr>
          <w:i/>
        </w:rPr>
        <w:t>ResultsNR</w:t>
      </w:r>
      <w:proofErr w:type="spellEnd"/>
      <w:r w:rsidRPr="00EE6E73">
        <w:rPr>
          <w:i/>
        </w:rPr>
        <w:t xml:space="preserve">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proofErr w:type="spellStart"/>
      <w:r w:rsidRPr="00EE6E73">
        <w:rPr>
          <w:i/>
        </w:rPr>
        <w:t>measResultCLI</w:t>
      </w:r>
      <w:proofErr w:type="spellEnd"/>
      <w:r w:rsidRPr="00EE6E73">
        <w:t xml:space="preserve"> to include the most interfering SRS resources or most interfering CLI-RSSI resources up to </w:t>
      </w:r>
      <w:proofErr w:type="spellStart"/>
      <w:r w:rsidRPr="00EE6E73">
        <w:rPr>
          <w:i/>
        </w:rPr>
        <w:t>maxReportCLI</w:t>
      </w:r>
      <w:proofErr w:type="spellEnd"/>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w:t>
      </w:r>
    </w:p>
    <w:p w14:paraId="295F7982" w14:textId="77777777" w:rsidR="00394471" w:rsidRPr="00EE6E73" w:rsidRDefault="00394471" w:rsidP="00394471">
      <w:pPr>
        <w:pStyle w:val="B5"/>
      </w:pPr>
      <w:r w:rsidRPr="00EE6E73">
        <w:t>5&gt;</w:t>
      </w:r>
      <w:r w:rsidRPr="00EE6E73">
        <w:tab/>
        <w:t xml:space="preserve">if trigger quantity is set to </w:t>
      </w:r>
      <w:proofErr w:type="spellStart"/>
      <w:r w:rsidRPr="00EE6E73">
        <w:rPr>
          <w:i/>
        </w:rPr>
        <w:t>srs</w:t>
      </w:r>
      <w:proofErr w:type="spellEnd"/>
      <w:r w:rsidRPr="00EE6E73">
        <w:rPr>
          <w:i/>
        </w:rPr>
        <w:t>-RSRP</w:t>
      </w:r>
      <w:r w:rsidRPr="00EE6E73">
        <w:t xml:space="preserve"> i.e. </w:t>
      </w:r>
      <w:r w:rsidRPr="00EE6E73">
        <w:rPr>
          <w:i/>
        </w:rPr>
        <w:t>i1-Threshold</w:t>
      </w:r>
      <w:r w:rsidRPr="00EE6E73">
        <w:t xml:space="preserve"> is set to </w:t>
      </w:r>
      <w:proofErr w:type="spellStart"/>
      <w:r w:rsidRPr="00EE6E73">
        <w:rPr>
          <w:i/>
        </w:rPr>
        <w:t>srs</w:t>
      </w:r>
      <w:proofErr w:type="spellEnd"/>
      <w:r w:rsidRPr="00EE6E73">
        <w:rPr>
          <w:i/>
        </w:rPr>
        <w:t>-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proofErr w:type="spellStart"/>
      <w:r w:rsidRPr="00EE6E73">
        <w:rPr>
          <w:i/>
        </w:rPr>
        <w:t>reportQuantityCLI</w:t>
      </w:r>
      <w:proofErr w:type="spellEnd"/>
      <w:r w:rsidRPr="00EE6E73">
        <w:t xml:space="preserve"> is set to </w:t>
      </w:r>
      <w:proofErr w:type="spellStart"/>
      <w:r w:rsidRPr="00EE6E73">
        <w:rPr>
          <w:i/>
        </w:rPr>
        <w:t>srs-rsrp</w:t>
      </w:r>
      <w:proofErr w:type="spellEnd"/>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proofErr w:type="spellStart"/>
      <w:r w:rsidRPr="00EE6E73">
        <w:rPr>
          <w:i/>
        </w:rPr>
        <w:t>measResultCLI</w:t>
      </w:r>
      <w:proofErr w:type="spellEnd"/>
      <w:r w:rsidRPr="00EE6E73">
        <w:t>:</w:t>
      </w:r>
    </w:p>
    <w:p w14:paraId="7718DFC4" w14:textId="77777777" w:rsidR="00394471" w:rsidRPr="00EE6E73" w:rsidRDefault="00394471" w:rsidP="00394471">
      <w:pPr>
        <w:pStyle w:val="B5"/>
      </w:pPr>
      <w:r w:rsidRPr="00EE6E73">
        <w:t>5&gt;</w:t>
      </w:r>
      <w:r w:rsidRPr="00EE6E73">
        <w:tab/>
        <w:t xml:space="preserve">include the </w:t>
      </w:r>
      <w:proofErr w:type="spellStart"/>
      <w:r w:rsidRPr="00EE6E73">
        <w:rPr>
          <w:i/>
        </w:rPr>
        <w:t>srs-ResourceId</w:t>
      </w:r>
      <w:proofErr w:type="spellEnd"/>
      <w:r w:rsidRPr="00EE6E73">
        <w:t>;</w:t>
      </w:r>
    </w:p>
    <w:p w14:paraId="104D48B5" w14:textId="77777777" w:rsidR="00394471" w:rsidRPr="00EE6E73" w:rsidRDefault="00394471" w:rsidP="00394471">
      <w:pPr>
        <w:pStyle w:val="B5"/>
      </w:pPr>
      <w:r w:rsidRPr="00EE6E73">
        <w:t>5&gt;</w:t>
      </w:r>
      <w:r w:rsidRPr="00EE6E73">
        <w:tab/>
        <w:t xml:space="preserve">set </w:t>
      </w:r>
      <w:proofErr w:type="spellStart"/>
      <w:r w:rsidRPr="00EE6E73">
        <w:rPr>
          <w:i/>
        </w:rPr>
        <w:t>srs</w:t>
      </w:r>
      <w:proofErr w:type="spellEnd"/>
      <w:r w:rsidRPr="00EE6E73">
        <w:rPr>
          <w:i/>
        </w:rPr>
        <w:t>-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proofErr w:type="spellStart"/>
      <w:r w:rsidRPr="00EE6E73">
        <w:rPr>
          <w:i/>
        </w:rPr>
        <w:t>measResultCLI</w:t>
      </w:r>
      <w:proofErr w:type="spellEnd"/>
      <w:r w:rsidRPr="00EE6E73">
        <w:t>:</w:t>
      </w:r>
    </w:p>
    <w:p w14:paraId="777DB808" w14:textId="77777777" w:rsidR="00394471" w:rsidRPr="00EE6E73" w:rsidRDefault="00394471" w:rsidP="00394471">
      <w:pPr>
        <w:pStyle w:val="B5"/>
      </w:pPr>
      <w:r w:rsidRPr="00EE6E73">
        <w:t>5&gt;</w:t>
      </w:r>
      <w:r w:rsidRPr="00EE6E73">
        <w:tab/>
        <w:t xml:space="preserve">include the </w:t>
      </w:r>
      <w:proofErr w:type="spellStart"/>
      <w:r w:rsidRPr="00EE6E73">
        <w:rPr>
          <w:i/>
        </w:rPr>
        <w:t>rssi-ResourceId</w:t>
      </w:r>
      <w:proofErr w:type="spellEnd"/>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proofErr w:type="spellStart"/>
      <w:r w:rsidRPr="00EE6E73">
        <w:rPr>
          <w:i/>
          <w:iCs/>
        </w:rPr>
        <w:t>measResultRxTxTimeDiff</w:t>
      </w:r>
      <w:proofErr w:type="spellEnd"/>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the </w:t>
      </w:r>
      <w:proofErr w:type="spellStart"/>
      <w:r w:rsidRPr="00EE6E73">
        <w:rPr>
          <w:i/>
        </w:rPr>
        <w:t>reportAmount</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reportInterval</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w:t>
      </w:r>
      <w:proofErr w:type="spellStart"/>
      <w:r w:rsidR="009322A6" w:rsidRPr="00EE6E73">
        <w:rPr>
          <w:i/>
        </w:rPr>
        <w:t>rxTxPeriodical</w:t>
      </w:r>
      <w:proofErr w:type="spellEnd"/>
      <w:r w:rsidRPr="00EE6E73">
        <w:t>:</w:t>
      </w:r>
    </w:p>
    <w:p w14:paraId="6284F711"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2073A31" w14:textId="77777777" w:rsidR="00394471" w:rsidRPr="00EE6E73" w:rsidRDefault="00394471" w:rsidP="00394471">
      <w:pPr>
        <w:pStyle w:val="B3"/>
      </w:pPr>
      <w:r w:rsidRPr="00EE6E73">
        <w:t>3&gt;</w:t>
      </w:r>
      <w:r w:rsidRPr="00EE6E73">
        <w:tab/>
        <w:t xml:space="preserve">remove this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proofErr w:type="spellStart"/>
      <w:r w:rsidRPr="00EE6E73">
        <w:rPr>
          <w:rFonts w:eastAsia="SimSun"/>
          <w:i/>
          <w:iCs/>
        </w:rPr>
        <w:t>sl-ConfigDedicatedNR</w:t>
      </w:r>
      <w:proofErr w:type="spellEnd"/>
      <w:r w:rsidRPr="00EE6E73">
        <w:rPr>
          <w:rFonts w:eastAsia="SimSun"/>
        </w:rPr>
        <w:t xml:space="preserve"> received within the </w:t>
      </w:r>
      <w:proofErr w:type="spellStart"/>
      <w:r w:rsidRPr="00EE6E73">
        <w:rPr>
          <w:rFonts w:eastAsia="SimSun"/>
          <w:i/>
          <w:iCs/>
        </w:rPr>
        <w:t>RRCConnectionReconfiguration</w:t>
      </w:r>
      <w:proofErr w:type="spellEnd"/>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proofErr w:type="spellStart"/>
      <w:r w:rsidRPr="00EE6E73">
        <w:rPr>
          <w:rFonts w:eastAsia="SimSun"/>
          <w:i/>
          <w:iCs/>
        </w:rPr>
        <w:t>MeasurementReport</w:t>
      </w:r>
      <w:proofErr w:type="spellEnd"/>
      <w:r w:rsidRPr="00EE6E73">
        <w:rPr>
          <w:rFonts w:eastAsia="SimSun"/>
        </w:rPr>
        <w:t xml:space="preserve"> message to lower layers for transmission via SRB1, embedded in E-UTRA RRC message </w:t>
      </w:r>
      <w:proofErr w:type="spellStart"/>
      <w:r w:rsidRPr="00EE6E73">
        <w:rPr>
          <w:rFonts w:eastAsia="SimSun"/>
          <w:i/>
          <w:iCs/>
        </w:rPr>
        <w:t>ULInformationTransferIRAT</w:t>
      </w:r>
      <w:proofErr w:type="spellEnd"/>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 xml:space="preserve">message via E-UTRA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1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proofErr w:type="spellStart"/>
      <w:r w:rsidRPr="00EE6E73">
        <w:rPr>
          <w:i/>
        </w:rPr>
        <w:t>MeasurementReport</w:t>
      </w:r>
      <w:proofErr w:type="spellEnd"/>
      <w:r w:rsidRPr="00EE6E73">
        <w:t xml:space="preserve"> message to lower layers for transmission, upon which the procedure ends.</w:t>
      </w:r>
    </w:p>
    <w:p w14:paraId="7D110C8E" w14:textId="77777777" w:rsidR="00394471" w:rsidRPr="00EE6E73" w:rsidRDefault="00394471" w:rsidP="00394471">
      <w:pPr>
        <w:pStyle w:val="Heading4"/>
      </w:pPr>
      <w:bookmarkStart w:id="3023" w:name="_Toc60776902"/>
      <w:bookmarkStart w:id="3024" w:name="_Toc193445682"/>
      <w:bookmarkStart w:id="3025" w:name="_Toc193451487"/>
      <w:bookmarkStart w:id="3026" w:name="_Toc193462752"/>
      <w:bookmarkStart w:id="3027" w:name="_Toc201295039"/>
      <w:r w:rsidRPr="00EE6E73">
        <w:t>5.5.5.2</w:t>
      </w:r>
      <w:r w:rsidRPr="00EE6E73">
        <w:tab/>
        <w:t>Reporting of beam measurement information</w:t>
      </w:r>
      <w:bookmarkEnd w:id="3023"/>
      <w:bookmarkEnd w:id="3024"/>
      <w:bookmarkEnd w:id="3025"/>
      <w:bookmarkEnd w:id="3026"/>
      <w:bookmarkEnd w:id="302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proofErr w:type="spellStart"/>
      <w:r w:rsidRPr="00EE6E73">
        <w:rPr>
          <w:i/>
        </w:rPr>
        <w:t>eventTriggered</w:t>
      </w:r>
      <w:proofErr w:type="spellEnd"/>
      <w:r w:rsidR="0080764F" w:rsidRPr="00EE6E73">
        <w:rPr>
          <w:i/>
        </w:rPr>
        <w:t xml:space="preserve"> </w:t>
      </w:r>
      <w:r w:rsidR="0080764F" w:rsidRPr="00EE6E73">
        <w:rPr>
          <w:iCs/>
        </w:rPr>
        <w:t>or</w:t>
      </w:r>
      <w:r w:rsidR="0080764F" w:rsidRPr="00EE6E73">
        <w:rPr>
          <w:i/>
        </w:rPr>
        <w:t xml:space="preserve"> </w:t>
      </w:r>
      <w:proofErr w:type="spellStart"/>
      <w:r w:rsidR="0080764F" w:rsidRPr="00EE6E73">
        <w:rPr>
          <w:i/>
        </w:rPr>
        <w:t>reportOnScellActivation</w:t>
      </w:r>
      <w:proofErr w:type="spellEnd"/>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proofErr w:type="spellStart"/>
      <w:r w:rsidRPr="00EE6E73">
        <w:rPr>
          <w:i/>
        </w:rPr>
        <w:t>reportQuantityRS</w:t>
      </w:r>
      <w:proofErr w:type="spellEnd"/>
      <w:r w:rsidRPr="00EE6E73">
        <w:rPr>
          <w:i/>
        </w:rPr>
        <w:t>-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proofErr w:type="spellStart"/>
      <w:r w:rsidRPr="00EE6E73">
        <w:rPr>
          <w:i/>
        </w:rPr>
        <w:t>rsIndexResults</w:t>
      </w:r>
      <w:proofErr w:type="spellEnd"/>
      <w:r w:rsidRPr="00EE6E73">
        <w:t xml:space="preserve"> to include up to </w:t>
      </w:r>
      <w:proofErr w:type="spellStart"/>
      <w:r w:rsidRPr="00EE6E73">
        <w:rPr>
          <w:i/>
        </w:rPr>
        <w:t>maxNrofRS-IndexesToReport</w:t>
      </w:r>
      <w:proofErr w:type="spellEnd"/>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proofErr w:type="spellStart"/>
      <w:r w:rsidRPr="00EE6E73">
        <w:rPr>
          <w:i/>
        </w:rPr>
        <w:t>resultsSSB</w:t>
      </w:r>
      <w:proofErr w:type="spellEnd"/>
      <w:r w:rsidRPr="00EE6E73">
        <w:rPr>
          <w:i/>
        </w:rPr>
        <w:t>-Indexes</w:t>
      </w:r>
      <w:r w:rsidRPr="00EE6E73">
        <w:t xml:space="preserve"> the index associated to the best beam for that SS/PBCH block sorting quantity and if </w:t>
      </w:r>
      <w:proofErr w:type="spellStart"/>
      <w:r w:rsidRPr="00EE6E73">
        <w:rPr>
          <w:i/>
        </w:rPr>
        <w:t>absThreshSS-BlocksConsolidation</w:t>
      </w:r>
      <w:proofErr w:type="spellEnd"/>
      <w:r w:rsidRPr="00EE6E73">
        <w:t xml:space="preserve"> 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SS-BlocksConsolidation</w:t>
      </w:r>
      <w:proofErr w:type="spellEnd"/>
      <w:r w:rsidRPr="00EE6E73">
        <w:t>;</w:t>
      </w:r>
    </w:p>
    <w:p w14:paraId="0123B555" w14:textId="01B4C8AD"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proofErr w:type="spellStart"/>
      <w:r w:rsidRPr="00EE6E73">
        <w:rPr>
          <w:i/>
        </w:rPr>
        <w:t>reportQuantityRS</w:t>
      </w:r>
      <w:proofErr w:type="spellEnd"/>
      <w:r w:rsidRPr="00EE6E73">
        <w:rPr>
          <w:i/>
        </w:rPr>
        <w:t>-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proofErr w:type="spellStart"/>
      <w:r w:rsidRPr="00EE6E73">
        <w:rPr>
          <w:i/>
        </w:rPr>
        <w:t>resultsCSI</w:t>
      </w:r>
      <w:proofErr w:type="spellEnd"/>
      <w:r w:rsidRPr="00EE6E73">
        <w:rPr>
          <w:i/>
        </w:rPr>
        <w:t>-RS-Indexes</w:t>
      </w:r>
      <w:r w:rsidRPr="00EE6E73">
        <w:t xml:space="preserve"> the index associated to the best beam for that CSI-RS sorting quantity and, if </w:t>
      </w:r>
      <w:proofErr w:type="spellStart"/>
      <w:r w:rsidRPr="00EE6E73">
        <w:rPr>
          <w:i/>
        </w:rPr>
        <w:t>absThreshCSI</w:t>
      </w:r>
      <w:proofErr w:type="spellEnd"/>
      <w:r w:rsidRPr="00EE6E73">
        <w:rPr>
          <w:i/>
        </w:rPr>
        <w:t xml:space="preserve">-RS-Consolidation </w:t>
      </w:r>
      <w:r w:rsidRPr="00EE6E73">
        <w:t xml:space="preserve">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CSI</w:t>
      </w:r>
      <w:proofErr w:type="spellEnd"/>
      <w:r w:rsidRPr="00EE6E73">
        <w:rPr>
          <w:i/>
        </w:rPr>
        <w:t>-RS-Consolidation</w:t>
      </w:r>
      <w:r w:rsidRPr="00EE6E73">
        <w:t>;</w:t>
      </w:r>
    </w:p>
    <w:p w14:paraId="78B0B40F" w14:textId="799B3A53"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proofErr w:type="spellStart"/>
      <w:r w:rsidRPr="00EE6E73">
        <w:rPr>
          <w:i/>
        </w:rPr>
        <w:t>reportQuantityRS</w:t>
      </w:r>
      <w:proofErr w:type="spellEnd"/>
      <w:r w:rsidRPr="00EE6E73">
        <w:rPr>
          <w:i/>
        </w:rPr>
        <w:t>-Indexes</w:t>
      </w:r>
      <w:r w:rsidRPr="00EE6E73">
        <w:t xml:space="preserve"> for each CSI-RS index.</w:t>
      </w:r>
    </w:p>
    <w:p w14:paraId="2DF88994" w14:textId="77777777" w:rsidR="00394471" w:rsidRPr="00EE6E73" w:rsidRDefault="00394471" w:rsidP="00394471">
      <w:pPr>
        <w:pStyle w:val="Heading4"/>
      </w:pPr>
      <w:bookmarkStart w:id="3028" w:name="_Toc60776903"/>
      <w:bookmarkStart w:id="3029" w:name="_Toc193445683"/>
      <w:bookmarkStart w:id="3030" w:name="_Toc193451488"/>
      <w:bookmarkStart w:id="3031" w:name="_Toc193462753"/>
      <w:bookmarkStart w:id="3032" w:name="_Toc201295040"/>
      <w:r w:rsidRPr="00EE6E73">
        <w:t>5.5.5.3</w:t>
      </w:r>
      <w:r w:rsidRPr="00EE6E73">
        <w:tab/>
        <w:t>Sorting of cell measurement results</w:t>
      </w:r>
      <w:bookmarkEnd w:id="3028"/>
      <w:bookmarkEnd w:id="3029"/>
      <w:bookmarkEnd w:id="3030"/>
      <w:bookmarkEnd w:id="3031"/>
      <w:bookmarkEnd w:id="3032"/>
    </w:p>
    <w:p w14:paraId="32C2BC6C" w14:textId="77777777" w:rsidR="00394471" w:rsidRPr="00EE6E73" w:rsidRDefault="00394471" w:rsidP="00394471">
      <w:r w:rsidRPr="00EE6E73">
        <w:t xml:space="preserve">The UE shall determine the sorting quantity according to parameters o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proofErr w:type="spellStart"/>
      <w:r w:rsidRPr="00EE6E73">
        <w:rPr>
          <w:i/>
        </w:rPr>
        <w:t>aN</w:t>
      </w:r>
      <w:proofErr w:type="spellEnd"/>
      <w:r w:rsidRPr="00EE6E73">
        <w:rPr>
          <w:i/>
        </w:rPr>
        <w:t>-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proofErr w:type="spellStart"/>
      <w:r w:rsidRPr="00EE6E73">
        <w:rPr>
          <w:i/>
        </w:rPr>
        <w:t>aN</w:t>
      </w:r>
      <w:proofErr w:type="spellEnd"/>
      <w:r w:rsidRPr="00EE6E73">
        <w:rPr>
          <w:i/>
        </w:rPr>
        <w:t>-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proofErr w:type="spellStart"/>
      <w:r w:rsidRPr="00EE6E73">
        <w:rPr>
          <w:i/>
        </w:rPr>
        <w:t>bN-ThresholdEUTRA</w:t>
      </w:r>
      <w:proofErr w:type="spellEnd"/>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proofErr w:type="spellStart"/>
      <w:r w:rsidRPr="00EE6E73">
        <w:rPr>
          <w:i/>
        </w:rPr>
        <w:t>bN</w:t>
      </w:r>
      <w:proofErr w:type="spellEnd"/>
      <w:r w:rsidRPr="00EE6E73">
        <w:rPr>
          <w:i/>
        </w:rPr>
        <w:t>-</w:t>
      </w:r>
      <w:proofErr w:type="spellStart"/>
      <w:r w:rsidRPr="00EE6E73">
        <w:rPr>
          <w:i/>
        </w:rPr>
        <w:t>ThresholdUTRA</w:t>
      </w:r>
      <w:proofErr w:type="spellEnd"/>
      <w:r w:rsidRPr="00EE6E73">
        <w:rPr>
          <w:i/>
        </w:rPr>
        <w:t xml:space="preserve">-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Cell</w:t>
      </w:r>
      <w:proofErr w:type="spellEnd"/>
      <w:r w:rsidRPr="00EE6E73">
        <w:t xml:space="preserve"> for an NR cell, and according to </w:t>
      </w:r>
      <w:proofErr w:type="spellStart"/>
      <w:r w:rsidRPr="00EE6E73">
        <w:rPr>
          <w:i/>
        </w:rPr>
        <w:t>reportQuantity</w:t>
      </w:r>
      <w:proofErr w:type="spellEnd"/>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UTRA</w:t>
      </w:r>
      <w:proofErr w:type="spellEnd"/>
      <w:r w:rsidRPr="00EE6E73">
        <w:rPr>
          <w:i/>
        </w:rPr>
        <w:t>-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proofErr w:type="spellStart"/>
      <w:r w:rsidRPr="00EE6E73">
        <w:rPr>
          <w:rFonts w:eastAsia="SimSun"/>
          <w:i/>
          <w:lang w:eastAsia="en-US"/>
        </w:rPr>
        <w:t>reportQuantityRelay</w:t>
      </w:r>
      <w:proofErr w:type="spellEnd"/>
      <w:r w:rsidRPr="00EE6E73">
        <w:rPr>
          <w:rFonts w:eastAsia="SimSun"/>
          <w:i/>
          <w:lang w:eastAsia="en-US"/>
        </w:rPr>
        <w:t xml:space="preserve"> </w:t>
      </w:r>
      <w:r w:rsidRPr="00EE6E73">
        <w:rPr>
          <w:rFonts w:eastAsia="SimSun"/>
          <w:lang w:eastAsia="en-US"/>
        </w:rPr>
        <w:t>as the sorting quantity;</w:t>
      </w:r>
    </w:p>
    <w:p w14:paraId="2F739EAD" w14:textId="77777777" w:rsidR="00394471" w:rsidRPr="00EE6E73" w:rsidRDefault="00394471" w:rsidP="00394471">
      <w:pPr>
        <w:pStyle w:val="Heading3"/>
      </w:pPr>
      <w:bookmarkStart w:id="3033" w:name="_Toc60776904"/>
      <w:bookmarkStart w:id="3034" w:name="_Toc193445684"/>
      <w:bookmarkStart w:id="3035" w:name="_Toc193451489"/>
      <w:bookmarkStart w:id="3036" w:name="_Toc193462754"/>
      <w:bookmarkStart w:id="3037" w:name="_Toc201295041"/>
      <w:r w:rsidRPr="00EE6E73">
        <w:t>5.5.6</w:t>
      </w:r>
      <w:r w:rsidRPr="00EE6E73">
        <w:tab/>
        <w:t>Location measurement indication</w:t>
      </w:r>
      <w:bookmarkEnd w:id="3033"/>
      <w:bookmarkEnd w:id="3034"/>
      <w:bookmarkEnd w:id="3035"/>
      <w:bookmarkEnd w:id="3036"/>
      <w:bookmarkEnd w:id="3037"/>
    </w:p>
    <w:p w14:paraId="019B20B4" w14:textId="77777777" w:rsidR="00394471" w:rsidRPr="00EE6E73" w:rsidRDefault="00394471" w:rsidP="00394471">
      <w:pPr>
        <w:pStyle w:val="Heading4"/>
      </w:pPr>
      <w:bookmarkStart w:id="3038" w:name="_Toc60776905"/>
      <w:bookmarkStart w:id="3039" w:name="_Toc193445685"/>
      <w:bookmarkStart w:id="3040" w:name="_Toc193451490"/>
      <w:bookmarkStart w:id="3041" w:name="_Toc193462755"/>
      <w:bookmarkStart w:id="3042" w:name="_Toc201295042"/>
      <w:r w:rsidRPr="00EE6E73">
        <w:t>5.5.6.1</w:t>
      </w:r>
      <w:r w:rsidRPr="00EE6E73">
        <w:tab/>
        <w:t>General</w:t>
      </w:r>
      <w:bookmarkEnd w:id="3038"/>
      <w:bookmarkEnd w:id="3039"/>
      <w:bookmarkEnd w:id="3040"/>
      <w:bookmarkEnd w:id="3041"/>
      <w:bookmarkEnd w:id="3042"/>
    </w:p>
    <w:p w14:paraId="3742424D" w14:textId="77777777" w:rsidR="00394471" w:rsidRPr="00EE6E73" w:rsidRDefault="00394471" w:rsidP="00394471">
      <w:pPr>
        <w:pStyle w:val="TH"/>
      </w:pPr>
      <w:r w:rsidRPr="00EE6E73">
        <w:rPr>
          <w:noProof/>
        </w:rPr>
        <w:object w:dxaOrig="4620" w:dyaOrig="1605" w14:anchorId="5CF5E3D5">
          <v:shape id="_x0000_i1055" type="#_x0000_t75" style="width:231.75pt;height:80.25pt" o:ole="">
            <v:imagedata r:id="rId71" o:title=""/>
          </v:shape>
          <o:OLEObject Type="Embed" ProgID="Mscgen.Chart" ShapeID="_x0000_i1055" DrawAspect="Content" ObjectID="_1820256851" r:id="rId72"/>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EE6E73">
        <w:rPr>
          <w:i/>
        </w:rPr>
        <w:t>eutra-FineTimingDetection</w:t>
      </w:r>
      <w:proofErr w:type="spellEnd"/>
      <w:r w:rsidRPr="00EE6E73">
        <w:rPr>
          <w:i/>
        </w:rPr>
        <w:t xml:space="preserve">)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3043" w:name="_Toc60776906"/>
      <w:bookmarkStart w:id="3044" w:name="_Toc193445686"/>
      <w:bookmarkStart w:id="3045" w:name="_Toc193451491"/>
      <w:bookmarkStart w:id="3046" w:name="_Toc193462756"/>
      <w:bookmarkStart w:id="3047" w:name="_Toc201295043"/>
      <w:r w:rsidRPr="00EE6E73">
        <w:t>5.5.6.2</w:t>
      </w:r>
      <w:r w:rsidRPr="00EE6E73">
        <w:tab/>
        <w:t>Initiation</w:t>
      </w:r>
      <w:bookmarkEnd w:id="3043"/>
      <w:bookmarkEnd w:id="3044"/>
      <w:bookmarkEnd w:id="3045"/>
      <w:bookmarkEnd w:id="3046"/>
      <w:bookmarkEnd w:id="304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proofErr w:type="spellStart"/>
      <w:r w:rsidR="009410A1" w:rsidRPr="00EE6E73">
        <w:rPr>
          <w:rFonts w:eastAsia="Malgun Gothic"/>
          <w:i/>
          <w:iCs/>
          <w:lang w:eastAsia="ko-KR"/>
        </w:rPr>
        <w:t>posMG</w:t>
      </w:r>
      <w:proofErr w:type="spellEnd"/>
      <w:r w:rsidR="009410A1" w:rsidRPr="00EE6E73">
        <w:rPr>
          <w:rFonts w:eastAsia="Malgun Gothic"/>
          <w:i/>
          <w:iCs/>
          <w:lang w:eastAsia="ko-KR"/>
        </w:rPr>
        <w:t>-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EE6E73">
        <w:t>PCell</w:t>
      </w:r>
      <w:proofErr w:type="spellEnd"/>
      <w:r w:rsidRPr="00EE6E73">
        <w:t xml:space="preserve">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3048" w:name="_Toc60776907"/>
      <w:bookmarkStart w:id="3049" w:name="_Toc193445687"/>
      <w:bookmarkStart w:id="3050" w:name="_Toc193451492"/>
      <w:bookmarkStart w:id="3051" w:name="_Toc193462757"/>
      <w:bookmarkStart w:id="3052" w:name="_Toc201295044"/>
      <w:r w:rsidRPr="00EE6E73">
        <w:t>5.5.6.3</w:t>
      </w:r>
      <w:r w:rsidRPr="00EE6E73">
        <w:tab/>
        <w:t xml:space="preserve">Actions related to transmission of </w:t>
      </w:r>
      <w:proofErr w:type="spellStart"/>
      <w:r w:rsidRPr="00EE6E73">
        <w:rPr>
          <w:i/>
        </w:rPr>
        <w:t>LocationMeasurementIndication</w:t>
      </w:r>
      <w:proofErr w:type="spellEnd"/>
      <w:r w:rsidRPr="00EE6E73">
        <w:t xml:space="preserve"> message</w:t>
      </w:r>
      <w:bookmarkEnd w:id="3048"/>
      <w:bookmarkEnd w:id="3049"/>
      <w:bookmarkEnd w:id="3050"/>
      <w:bookmarkEnd w:id="3051"/>
      <w:bookmarkEnd w:id="3052"/>
    </w:p>
    <w:p w14:paraId="2A8784A4" w14:textId="77777777" w:rsidR="00394471" w:rsidRPr="00EE6E73" w:rsidRDefault="00394471" w:rsidP="00394471">
      <w:r w:rsidRPr="00EE6E73">
        <w:t xml:space="preserve">The UE shall set the contents of </w:t>
      </w:r>
      <w:proofErr w:type="spellStart"/>
      <w:r w:rsidRPr="00EE6E73">
        <w:rPr>
          <w:i/>
        </w:rPr>
        <w:t>LocationMeasurementIndication</w:t>
      </w:r>
      <w:proofErr w:type="spellEnd"/>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proofErr w:type="spellStart"/>
      <w:r w:rsidRPr="00EE6E73">
        <w:rPr>
          <w:i/>
        </w:rPr>
        <w:t>eutra</w:t>
      </w:r>
      <w:proofErr w:type="spellEnd"/>
      <w:r w:rsidRPr="00EE6E73">
        <w:rPr>
          <w:i/>
        </w:rPr>
        <w:t>-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proofErr w:type="spellStart"/>
      <w:r w:rsidRPr="00EE6E73">
        <w:rPr>
          <w:i/>
          <w:iCs/>
        </w:rPr>
        <w:t>eutra-FineTimingDetection</w:t>
      </w:r>
      <w:proofErr w:type="spellEnd"/>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proofErr w:type="spellStart"/>
      <w:r w:rsidRPr="00EE6E73">
        <w:rPr>
          <w:i/>
        </w:rPr>
        <w:t>LocationMeasurementIndication</w:t>
      </w:r>
      <w:proofErr w:type="spellEnd"/>
      <w:r w:rsidRPr="00EE6E73">
        <w:t xml:space="preserve"> message to lower layers for transmission, upon which the procedure ends.</w:t>
      </w:r>
    </w:p>
    <w:p w14:paraId="09572419" w14:textId="77777777" w:rsidR="00394471" w:rsidRPr="00EE6E73" w:rsidRDefault="00394471" w:rsidP="00394471">
      <w:pPr>
        <w:pStyle w:val="Heading2"/>
      </w:pPr>
      <w:bookmarkStart w:id="3053" w:name="_Toc60776908"/>
      <w:bookmarkStart w:id="3054" w:name="_Toc193445688"/>
      <w:bookmarkStart w:id="3055" w:name="_Toc193451493"/>
      <w:bookmarkStart w:id="3056" w:name="_Toc193462758"/>
      <w:bookmarkStart w:id="3057" w:name="_Toc201295045"/>
      <w:r w:rsidRPr="00EE6E73">
        <w:t>5.5a</w:t>
      </w:r>
      <w:r w:rsidRPr="00EE6E73">
        <w:tab/>
        <w:t>Logged Measurements</w:t>
      </w:r>
      <w:bookmarkEnd w:id="3053"/>
      <w:bookmarkEnd w:id="3054"/>
      <w:bookmarkEnd w:id="3055"/>
      <w:bookmarkEnd w:id="3056"/>
      <w:bookmarkEnd w:id="3057"/>
    </w:p>
    <w:p w14:paraId="6F10764C" w14:textId="77777777" w:rsidR="00394471" w:rsidRPr="00EE6E73" w:rsidRDefault="00394471" w:rsidP="00394471">
      <w:pPr>
        <w:pStyle w:val="Heading3"/>
      </w:pPr>
      <w:bookmarkStart w:id="3058" w:name="_Toc60776909"/>
      <w:bookmarkStart w:id="3059" w:name="_Toc193445689"/>
      <w:bookmarkStart w:id="3060" w:name="_Toc193451494"/>
      <w:bookmarkStart w:id="3061" w:name="_Toc193462759"/>
      <w:bookmarkStart w:id="3062" w:name="_Toc201295046"/>
      <w:r w:rsidRPr="00EE6E73">
        <w:t>5.5a.1</w:t>
      </w:r>
      <w:r w:rsidRPr="00EE6E73">
        <w:tab/>
        <w:t>Logged Measurement Configuration</w:t>
      </w:r>
      <w:bookmarkEnd w:id="3058"/>
      <w:bookmarkEnd w:id="3059"/>
      <w:bookmarkEnd w:id="3060"/>
      <w:bookmarkEnd w:id="3061"/>
      <w:bookmarkEnd w:id="3062"/>
    </w:p>
    <w:p w14:paraId="659729AF" w14:textId="77777777" w:rsidR="00394471" w:rsidRPr="00EE6E73" w:rsidRDefault="00394471" w:rsidP="00394471">
      <w:pPr>
        <w:pStyle w:val="Heading4"/>
      </w:pPr>
      <w:bookmarkStart w:id="3063" w:name="_Toc60776910"/>
      <w:bookmarkStart w:id="3064" w:name="_Toc193445690"/>
      <w:bookmarkStart w:id="3065" w:name="_Toc193451495"/>
      <w:bookmarkStart w:id="3066" w:name="_Toc193462760"/>
      <w:bookmarkStart w:id="3067" w:name="_Toc201295047"/>
      <w:r w:rsidRPr="00EE6E73">
        <w:t>5.5a.1.1</w:t>
      </w:r>
      <w:r w:rsidRPr="00EE6E73">
        <w:tab/>
        <w:t>General</w:t>
      </w:r>
      <w:bookmarkEnd w:id="3063"/>
      <w:bookmarkEnd w:id="3064"/>
      <w:bookmarkEnd w:id="3065"/>
      <w:bookmarkEnd w:id="3066"/>
      <w:bookmarkEnd w:id="3067"/>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6" type="#_x0000_t75" style="width:353.25pt;height:124.5pt" o:ole="">
            <v:imagedata r:id="rId73" o:title=""/>
          </v:shape>
          <o:OLEObject Type="Embed" ProgID="Word.Picture.8" ShapeID="_x0000_i1056" DrawAspect="Content" ObjectID="_1820256852" r:id="rId74"/>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3068" w:name="_Toc60776911"/>
      <w:bookmarkStart w:id="3069" w:name="_Toc193445691"/>
      <w:bookmarkStart w:id="3070" w:name="_Toc193451496"/>
      <w:bookmarkStart w:id="3071" w:name="_Toc193462761"/>
      <w:bookmarkStart w:id="3072" w:name="_Toc201295048"/>
      <w:r w:rsidRPr="00EE6E73">
        <w:t>5.5a.1.2</w:t>
      </w:r>
      <w:r w:rsidRPr="00EE6E73">
        <w:tab/>
        <w:t>Initiation</w:t>
      </w:r>
      <w:bookmarkEnd w:id="3068"/>
      <w:bookmarkEnd w:id="3069"/>
      <w:bookmarkEnd w:id="3070"/>
      <w:bookmarkEnd w:id="3071"/>
      <w:bookmarkEnd w:id="3072"/>
    </w:p>
    <w:p w14:paraId="26050263" w14:textId="77777777" w:rsidR="00394471" w:rsidRPr="00EE6E73" w:rsidRDefault="00394471" w:rsidP="00394471">
      <w:r w:rsidRPr="00EE6E73">
        <w:t xml:space="preserve">NG-RAN initiates the logged measurement configuration procedure to UE in RRC_CONNECTED by sending the </w:t>
      </w:r>
      <w:proofErr w:type="spellStart"/>
      <w:r w:rsidRPr="00EE6E73">
        <w:rPr>
          <w:i/>
          <w:iCs/>
        </w:rPr>
        <w:t>LoggedMeasurementConfiguration</w:t>
      </w:r>
      <w:proofErr w:type="spellEnd"/>
      <w:r w:rsidRPr="00EE6E73">
        <w:t xml:space="preserve"> message.</w:t>
      </w:r>
    </w:p>
    <w:p w14:paraId="293957E6" w14:textId="77777777" w:rsidR="00394471" w:rsidRPr="00EE6E73" w:rsidRDefault="00394471" w:rsidP="00394471">
      <w:pPr>
        <w:pStyle w:val="Heading4"/>
      </w:pPr>
      <w:bookmarkStart w:id="3073" w:name="_Toc60776912"/>
      <w:bookmarkStart w:id="3074" w:name="_Toc193445692"/>
      <w:bookmarkStart w:id="3075" w:name="_Toc193451497"/>
      <w:bookmarkStart w:id="3076" w:name="_Toc193462762"/>
      <w:bookmarkStart w:id="3077" w:name="_Toc201295049"/>
      <w:r w:rsidRPr="00EE6E73">
        <w:t>5.5a.1.3</w:t>
      </w:r>
      <w:r w:rsidRPr="00EE6E73">
        <w:tab/>
        <w:t xml:space="preserve">Reception of the </w:t>
      </w:r>
      <w:proofErr w:type="spellStart"/>
      <w:r w:rsidRPr="00EE6E73">
        <w:rPr>
          <w:i/>
        </w:rPr>
        <w:t>LoggedMeasurementConfiguration</w:t>
      </w:r>
      <w:proofErr w:type="spellEnd"/>
      <w:r w:rsidRPr="00EE6E73">
        <w:t xml:space="preserve"> by the UE</w:t>
      </w:r>
      <w:bookmarkEnd w:id="3073"/>
      <w:bookmarkEnd w:id="3074"/>
      <w:bookmarkEnd w:id="3075"/>
      <w:bookmarkEnd w:id="3076"/>
      <w:bookmarkEnd w:id="3077"/>
    </w:p>
    <w:p w14:paraId="17EDD46B" w14:textId="77777777" w:rsidR="00394471" w:rsidRPr="00EE6E73" w:rsidRDefault="00394471" w:rsidP="00394471">
      <w:r w:rsidRPr="00EE6E73">
        <w:t xml:space="preserve">Upon receiving the </w:t>
      </w:r>
      <w:proofErr w:type="spellStart"/>
      <w:r w:rsidRPr="00EE6E73">
        <w:rPr>
          <w:i/>
          <w:iCs/>
        </w:rPr>
        <w:t>LoggedMeasurementConfiguration</w:t>
      </w:r>
      <w:proofErr w:type="spellEnd"/>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proofErr w:type="spellStart"/>
      <w:r w:rsidRPr="00EE6E73">
        <w:rPr>
          <w:i/>
          <w:iCs/>
        </w:rPr>
        <w:t>loggingDuration</w:t>
      </w:r>
      <w:proofErr w:type="spellEnd"/>
      <w:r w:rsidRPr="00EE6E73">
        <w:t xml:space="preserve">, </w:t>
      </w:r>
      <w:proofErr w:type="spellStart"/>
      <w:r w:rsidRPr="00EE6E73">
        <w:rPr>
          <w:i/>
          <w:iCs/>
        </w:rPr>
        <w:t>reportType</w:t>
      </w:r>
      <w:proofErr w:type="spellEnd"/>
      <w:r w:rsidRPr="00EE6E73">
        <w:t xml:space="preserve"> and </w:t>
      </w:r>
      <w:proofErr w:type="spellStart"/>
      <w:r w:rsidRPr="00EE6E73">
        <w:rPr>
          <w:i/>
          <w:iCs/>
        </w:rPr>
        <w:t>areaConfiguration</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proofErr w:type="spellStart"/>
      <w:r w:rsidRPr="00EE6E73">
        <w:rPr>
          <w:i/>
        </w:rPr>
        <w:t>LoggedMeasurementConfiguration</w:t>
      </w:r>
      <w:proofErr w:type="spellEnd"/>
      <w:r w:rsidRPr="00EE6E73">
        <w:t xml:space="preserve"> message includes </w:t>
      </w:r>
      <w:proofErr w:type="spellStart"/>
      <w:r w:rsidRPr="00EE6E73">
        <w:rPr>
          <w:i/>
          <w:iCs/>
        </w:rPr>
        <w:t>snpn-ConfigList</w:t>
      </w:r>
      <w:proofErr w:type="spellEnd"/>
      <w:r w:rsidRPr="00EE6E73">
        <w:t>:</w:t>
      </w:r>
    </w:p>
    <w:p w14:paraId="6C95AAFB" w14:textId="6CF18F5E" w:rsidR="00F85EEA" w:rsidRPr="00EE6E73" w:rsidRDefault="00F85EEA" w:rsidP="00F85EEA">
      <w:pPr>
        <w:pStyle w:val="B3"/>
      </w:pPr>
      <w:r w:rsidRPr="00EE6E73">
        <w:t>3&gt;</w:t>
      </w:r>
      <w:r w:rsidRPr="00EE6E73">
        <w:tab/>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proofErr w:type="spellStart"/>
      <w:r w:rsidRPr="00EE6E73">
        <w:rPr>
          <w:i/>
        </w:rPr>
        <w:t>snpn</w:t>
      </w:r>
      <w:proofErr w:type="spellEnd"/>
      <w:r w:rsidRPr="00EE6E73">
        <w:rPr>
          <w:i/>
        </w:rPr>
        <w:t>-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proofErr w:type="spellStart"/>
      <w:r w:rsidRPr="00EE6E73">
        <w:rPr>
          <w:i/>
          <w:iCs/>
        </w:rPr>
        <w:t>LoggedMeasurementConfiguration</w:t>
      </w:r>
      <w:proofErr w:type="spellEnd"/>
      <w:r w:rsidRPr="00EE6E73">
        <w:t xml:space="preserve"> message includes </w:t>
      </w:r>
      <w:proofErr w:type="spellStart"/>
      <w:r w:rsidRPr="00EE6E73">
        <w:rPr>
          <w:i/>
        </w:rPr>
        <w:t>plmn-IdentityList</w:t>
      </w:r>
      <w:proofErr w:type="spellEnd"/>
      <w:r w:rsidRPr="00EE6E73">
        <w:t>:</w:t>
      </w:r>
    </w:p>
    <w:p w14:paraId="51C1BA13"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proofErr w:type="spellStart"/>
      <w:r w:rsidRPr="00EE6E73">
        <w:rPr>
          <w:i/>
          <w:iCs/>
          <w:lang w:eastAsia="ko-KR"/>
        </w:rPr>
        <w:t>absoluteTimeInfo</w:t>
      </w:r>
      <w:proofErr w:type="spellEnd"/>
      <w:r w:rsidRPr="00EE6E73">
        <w:t>,</w:t>
      </w:r>
      <w:r w:rsidRPr="00EE6E73">
        <w:rPr>
          <w:i/>
          <w:iCs/>
          <w:lang w:eastAsia="ko-KR"/>
        </w:rPr>
        <w:t xml:space="preserve"> </w:t>
      </w:r>
      <w:proofErr w:type="spellStart"/>
      <w:r w:rsidRPr="00EE6E73">
        <w:rPr>
          <w:i/>
        </w:rPr>
        <w:t>traceReference</w:t>
      </w:r>
      <w:proofErr w:type="spellEnd"/>
      <w:r w:rsidRPr="00EE6E73">
        <w:rPr>
          <w:i/>
        </w:rPr>
        <w:t>,</w:t>
      </w:r>
      <w:r w:rsidRPr="00EE6E73">
        <w:t xml:space="preserve"> </w:t>
      </w:r>
      <w:proofErr w:type="spellStart"/>
      <w:r w:rsidRPr="00EE6E73">
        <w:rPr>
          <w:i/>
        </w:rPr>
        <w:t>traceRecordingSessionRef</w:t>
      </w:r>
      <w:proofErr w:type="spellEnd"/>
      <w:r w:rsidRPr="00EE6E73">
        <w:t xml:space="preserve">, and </w:t>
      </w:r>
      <w:proofErr w:type="spellStart"/>
      <w:r w:rsidRPr="00EE6E73">
        <w:rPr>
          <w:i/>
        </w:rPr>
        <w:t>tce</w:t>
      </w:r>
      <w:proofErr w:type="spellEnd"/>
      <w:r w:rsidRPr="00EE6E73">
        <w:rPr>
          <w:i/>
        </w:rPr>
        <w:t>-Id</w:t>
      </w:r>
      <w:r w:rsidRPr="00EE6E73">
        <w:t xml:space="preserve"> in </w:t>
      </w:r>
      <w:proofErr w:type="spellStart"/>
      <w:r w:rsidRPr="00EE6E73">
        <w:rPr>
          <w:i/>
        </w:rPr>
        <w:t>VarLogMeasReport</w:t>
      </w:r>
      <w:proofErr w:type="spellEnd"/>
      <w:r w:rsidRPr="00EE6E73">
        <w:t>;</w:t>
      </w:r>
    </w:p>
    <w:p w14:paraId="301F68A4" w14:textId="77777777" w:rsidR="00394471" w:rsidRPr="00EE6E73" w:rsidRDefault="00394471" w:rsidP="00394471">
      <w:pPr>
        <w:pStyle w:val="B1"/>
      </w:pPr>
      <w:r w:rsidRPr="00EE6E73">
        <w:t>1&gt;</w:t>
      </w:r>
      <w:r w:rsidRPr="00EE6E73">
        <w:tab/>
        <w:t xml:space="preserve">store the received </w:t>
      </w:r>
      <w:proofErr w:type="spellStart"/>
      <w:r w:rsidRPr="00EE6E73">
        <w:rPr>
          <w:i/>
          <w:iCs/>
        </w:rPr>
        <w:t>bt-NameL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FFE21DC" w14:textId="04CAB4F6" w:rsidR="00394471" w:rsidRPr="00EE6E73" w:rsidRDefault="00394471" w:rsidP="00394471">
      <w:pPr>
        <w:pStyle w:val="B1"/>
      </w:pPr>
      <w:r w:rsidRPr="00EE6E73">
        <w:t>1&gt;</w:t>
      </w:r>
      <w:r w:rsidRPr="00EE6E73">
        <w:tab/>
        <w:t xml:space="preserve">store the received </w:t>
      </w:r>
      <w:proofErr w:type="spellStart"/>
      <w:r w:rsidRPr="00EE6E73">
        <w:rPr>
          <w:i/>
          <w:iCs/>
        </w:rPr>
        <w:t>wlan-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w:t>
      </w:r>
      <w:proofErr w:type="spellStart"/>
      <w:r w:rsidRPr="00EE6E73">
        <w:rPr>
          <w:i/>
          <w:iCs/>
        </w:rPr>
        <w:t>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proofErr w:type="spellStart"/>
      <w:r w:rsidRPr="00EE6E73">
        <w:rPr>
          <w:i/>
          <w:iCs/>
        </w:rPr>
        <w:t>loggingDuration</w:t>
      </w:r>
      <w:proofErr w:type="spellEnd"/>
      <w:r w:rsidRPr="00EE6E73">
        <w:t>;</w:t>
      </w:r>
    </w:p>
    <w:p w14:paraId="226CA928" w14:textId="77777777" w:rsidR="00573C01" w:rsidRPr="00EE6E73" w:rsidRDefault="00573C01" w:rsidP="00573C01">
      <w:pPr>
        <w:pStyle w:val="B1"/>
      </w:pPr>
      <w:r w:rsidRPr="00EE6E73">
        <w:t>1&gt;</w:t>
      </w:r>
      <w:r w:rsidRPr="00EE6E73">
        <w:tab/>
        <w:t xml:space="preserve">store the received </w:t>
      </w:r>
      <w:proofErr w:type="spellStart"/>
      <w:r w:rsidRPr="00EE6E73">
        <w:rPr>
          <w:i/>
          <w:iCs/>
        </w:rPr>
        <w:t>sigLoggedMeasType</w:t>
      </w:r>
      <w:proofErr w:type="spellEnd"/>
      <w:r w:rsidRPr="00EE6E73">
        <w:rPr>
          <w:i/>
          <w:iCs/>
          <w:lang w:eastAsia="en-GB"/>
        </w:rPr>
        <w:t>,</w:t>
      </w:r>
      <w:r w:rsidRPr="00EE6E73">
        <w:rPr>
          <w:lang w:eastAsia="en-GB"/>
        </w:rPr>
        <w:t xml:space="preserve"> if included, in </w:t>
      </w:r>
      <w:proofErr w:type="spellStart"/>
      <w:r w:rsidRPr="00EE6E73">
        <w:rPr>
          <w:i/>
          <w:iCs/>
          <w:lang w:eastAsia="en-GB"/>
        </w:rPr>
        <w:t>VarLogMeasReport</w:t>
      </w:r>
      <w:proofErr w:type="spellEnd"/>
      <w:r w:rsidRPr="00EE6E73">
        <w:rPr>
          <w:lang w:eastAsia="en-GB"/>
        </w:rPr>
        <w:t>;</w:t>
      </w:r>
    </w:p>
    <w:p w14:paraId="208009EB" w14:textId="362B9073" w:rsidR="00064878" w:rsidRDefault="00064878" w:rsidP="00394471">
      <w:pPr>
        <w:pStyle w:val="B1"/>
        <w:rPr>
          <w:ins w:id="3078" w:author="CR#5446r4" w:date="2025-09-24T11:07:00Z" w16du:dateUtc="2025-09-24T09:07:00Z"/>
          <w:noProof/>
          <w:lang w:eastAsia="en-GB"/>
        </w:rPr>
      </w:pPr>
      <w:r w:rsidRPr="00EE6E73">
        <w:t>1&gt;</w:t>
      </w:r>
      <w:r w:rsidRPr="00EE6E73">
        <w:tab/>
        <w:t xml:space="preserve">store the received </w:t>
      </w:r>
      <w:proofErr w:type="spellStart"/>
      <w:r w:rsidRPr="00EE6E73">
        <w:rPr>
          <w:i/>
          <w:iCs/>
        </w:rPr>
        <w:t>earlyMeasIndication</w:t>
      </w:r>
      <w:proofErr w:type="spellEnd"/>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8DC7364" w14:textId="1C439C45" w:rsidR="008E1C58" w:rsidRPr="00EE6E73" w:rsidRDefault="008E1C58" w:rsidP="00394471">
      <w:pPr>
        <w:pStyle w:val="B1"/>
      </w:pPr>
      <w:ins w:id="3079" w:author="CR#5446r4" w:date="2025-09-24T11:07:00Z" w16du:dateUtc="2025-09-24T09:07:00Z">
        <w:r w:rsidRPr="00175737">
          <w:t>1&gt;</w:t>
        </w:r>
        <w:r w:rsidRPr="00175737">
          <w:tab/>
          <w:t xml:space="preserve">store the received </w:t>
        </w:r>
        <w:proofErr w:type="spellStart"/>
        <w:r w:rsidRPr="00175737">
          <w:rPr>
            <w:i/>
            <w:iCs/>
          </w:rPr>
          <w:t>AreaConfigurationNTN</w:t>
        </w:r>
        <w:proofErr w:type="spellEnd"/>
        <w:r w:rsidRPr="00175737">
          <w:rPr>
            <w:i/>
            <w:iCs/>
          </w:rPr>
          <w:t>-List</w:t>
        </w:r>
        <w:r w:rsidRPr="00175737">
          <w:rPr>
            <w:i/>
            <w:iCs/>
            <w:lang w:eastAsia="en-GB"/>
          </w:rPr>
          <w:t>,</w:t>
        </w:r>
        <w:r w:rsidRPr="00175737">
          <w:rPr>
            <w:lang w:eastAsia="en-GB"/>
          </w:rPr>
          <w:t xml:space="preserve"> if included, in </w:t>
        </w:r>
        <w:proofErr w:type="spellStart"/>
        <w:r w:rsidRPr="00175737">
          <w:rPr>
            <w:i/>
            <w:iCs/>
            <w:lang w:eastAsia="en-GB"/>
          </w:rPr>
          <w:t>VarLogMeasConfig</w:t>
        </w:r>
        <w:proofErr w:type="spellEnd"/>
        <w:r w:rsidRPr="00175737">
          <w:rPr>
            <w:lang w:eastAsia="en-GB"/>
          </w:rPr>
          <w:t>;</w:t>
        </w:r>
      </w:ins>
    </w:p>
    <w:p w14:paraId="5E4319C4" w14:textId="77777777" w:rsidR="00394471" w:rsidRPr="00EE6E73" w:rsidRDefault="00394471" w:rsidP="00394471">
      <w:pPr>
        <w:pStyle w:val="Heading4"/>
      </w:pPr>
      <w:bookmarkStart w:id="3080" w:name="_Toc60776913"/>
      <w:bookmarkStart w:id="3081" w:name="_Toc193445693"/>
      <w:bookmarkStart w:id="3082" w:name="_Toc193451498"/>
      <w:bookmarkStart w:id="3083" w:name="_Toc193462763"/>
      <w:bookmarkStart w:id="3084" w:name="_Toc201295050"/>
      <w:r w:rsidRPr="00EE6E73">
        <w:t>5.5a.1.4</w:t>
      </w:r>
      <w:r w:rsidRPr="00EE6E73">
        <w:tab/>
        <w:t>T330 expiry</w:t>
      </w:r>
      <w:bookmarkEnd w:id="3080"/>
      <w:bookmarkEnd w:id="3081"/>
      <w:bookmarkEnd w:id="3082"/>
      <w:bookmarkEnd w:id="3083"/>
      <w:bookmarkEnd w:id="308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proofErr w:type="spellStart"/>
      <w:r w:rsidRPr="00EE6E73">
        <w:rPr>
          <w:i/>
        </w:rPr>
        <w:t>VarLogMeasConfig</w:t>
      </w:r>
      <w:proofErr w:type="spellEnd"/>
      <w:r w:rsidRPr="00EE6E73">
        <w:t>;</w:t>
      </w:r>
    </w:p>
    <w:p w14:paraId="7F7C4761" w14:textId="77777777" w:rsidR="00394471" w:rsidRPr="00EE6E73" w:rsidRDefault="00394471" w:rsidP="00394471">
      <w:r w:rsidRPr="00EE6E73">
        <w:t xml:space="preserve">The UE is allowed to discard stored logged measurements, i.e. to release </w:t>
      </w:r>
      <w:proofErr w:type="spellStart"/>
      <w:r w:rsidRPr="00EE6E73">
        <w:rPr>
          <w:i/>
          <w:iCs/>
        </w:rPr>
        <w:t>VarLogMeasReport</w:t>
      </w:r>
      <w:proofErr w:type="spellEnd"/>
      <w:r w:rsidRPr="00EE6E73">
        <w:t>, 48 hours after T330 expiry.</w:t>
      </w:r>
    </w:p>
    <w:p w14:paraId="5DCB4740" w14:textId="77777777" w:rsidR="00394471" w:rsidRPr="00EE6E73" w:rsidRDefault="00394471" w:rsidP="00394471">
      <w:pPr>
        <w:pStyle w:val="Heading3"/>
      </w:pPr>
      <w:bookmarkStart w:id="3085" w:name="_Toc60776914"/>
      <w:bookmarkStart w:id="3086" w:name="_Toc193445694"/>
      <w:bookmarkStart w:id="3087" w:name="_Toc193451499"/>
      <w:bookmarkStart w:id="3088" w:name="_Toc193462764"/>
      <w:bookmarkStart w:id="3089" w:name="_Toc201295051"/>
      <w:r w:rsidRPr="00EE6E73">
        <w:t>5.5a.2</w:t>
      </w:r>
      <w:r w:rsidRPr="00EE6E73">
        <w:tab/>
        <w:t>Release of Logged Measurement Configuration</w:t>
      </w:r>
      <w:bookmarkEnd w:id="3085"/>
      <w:bookmarkEnd w:id="3086"/>
      <w:bookmarkEnd w:id="3087"/>
      <w:bookmarkEnd w:id="3088"/>
      <w:bookmarkEnd w:id="3089"/>
    </w:p>
    <w:p w14:paraId="5A795B8F" w14:textId="77777777" w:rsidR="00394471" w:rsidRPr="00EE6E73" w:rsidRDefault="00394471" w:rsidP="00394471">
      <w:pPr>
        <w:pStyle w:val="Heading4"/>
      </w:pPr>
      <w:bookmarkStart w:id="3090" w:name="_Toc60776915"/>
      <w:bookmarkStart w:id="3091" w:name="_Toc193445695"/>
      <w:bookmarkStart w:id="3092" w:name="_Toc193451500"/>
      <w:bookmarkStart w:id="3093" w:name="_Toc193462765"/>
      <w:bookmarkStart w:id="3094" w:name="_Toc201295052"/>
      <w:r w:rsidRPr="00EE6E73">
        <w:t>5.5a.2.1</w:t>
      </w:r>
      <w:r w:rsidRPr="00EE6E73">
        <w:tab/>
        <w:t>General</w:t>
      </w:r>
      <w:bookmarkEnd w:id="3090"/>
      <w:bookmarkEnd w:id="3091"/>
      <w:bookmarkEnd w:id="3092"/>
      <w:bookmarkEnd w:id="3093"/>
      <w:bookmarkEnd w:id="309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3095" w:name="_Toc60776916"/>
      <w:bookmarkStart w:id="3096" w:name="_Toc193445696"/>
      <w:bookmarkStart w:id="3097" w:name="_Toc193451501"/>
      <w:bookmarkStart w:id="3098" w:name="_Toc193462766"/>
      <w:bookmarkStart w:id="3099" w:name="_Toc201295053"/>
      <w:r w:rsidRPr="00EE6E73">
        <w:t>5.5a.2.2</w:t>
      </w:r>
      <w:r w:rsidRPr="00EE6E73">
        <w:tab/>
        <w:t>Initiation</w:t>
      </w:r>
      <w:bookmarkEnd w:id="3095"/>
      <w:bookmarkEnd w:id="3096"/>
      <w:bookmarkEnd w:id="3097"/>
      <w:bookmarkEnd w:id="3098"/>
      <w:bookmarkEnd w:id="309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proofErr w:type="spellStart"/>
      <w:r w:rsidRPr="00EE6E73">
        <w:rPr>
          <w:i/>
        </w:rPr>
        <w:t>VarLogMeasConfig</w:t>
      </w:r>
      <w:proofErr w:type="spellEnd"/>
      <w:r w:rsidRPr="00EE6E73">
        <w:t xml:space="preserve"> and </w:t>
      </w:r>
      <w:proofErr w:type="spellStart"/>
      <w:r w:rsidRPr="00EE6E73">
        <w:rPr>
          <w:i/>
        </w:rPr>
        <w:t>VarLogMeasReport</w:t>
      </w:r>
      <w:proofErr w:type="spellEnd"/>
      <w:r w:rsidRPr="00EE6E73">
        <w:t>.</w:t>
      </w:r>
    </w:p>
    <w:p w14:paraId="1645BF5E" w14:textId="77777777" w:rsidR="00394471" w:rsidRPr="00EE6E73" w:rsidRDefault="00394471" w:rsidP="00394471">
      <w:pPr>
        <w:pStyle w:val="Heading3"/>
      </w:pPr>
      <w:bookmarkStart w:id="3100" w:name="_Toc60776917"/>
      <w:bookmarkStart w:id="3101" w:name="_Toc193445697"/>
      <w:bookmarkStart w:id="3102" w:name="_Toc193451502"/>
      <w:bookmarkStart w:id="3103" w:name="_Toc193462767"/>
      <w:bookmarkStart w:id="3104" w:name="_Toc201295054"/>
      <w:r w:rsidRPr="00EE6E73">
        <w:t>5.5a.3</w:t>
      </w:r>
      <w:r w:rsidRPr="00EE6E73">
        <w:tab/>
        <w:t>Measurements logging</w:t>
      </w:r>
      <w:bookmarkEnd w:id="3100"/>
      <w:bookmarkEnd w:id="3101"/>
      <w:bookmarkEnd w:id="3102"/>
      <w:bookmarkEnd w:id="3103"/>
      <w:bookmarkEnd w:id="3104"/>
    </w:p>
    <w:p w14:paraId="0CCB3CF6" w14:textId="77777777" w:rsidR="00394471" w:rsidRPr="00EE6E73" w:rsidRDefault="00394471" w:rsidP="00394471">
      <w:pPr>
        <w:pStyle w:val="Heading4"/>
        <w:ind w:left="0" w:firstLine="0"/>
      </w:pPr>
      <w:bookmarkStart w:id="3105" w:name="_Toc60776918"/>
      <w:bookmarkStart w:id="3106" w:name="_Toc193445698"/>
      <w:bookmarkStart w:id="3107" w:name="_Toc193451503"/>
      <w:bookmarkStart w:id="3108" w:name="_Toc193462768"/>
      <w:bookmarkStart w:id="3109" w:name="_Toc201295055"/>
      <w:r w:rsidRPr="00EE6E73">
        <w:t>5.5a.3.1</w:t>
      </w:r>
      <w:r w:rsidRPr="00EE6E73">
        <w:tab/>
        <w:t>General</w:t>
      </w:r>
      <w:bookmarkEnd w:id="3105"/>
      <w:bookmarkEnd w:id="3106"/>
      <w:bookmarkEnd w:id="3107"/>
      <w:bookmarkEnd w:id="3108"/>
      <w:bookmarkEnd w:id="310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3110" w:name="_Toc60776919"/>
      <w:bookmarkStart w:id="3111" w:name="_Toc193445699"/>
      <w:bookmarkStart w:id="3112" w:name="_Toc193451504"/>
      <w:bookmarkStart w:id="3113" w:name="_Toc193462769"/>
      <w:bookmarkStart w:id="3114" w:name="_Toc201295056"/>
      <w:r w:rsidRPr="00EE6E73">
        <w:t>5.5a.3.2</w:t>
      </w:r>
      <w:r w:rsidRPr="00EE6E73">
        <w:tab/>
        <w:t>Initiation</w:t>
      </w:r>
      <w:bookmarkEnd w:id="3110"/>
      <w:bookmarkEnd w:id="3111"/>
      <w:bookmarkEnd w:id="3112"/>
      <w:bookmarkEnd w:id="3113"/>
      <w:bookmarkEnd w:id="311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EEF7CC" w14:textId="77777777" w:rsidR="008E1C58" w:rsidRPr="00175737" w:rsidRDefault="00064878">
      <w:pPr>
        <w:pStyle w:val="B2"/>
        <w:rPr>
          <w:ins w:id="3115" w:author="CR#5446r4" w:date="2025-09-24T11:08:00Z" w16du:dateUtc="2025-09-24T09:08:00Z"/>
          <w:rFonts w:eastAsia="DengXian"/>
        </w:rPr>
        <w:pPrChange w:id="3116" w:author="CR#5446r4" w:date="2025-09-24T11:08:00Z" w16du:dateUtc="2025-09-24T09:08:00Z">
          <w:pPr>
            <w:ind w:left="568"/>
          </w:pPr>
        </w:pPrChange>
      </w:pPr>
      <w:r w:rsidRPr="00EE6E73">
        <w:t>2&gt;</w:t>
      </w:r>
      <w:r w:rsidRPr="00EE6E73">
        <w:tab/>
        <w:t>if during the last logging interval the IDC problems detected by the UE is resolved, resume measurement logging;</w:t>
      </w:r>
    </w:p>
    <w:p w14:paraId="5AA51BDC" w14:textId="77777777" w:rsidR="008E1C58" w:rsidRPr="00175737" w:rsidRDefault="008E1C58">
      <w:pPr>
        <w:pStyle w:val="B1"/>
        <w:rPr>
          <w:ins w:id="3117" w:author="CR#5446r4" w:date="2025-09-24T11:08:00Z" w16du:dateUtc="2025-09-24T09:08:00Z"/>
        </w:rPr>
        <w:pPrChange w:id="3118" w:author="CR#5446r4" w:date="2025-09-24T11:08:00Z" w16du:dateUtc="2025-09-24T09:08:00Z">
          <w:pPr>
            <w:ind w:left="568" w:hanging="284"/>
          </w:pPr>
        </w:pPrChange>
      </w:pPr>
      <w:ins w:id="3119" w:author="CR#5446r4" w:date="2025-09-24T11:08:00Z" w16du:dateUtc="2025-09-24T09:08:00Z">
        <w:r w:rsidRPr="00175737">
          <w:t>1&gt;</w:t>
        </w:r>
        <w:r w:rsidRPr="00175737">
          <w:tab/>
          <w:t xml:space="preserve">if </w:t>
        </w:r>
        <w:proofErr w:type="spellStart"/>
        <w:r w:rsidRPr="008E1C58">
          <w:rPr>
            <w:i/>
            <w:iCs/>
            <w:rPrChange w:id="3120" w:author="CR#5446r4" w:date="2025-09-24T11:09:00Z" w16du:dateUtc="2025-09-24T09:09:00Z">
              <w:rPr/>
            </w:rPrChange>
          </w:rPr>
          <w:t>AreaConfigurationNTN</w:t>
        </w:r>
        <w:proofErr w:type="spellEnd"/>
        <w:r w:rsidRPr="008E1C58">
          <w:rPr>
            <w:i/>
            <w:iCs/>
            <w:rPrChange w:id="3121" w:author="CR#5446r4" w:date="2025-09-24T11:09:00Z" w16du:dateUtc="2025-09-24T09:09:00Z">
              <w:rPr/>
            </w:rPrChange>
          </w:rPr>
          <w:t>-List</w:t>
        </w:r>
        <w:r w:rsidRPr="00175737">
          <w:t xml:space="preserve"> is included in </w:t>
        </w:r>
        <w:proofErr w:type="spellStart"/>
        <w:r w:rsidRPr="008E1C58">
          <w:rPr>
            <w:i/>
            <w:iCs/>
            <w:rPrChange w:id="3122" w:author="CR#5446r4" w:date="2025-09-24T11:08:00Z" w16du:dateUtc="2025-09-24T09:08:00Z">
              <w:rPr/>
            </w:rPrChange>
          </w:rPr>
          <w:t>VarLogMeasConfig</w:t>
        </w:r>
        <w:proofErr w:type="spellEnd"/>
        <w:r w:rsidRPr="00175737">
          <w:t>:</w:t>
        </w:r>
      </w:ins>
    </w:p>
    <w:p w14:paraId="0B2A9D18" w14:textId="06D855B5" w:rsidR="008E1C58" w:rsidRPr="00175737" w:rsidRDefault="008E1C58">
      <w:pPr>
        <w:pStyle w:val="B2"/>
        <w:rPr>
          <w:ins w:id="3123" w:author="CR#5446r4" w:date="2025-09-24T11:08:00Z" w16du:dateUtc="2025-09-24T09:08:00Z"/>
          <w:rFonts w:eastAsia="DengXian"/>
        </w:rPr>
        <w:pPrChange w:id="3124" w:author="CR#5446r4" w:date="2025-09-24T11:08:00Z" w16du:dateUtc="2025-09-24T09:08:00Z">
          <w:pPr>
            <w:ind w:left="568"/>
          </w:pPr>
        </w:pPrChange>
      </w:pPr>
      <w:ins w:id="3125" w:author="CR#5446r4" w:date="2025-09-24T11:08:00Z" w16du:dateUtc="2025-09-24T09:08:00Z">
        <w:r w:rsidRPr="00175737">
          <w:t>2&gt;</w:t>
        </w:r>
        <w:r>
          <w:tab/>
        </w:r>
        <w:r w:rsidRPr="00175737">
          <w:t>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proofErr w:type="spellStart"/>
        <w:r w:rsidRPr="00175737">
          <w:rPr>
            <w:i/>
            <w:iCs/>
          </w:rPr>
          <w:t>AreaConfigurationNTN</w:t>
        </w:r>
        <w:proofErr w:type="spellEnd"/>
        <w:r w:rsidRPr="00175737">
          <w:rPr>
            <w:i/>
            <w:iCs/>
          </w:rPr>
          <w:t>-List</w:t>
        </w:r>
        <w:r w:rsidRPr="00175737">
          <w:t>; or</w:t>
        </w:r>
      </w:ins>
    </w:p>
    <w:p w14:paraId="7CD950D8" w14:textId="77777777" w:rsidR="008E1C58" w:rsidRPr="00175737" w:rsidRDefault="008E1C58">
      <w:pPr>
        <w:pStyle w:val="B2"/>
        <w:rPr>
          <w:ins w:id="3126" w:author="CR#5446r4" w:date="2025-09-24T11:08:00Z" w16du:dateUtc="2025-09-24T09:08:00Z"/>
          <w:rFonts w:eastAsia="DengXian"/>
        </w:rPr>
        <w:pPrChange w:id="3127" w:author="CR#5446r4" w:date="2025-09-24T11:08:00Z" w16du:dateUtc="2025-09-24T09:08:00Z">
          <w:pPr>
            <w:ind w:left="851" w:hanging="284"/>
          </w:pPr>
        </w:pPrChange>
      </w:pPr>
      <w:ins w:id="3128" w:author="CR#5446r4" w:date="2025-09-24T11:08:00Z" w16du:dateUtc="2025-09-24T09:08:00Z">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ins>
    </w:p>
    <w:p w14:paraId="30C4520C" w14:textId="38310EF6" w:rsidR="00064878" w:rsidRPr="008E1C58" w:rsidRDefault="008E1C58">
      <w:pPr>
        <w:pStyle w:val="B3"/>
        <w:rPr>
          <w:rFonts w:eastAsia="Malgun Gothic"/>
          <w:lang w:eastAsia="ko-KR"/>
          <w:rPrChange w:id="3129" w:author="CR#5446r4" w:date="2025-09-24T11:08:00Z" w16du:dateUtc="2025-09-24T09:08:00Z">
            <w:rPr/>
          </w:rPrChange>
        </w:rPr>
        <w:pPrChange w:id="3130" w:author="CR#5446r4" w:date="2025-09-24T11:08:00Z" w16du:dateUtc="2025-09-24T09:08:00Z">
          <w:pPr>
            <w:ind w:left="568"/>
          </w:pPr>
        </w:pPrChange>
      </w:pPr>
      <w:ins w:id="3131" w:author="CR#5446r4" w:date="2025-09-24T11:08:00Z" w16du:dateUtc="2025-09-24T09:08:00Z">
        <w:r w:rsidRPr="00175737">
          <w:rPr>
            <w:rFonts w:eastAsia="Malgun Gothic"/>
            <w:lang w:eastAsia="ko-KR"/>
          </w:rPr>
          <w:t>3&gt; skip the execution of the remainder of clause 5.5a.3.2 for the current logging interval (i.e. do not perform measurement logging for this interval);</w:t>
        </w:r>
      </w:ins>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proofErr w:type="spellStart"/>
      <w:r w:rsidRPr="00EE6E73">
        <w:rPr>
          <w:i/>
        </w:rPr>
        <w:t>loggingInterval</w:t>
      </w:r>
      <w:proofErr w:type="spellEnd"/>
      <w:r w:rsidRPr="00EE6E73">
        <w:t xml:space="preserve"> in </w:t>
      </w:r>
      <w:r w:rsidRPr="00EE6E73">
        <w:rPr>
          <w:iCs/>
        </w:rPr>
        <w:t xml:space="preserve">the </w:t>
      </w:r>
      <w:proofErr w:type="spellStart"/>
      <w:r w:rsidRPr="00EE6E73">
        <w:rPr>
          <w:i/>
        </w:rPr>
        <w:t>VarLogMeasConfig</w:t>
      </w:r>
      <w:proofErr w:type="spellEnd"/>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w:t>
      </w:r>
      <w:proofErr w:type="spellStart"/>
      <w:r w:rsidRPr="00EE6E73">
        <w:rPr>
          <w:rFonts w:eastAsia="DengXian"/>
          <w:i/>
        </w:rPr>
        <w:t>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proofErr w:type="spellStart"/>
      <w:r w:rsidRPr="00EE6E73">
        <w:rPr>
          <w:rFonts w:eastAsia="DengXian"/>
          <w:i/>
        </w:rPr>
        <w:t>snpn-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proofErr w:type="spellStart"/>
      <w:r w:rsidR="00394471" w:rsidRPr="00EE6E73">
        <w:rPr>
          <w:i/>
        </w:rPr>
        <w:t>loggingInterval</w:t>
      </w:r>
      <w:proofErr w:type="spellEnd"/>
      <w:r w:rsidR="00394471" w:rsidRPr="00EE6E73">
        <w:t xml:space="preserve"> in </w:t>
      </w:r>
      <w:r w:rsidR="00394471" w:rsidRPr="00EE6E73">
        <w:rPr>
          <w:iCs/>
        </w:rPr>
        <w:t xml:space="preserve">the </w:t>
      </w:r>
      <w:proofErr w:type="spellStart"/>
      <w:r w:rsidR="00394471" w:rsidRPr="00EE6E73">
        <w:rPr>
          <w:i/>
        </w:rPr>
        <w:t>VarLogMeasConfig</w:t>
      </w:r>
      <w:proofErr w:type="spellEnd"/>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t xml:space="preserve">, and </w:t>
      </w:r>
      <w:proofErr w:type="spellStart"/>
      <w:r w:rsidRPr="00EE6E73">
        <w:rPr>
          <w:i/>
        </w:rPr>
        <w:t>eventType</w:t>
      </w:r>
      <w:proofErr w:type="spellEnd"/>
      <w:r w:rsidRPr="00EE6E73">
        <w:t xml:space="preserve"> is set to </w:t>
      </w:r>
      <w:proofErr w:type="spellStart"/>
      <w:r w:rsidRPr="00EE6E73">
        <w:rPr>
          <w:i/>
        </w:rPr>
        <w:t>outOfCoverage</w:t>
      </w:r>
      <w:proofErr w:type="spellEnd"/>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w:t>
      </w:r>
      <w:proofErr w:type="spellStart"/>
      <w:r w:rsidRPr="00EE6E73">
        <w:rPr>
          <w:rFonts w:eastAsia="SimSun"/>
          <w:i/>
          <w:iCs/>
        </w:rPr>
        <w:t>loggingInterval</w:t>
      </w:r>
      <w:proofErr w:type="spellEnd"/>
      <w:r w:rsidRPr="00EE6E73">
        <w:rPr>
          <w:rFonts w:eastAsia="SimSun"/>
        </w:rPr>
        <w:t xml:space="preserve"> in </w:t>
      </w:r>
      <w:proofErr w:type="spellStart"/>
      <w:r w:rsidRPr="00EE6E73">
        <w:rPr>
          <w:rFonts w:eastAsia="SimSun"/>
          <w:i/>
          <w:iCs/>
        </w:rPr>
        <w:t>VarLogMeasConfig</w:t>
      </w:r>
      <w:proofErr w:type="spellEnd"/>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proofErr w:type="spellStart"/>
      <w:r w:rsidRPr="00EE6E73">
        <w:rPr>
          <w:rFonts w:eastAsia="SimSun"/>
          <w:i/>
          <w:iCs/>
        </w:rPr>
        <w:t>plmn-IdentityList</w:t>
      </w:r>
      <w:proofErr w:type="spellEnd"/>
      <w:r w:rsidRPr="00EE6E73">
        <w:rPr>
          <w:rFonts w:eastAsia="SimSun"/>
        </w:rPr>
        <w:t xml:space="preserve"> stored in </w:t>
      </w:r>
      <w:proofErr w:type="spellStart"/>
      <w:r w:rsidRPr="00EE6E73">
        <w:rPr>
          <w:rFonts w:eastAsia="SimSun"/>
          <w:i/>
          <w:iCs/>
        </w:rPr>
        <w:t>VarLogMeasReport</w:t>
      </w:r>
      <w:proofErr w:type="spellEnd"/>
      <w:r w:rsidR="00F85EEA" w:rsidRPr="00EE6E73">
        <w:t xml:space="preserve">, or if the registered SNPN </w:t>
      </w:r>
      <w:r w:rsidR="007167F6" w:rsidRPr="00EE6E73">
        <w:t xml:space="preserve">identity </w:t>
      </w:r>
      <w:r w:rsidR="00F85EEA" w:rsidRPr="00EE6E73">
        <w:t xml:space="preserve">is included in </w:t>
      </w:r>
      <w:proofErr w:type="spellStart"/>
      <w:r w:rsidR="00F85EEA" w:rsidRPr="00EE6E73">
        <w:rPr>
          <w:i/>
        </w:rPr>
        <w:t>snpn</w:t>
      </w:r>
      <w:proofErr w:type="spellEnd"/>
      <w:r w:rsidR="00F85EEA" w:rsidRPr="00EE6E73">
        <w:rPr>
          <w:i/>
        </w:rPr>
        <w:t>-</w:t>
      </w:r>
      <w:proofErr w:type="spellStart"/>
      <w:r w:rsidR="00F85EEA" w:rsidRPr="00EE6E73">
        <w:rPr>
          <w:i/>
        </w:rPr>
        <w:t>ConfigID</w:t>
      </w:r>
      <w:proofErr w:type="spellEnd"/>
      <w:r w:rsidR="00367F74" w:rsidRPr="00EE6E73">
        <w:rPr>
          <w:i/>
        </w:rPr>
        <w:t>-</w:t>
      </w:r>
      <w:r w:rsidR="00F85EEA" w:rsidRPr="00EE6E73">
        <w:rPr>
          <w:i/>
        </w:rPr>
        <w:t xml:space="preserve">List </w:t>
      </w:r>
      <w:r w:rsidR="00F85EEA" w:rsidRPr="00EE6E73">
        <w:t xml:space="preserve">stored in </w:t>
      </w:r>
      <w:proofErr w:type="spellStart"/>
      <w:r w:rsidR="00F85EEA" w:rsidRPr="00EE6E73">
        <w:rPr>
          <w:i/>
        </w:rPr>
        <w:t>VarLogMeasReport</w:t>
      </w:r>
      <w:proofErr w:type="spellEnd"/>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current camping cell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the current camping cell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the current camping cell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t xml:space="preserve">and </w:t>
      </w:r>
      <w:proofErr w:type="spellStart"/>
      <w:r w:rsidRPr="00EE6E73">
        <w:rPr>
          <w:i/>
        </w:rPr>
        <w:t>eventType</w:t>
      </w:r>
      <w:proofErr w:type="spellEnd"/>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w:t>
      </w:r>
      <w:proofErr w:type="spellStart"/>
      <w:r w:rsidRPr="00EE6E73">
        <w:rPr>
          <w:i/>
          <w:iCs/>
        </w:rPr>
        <w:t>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i/>
          <w:iCs/>
        </w:rPr>
        <w:t xml:space="preserve">, </w:t>
      </w:r>
      <w:r w:rsidRPr="00EE6E73">
        <w:t xml:space="preserve">or if the current camping cell is part of the area indicated by </w:t>
      </w:r>
      <w:proofErr w:type="spellStart"/>
      <w:r w:rsidRPr="00EE6E73">
        <w:rPr>
          <w:i/>
          <w:iCs/>
        </w:rPr>
        <w:t>snpn-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w:t>
      </w:r>
      <w:proofErr w:type="spellStart"/>
      <w:r w:rsidR="00394471" w:rsidRPr="00EE6E73">
        <w:rPr>
          <w:rFonts w:eastAsia="SimSun"/>
          <w:i/>
          <w:iCs/>
        </w:rPr>
        <w:t>loggingInterval</w:t>
      </w:r>
      <w:proofErr w:type="spellEnd"/>
      <w:r w:rsidR="00394471" w:rsidRPr="00EE6E73">
        <w:rPr>
          <w:rFonts w:eastAsia="SimSun"/>
        </w:rPr>
        <w:t xml:space="preserve"> in </w:t>
      </w:r>
      <w:proofErr w:type="spellStart"/>
      <w:r w:rsidR="00394471" w:rsidRPr="00EE6E73">
        <w:rPr>
          <w:rFonts w:eastAsia="SimSun"/>
          <w:i/>
          <w:iCs/>
        </w:rPr>
        <w:t>VarLogMeasConfig</w:t>
      </w:r>
      <w:proofErr w:type="spellEnd"/>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proofErr w:type="spellStart"/>
      <w:r w:rsidRPr="00EE6E73">
        <w:rPr>
          <w:i/>
          <w:iCs/>
        </w:rPr>
        <w:t>InterFreqTargetInfo</w:t>
      </w:r>
      <w:proofErr w:type="spellEnd"/>
      <w:r w:rsidRPr="00EE6E73">
        <w:t xml:space="preserve"> is configured and if the UE detected IDC problems on at least one of the frequencies included in </w:t>
      </w:r>
      <w:proofErr w:type="spellStart"/>
      <w:r w:rsidRPr="00EE6E73">
        <w:rPr>
          <w:i/>
          <w:iCs/>
        </w:rPr>
        <w:t>InterFreqTargetInfo</w:t>
      </w:r>
      <w:proofErr w:type="spellEnd"/>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proofErr w:type="spellStart"/>
      <w:r w:rsidRPr="00EE6E73">
        <w:rPr>
          <w:i/>
          <w:iCs/>
        </w:rPr>
        <w:t>InterFreqTargetInfo</w:t>
      </w:r>
      <w:proofErr w:type="spellEnd"/>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proofErr w:type="spellStart"/>
      <w:r w:rsidRPr="00EE6E73">
        <w:rPr>
          <w:i/>
        </w:rPr>
        <w:t>measResultServ</w:t>
      </w:r>
      <w:r w:rsidR="00B638A2" w:rsidRPr="00EE6E73">
        <w:rPr>
          <w:i/>
        </w:rPr>
        <w:t>ing</w:t>
      </w:r>
      <w:r w:rsidRPr="00EE6E73">
        <w:rPr>
          <w:i/>
        </w:rPr>
        <w:t>Cell</w:t>
      </w:r>
      <w:proofErr w:type="spellEnd"/>
      <w:r w:rsidRPr="00EE6E73">
        <w:t xml:space="preserve"> in </w:t>
      </w:r>
      <w:r w:rsidR="00B638A2" w:rsidRPr="00EE6E73">
        <w:t xml:space="preserve">the </w:t>
      </w:r>
      <w:proofErr w:type="spellStart"/>
      <w:r w:rsidRPr="00EE6E73">
        <w:rPr>
          <w:i/>
        </w:rPr>
        <w:t>VarLogMeasReport</w:t>
      </w:r>
      <w:proofErr w:type="spellEnd"/>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proofErr w:type="spellStart"/>
      <w:r w:rsidRPr="00EE6E73">
        <w:rPr>
          <w:i/>
        </w:rPr>
        <w:t>inDeviceCoexDetected</w:t>
      </w:r>
      <w:proofErr w:type="spellEnd"/>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proofErr w:type="spellStart"/>
      <w:r w:rsidRPr="00EE6E73">
        <w:rPr>
          <w:i/>
        </w:rPr>
        <w:t>relativeTimeStamp</w:t>
      </w:r>
      <w:proofErr w:type="spellEnd"/>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proofErr w:type="spellStart"/>
      <w:r w:rsidRPr="00EE6E73">
        <w:rPr>
          <w:i/>
        </w:rPr>
        <w:t>locationInfo</w:t>
      </w:r>
      <w:proofErr w:type="spellEnd"/>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proofErr w:type="spellStart"/>
      <w:r w:rsidRPr="00EE6E73">
        <w:rPr>
          <w:i/>
        </w:rPr>
        <w:t>anyCellSelectionDetected</w:t>
      </w:r>
      <w:proofErr w:type="spellEnd"/>
      <w:r w:rsidRPr="00EE6E73">
        <w:t xml:space="preserve"> to indicate the detection of no suitable or no acceptable cell found;</w:t>
      </w:r>
    </w:p>
    <w:p w14:paraId="5E343507" w14:textId="77777777" w:rsidR="008E1C58" w:rsidRPr="00175737" w:rsidRDefault="008E1C58">
      <w:pPr>
        <w:pStyle w:val="B4"/>
        <w:rPr>
          <w:ins w:id="3132" w:author="CR#5446r4" w:date="2025-09-24T11:09:00Z" w16du:dateUtc="2025-09-24T09:09:00Z"/>
          <w:rFonts w:eastAsia="DengXian"/>
        </w:rPr>
        <w:pPrChange w:id="3133" w:author="CR#5446r4" w:date="2025-09-24T11:10:00Z" w16du:dateUtc="2025-09-24T09:10:00Z">
          <w:pPr>
            <w:ind w:left="1418" w:hanging="284"/>
          </w:pPr>
        </w:pPrChange>
      </w:pPr>
      <w:ins w:id="3134" w:author="CR#5446r4" w:date="2025-09-24T11:09:00Z" w16du:dateUtc="2025-09-24T09:09:00Z">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ins>
    </w:p>
    <w:p w14:paraId="13E339D1" w14:textId="407A88F2" w:rsidR="008E1C58" w:rsidRPr="00175737" w:rsidRDefault="008E1C58">
      <w:pPr>
        <w:pStyle w:val="B5"/>
        <w:rPr>
          <w:ins w:id="3135" w:author="CR#5446r4" w:date="2025-09-24T11:09:00Z" w16du:dateUtc="2025-09-24T09:09:00Z"/>
        </w:rPr>
        <w:pPrChange w:id="3136" w:author="CR#5446r4" w:date="2025-09-24T11:10:00Z" w16du:dateUtc="2025-09-24T09:10:00Z">
          <w:pPr>
            <w:ind w:left="1702" w:hanging="284"/>
          </w:pPr>
        </w:pPrChange>
      </w:pPr>
      <w:ins w:id="3137" w:author="CR#5446r4" w:date="2025-09-24T11:09:00Z" w16du:dateUtc="2025-09-24T09:09:00Z">
        <w:r w:rsidRPr="00175737">
          <w:t>5&gt;</w:t>
        </w:r>
        <w:r w:rsidRPr="00175737">
          <w:tab/>
          <w:t xml:space="preserve">set </w:t>
        </w:r>
        <w:r w:rsidRPr="00175737">
          <w:rPr>
            <w:rFonts w:eastAsia="DengXian"/>
          </w:rPr>
          <w:t xml:space="preserve">the </w:t>
        </w:r>
        <w:proofErr w:type="spellStart"/>
        <w:r w:rsidRPr="00175737">
          <w:rPr>
            <w:i/>
            <w:iCs/>
          </w:rPr>
          <w:t>nsag</w:t>
        </w:r>
        <w:proofErr w:type="spellEnd"/>
        <w:r w:rsidRPr="00175737">
          <w:rPr>
            <w:i/>
            <w:iCs/>
          </w:rPr>
          <w:t>-ID</w:t>
        </w:r>
        <w:r w:rsidRPr="00175737">
          <w:t xml:space="preserve"> to the NSAG ID with the highest priority;</w:t>
        </w:r>
      </w:ins>
    </w:p>
    <w:p w14:paraId="0F2DCC76" w14:textId="77777777" w:rsidR="008E1C58" w:rsidRPr="00175737" w:rsidRDefault="008E1C58">
      <w:pPr>
        <w:pStyle w:val="B5"/>
        <w:rPr>
          <w:ins w:id="3138" w:author="CR#5446r4" w:date="2025-09-24T11:09:00Z" w16du:dateUtc="2025-09-24T09:09:00Z"/>
        </w:rPr>
        <w:pPrChange w:id="3139" w:author="CR#5446r4" w:date="2025-09-24T11:10:00Z" w16du:dateUtc="2025-09-24T09:10:00Z">
          <w:pPr>
            <w:ind w:left="1702" w:hanging="284"/>
          </w:pPr>
        </w:pPrChange>
      </w:pPr>
      <w:ins w:id="3140" w:author="CR#5446r4" w:date="2025-09-24T11:09:00Z" w16du:dateUtc="2025-09-24T09:09:00Z">
        <w:r w:rsidRPr="00175737">
          <w:t>5&gt;</w:t>
        </w:r>
        <w:r w:rsidRPr="00175737">
          <w:tab/>
          <w:t xml:space="preserve">set the </w:t>
        </w:r>
        <w:proofErr w:type="spellStart"/>
        <w:r w:rsidRPr="00175737">
          <w:rPr>
            <w:i/>
            <w:iCs/>
          </w:rPr>
          <w:t>reselectedCellId</w:t>
        </w:r>
        <w:proofErr w:type="spellEnd"/>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ins>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rPr>
          <w:rFonts w:eastAsia="DengXian"/>
          <w:iCs/>
        </w:rPr>
        <w:t xml:space="preserve">in the </w:t>
      </w:r>
      <w:proofErr w:type="spellStart"/>
      <w:r w:rsidRPr="00EE6E73">
        <w:rPr>
          <w:rFonts w:eastAsia="DengXian"/>
          <w:i/>
        </w:rPr>
        <w:t>VarLogMeasConfig</w:t>
      </w:r>
      <w:proofErr w:type="spellEnd"/>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proofErr w:type="spellStart"/>
      <w:r w:rsidR="007167F6" w:rsidRPr="00EE6E73">
        <w:rPr>
          <w:i/>
        </w:rPr>
        <w:t>snpn</w:t>
      </w:r>
      <w:proofErr w:type="spellEnd"/>
      <w:r w:rsidR="007167F6" w:rsidRPr="00EE6E73">
        <w:rPr>
          <w:i/>
        </w:rPr>
        <w:t>-</w:t>
      </w:r>
      <w:proofErr w:type="spellStart"/>
      <w:r w:rsidR="007167F6" w:rsidRPr="00EE6E73">
        <w:rPr>
          <w:i/>
        </w:rPr>
        <w:t>ConfigID</w:t>
      </w:r>
      <w:proofErr w:type="spellEnd"/>
      <w:r w:rsidR="00367F74" w:rsidRPr="00EE6E73">
        <w:rPr>
          <w:i/>
        </w:rPr>
        <w:t>-</w:t>
      </w:r>
      <w:r w:rsidR="007167F6" w:rsidRPr="00EE6E73">
        <w:rPr>
          <w:i/>
        </w:rPr>
        <w:t>List</w:t>
      </w:r>
      <w:r w:rsidR="007167F6" w:rsidRPr="00EE6E73">
        <w:t xml:space="preserve"> stored in </w:t>
      </w:r>
      <w:proofErr w:type="spellStart"/>
      <w:r w:rsidR="007167F6" w:rsidRPr="00EE6E73">
        <w:rPr>
          <w:i/>
        </w:rPr>
        <w:t>VarLogMeasReport</w:t>
      </w:r>
      <w:proofErr w:type="spellEnd"/>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last suitable cell that the UE was camping on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last suitable cell that the UE was camping on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proofErr w:type="spellStart"/>
      <w:r w:rsidRPr="00EE6E73">
        <w:rPr>
          <w:i/>
        </w:rPr>
        <w:t>servCellIdentity</w:t>
      </w:r>
      <w:proofErr w:type="spellEnd"/>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proofErr w:type="spellStart"/>
      <w:r w:rsidRPr="00EE6E73">
        <w:rPr>
          <w:i/>
        </w:rPr>
        <w:t>measResultServingCell</w:t>
      </w:r>
      <w:proofErr w:type="spellEnd"/>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servCellIdentity</w:t>
      </w:r>
      <w:proofErr w:type="spellEnd"/>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measResultServingCell</w:t>
      </w:r>
      <w:proofErr w:type="spellEnd"/>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proofErr w:type="spellStart"/>
      <w:r w:rsidRPr="00EE6E73">
        <w:rPr>
          <w:i/>
        </w:rPr>
        <w:t>servCellIdentity</w:t>
      </w:r>
      <w:proofErr w:type="spellEnd"/>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quantities of the cell the UE is camping on;</w:t>
      </w:r>
    </w:p>
    <w:p w14:paraId="67DA11C5" w14:textId="77777777" w:rsidR="009E5A08" w:rsidRPr="00175737" w:rsidRDefault="009E5A08">
      <w:pPr>
        <w:pStyle w:val="B4"/>
        <w:rPr>
          <w:ins w:id="3141" w:author="CR#5446r4" w:date="2025-09-24T11:14:00Z" w16du:dateUtc="2025-09-24T09:14:00Z"/>
          <w:rFonts w:eastAsia="DengXian"/>
        </w:rPr>
        <w:pPrChange w:id="3142" w:author="CR#5446r4" w:date="2025-09-24T11:15:00Z" w16du:dateUtc="2025-09-24T09:15:00Z">
          <w:pPr>
            <w:ind w:left="1418" w:hanging="284"/>
          </w:pPr>
        </w:pPrChange>
      </w:pPr>
      <w:ins w:id="3143" w:author="CR#5446r4" w:date="2025-09-24T11:14:00Z" w16du:dateUtc="2025-09-24T09:14:00Z">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as specified in TS 38.304 [20]) </w:t>
        </w:r>
        <w:r w:rsidRPr="00175737">
          <w:t>during the last logging interval</w:t>
        </w:r>
        <w:r w:rsidRPr="00175737">
          <w:rPr>
            <w:rFonts w:eastAsia="DengXian"/>
          </w:rPr>
          <w:t>:</w:t>
        </w:r>
      </w:ins>
    </w:p>
    <w:p w14:paraId="33E897B8" w14:textId="77777777" w:rsidR="009E5A08" w:rsidRPr="00175737" w:rsidRDefault="009E5A08">
      <w:pPr>
        <w:pStyle w:val="B5"/>
        <w:rPr>
          <w:ins w:id="3144" w:author="CR#5446r4" w:date="2025-09-24T11:14:00Z" w16du:dateUtc="2025-09-24T09:14:00Z"/>
        </w:rPr>
        <w:pPrChange w:id="3145" w:author="CR#5446r4" w:date="2025-09-24T11:15:00Z" w16du:dateUtc="2025-09-24T09:15:00Z">
          <w:pPr>
            <w:ind w:left="1702" w:hanging="284"/>
          </w:pPr>
        </w:pPrChange>
      </w:pPr>
      <w:ins w:id="3146" w:author="CR#5446r4" w:date="2025-09-24T11:14:00Z" w16du:dateUtc="2025-09-24T09:14:00Z">
        <w:r w:rsidRPr="00175737">
          <w:t>5&gt;</w:t>
        </w:r>
        <w:r w:rsidRPr="00175737">
          <w:tab/>
          <w:t xml:space="preserve">set the </w:t>
        </w:r>
        <w:proofErr w:type="spellStart"/>
        <w:r w:rsidRPr="00175737">
          <w:rPr>
            <w:i/>
            <w:iCs/>
          </w:rPr>
          <w:t>nsag</w:t>
        </w:r>
        <w:proofErr w:type="spellEnd"/>
        <w:r w:rsidRPr="00175737">
          <w:rPr>
            <w:i/>
            <w:iCs/>
          </w:rPr>
          <w:t>-ID</w:t>
        </w:r>
        <w:r w:rsidRPr="00175737">
          <w:t xml:space="preserve"> to the NSAG ID with the highest priority</w:t>
        </w:r>
        <w:r w:rsidRPr="00175737" w:rsidDel="00DC3AC6">
          <w:rPr>
            <w:rStyle w:val="CommentReference"/>
          </w:rPr>
          <w:t xml:space="preserve"> </w:t>
        </w:r>
        <w:r w:rsidRPr="00175737">
          <w:t>;</w:t>
        </w:r>
      </w:ins>
    </w:p>
    <w:p w14:paraId="7D114FEC" w14:textId="77777777" w:rsidR="009E5A08" w:rsidRPr="00175737" w:rsidRDefault="009E5A08">
      <w:pPr>
        <w:pStyle w:val="B5"/>
        <w:rPr>
          <w:ins w:id="3147" w:author="CR#5446r4" w:date="2025-09-24T11:14:00Z" w16du:dateUtc="2025-09-24T09:14:00Z"/>
        </w:rPr>
        <w:pPrChange w:id="3148" w:author="CR#5446r4" w:date="2025-09-24T11:15:00Z" w16du:dateUtc="2025-09-24T09:15:00Z">
          <w:pPr>
            <w:ind w:left="1702" w:hanging="284"/>
          </w:pPr>
        </w:pPrChange>
      </w:pPr>
      <w:ins w:id="3149" w:author="CR#5446r4" w:date="2025-09-24T11:14:00Z" w16du:dateUtc="2025-09-24T09:14:00Z">
        <w:r w:rsidRPr="00175737">
          <w:t>5&gt;</w:t>
        </w:r>
        <w:r w:rsidRPr="00175737">
          <w:tab/>
          <w:t xml:space="preserve">set the </w:t>
        </w:r>
        <w:proofErr w:type="spellStart"/>
        <w:r w:rsidRPr="00175737">
          <w:rPr>
            <w:i/>
            <w:iCs/>
          </w:rPr>
          <w:t>reselectedCellId</w:t>
        </w:r>
        <w:proofErr w:type="spellEnd"/>
        <w:r w:rsidRPr="00175737">
          <w:t xml:space="preserve"> to the cell UE reselected after failure in attempt to select a suitable cell that support the NSAG ID with the highest priority, if it is different from </w:t>
        </w:r>
        <w:proofErr w:type="spellStart"/>
        <w:r w:rsidRPr="00175737">
          <w:rPr>
            <w:i/>
            <w:iCs/>
          </w:rPr>
          <w:t>servCellIdentity</w:t>
        </w:r>
        <w:proofErr w:type="spellEnd"/>
        <w:r w:rsidRPr="00175737">
          <w:t>;</w:t>
        </w:r>
      </w:ins>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proofErr w:type="spellStart"/>
      <w:r w:rsidR="00394471" w:rsidRPr="00EE6E73">
        <w:rPr>
          <w:i/>
          <w:iCs/>
        </w:rPr>
        <w:t>measResultNeighCells</w:t>
      </w:r>
      <w:proofErr w:type="spellEnd"/>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proofErr w:type="spellStart"/>
      <w:r w:rsidRPr="00EE6E73">
        <w:rPr>
          <w:i/>
          <w:iCs/>
        </w:rPr>
        <w:t>interFreqTargetInfo</w:t>
      </w:r>
      <w:proofErr w:type="spellEnd"/>
      <w:r w:rsidRPr="00EE6E73">
        <w:t xml:space="preserve"> is included in </w:t>
      </w:r>
      <w:proofErr w:type="spellStart"/>
      <w:r w:rsidRPr="00EE6E73">
        <w:rPr>
          <w:i/>
          <w:iCs/>
        </w:rPr>
        <w:t>VarLogMeasConfig</w:t>
      </w:r>
      <w:proofErr w:type="spellEnd"/>
      <w:r w:rsidRPr="00EE6E73">
        <w:t>:</w:t>
      </w:r>
    </w:p>
    <w:p w14:paraId="03FE602B"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proofErr w:type="spellStart"/>
      <w:r w:rsidRPr="00EE6E73">
        <w:rPr>
          <w:i/>
          <w:iCs/>
        </w:rPr>
        <w:t>interFreqTargetInfo</w:t>
      </w:r>
      <w:proofErr w:type="spellEnd"/>
      <w:r w:rsidRPr="00EE6E73">
        <w:t xml:space="preserve"> and either in </w:t>
      </w:r>
      <w:proofErr w:type="spellStart"/>
      <w:r w:rsidRPr="00EE6E73">
        <w:rPr>
          <w:i/>
          <w:iCs/>
        </w:rPr>
        <w:t>measIdleCarrierListNR</w:t>
      </w:r>
      <w:proofErr w:type="spellEnd"/>
      <w:r w:rsidRPr="00EE6E73" w:rsidDel="00F9222F">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proofErr w:type="spellStart"/>
      <w:r w:rsidR="006E301A" w:rsidRPr="00EE6E73">
        <w:rPr>
          <w:i/>
          <w:iCs/>
        </w:rPr>
        <w:t>interFreqTargetInfo</w:t>
      </w:r>
      <w:proofErr w:type="spellEnd"/>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proofErr w:type="spellStart"/>
      <w:r w:rsidRPr="00EE6E73">
        <w:rPr>
          <w:i/>
          <w:iCs/>
        </w:rPr>
        <w:t>measIdleCarrierListNR</w:t>
      </w:r>
      <w:proofErr w:type="spellEnd"/>
      <w:r w:rsidRPr="00EE6E73" w:rsidDel="009A5F1E">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proofErr w:type="spellStart"/>
      <w:r w:rsidRPr="00EE6E73">
        <w:rPr>
          <w:i/>
          <w:iCs/>
        </w:rPr>
        <w:t>measIdleCarrierListEUTRA</w:t>
      </w:r>
      <w:proofErr w:type="spellEnd"/>
      <w:r w:rsidRPr="00EE6E73">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proofErr w:type="spellStart"/>
      <w:r w:rsidRPr="00EE6E73">
        <w:rPr>
          <w:i/>
          <w:iCs/>
        </w:rPr>
        <w:t>measIdleCarrierListNR</w:t>
      </w:r>
      <w:proofErr w:type="spellEnd"/>
      <w:r w:rsidRPr="00EE6E73">
        <w:rPr>
          <w:i/>
          <w:iCs/>
        </w:rPr>
        <w:t xml:space="preserve">/ </w:t>
      </w:r>
      <w:proofErr w:type="spellStart"/>
      <w:r w:rsidRPr="00EE6E73">
        <w:rPr>
          <w:i/>
          <w:iCs/>
        </w:rPr>
        <w:t>measIdleCarrierListEUTRA</w:t>
      </w:r>
      <w:proofErr w:type="spellEnd"/>
      <w:r w:rsidRPr="00EE6E73">
        <w:t xml:space="preserve">) in the logged measurement, the </w:t>
      </w:r>
      <w:proofErr w:type="spellStart"/>
      <w:r w:rsidRPr="00EE6E73">
        <w:rPr>
          <w:i/>
        </w:rPr>
        <w:t>qualityThreshold</w:t>
      </w:r>
      <w:proofErr w:type="spellEnd"/>
      <w:r w:rsidRPr="00EE6E73">
        <w:t xml:space="preserve"> in </w:t>
      </w:r>
      <w:bookmarkStart w:id="3150" w:name="OLE_LINK17"/>
      <w:proofErr w:type="spellStart"/>
      <w:r w:rsidRPr="00EE6E73">
        <w:rPr>
          <w:i/>
        </w:rPr>
        <w:t>measIdleConfig</w:t>
      </w:r>
      <w:bookmarkEnd w:id="3150"/>
      <w:proofErr w:type="spellEnd"/>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3151" w:name="_Toc193445700"/>
      <w:bookmarkStart w:id="3152" w:name="_Toc193451505"/>
      <w:bookmarkStart w:id="3153" w:name="_Toc193462770"/>
      <w:bookmarkStart w:id="3154" w:name="_Toc201295057"/>
      <w:bookmarkStart w:id="3155" w:name="_Toc60776920"/>
      <w:r w:rsidRPr="00EE6E73">
        <w:t>5.5b</w:t>
      </w:r>
      <w:r w:rsidRPr="00EE6E73">
        <w:tab/>
        <w:t>Application Layer Measurements in RRC_IDLE/RRC_INACTIVE</w:t>
      </w:r>
      <w:bookmarkEnd w:id="3151"/>
      <w:bookmarkEnd w:id="3152"/>
      <w:bookmarkEnd w:id="3153"/>
      <w:bookmarkEnd w:id="3154"/>
    </w:p>
    <w:p w14:paraId="454673E5" w14:textId="5731F80C" w:rsidR="00B51385" w:rsidRPr="00EE6E73" w:rsidRDefault="00B51385" w:rsidP="00B51385">
      <w:pPr>
        <w:pStyle w:val="Heading3"/>
      </w:pPr>
      <w:bookmarkStart w:id="3156" w:name="_Toc193445701"/>
      <w:bookmarkStart w:id="3157" w:name="_Toc193451506"/>
      <w:bookmarkStart w:id="3158" w:name="_Toc193462771"/>
      <w:bookmarkStart w:id="315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3156"/>
      <w:bookmarkEnd w:id="3157"/>
      <w:bookmarkEnd w:id="3158"/>
      <w:bookmarkEnd w:id="3159"/>
    </w:p>
    <w:p w14:paraId="3AD8FD7F" w14:textId="77777777" w:rsidR="00B51385" w:rsidRPr="00EE6E73" w:rsidRDefault="00B51385" w:rsidP="00B51385">
      <w:pPr>
        <w:pStyle w:val="Heading4"/>
        <w:ind w:left="0" w:firstLine="0"/>
      </w:pPr>
      <w:bookmarkStart w:id="3160" w:name="_Toc193445702"/>
      <w:bookmarkStart w:id="3161" w:name="_Toc193451507"/>
      <w:bookmarkStart w:id="3162" w:name="_Toc193462772"/>
      <w:bookmarkStart w:id="3163" w:name="_Toc201295059"/>
      <w:r w:rsidRPr="00EE6E73">
        <w:t>5.5b.1.1</w:t>
      </w:r>
      <w:r w:rsidRPr="00EE6E73">
        <w:tab/>
        <w:t>General</w:t>
      </w:r>
      <w:bookmarkEnd w:id="3160"/>
      <w:bookmarkEnd w:id="3161"/>
      <w:bookmarkEnd w:id="3162"/>
      <w:bookmarkEnd w:id="316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proofErr w:type="spellStart"/>
      <w:r w:rsidR="00D205E7" w:rsidRPr="00EE6E73">
        <w:rPr>
          <w:i/>
          <w:iCs/>
        </w:rPr>
        <w:t>appLayerIdleInactiveConfig</w:t>
      </w:r>
      <w:proofErr w:type="spellEnd"/>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3164" w:name="_Toc193445703"/>
      <w:bookmarkStart w:id="3165" w:name="_Toc193451508"/>
      <w:bookmarkStart w:id="3166" w:name="_Toc193462773"/>
      <w:bookmarkStart w:id="3167" w:name="_Toc201295060"/>
      <w:r w:rsidRPr="00EE6E73">
        <w:t>5.5b.1.2</w:t>
      </w:r>
      <w:r w:rsidRPr="00EE6E73">
        <w:tab/>
        <w:t>Initiation</w:t>
      </w:r>
      <w:bookmarkEnd w:id="3164"/>
      <w:bookmarkEnd w:id="3165"/>
      <w:bookmarkEnd w:id="3166"/>
      <w:bookmarkEnd w:id="316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proofErr w:type="spellStart"/>
      <w:r w:rsidRPr="00EE6E73">
        <w:rPr>
          <w:i/>
          <w:iCs/>
        </w:rPr>
        <w:t>appLayerMeasPriority</w:t>
      </w:r>
      <w:proofErr w:type="spellEnd"/>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proofErr w:type="spellStart"/>
      <w:r w:rsidRPr="00EE6E73">
        <w:rPr>
          <w:i/>
          <w:iCs/>
        </w:rPr>
        <w:t>qoe-AreaScope</w:t>
      </w:r>
      <w:proofErr w:type="spellEnd"/>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proofErr w:type="spellStart"/>
      <w:r w:rsidR="00B51385" w:rsidRPr="00EE6E73">
        <w:rPr>
          <w:i/>
          <w:iCs/>
        </w:rPr>
        <w:t>qoe-AreaScope</w:t>
      </w:r>
      <w:proofErr w:type="spellEnd"/>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proofErr w:type="spellStart"/>
      <w:r w:rsidR="00B51385" w:rsidRPr="00EE6E73">
        <w:rPr>
          <w:i/>
          <w:iCs/>
        </w:rPr>
        <w:t>qoe-AreaScope</w:t>
      </w:r>
      <w:proofErr w:type="spellEnd"/>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not part of the area indicated by </w:t>
      </w:r>
      <w:proofErr w:type="spellStart"/>
      <w:r w:rsidR="00B51385" w:rsidRPr="00EE6E73">
        <w:rPr>
          <w:i/>
          <w:iCs/>
        </w:rPr>
        <w:t>qoe-AreaScope</w:t>
      </w:r>
      <w:proofErr w:type="spellEnd"/>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part of the area indicated by </w:t>
      </w:r>
      <w:proofErr w:type="spellStart"/>
      <w:r w:rsidR="00B51385" w:rsidRPr="00EE6E73">
        <w:rPr>
          <w:i/>
          <w:iCs/>
        </w:rPr>
        <w:t>qoe-AreaScope</w:t>
      </w:r>
      <w:proofErr w:type="spellEnd"/>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3168" w:name="_Toc193445704"/>
      <w:bookmarkStart w:id="3169" w:name="_Toc193451509"/>
      <w:bookmarkStart w:id="3170" w:name="_Toc193462774"/>
      <w:bookmarkStart w:id="3171" w:name="_Toc201295061"/>
      <w:r w:rsidRPr="00EE6E73">
        <w:t>5.6</w:t>
      </w:r>
      <w:r w:rsidRPr="00EE6E73">
        <w:tab/>
        <w:t>UE capabilities</w:t>
      </w:r>
      <w:bookmarkEnd w:id="3155"/>
      <w:bookmarkEnd w:id="3168"/>
      <w:bookmarkEnd w:id="3169"/>
      <w:bookmarkEnd w:id="3170"/>
      <w:bookmarkEnd w:id="3171"/>
    </w:p>
    <w:p w14:paraId="681C0898" w14:textId="77777777" w:rsidR="00394471" w:rsidRPr="00EE6E73" w:rsidRDefault="00394471" w:rsidP="00394471">
      <w:pPr>
        <w:pStyle w:val="Heading3"/>
      </w:pPr>
      <w:bookmarkStart w:id="3172" w:name="_Toc60776921"/>
      <w:bookmarkStart w:id="3173" w:name="_Toc193445705"/>
      <w:bookmarkStart w:id="3174" w:name="_Toc193451510"/>
      <w:bookmarkStart w:id="3175" w:name="_Toc193462775"/>
      <w:bookmarkStart w:id="3176" w:name="_Toc201295062"/>
      <w:r w:rsidRPr="00EE6E73">
        <w:t>5.6.1</w:t>
      </w:r>
      <w:r w:rsidRPr="00EE6E73">
        <w:tab/>
        <w:t>UE capability transfer</w:t>
      </w:r>
      <w:bookmarkEnd w:id="3172"/>
      <w:bookmarkEnd w:id="3173"/>
      <w:bookmarkEnd w:id="3174"/>
      <w:bookmarkEnd w:id="3175"/>
      <w:bookmarkEnd w:id="3176"/>
    </w:p>
    <w:p w14:paraId="16829187" w14:textId="77777777" w:rsidR="00394471" w:rsidRPr="00EE6E73" w:rsidRDefault="00394471" w:rsidP="00394471">
      <w:pPr>
        <w:pStyle w:val="Heading4"/>
      </w:pPr>
      <w:bookmarkStart w:id="3177" w:name="_Toc60776922"/>
      <w:bookmarkStart w:id="3178" w:name="_Toc193445706"/>
      <w:bookmarkStart w:id="3179" w:name="_Toc193451511"/>
      <w:bookmarkStart w:id="3180" w:name="_Toc193462776"/>
      <w:bookmarkStart w:id="3181" w:name="_Toc201295063"/>
      <w:r w:rsidRPr="00EE6E73">
        <w:t>5.6.1.1</w:t>
      </w:r>
      <w:r w:rsidRPr="00EE6E73">
        <w:tab/>
        <w:t>General</w:t>
      </w:r>
      <w:bookmarkEnd w:id="3177"/>
      <w:bookmarkEnd w:id="3178"/>
      <w:bookmarkEnd w:id="3179"/>
      <w:bookmarkEnd w:id="3180"/>
      <w:bookmarkEnd w:id="3181"/>
    </w:p>
    <w:p w14:paraId="2A15A782" w14:textId="77777777" w:rsidR="00394471" w:rsidRPr="00EE6E73" w:rsidRDefault="00394471" w:rsidP="00394471">
      <w:r w:rsidRPr="00EE6E73">
        <w:t xml:space="preserve">This clause describes how the UE compiles and transfers its UE capability information upon receiving a </w:t>
      </w:r>
      <w:proofErr w:type="spellStart"/>
      <w:r w:rsidRPr="00EE6E73">
        <w:t>UECapabilityEnquiry</w:t>
      </w:r>
      <w:proofErr w:type="spellEnd"/>
      <w:r w:rsidRPr="00EE6E73">
        <w:t xml:space="preserve">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7" type="#_x0000_t75" style="width:201.75pt;height:101.25pt" o:ole="">
            <v:imagedata r:id="rId75" o:title=""/>
          </v:shape>
          <o:OLEObject Type="Embed" ProgID="Mscgen.Chart" ShapeID="_x0000_i1057" DrawAspect="Content" ObjectID="_1820256853" r:id="rId76"/>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3182" w:name="_Toc60776923"/>
      <w:bookmarkStart w:id="3183" w:name="_Toc193445707"/>
      <w:bookmarkStart w:id="3184" w:name="_Toc193451512"/>
      <w:bookmarkStart w:id="3185" w:name="_Toc193462777"/>
      <w:bookmarkStart w:id="3186" w:name="_Toc201295064"/>
      <w:r w:rsidRPr="00EE6E73">
        <w:t>5.6.1.2</w:t>
      </w:r>
      <w:r w:rsidRPr="00EE6E73">
        <w:tab/>
        <w:t>Initiation</w:t>
      </w:r>
      <w:bookmarkEnd w:id="3182"/>
      <w:bookmarkEnd w:id="3183"/>
      <w:bookmarkEnd w:id="3184"/>
      <w:bookmarkEnd w:id="3185"/>
      <w:bookmarkEnd w:id="318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3187" w:name="_Toc60776924"/>
      <w:bookmarkStart w:id="3188" w:name="_Toc193445708"/>
      <w:bookmarkStart w:id="3189" w:name="_Toc193451513"/>
      <w:bookmarkStart w:id="3190" w:name="_Toc193462778"/>
      <w:bookmarkStart w:id="3191" w:name="_Toc201295065"/>
      <w:r w:rsidRPr="00EE6E73">
        <w:t>5.6.1.3</w:t>
      </w:r>
      <w:r w:rsidRPr="00EE6E73">
        <w:tab/>
        <w:t xml:space="preserve">Reception of the </w:t>
      </w:r>
      <w:proofErr w:type="spellStart"/>
      <w:r w:rsidRPr="00EE6E73">
        <w:rPr>
          <w:i/>
        </w:rPr>
        <w:t>UECapabilityEnquiry</w:t>
      </w:r>
      <w:proofErr w:type="spellEnd"/>
      <w:r w:rsidRPr="00EE6E73">
        <w:t xml:space="preserve"> by the UE</w:t>
      </w:r>
      <w:bookmarkEnd w:id="3187"/>
      <w:bookmarkEnd w:id="3188"/>
      <w:bookmarkEnd w:id="3189"/>
      <w:bookmarkEnd w:id="3190"/>
      <w:bookmarkEnd w:id="3191"/>
    </w:p>
    <w:p w14:paraId="0B5C611A" w14:textId="77777777" w:rsidR="00394471" w:rsidRPr="00EE6E73" w:rsidRDefault="00394471" w:rsidP="00394471">
      <w:r w:rsidRPr="00EE6E73">
        <w:t xml:space="preserve">The UE shall set the contents of </w:t>
      </w:r>
      <w:proofErr w:type="spellStart"/>
      <w:r w:rsidRPr="00EE6E73">
        <w:rPr>
          <w:i/>
        </w:rPr>
        <w:t>UECapabilityInformation</w:t>
      </w:r>
      <w:proofErr w:type="spellEnd"/>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proofErr w:type="spellStart"/>
      <w:r w:rsidRPr="00EE6E73">
        <w:rPr>
          <w:i/>
        </w:rPr>
        <w:t>supportedBandCombinationList</w:t>
      </w:r>
      <w:proofErr w:type="spellEnd"/>
      <w:r w:rsidRPr="00EE6E73">
        <w:rPr>
          <w:i/>
        </w:rPr>
        <w:t xml:space="preserve">, </w:t>
      </w:r>
      <w:proofErr w:type="spellStart"/>
      <w:r w:rsidRPr="00EE6E73">
        <w:rPr>
          <w:i/>
        </w:rPr>
        <w:t>featureSets</w:t>
      </w:r>
      <w:proofErr w:type="spellEnd"/>
      <w:r w:rsidRPr="00EE6E73">
        <w:rPr>
          <w:i/>
        </w:rPr>
        <w:t xml:space="preserve"> </w:t>
      </w:r>
      <w:r w:rsidRPr="00EE6E73">
        <w:t>and</w:t>
      </w:r>
      <w:r w:rsidRPr="00EE6E73">
        <w:rPr>
          <w:i/>
        </w:rPr>
        <w:t xml:space="preserve"> </w:t>
      </w:r>
      <w:proofErr w:type="spellStart"/>
      <w:r w:rsidRPr="00EE6E73">
        <w:rPr>
          <w:i/>
        </w:rPr>
        <w:t>featureSetCombinations</w:t>
      </w:r>
      <w:proofErr w:type="spellEnd"/>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w:t>
      </w:r>
      <w:r w:rsidRPr="00EE6E73">
        <w:t>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60514A59" w14:textId="77777777" w:rsidR="00394471" w:rsidRPr="00EE6E73" w:rsidRDefault="00394471" w:rsidP="00394471">
      <w:pPr>
        <w:pStyle w:val="B3"/>
      </w:pPr>
      <w:r w:rsidRPr="00EE6E73">
        <w:t>3&gt;</w:t>
      </w:r>
      <w:r w:rsidRPr="00EE6E73">
        <w:tab/>
        <w:t xml:space="preserve">include the </w:t>
      </w:r>
      <w:proofErr w:type="spellStart"/>
      <w:r w:rsidRPr="00EE6E73">
        <w:rPr>
          <w:i/>
        </w:rPr>
        <w:t>supportedBandCombinationList</w:t>
      </w:r>
      <w:proofErr w:type="spellEnd"/>
      <w:r w:rsidRPr="00EE6E73">
        <w:t xml:space="preserve"> and </w:t>
      </w:r>
      <w:proofErr w:type="spellStart"/>
      <w:r w:rsidRPr="00EE6E73">
        <w:rPr>
          <w:i/>
        </w:rPr>
        <w:t>featureSetCombinations</w:t>
      </w:r>
      <w:proofErr w:type="spellEnd"/>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proofErr w:type="spellStart"/>
      <w:r w:rsidRPr="00EE6E73">
        <w:rPr>
          <w:i/>
        </w:rPr>
        <w:t>eutra</w:t>
      </w:r>
      <w:proofErr w:type="spellEnd"/>
      <w:r w:rsidRPr="00EE6E73">
        <w:t xml:space="preserve"> as specified in TS 36.331 [10], clause 5.6.3.3, according to the </w:t>
      </w:r>
      <w:proofErr w:type="spellStart"/>
      <w:r w:rsidRPr="00EE6E73">
        <w:rPr>
          <w:i/>
        </w:rPr>
        <w:t>capabilityRequestFilter</w:t>
      </w:r>
      <w:proofErr w:type="spellEnd"/>
      <w:r w:rsidRPr="00EE6E73">
        <w:t>, if received;</w:t>
      </w:r>
    </w:p>
    <w:p w14:paraId="0A474B9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utra-fdd</w:t>
      </w:r>
      <w:proofErr w:type="spellEnd"/>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and with the </w:t>
      </w:r>
      <w:r w:rsidRPr="00EE6E73">
        <w:rPr>
          <w:i/>
        </w:rPr>
        <w:t>rat-Type</w:t>
      </w:r>
      <w:r w:rsidRPr="00EE6E73">
        <w:t xml:space="preserve"> set to </w:t>
      </w:r>
      <w:proofErr w:type="spellStart"/>
      <w:r w:rsidRPr="00EE6E73">
        <w:rPr>
          <w:i/>
        </w:rPr>
        <w:t>utra-fdd</w:t>
      </w:r>
      <w:proofErr w:type="spellEnd"/>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proofErr w:type="spellStart"/>
      <w:r w:rsidRPr="00EE6E73">
        <w:rPr>
          <w:i/>
          <w:iCs/>
        </w:rPr>
        <w:t>rrc-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proofErr w:type="spellStart"/>
      <w:r w:rsidRPr="00EE6E73">
        <w:rPr>
          <w:rFonts w:eastAsiaTheme="minorEastAsia"/>
          <w:i/>
          <w:iCs/>
        </w:rPr>
        <w:t>rrc-MaxCapa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to be the value indicated by </w:t>
      </w:r>
      <w:proofErr w:type="spellStart"/>
      <w:r w:rsidRPr="00EE6E73">
        <w:rPr>
          <w:rFonts w:eastAsiaTheme="minorEastAsia"/>
          <w:i/>
          <w:iCs/>
        </w:rPr>
        <w:t>rrc-MaxCapaSegAllowed</w:t>
      </w:r>
      <w:proofErr w:type="spellEnd"/>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proofErr w:type="spellStart"/>
      <w:r w:rsidRPr="00EE6E73">
        <w:rPr>
          <w:i/>
        </w:rPr>
        <w:t>UECapabilityInformation</w:t>
      </w:r>
      <w:proofErr w:type="spellEnd"/>
      <w:r w:rsidRPr="00EE6E73">
        <w:t xml:space="preserve"> message to lower layers for transmission, upon which the procedure ends.</w:t>
      </w:r>
    </w:p>
    <w:p w14:paraId="45E391E6" w14:textId="77777777" w:rsidR="00394471" w:rsidRPr="00EE6E73" w:rsidRDefault="00394471" w:rsidP="00394471">
      <w:pPr>
        <w:pStyle w:val="Heading4"/>
      </w:pPr>
      <w:bookmarkStart w:id="3192" w:name="_Toc60776925"/>
      <w:bookmarkStart w:id="3193" w:name="_Toc193445709"/>
      <w:bookmarkStart w:id="3194" w:name="_Toc193451514"/>
      <w:bookmarkStart w:id="3195" w:name="_Toc193462779"/>
      <w:bookmarkStart w:id="3196" w:name="_Toc201295066"/>
      <w:r w:rsidRPr="00EE6E73">
        <w:t>5.6.1.4</w:t>
      </w:r>
      <w:r w:rsidRPr="00EE6E73">
        <w:tab/>
        <w:t>Setting band combinations, feature set combinations and feature sets supported by the UE</w:t>
      </w:r>
      <w:bookmarkEnd w:id="3192"/>
      <w:bookmarkEnd w:id="3193"/>
      <w:bookmarkEnd w:id="3194"/>
      <w:bookmarkEnd w:id="3195"/>
      <w:bookmarkEnd w:id="319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proofErr w:type="spellStart"/>
      <w:r w:rsidRPr="00EE6E73">
        <w:rPr>
          <w:i/>
        </w:rPr>
        <w:t>eutra</w:t>
      </w:r>
      <w:proofErr w:type="spellEnd"/>
      <w:r w:rsidRPr="00EE6E73">
        <w:rPr>
          <w:i/>
        </w:rPr>
        <w:t>-nr</w:t>
      </w:r>
      <w:r w:rsidRPr="00EE6E73">
        <w:t xml:space="preserve"> or </w:t>
      </w:r>
      <w:proofErr w:type="spellStart"/>
      <w:r w:rsidRPr="00EE6E73">
        <w:rPr>
          <w:i/>
        </w:rPr>
        <w:t>eutra</w:t>
      </w:r>
      <w:proofErr w:type="spellEnd"/>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w:t>
      </w:r>
      <w:proofErr w:type="spellStart"/>
      <w:r w:rsidRPr="00EE6E73">
        <w:rPr>
          <w:i/>
        </w:rPr>
        <w:t>CapabilityRequestFilterNR</w:t>
      </w:r>
      <w:proofErr w:type="spellEnd"/>
      <w:r w:rsidRPr="00EE6E73">
        <w:rPr>
          <w:i/>
        </w:rPr>
        <w:t>,</w:t>
      </w:r>
      <w:r w:rsidRPr="00EE6E73">
        <w:t xml:space="preserve"> </w:t>
      </w:r>
      <w:r w:rsidRPr="00EE6E73">
        <w:rPr>
          <w:i/>
        </w:rPr>
        <w:t>UE-</w:t>
      </w:r>
      <w:proofErr w:type="spellStart"/>
      <w:r w:rsidRPr="00EE6E73">
        <w:rPr>
          <w:i/>
        </w:rPr>
        <w:t>CapabilityRequestFilterCommon</w:t>
      </w:r>
      <w:proofErr w:type="spellEnd"/>
      <w:r w:rsidR="00E414A6" w:rsidRPr="00EE6E73">
        <w:rPr>
          <w:i/>
        </w:rPr>
        <w:t xml:space="preserve">, </w:t>
      </w:r>
      <w:proofErr w:type="spellStart"/>
      <w:r w:rsidR="00E414A6" w:rsidRPr="00EE6E73">
        <w:rPr>
          <w:i/>
        </w:rPr>
        <w:t>rrc-SegAllowed</w:t>
      </w:r>
      <w:proofErr w:type="spellEnd"/>
      <w:r w:rsidRPr="00EE6E73">
        <w:rPr>
          <w:iCs/>
        </w:rPr>
        <w:t xml:space="preserve"> </w:t>
      </w:r>
      <w:r w:rsidRPr="00EE6E73">
        <w:t>and fields in</w:t>
      </w:r>
      <w:r w:rsidRPr="00EE6E73">
        <w:rPr>
          <w:i/>
        </w:rPr>
        <w:t xml:space="preserve"> </w:t>
      </w:r>
      <w:proofErr w:type="spellStart"/>
      <w:r w:rsidRPr="00EE6E73">
        <w:rPr>
          <w:i/>
        </w:rPr>
        <w:t>UECapabilityEnquiry</w:t>
      </w:r>
      <w:proofErr w:type="spellEnd"/>
      <w:r w:rsidRPr="00EE6E73">
        <w:rPr>
          <w:i/>
        </w:rPr>
        <w:t xml:space="preserve"> </w:t>
      </w:r>
      <w:r w:rsidRPr="00EE6E73">
        <w:t>message (i.e.</w:t>
      </w:r>
      <w:r w:rsidRPr="00EE6E73">
        <w:rPr>
          <w:i/>
        </w:rPr>
        <w:t xml:space="preserve"> </w:t>
      </w:r>
      <w:proofErr w:type="spellStart"/>
      <w:r w:rsidRPr="00EE6E73">
        <w:rPr>
          <w:i/>
        </w:rPr>
        <w:t>requestedFreqBandsNR</w:t>
      </w:r>
      <w:proofErr w:type="spellEnd"/>
      <w:r w:rsidRPr="00EE6E73">
        <w:rPr>
          <w:i/>
        </w:rPr>
        <w:t xml:space="preserve">-MRDC, </w:t>
      </w:r>
      <w:proofErr w:type="spellStart"/>
      <w:r w:rsidRPr="00EE6E73">
        <w:rPr>
          <w:i/>
        </w:rPr>
        <w:t>requestedCapabilityNR</w:t>
      </w:r>
      <w:proofErr w:type="spellEnd"/>
      <w:r w:rsidRPr="00EE6E73">
        <w:rPr>
          <w:i/>
        </w:rPr>
        <w:t xml:space="preserve">, </w:t>
      </w:r>
      <w:proofErr w:type="spellStart"/>
      <w:r w:rsidRPr="00EE6E73">
        <w:rPr>
          <w:i/>
        </w:rPr>
        <w:t>eutra</w:t>
      </w:r>
      <w:proofErr w:type="spellEnd"/>
      <w:r w:rsidRPr="00EE6E73">
        <w:rPr>
          <w:i/>
        </w:rPr>
        <w:t xml:space="preserve">-nr-only </w:t>
      </w:r>
      <w:r w:rsidRPr="00EE6E73">
        <w:t xml:space="preserve">flag, </w:t>
      </w:r>
      <w:proofErr w:type="spellStart"/>
      <w:r w:rsidRPr="00EE6E73">
        <w:rPr>
          <w:i/>
        </w:rPr>
        <w:t>requestedCapabilityCommon</w:t>
      </w:r>
      <w:proofErr w:type="spellEnd"/>
      <w:r w:rsidR="00E414A6" w:rsidRPr="00EE6E73">
        <w:rPr>
          <w:i/>
        </w:rPr>
        <w:t xml:space="preserve">, </w:t>
      </w:r>
      <w:r w:rsidR="00E414A6" w:rsidRPr="00EE6E73">
        <w:rPr>
          <w:iCs/>
        </w:rPr>
        <w:t>and</w:t>
      </w:r>
      <w:r w:rsidR="00E414A6" w:rsidRPr="00EE6E73">
        <w:rPr>
          <w:i/>
        </w:rPr>
        <w:t xml:space="preserve"> </w:t>
      </w:r>
      <w:proofErr w:type="spellStart"/>
      <w:r w:rsidR="00E414A6" w:rsidRPr="00EE6E73">
        <w:rPr>
          <w:i/>
        </w:rPr>
        <w:t>rrc-SegAllowed</w:t>
      </w:r>
      <w:proofErr w:type="spellEnd"/>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proofErr w:type="spellStart"/>
      <w:r w:rsidRPr="00EE6E73">
        <w:rPr>
          <w:i/>
        </w:rPr>
        <w:t>frequencyBandListFilter</w:t>
      </w:r>
      <w:proofErr w:type="spellEnd"/>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w:t>
      </w:r>
      <w:proofErr w:type="spellStart"/>
      <w:r w:rsidRPr="00EE6E73">
        <w:t>gNB</w:t>
      </w:r>
      <w:proofErr w:type="spellEnd"/>
      <w:r w:rsidRPr="00EE6E73">
        <w:t xml:space="preserve"> needs the capabilities for RAT types </w:t>
      </w:r>
      <w:r w:rsidRPr="00EE6E73">
        <w:rPr>
          <w:i/>
        </w:rPr>
        <w:t>nr</w:t>
      </w:r>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w:t>
      </w:r>
      <w:proofErr w:type="spellEnd"/>
      <w:r w:rsidRPr="00EE6E73">
        <w:t xml:space="preserve"> in the </w:t>
      </w:r>
      <w:r w:rsidRPr="00EE6E73">
        <w:rPr>
          <w:i/>
        </w:rPr>
        <w:t>UE-NR-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NR UE capabilities for the supported MRDC band combinations. Similarly, the </w:t>
      </w:r>
      <w:proofErr w:type="spellStart"/>
      <w:r w:rsidRPr="00EE6E73">
        <w:t>eNB</w:t>
      </w:r>
      <w:proofErr w:type="spellEnd"/>
      <w:r w:rsidRPr="00EE6E73">
        <w:t xml:space="preserve"> needs the capabilities for RAT types </w:t>
      </w:r>
      <w:proofErr w:type="spellStart"/>
      <w:r w:rsidRPr="00EE6E73">
        <w:rPr>
          <w:i/>
        </w:rPr>
        <w:t>eutra</w:t>
      </w:r>
      <w:proofErr w:type="spellEnd"/>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EUTRA</w:t>
      </w:r>
      <w:proofErr w:type="spellEnd"/>
      <w:r w:rsidRPr="00EE6E73">
        <w:t xml:space="preserve"> in the </w:t>
      </w:r>
      <w:r w:rsidRPr="00EE6E73">
        <w:rPr>
          <w:i/>
        </w:rPr>
        <w:t>UE-EUTRA-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E-UTRA UE capabilities for the supported MRDC band combinations. Hence, the IDs used in the </w:t>
      </w:r>
      <w:proofErr w:type="spellStart"/>
      <w:r w:rsidRPr="00EE6E73">
        <w:rPr>
          <w:i/>
        </w:rPr>
        <w:t>featureSets</w:t>
      </w:r>
      <w:proofErr w:type="spellEnd"/>
      <w:r w:rsidRPr="00EE6E73">
        <w:t xml:space="preserve"> must match the IDs referred to in </w:t>
      </w:r>
      <w:proofErr w:type="spellStart"/>
      <w:r w:rsidRPr="00EE6E73">
        <w:rPr>
          <w:i/>
        </w:rPr>
        <w:t>featureSetCombinations</w:t>
      </w:r>
      <w:proofErr w:type="spellEnd"/>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proofErr w:type="spellStart"/>
      <w:r w:rsidRPr="00EE6E73">
        <w:rPr>
          <w:i/>
          <w:iCs/>
        </w:rPr>
        <w:t>rrc-MaxCapaSegAllowed</w:t>
      </w:r>
      <w:proofErr w:type="spellEnd"/>
      <w:r w:rsidRPr="00EE6E73">
        <w:t xml:space="preserve">, if the NR or E-UTRA network does not request UE capabilities for </w:t>
      </w:r>
      <w:r w:rsidRPr="00EE6E73">
        <w:rPr>
          <w:i/>
          <w:iCs/>
        </w:rPr>
        <w:t>nr</w:t>
      </w:r>
      <w:r w:rsidRPr="00EE6E73">
        <w:t xml:space="preserve">, </w:t>
      </w:r>
      <w:proofErr w:type="spellStart"/>
      <w:r w:rsidRPr="00EE6E73">
        <w:rPr>
          <w:i/>
          <w:iCs/>
        </w:rPr>
        <w:t>eutra</w:t>
      </w:r>
      <w:proofErr w:type="spellEnd"/>
      <w:r w:rsidRPr="00EE6E73">
        <w:rPr>
          <w:i/>
          <w:iCs/>
        </w:rPr>
        <w:t>-nr</w:t>
      </w:r>
      <w:r w:rsidRPr="00EE6E73">
        <w:t xml:space="preserve"> and </w:t>
      </w:r>
      <w:proofErr w:type="spellStart"/>
      <w:r w:rsidRPr="00EE6E73">
        <w:rPr>
          <w:i/>
          <w:iCs/>
        </w:rPr>
        <w:t>eutra</w:t>
      </w:r>
      <w:proofErr w:type="spellEnd"/>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 xml:space="preserve">if the UE is an </w:t>
      </w:r>
      <w:proofErr w:type="spellStart"/>
      <w:r w:rsidRPr="00EE6E73">
        <w:t>eRedCap</w:t>
      </w:r>
      <w:proofErr w:type="spellEnd"/>
      <w:r w:rsidRPr="00EE6E73">
        <w:t xml:space="preserve"> UE</w:t>
      </w:r>
      <w:r w:rsidR="008E74D8" w:rsidRPr="00EE6E73">
        <w:t xml:space="preserve"> and the UE supports</w:t>
      </w:r>
      <w:r w:rsidR="008E74D8" w:rsidRPr="00EE6E73">
        <w:rPr>
          <w:rFonts w:ascii="Calibri" w:eastAsia="Yu Mincho" w:hAnsi="Calibri"/>
          <w:i/>
          <w:iCs/>
          <w:kern w:val="2"/>
          <w:sz w:val="21"/>
          <w:szCs w:val="22"/>
        </w:rPr>
        <w:t xml:space="preserve"> </w:t>
      </w:r>
      <w:proofErr w:type="spellStart"/>
      <w:r w:rsidR="008E74D8" w:rsidRPr="00EE6E73">
        <w:rPr>
          <w:i/>
          <w:iCs/>
        </w:rPr>
        <w:t>eRedCapIgnoreCapabilityFiltering</w:t>
      </w:r>
      <w:proofErr w:type="spellEnd"/>
      <w:r w:rsidR="00C9665D" w:rsidRPr="00EE6E73">
        <w:t>:</w:t>
      </w:r>
    </w:p>
    <w:p w14:paraId="54B4B883" w14:textId="77777777" w:rsidR="00C9665D" w:rsidRPr="00EE6E73" w:rsidRDefault="00C9665D" w:rsidP="00C9665D">
      <w:pPr>
        <w:pStyle w:val="B2"/>
      </w:pPr>
      <w:r w:rsidRPr="00EE6E73">
        <w:t xml:space="preserve">2&gt; ignore the value received in </w:t>
      </w:r>
      <w:proofErr w:type="spellStart"/>
      <w:r w:rsidRPr="00EE6E73">
        <w:rPr>
          <w:i/>
          <w:iCs/>
        </w:rPr>
        <w:t>frequencyBandListFilter</w:t>
      </w:r>
      <w:proofErr w:type="spellEnd"/>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proofErr w:type="spellStart"/>
      <w:r w:rsidR="006177DD" w:rsidRPr="00EE6E73">
        <w:rPr>
          <w:i/>
          <w:iCs/>
        </w:rPr>
        <w:t>frequencyBandListFilter</w:t>
      </w:r>
      <w:proofErr w:type="spellEnd"/>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proofErr w:type="spellStart"/>
      <w:r w:rsidRPr="00EE6E73">
        <w:rPr>
          <w:i/>
        </w:rPr>
        <w:t>capabilityRequestFilterCommon</w:t>
      </w:r>
      <w:proofErr w:type="spellEnd"/>
      <w:r w:rsidRPr="00EE6E73">
        <w:rPr>
          <w:i/>
        </w:rPr>
        <w:t xml:space="preserve"> </w:t>
      </w:r>
      <w:r w:rsidRPr="00EE6E73">
        <w:t xml:space="preserve">(if included), only consisting of bands included in </w:t>
      </w:r>
      <w:proofErr w:type="spellStart"/>
      <w:r w:rsidRPr="00EE6E73">
        <w:rPr>
          <w:i/>
        </w:rPr>
        <w:t>frequencyBandListFilter</w:t>
      </w:r>
      <w:proofErr w:type="spellEnd"/>
      <w:r w:rsidRPr="00EE6E73">
        <w:t xml:space="preserve">, and prioritized in the order of </w:t>
      </w:r>
      <w:proofErr w:type="spellStart"/>
      <w:r w:rsidRPr="00EE6E73">
        <w:rPr>
          <w:i/>
        </w:rPr>
        <w:t>frequencyBandListFilter</w:t>
      </w:r>
      <w:proofErr w:type="spellEnd"/>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w:t>
      </w:r>
      <w:proofErr w:type="spellStart"/>
      <w:r w:rsidRPr="00EE6E73">
        <w:rPr>
          <w:i/>
        </w:rPr>
        <w:t>maxCarriersRequestedUL</w:t>
      </w:r>
      <w:proofErr w:type="spellEnd"/>
      <w:r w:rsidRPr="00EE6E73">
        <w:t xml:space="preserve">,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proofErr w:type="spellStart"/>
      <w:r w:rsidRPr="00EE6E73">
        <w:rPr>
          <w:i/>
        </w:rPr>
        <w:t>eutra</w:t>
      </w:r>
      <w:proofErr w:type="spellEnd"/>
      <w:r w:rsidRPr="00EE6E73">
        <w:rPr>
          <w:i/>
        </w:rPr>
        <w:t>-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proofErr w:type="spellStart"/>
      <w:r w:rsidRPr="00EE6E73">
        <w:rPr>
          <w:i/>
        </w:rPr>
        <w:t>eutra</w:t>
      </w:r>
      <w:proofErr w:type="spellEnd"/>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proofErr w:type="spellStart"/>
      <w:r w:rsidRPr="00EE6E73">
        <w:rPr>
          <w:i/>
        </w:rPr>
        <w:t>eutra</w:t>
      </w:r>
      <w:proofErr w:type="spellEnd"/>
      <w:r w:rsidRPr="00EE6E73">
        <w:rPr>
          <w:i/>
        </w:rPr>
        <w:t>-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w:t>
      </w:r>
      <w:proofErr w:type="spellStart"/>
      <w:r w:rsidRPr="00EE6E73">
        <w:t>SCell</w:t>
      </w:r>
      <w:proofErr w:type="spellEnd"/>
      <w:r w:rsidRPr="00EE6E73">
        <w:t xml:space="preserve"> or uplink configuration of </w:t>
      </w:r>
      <w:proofErr w:type="spellStart"/>
      <w:r w:rsidRPr="00EE6E73">
        <w:t>SCell</w:t>
      </w:r>
      <w:proofErr w:type="spellEnd"/>
      <w:r w:rsidRPr="00EE6E73">
        <w:t xml:space="preserve">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proofErr w:type="spellStart"/>
      <w:r w:rsidRPr="00EE6E73">
        <w:rPr>
          <w:i/>
        </w:rPr>
        <w:t>frequencyBandListFilter</w:t>
      </w:r>
      <w:proofErr w:type="spellEnd"/>
      <w:r w:rsidRPr="00EE6E73">
        <w:t xml:space="preserve"> to ensure that the UE includes all necessary feature sets needed for subsequently requested </w:t>
      </w:r>
      <w:proofErr w:type="spellStart"/>
      <w:r w:rsidRPr="00EE6E73">
        <w:rPr>
          <w:i/>
        </w:rPr>
        <w:t>eutra</w:t>
      </w:r>
      <w:proofErr w:type="spellEnd"/>
      <w:r w:rsidRPr="00EE6E73">
        <w:rPr>
          <w:i/>
        </w:rPr>
        <w:t>-nr</w:t>
      </w:r>
      <w:r w:rsidRPr="00EE6E73">
        <w:t xml:space="preserve"> capabilities. At this point of the procedure the list of "candidate band combinations" contains all NR- and/or E-UTRA-NR band combinations that match the filter (</w:t>
      </w:r>
      <w:proofErr w:type="spellStart"/>
      <w:r w:rsidRPr="00EE6E73">
        <w:rPr>
          <w:i/>
        </w:rPr>
        <w:t>frequencyBandListFilter</w:t>
      </w:r>
      <w:proofErr w:type="spellEnd"/>
      <w:r w:rsidRPr="00EE6E73">
        <w:t xml:space="preserve">) provided by the NW and that match the </w:t>
      </w:r>
      <w:proofErr w:type="spellStart"/>
      <w:r w:rsidRPr="00EE6E73">
        <w:rPr>
          <w:i/>
        </w:rPr>
        <w:t>eutra</w:t>
      </w:r>
      <w:proofErr w:type="spellEnd"/>
      <w:r w:rsidRPr="00EE6E73">
        <w:rPr>
          <w:i/>
        </w:rPr>
        <w:t>-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t>s</w:t>
      </w:r>
      <w:r w:rsidRPr="00EE6E73">
        <w:rPr>
          <w:i/>
          <w:iCs/>
        </w:rPr>
        <w:t>upportedBandCombinationList-UplinkTxSwitch</w:t>
      </w:r>
      <w:proofErr w:type="spellEnd"/>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proofErr w:type="spellStart"/>
      <w:r w:rsidRPr="00EE6E73">
        <w:rPr>
          <w:i/>
          <w:iCs/>
        </w:rPr>
        <w:t>sidelinkRequest</w:t>
      </w:r>
      <w:proofErr w:type="spellEnd"/>
      <w:r w:rsidRPr="00EE6E73">
        <w:t xml:space="preserve"> is received:</w:t>
      </w:r>
    </w:p>
    <w:p w14:paraId="0F423C7E" w14:textId="1F4CB992" w:rsidR="00473DA7" w:rsidRPr="00EE6E73" w:rsidRDefault="00473DA7" w:rsidP="00473DA7">
      <w:pPr>
        <w:pStyle w:val="B3"/>
      </w:pPr>
      <w:r w:rsidRPr="00EE6E73">
        <w:t>3&gt;</w:t>
      </w:r>
      <w:r w:rsidRPr="00EE6E73">
        <w:tab/>
        <w:t xml:space="preserve">for a </w:t>
      </w:r>
      <w:proofErr w:type="spellStart"/>
      <w:r w:rsidRPr="00EE6E73">
        <w:t>sidelink</w:t>
      </w:r>
      <w:proofErr w:type="spellEnd"/>
      <w:r w:rsidRPr="00EE6E73">
        <w:t xml:space="preserve"> band combination the UE included in </w:t>
      </w:r>
      <w:proofErr w:type="spellStart"/>
      <w:r w:rsidRPr="00EE6E73">
        <w:rPr>
          <w:i/>
          <w:iCs/>
        </w:rPr>
        <w:t>supportedBandCombinationListSidelinkEUTRA</w:t>
      </w:r>
      <w:proofErr w:type="spellEnd"/>
      <w:r w:rsidRPr="00EE6E73">
        <w:rPr>
          <w:i/>
          <w:iCs/>
        </w:rPr>
        <w:t>-NR</w:t>
      </w:r>
      <w:r w:rsidR="00691952" w:rsidRPr="00EE6E73">
        <w:t xml:space="preserve">, </w:t>
      </w:r>
      <w:proofErr w:type="spellStart"/>
      <w:r w:rsidR="00691952" w:rsidRPr="00EE6E73">
        <w:rPr>
          <w:i/>
          <w:iCs/>
        </w:rPr>
        <w:t>supportedBandCombinationListSL-RelayDiscovery</w:t>
      </w:r>
      <w:proofErr w:type="spellEnd"/>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proofErr w:type="spellStart"/>
      <w:r w:rsidR="00691952" w:rsidRPr="00EE6E73">
        <w:rPr>
          <w:i/>
          <w:iCs/>
        </w:rPr>
        <w:t>supportedBandCombinationListSL-NonRelayDiscovery</w:t>
      </w:r>
      <w:proofErr w:type="spellEnd"/>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w:t>
      </w:r>
      <w:proofErr w:type="spellStart"/>
      <w:r w:rsidRPr="00EE6E73">
        <w:t>sidelink</w:t>
      </w:r>
      <w:proofErr w:type="spellEnd"/>
      <w:r w:rsidRPr="00EE6E73">
        <w:t xml:space="preserve">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proofErr w:type="spellStart"/>
      <w:r w:rsidRPr="00EE6E73">
        <w:rPr>
          <w:i/>
          <w:iCs/>
        </w:rPr>
        <w:t>sidelinkRequested</w:t>
      </w:r>
      <w:proofErr w:type="spellEnd"/>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proofErr w:type="spellStart"/>
      <w:r w:rsidRPr="00EE6E73">
        <w:rPr>
          <w:i/>
        </w:rPr>
        <w:t>featureSets</w:t>
      </w:r>
      <w:proofErr w:type="spellEnd"/>
      <w:r w:rsidRPr="00EE6E73">
        <w:t xml:space="preserve"> the feature sets referenced from the "candidate feature set combinations" and may exclude the feature sets with the parameters that exceed any of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or </w:t>
      </w:r>
      <w:proofErr w:type="spellStart"/>
      <w:r w:rsidRPr="00EE6E73">
        <w:rPr>
          <w:i/>
        </w:rPr>
        <w:t>maxCarriersRequestedUL</w:t>
      </w:r>
      <w:proofErr w:type="spellEnd"/>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rPr>
          <w:i/>
        </w:rPr>
        <w:t>-nr</w:t>
      </w:r>
      <w:r w:rsidRPr="00EE6E73">
        <w:t>:</w:t>
      </w:r>
    </w:p>
    <w:p w14:paraId="7B80AA47"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rPr>
          <w:i/>
        </w:rPr>
        <w:t xml:space="preserve"> </w:t>
      </w:r>
      <w:r w:rsidRPr="00EE6E73">
        <w:t>and/or</w:t>
      </w:r>
      <w:r w:rsidRPr="00EE6E73">
        <w:rPr>
          <w:i/>
        </w:rPr>
        <w:t xml:space="preserve"> </w:t>
      </w:r>
      <w:proofErr w:type="spellStart"/>
      <w:r w:rsidRPr="00EE6E73">
        <w:rPr>
          <w:i/>
        </w:rPr>
        <w:t>supportedBandCombinationListNEDC</w:t>
      </w:r>
      <w:proofErr w:type="spellEnd"/>
      <w:r w:rsidRPr="00EE6E73">
        <w:rPr>
          <w:i/>
        </w:rPr>
        <w:t>-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00E55D8D" w:rsidRPr="00EE6E73">
        <w:rPr>
          <w:iCs/>
        </w:rPr>
        <w:t>,</w:t>
      </w:r>
      <w:r w:rsidRPr="00EE6E73">
        <w:t xml:space="preserve"> </w:t>
      </w:r>
      <w:proofErr w:type="spellStart"/>
      <w:r w:rsidRPr="00EE6E73">
        <w:rPr>
          <w:i/>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00E55D8D" w:rsidRPr="00EE6E73">
        <w:t>,</w:t>
      </w:r>
      <w:r w:rsidRPr="00EE6E73">
        <w:t xml:space="preserve"> </w:t>
      </w:r>
      <w:proofErr w:type="spellStart"/>
      <w:r w:rsidRPr="00EE6E73">
        <w:rPr>
          <w:i/>
          <w:iCs/>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rPr>
          <w:i/>
          <w:iCs/>
        </w:rPr>
        <w:t>supportedBandCombinationList-UplinkTxSwitch</w:t>
      </w:r>
      <w:proofErr w:type="spellEnd"/>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proofErr w:type="spellStart"/>
      <w:r w:rsidRPr="00EE6E73">
        <w:rPr>
          <w:i/>
        </w:rPr>
        <w:t>featureSetsEUTRA</w:t>
      </w:r>
      <w:proofErr w:type="spellEnd"/>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the UE </w:t>
      </w:r>
      <w:r w:rsidR="008E74D8" w:rsidRPr="00EE6E73">
        <w:t xml:space="preserve">supports </w:t>
      </w:r>
      <w:proofErr w:type="spellStart"/>
      <w:r w:rsidR="008E74D8" w:rsidRPr="00EE6E73">
        <w:rPr>
          <w:i/>
          <w:iCs/>
        </w:rPr>
        <w:t>eRedCapIgnoreCapabilityFiltering</w:t>
      </w:r>
      <w:proofErr w:type="spellEnd"/>
      <w:r w:rsidR="008E74D8" w:rsidRPr="00EE6E73">
        <w:t xml:space="preserve">, i.e., it </w:t>
      </w:r>
      <w:r w:rsidRPr="00EE6E73">
        <w:t xml:space="preserve">assumes </w:t>
      </w:r>
      <w:proofErr w:type="spellStart"/>
      <w:r w:rsidRPr="00EE6E73">
        <w:rPr>
          <w:i/>
          <w:iCs/>
        </w:rPr>
        <w:t>frequencyBandListFilter</w:t>
      </w:r>
      <w:proofErr w:type="spellEnd"/>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proofErr w:type="spellStart"/>
      <w:r w:rsidRPr="00EE6E73">
        <w:rPr>
          <w:i/>
          <w:iCs/>
        </w:rPr>
        <w:t>appliedFreqBandListFilter</w:t>
      </w:r>
      <w:proofErr w:type="spellEnd"/>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proofErr w:type="spellStart"/>
      <w:r w:rsidR="008E74D8" w:rsidRPr="00EE6E73">
        <w:rPr>
          <w:i/>
          <w:iCs/>
        </w:rPr>
        <w:t>eutra</w:t>
      </w:r>
      <w:proofErr w:type="spellEnd"/>
      <w:r w:rsidR="008E74D8" w:rsidRPr="00EE6E73">
        <w:rPr>
          <w:i/>
          <w:iCs/>
        </w:rPr>
        <w:t>-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proofErr w:type="spellStart"/>
      <w:r w:rsidR="00394471" w:rsidRPr="00EE6E73">
        <w:rPr>
          <w:i/>
        </w:rPr>
        <w:t>frequencyBandListFilter</w:t>
      </w:r>
      <w:proofErr w:type="spellEnd"/>
      <w:r w:rsidR="00394471" w:rsidRPr="00EE6E73">
        <w:t xml:space="preserve"> in the field </w:t>
      </w:r>
      <w:proofErr w:type="spellStart"/>
      <w:r w:rsidR="00394471" w:rsidRPr="00EE6E73">
        <w:rPr>
          <w:i/>
        </w:rPr>
        <w:t>appliedFreqBandListFilter</w:t>
      </w:r>
      <w:proofErr w:type="spellEnd"/>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proofErr w:type="spellStart"/>
      <w:r w:rsidR="00394471" w:rsidRPr="00EE6E73">
        <w:rPr>
          <w:i/>
        </w:rPr>
        <w:t>eutra</w:t>
      </w:r>
      <w:proofErr w:type="spellEnd"/>
      <w:r w:rsidR="00394471" w:rsidRPr="00EE6E73">
        <w:rPr>
          <w:i/>
        </w:rPr>
        <w:t>-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proofErr w:type="spellStart"/>
      <w:r w:rsidRPr="00EE6E73">
        <w:rPr>
          <w:i/>
        </w:rPr>
        <w:t>ue-CapabilityEnquiryExt</w:t>
      </w:r>
      <w:proofErr w:type="spellEnd"/>
      <w:r w:rsidRPr="00EE6E73">
        <w:t>:</w:t>
      </w:r>
    </w:p>
    <w:p w14:paraId="36EA49B9" w14:textId="77777777" w:rsidR="00394471" w:rsidRPr="00EE6E73" w:rsidRDefault="00394471" w:rsidP="00394471">
      <w:pPr>
        <w:pStyle w:val="B2"/>
      </w:pPr>
      <w:r w:rsidRPr="00EE6E73">
        <w:t>2&gt;</w:t>
      </w:r>
      <w:r w:rsidRPr="00EE6E73">
        <w:tab/>
        <w:t xml:space="preserve">include the received </w:t>
      </w:r>
      <w:proofErr w:type="spellStart"/>
      <w:r w:rsidRPr="00EE6E73">
        <w:rPr>
          <w:i/>
        </w:rPr>
        <w:t>ue-CapabilityEnquiryExt</w:t>
      </w:r>
      <w:proofErr w:type="spellEnd"/>
      <w:r w:rsidRPr="00EE6E73">
        <w:rPr>
          <w:i/>
        </w:rPr>
        <w:t xml:space="preserve"> </w:t>
      </w:r>
      <w:r w:rsidRPr="00EE6E73">
        <w:t xml:space="preserve">in the field </w:t>
      </w:r>
      <w:proofErr w:type="spellStart"/>
      <w:r w:rsidRPr="00EE6E73">
        <w:rPr>
          <w:i/>
        </w:rPr>
        <w:t>receivedFilters</w:t>
      </w:r>
      <w:proofErr w:type="spellEnd"/>
      <w:r w:rsidRPr="00EE6E73">
        <w:t>;</w:t>
      </w:r>
    </w:p>
    <w:p w14:paraId="551B071C" w14:textId="77777777" w:rsidR="00394471" w:rsidRPr="00EE6E73" w:rsidRDefault="00394471" w:rsidP="00394471">
      <w:pPr>
        <w:pStyle w:val="Heading4"/>
      </w:pPr>
      <w:bookmarkStart w:id="3197" w:name="_Toc60776926"/>
      <w:bookmarkStart w:id="3198" w:name="_Toc193445710"/>
      <w:bookmarkStart w:id="3199" w:name="_Toc193451515"/>
      <w:bookmarkStart w:id="3200" w:name="_Toc193462780"/>
      <w:bookmarkStart w:id="3201" w:name="_Toc201295067"/>
      <w:r w:rsidRPr="00EE6E73">
        <w:t>5.6.1.5</w:t>
      </w:r>
      <w:r w:rsidRPr="00EE6E73">
        <w:tab/>
        <w:t>Void</w:t>
      </w:r>
      <w:bookmarkEnd w:id="3197"/>
      <w:bookmarkEnd w:id="3198"/>
      <w:bookmarkEnd w:id="3199"/>
      <w:bookmarkEnd w:id="3200"/>
      <w:bookmarkEnd w:id="3201"/>
    </w:p>
    <w:p w14:paraId="08ECB343" w14:textId="77777777" w:rsidR="00394471" w:rsidRPr="00EE6E73" w:rsidRDefault="00394471" w:rsidP="00394471">
      <w:pPr>
        <w:pStyle w:val="Heading2"/>
      </w:pPr>
      <w:bookmarkStart w:id="3202" w:name="_Toc60776927"/>
      <w:bookmarkStart w:id="3203" w:name="_Toc193445711"/>
      <w:bookmarkStart w:id="3204" w:name="_Toc193451516"/>
      <w:bookmarkStart w:id="3205" w:name="_Toc193462781"/>
      <w:bookmarkStart w:id="3206" w:name="_Toc201295068"/>
      <w:r w:rsidRPr="00EE6E73">
        <w:t>5.7</w:t>
      </w:r>
      <w:r w:rsidRPr="00EE6E73">
        <w:tab/>
        <w:t>Other</w:t>
      </w:r>
      <w:bookmarkEnd w:id="3202"/>
      <w:bookmarkEnd w:id="3203"/>
      <w:bookmarkEnd w:id="3204"/>
      <w:bookmarkEnd w:id="3205"/>
      <w:bookmarkEnd w:id="3206"/>
    </w:p>
    <w:p w14:paraId="7BA5CF01" w14:textId="77777777" w:rsidR="00394471" w:rsidRPr="00EE6E73" w:rsidRDefault="00394471" w:rsidP="00394471">
      <w:pPr>
        <w:pStyle w:val="Heading3"/>
      </w:pPr>
      <w:bookmarkStart w:id="3207" w:name="_Toc60776928"/>
      <w:bookmarkStart w:id="3208" w:name="_Toc193445712"/>
      <w:bookmarkStart w:id="3209" w:name="_Toc193451517"/>
      <w:bookmarkStart w:id="3210" w:name="_Toc193462782"/>
      <w:bookmarkStart w:id="3211" w:name="_Toc201295069"/>
      <w:r w:rsidRPr="00EE6E73">
        <w:t>5.7.1</w:t>
      </w:r>
      <w:r w:rsidRPr="00EE6E73">
        <w:tab/>
        <w:t>DL information transfer</w:t>
      </w:r>
      <w:bookmarkEnd w:id="3207"/>
      <w:bookmarkEnd w:id="3208"/>
      <w:bookmarkEnd w:id="3209"/>
      <w:bookmarkEnd w:id="3210"/>
      <w:bookmarkEnd w:id="3211"/>
    </w:p>
    <w:p w14:paraId="23034603" w14:textId="77777777" w:rsidR="00394471" w:rsidRPr="00EE6E73" w:rsidRDefault="00394471" w:rsidP="00394471">
      <w:pPr>
        <w:pStyle w:val="Heading4"/>
      </w:pPr>
      <w:bookmarkStart w:id="3212" w:name="_Toc60776929"/>
      <w:bookmarkStart w:id="3213" w:name="_Toc193445713"/>
      <w:bookmarkStart w:id="3214" w:name="_Toc193451518"/>
      <w:bookmarkStart w:id="3215" w:name="_Toc193462783"/>
      <w:bookmarkStart w:id="3216" w:name="_Toc201295070"/>
      <w:r w:rsidRPr="00EE6E73">
        <w:t>5.7.1.1</w:t>
      </w:r>
      <w:r w:rsidRPr="00EE6E73">
        <w:tab/>
        <w:t>General</w:t>
      </w:r>
      <w:bookmarkEnd w:id="3212"/>
      <w:bookmarkEnd w:id="3213"/>
      <w:bookmarkEnd w:id="3214"/>
      <w:bookmarkEnd w:id="3215"/>
      <w:bookmarkEnd w:id="3216"/>
    </w:p>
    <w:p w14:paraId="4FA1A340" w14:textId="77777777" w:rsidR="00394471" w:rsidRPr="00EE6E73" w:rsidRDefault="00394471" w:rsidP="00394471">
      <w:pPr>
        <w:pStyle w:val="TH"/>
      </w:pPr>
      <w:r w:rsidRPr="00EE6E73">
        <w:rPr>
          <w:noProof/>
        </w:rPr>
        <w:object w:dxaOrig="3690" w:dyaOrig="1605" w14:anchorId="53EAE258">
          <v:shape id="_x0000_i1058" type="#_x0000_t75" style="width:184.5pt;height:80.25pt" o:ole="">
            <v:imagedata r:id="rId77" o:title=""/>
          </v:shape>
          <o:OLEObject Type="Embed" ProgID="Mscgen.Chart" ShapeID="_x0000_i1058" DrawAspect="Content" ObjectID="_1820256854" r:id="rId78"/>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3217" w:name="_Toc60776930"/>
      <w:bookmarkStart w:id="3218" w:name="_Toc193445714"/>
      <w:bookmarkStart w:id="3219" w:name="_Toc193451519"/>
      <w:bookmarkStart w:id="3220" w:name="_Toc193462784"/>
      <w:bookmarkStart w:id="3221" w:name="_Toc201295071"/>
      <w:r w:rsidRPr="00EE6E73">
        <w:t>5.7.1.2</w:t>
      </w:r>
      <w:r w:rsidRPr="00EE6E73">
        <w:tab/>
        <w:t>Initiation</w:t>
      </w:r>
      <w:bookmarkEnd w:id="3217"/>
      <w:bookmarkEnd w:id="3218"/>
      <w:bookmarkEnd w:id="3219"/>
      <w:bookmarkEnd w:id="3220"/>
      <w:bookmarkEnd w:id="322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proofErr w:type="spellStart"/>
      <w:r w:rsidRPr="00EE6E73">
        <w:rPr>
          <w:i/>
        </w:rPr>
        <w:t>DLInformationTransfer</w:t>
      </w:r>
      <w:proofErr w:type="spellEnd"/>
      <w:r w:rsidRPr="00EE6E73">
        <w:t xml:space="preserve"> message.</w:t>
      </w:r>
    </w:p>
    <w:p w14:paraId="78E634E7" w14:textId="77777777" w:rsidR="00394471" w:rsidRPr="00EE6E73" w:rsidRDefault="00394471" w:rsidP="00394471">
      <w:pPr>
        <w:pStyle w:val="Heading4"/>
      </w:pPr>
      <w:bookmarkStart w:id="3222" w:name="_Toc60776931"/>
      <w:bookmarkStart w:id="3223" w:name="_Toc193445715"/>
      <w:bookmarkStart w:id="3224" w:name="_Toc193451520"/>
      <w:bookmarkStart w:id="3225" w:name="_Toc193462785"/>
      <w:bookmarkStart w:id="3226" w:name="_Toc201295072"/>
      <w:r w:rsidRPr="00EE6E73">
        <w:t>5.7.1.3</w:t>
      </w:r>
      <w:r w:rsidRPr="00EE6E73">
        <w:tab/>
        <w:t xml:space="preserve">Reception of the </w:t>
      </w:r>
      <w:proofErr w:type="spellStart"/>
      <w:r w:rsidRPr="00EE6E73">
        <w:rPr>
          <w:i/>
        </w:rPr>
        <w:t>DLInformationTransfer</w:t>
      </w:r>
      <w:proofErr w:type="spellEnd"/>
      <w:r w:rsidRPr="00EE6E73">
        <w:t xml:space="preserve"> by the UE</w:t>
      </w:r>
      <w:bookmarkEnd w:id="3222"/>
      <w:bookmarkEnd w:id="3223"/>
      <w:bookmarkEnd w:id="3224"/>
      <w:bookmarkEnd w:id="3225"/>
      <w:bookmarkEnd w:id="3226"/>
    </w:p>
    <w:p w14:paraId="328878AE" w14:textId="77777777" w:rsidR="00394471" w:rsidRPr="00EE6E73" w:rsidRDefault="00394471" w:rsidP="00394471">
      <w:r w:rsidRPr="00EE6E73">
        <w:t xml:space="preserve">Upon receiving </w:t>
      </w:r>
      <w:proofErr w:type="spellStart"/>
      <w:r w:rsidRPr="00EE6E73">
        <w:rPr>
          <w:i/>
        </w:rPr>
        <w:t>DLInformationTransfer</w:t>
      </w:r>
      <w:proofErr w:type="spellEnd"/>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proofErr w:type="spellStart"/>
      <w:r w:rsidRPr="00EE6E73">
        <w:rPr>
          <w:i/>
        </w:rPr>
        <w:t>dedicatedNAS</w:t>
      </w:r>
      <w:proofErr w:type="spellEnd"/>
      <w:r w:rsidRPr="00EE6E73">
        <w:rPr>
          <w:i/>
        </w:rPr>
        <w:t>-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proofErr w:type="spellStart"/>
      <w:r w:rsidRPr="00EE6E73">
        <w:rPr>
          <w:i/>
        </w:rPr>
        <w:t>dedicatedNAS</w:t>
      </w:r>
      <w:proofErr w:type="spellEnd"/>
      <w:r w:rsidRPr="00EE6E73">
        <w:rPr>
          <w:i/>
        </w:rPr>
        <w:t>-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proofErr w:type="spellStart"/>
      <w:r w:rsidRPr="00EE6E73">
        <w:rPr>
          <w:i/>
        </w:rPr>
        <w:t>referenceTimeInfo</w:t>
      </w:r>
      <w:proofErr w:type="spellEnd"/>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proofErr w:type="spellStart"/>
      <w:r w:rsidRPr="00EE6E73">
        <w:rPr>
          <w:i/>
        </w:rPr>
        <w:t>referenceSFN</w:t>
      </w:r>
      <w:proofErr w:type="spellEnd"/>
      <w:r w:rsidRPr="00EE6E73">
        <w:rPr>
          <w:iCs/>
        </w:rPr>
        <w:t xml:space="preserve"> and </w:t>
      </w:r>
      <w:proofErr w:type="spellStart"/>
      <w:r w:rsidRPr="00EE6E73">
        <w:rPr>
          <w:i/>
        </w:rPr>
        <w:t>timeInfoType</w:t>
      </w:r>
      <w:proofErr w:type="spellEnd"/>
      <w:r w:rsidRPr="00EE6E73">
        <w:rPr>
          <w:i/>
        </w:rPr>
        <w:t xml:space="preserv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proofErr w:type="spellStart"/>
      <w:r w:rsidRPr="00EE6E73">
        <w:rPr>
          <w:i/>
          <w:iCs/>
        </w:rPr>
        <w:t>referenceTimeInfo</w:t>
      </w:r>
      <w:proofErr w:type="spellEnd"/>
      <w:r w:rsidRPr="00EE6E73">
        <w:rPr>
          <w:i/>
          <w:iCs/>
        </w:rPr>
        <w:t xml:space="preserve">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proofErr w:type="spellStart"/>
      <w:r w:rsidRPr="00EE6E73">
        <w:rPr>
          <w:i/>
          <w:iCs/>
        </w:rPr>
        <w:t>referenceTimeInfo</w:t>
      </w:r>
      <w:proofErr w:type="spellEnd"/>
      <w:r w:rsidRPr="00EE6E73">
        <w:rPr>
          <w:i/>
          <w:iCs/>
        </w:rPr>
        <w:t xml:space="preserve"> </w:t>
      </w:r>
      <w:r w:rsidRPr="00EE6E73">
        <w:t>in SIB9.</w:t>
      </w:r>
    </w:p>
    <w:p w14:paraId="6A75CCA6" w14:textId="77777777" w:rsidR="009322A6" w:rsidRPr="00EE6E73" w:rsidRDefault="009322A6" w:rsidP="009322A6">
      <w:pPr>
        <w:pStyle w:val="B1"/>
      </w:pPr>
      <w:r w:rsidRPr="00EE6E73">
        <w:t>1&gt;</w:t>
      </w:r>
      <w:r w:rsidRPr="00EE6E73">
        <w:tab/>
        <w:t xml:space="preserve">if </w:t>
      </w:r>
      <w:proofErr w:type="spellStart"/>
      <w:r w:rsidRPr="00EE6E73">
        <w:rPr>
          <w:i/>
          <w:iCs/>
        </w:rPr>
        <w:t>rxTxTimeDiff-gNB</w:t>
      </w:r>
      <w:proofErr w:type="spellEnd"/>
      <w:r w:rsidRPr="00EE6E73">
        <w:t xml:space="preserve"> is included:</w:t>
      </w:r>
    </w:p>
    <w:p w14:paraId="4438D984" w14:textId="77777777" w:rsidR="009322A6" w:rsidRPr="00EE6E73" w:rsidRDefault="009322A6" w:rsidP="009322A6">
      <w:pPr>
        <w:pStyle w:val="B2"/>
      </w:pPr>
      <w:r w:rsidRPr="00EE6E73">
        <w:t>2&gt;</w:t>
      </w:r>
      <w:r w:rsidRPr="00EE6E73">
        <w:tab/>
        <w:t xml:space="preserve">calculate the propagation delay based on the UE Rx-Tx time difference measurement and the received Rx-Tx time difference measurement at the </w:t>
      </w:r>
      <w:proofErr w:type="spellStart"/>
      <w:r w:rsidRPr="00EE6E73">
        <w:t>gNB</w:t>
      </w:r>
      <w:proofErr w:type="spellEnd"/>
      <w:r w:rsidRPr="00EE6E73">
        <w:t>;</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322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proofErr w:type="spellStart"/>
      <w:r w:rsidRPr="00EE6E73">
        <w:rPr>
          <w:i/>
          <w:iCs/>
        </w:rPr>
        <w:t>clockQualityDetailsLevel</w:t>
      </w:r>
      <w:proofErr w:type="spellEnd"/>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proofErr w:type="spellStart"/>
      <w:r w:rsidR="00CF75E9" w:rsidRPr="00EE6E73">
        <w:rPr>
          <w:i/>
          <w:iCs/>
        </w:rPr>
        <w:t>eventID</w:t>
      </w:r>
      <w:proofErr w:type="spellEnd"/>
      <w:r w:rsidR="00CF75E9" w:rsidRPr="00EE6E73">
        <w:rPr>
          <w:i/>
          <w:iCs/>
        </w:rPr>
        <w:t>-TSS</w:t>
      </w:r>
      <w:r w:rsidR="00CF75E9" w:rsidRPr="00EE6E73">
        <w:t xml:space="preserve"> as the</w:t>
      </w:r>
      <w:r w:rsidR="00CF75E9" w:rsidRPr="00EE6E73">
        <w:rPr>
          <w:i/>
        </w:rPr>
        <w:t xml:space="preserve"> </w:t>
      </w:r>
      <w:proofErr w:type="spellStart"/>
      <w:r w:rsidRPr="00EE6E73">
        <w:rPr>
          <w:i/>
        </w:rPr>
        <w:t>storedEventID</w:t>
      </w:r>
      <w:proofErr w:type="spellEnd"/>
      <w:r w:rsidRPr="00EE6E73">
        <w:rPr>
          <w:iCs/>
        </w:rPr>
        <w:t xml:space="preserve"> within</w:t>
      </w:r>
      <w:r w:rsidRPr="00EE6E73">
        <w:t xml:space="preserve"> </w:t>
      </w:r>
      <w:proofErr w:type="spellStart"/>
      <w:r w:rsidR="00CF75E9" w:rsidRPr="00EE6E73">
        <w:rPr>
          <w:i/>
        </w:rPr>
        <w:t>VarTSS</w:t>
      </w:r>
      <w:proofErr w:type="spellEnd"/>
      <w:r w:rsidR="00CF75E9" w:rsidRPr="00EE6E73">
        <w:rPr>
          <w:i/>
        </w:rPr>
        <w:t>-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00FB4A24" w:rsidRPr="00EE6E73">
        <w:t xml:space="preserve"> </w:t>
      </w:r>
      <w:r w:rsidRPr="00EE6E73">
        <w:t>and</w:t>
      </w:r>
      <w:r w:rsidR="00FB4A24" w:rsidRPr="00EE6E73">
        <w:t xml:space="preserve"> </w:t>
      </w:r>
      <w:proofErr w:type="spellStart"/>
      <w:r w:rsidRPr="00EE6E73">
        <w:rPr>
          <w:i/>
          <w:iCs/>
        </w:rPr>
        <w:t>cellIdentity</w:t>
      </w:r>
      <w:proofErr w:type="spellEnd"/>
      <w:r w:rsidR="00FB4A24" w:rsidRPr="00EE6E73">
        <w:t xml:space="preserve"> </w:t>
      </w:r>
      <w:r w:rsidRPr="00EE6E73">
        <w:t xml:space="preserve">of the first </w:t>
      </w:r>
      <w:r w:rsidR="008113DC" w:rsidRPr="00EE6E73">
        <w:rPr>
          <w:i/>
          <w:iCs/>
        </w:rPr>
        <w:t>NPN</w:t>
      </w:r>
      <w:r w:rsidRPr="00EE6E73">
        <w:rPr>
          <w:i/>
          <w:iCs/>
        </w:rPr>
        <w:t>-</w:t>
      </w:r>
      <w:proofErr w:type="spellStart"/>
      <w:r w:rsidRPr="00EE6E73">
        <w:rPr>
          <w:i/>
          <w:iCs/>
        </w:rPr>
        <w:t>IdentityInfo</w:t>
      </w:r>
      <w:proofErr w:type="spellEnd"/>
      <w:r w:rsidRPr="00EE6E73">
        <w:t xml:space="preserve"> list entry of</w:t>
      </w:r>
      <w:r w:rsidR="00FB4A24" w:rsidRPr="00EE6E73">
        <w:t xml:space="preserve"> </w:t>
      </w:r>
      <w:r w:rsidRPr="00EE6E73">
        <w:rPr>
          <w:i/>
          <w:iCs/>
        </w:rPr>
        <w:t>NPN-</w:t>
      </w:r>
      <w:proofErr w:type="spellStart"/>
      <w:r w:rsidRPr="00EE6E73">
        <w:rPr>
          <w:i/>
          <w:iCs/>
        </w:rPr>
        <w:t>IdentityInfoList</w:t>
      </w:r>
      <w:proofErr w:type="spellEnd"/>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proofErr w:type="spellStart"/>
      <w:r w:rsidR="008113DC" w:rsidRPr="00EE6E73">
        <w:rPr>
          <w:i/>
          <w:iCs/>
          <w:lang w:eastAsia="en-US"/>
        </w:rPr>
        <w:t>plmn</w:t>
      </w:r>
      <w:proofErr w:type="spellEnd"/>
      <w:r w:rsidR="008113DC" w:rsidRPr="00EE6E73">
        <w:rPr>
          <w:i/>
          <w:iCs/>
          <w:lang w:eastAsia="en-US"/>
        </w:rPr>
        <w:t xml:space="preserve">-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List</w:t>
      </w:r>
      <w:proofErr w:type="spellEnd"/>
      <w:r w:rsidR="008113DC" w:rsidRPr="00EE6E73">
        <w:rPr>
          <w:i/>
          <w:iCs/>
          <w:lang w:eastAsia="en-US"/>
        </w:rPr>
        <w:t xml:space="preserve">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w:t>
      </w:r>
      <w:proofErr w:type="spellStart"/>
      <w:r w:rsidR="008113DC" w:rsidRPr="00EE6E73">
        <w:rPr>
          <w:i/>
          <w:iCs/>
          <w:lang w:eastAsia="en-US"/>
        </w:rPr>
        <w:t>IdentityInfo</w:t>
      </w:r>
      <w:proofErr w:type="spellEnd"/>
      <w:r w:rsidR="008113DC" w:rsidRPr="00EE6E73">
        <w:rPr>
          <w:i/>
          <w:iCs/>
          <w:lang w:eastAsia="en-US"/>
        </w:rPr>
        <w:t xml:space="preserve">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InfoList</w:t>
      </w:r>
      <w:proofErr w:type="spellEnd"/>
      <w:r w:rsidR="008113DC" w:rsidRPr="00EE6E73">
        <w:rPr>
          <w:i/>
          <w:iCs/>
          <w:lang w:eastAsia="en-US"/>
        </w:rPr>
        <w:t xml:space="preserve">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w:t>
      </w:r>
      <w:r w:rsidR="008113DC" w:rsidRPr="00EE6E73">
        <w:t xml:space="preserve">derive the </w:t>
      </w:r>
      <w:proofErr w:type="spellStart"/>
      <w:r w:rsidR="008113DC"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00BB7E8C" w:rsidRPr="00EE6E73">
        <w:rPr>
          <w:i/>
        </w:rPr>
        <w:t>stored</w:t>
      </w:r>
      <w:r w:rsidR="008113DC" w:rsidRPr="00EE6E73">
        <w:rPr>
          <w:i/>
        </w:rPr>
        <w:t>Global</w:t>
      </w:r>
      <w:r w:rsidR="00BB7E8C" w:rsidRPr="00EE6E73">
        <w:rPr>
          <w:i/>
        </w:rPr>
        <w:t>GnbID</w:t>
      </w:r>
      <w:proofErr w:type="spellEnd"/>
      <w:r w:rsidR="00BB7E8C" w:rsidRPr="00EE6E73">
        <w:rPr>
          <w:iCs/>
        </w:rPr>
        <w:t xml:space="preserve"> within</w:t>
      </w:r>
      <w:r w:rsidR="00BB7E8C" w:rsidRPr="00EE6E73">
        <w:t xml:space="preserve"> </w:t>
      </w:r>
      <w:proofErr w:type="spellStart"/>
      <w:r w:rsidRPr="00EE6E73">
        <w:rPr>
          <w:i/>
        </w:rPr>
        <w:t>VarTSS</w:t>
      </w:r>
      <w:proofErr w:type="spellEnd"/>
      <w:r w:rsidRPr="00EE6E73">
        <w:rPr>
          <w:i/>
        </w:rPr>
        <w:t>-Info</w:t>
      </w:r>
      <w:r w:rsidR="00BB7E8C" w:rsidRPr="00EE6E73">
        <w:t>;</w:t>
      </w:r>
    </w:p>
    <w:p w14:paraId="5D31D98D" w14:textId="18ACB7B5" w:rsidR="00953BC4" w:rsidRPr="00EE6E73" w:rsidRDefault="00BB7E8C" w:rsidP="00BB7E8C">
      <w:pPr>
        <w:pStyle w:val="B2"/>
      </w:pPr>
      <w:r w:rsidRPr="00EE6E73">
        <w:t>2&gt;</w:t>
      </w:r>
      <w:r w:rsidRPr="00EE6E73">
        <w:tab/>
        <w:t xml:space="preserve">forward </w:t>
      </w:r>
      <w:proofErr w:type="spellStart"/>
      <w:r w:rsidRPr="00EE6E73">
        <w:rPr>
          <w:i/>
          <w:iCs/>
        </w:rPr>
        <w:t>clockQualityDetailsLevel</w:t>
      </w:r>
      <w:proofErr w:type="spellEnd"/>
      <w:r w:rsidRPr="00EE6E73">
        <w:rPr>
          <w:i/>
          <w:iCs/>
        </w:rPr>
        <w:t xml:space="preserve">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proofErr w:type="spellStart"/>
      <w:r w:rsidRPr="00EE6E73">
        <w:rPr>
          <w:i/>
        </w:rPr>
        <w:t>DLInformationTransfer</w:t>
      </w:r>
      <w:proofErr w:type="spellEnd"/>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3228" w:name="_Toc193445716"/>
      <w:bookmarkStart w:id="3229" w:name="_Toc193451521"/>
      <w:bookmarkStart w:id="3230" w:name="_Toc193462786"/>
      <w:bookmarkStart w:id="3231" w:name="_Toc201295073"/>
      <w:r w:rsidRPr="00EE6E73">
        <w:t>5.7.1a</w:t>
      </w:r>
      <w:r w:rsidRPr="00EE6E73">
        <w:tab/>
        <w:t>DL information transfer for MR-DC</w:t>
      </w:r>
      <w:bookmarkEnd w:id="3227"/>
      <w:bookmarkEnd w:id="3228"/>
      <w:bookmarkEnd w:id="3229"/>
      <w:bookmarkEnd w:id="3230"/>
      <w:bookmarkEnd w:id="3231"/>
    </w:p>
    <w:p w14:paraId="3564F4B9" w14:textId="77777777" w:rsidR="00394471" w:rsidRPr="00EE6E73" w:rsidRDefault="00394471" w:rsidP="00394471">
      <w:pPr>
        <w:pStyle w:val="Heading4"/>
      </w:pPr>
      <w:bookmarkStart w:id="3232" w:name="_Toc60776933"/>
      <w:bookmarkStart w:id="3233" w:name="_Toc193445717"/>
      <w:bookmarkStart w:id="3234" w:name="_Toc193451522"/>
      <w:bookmarkStart w:id="3235" w:name="_Toc193462787"/>
      <w:bookmarkStart w:id="3236" w:name="_Toc201295074"/>
      <w:r w:rsidRPr="00EE6E73">
        <w:t>5.7.1a.1</w:t>
      </w:r>
      <w:r w:rsidRPr="00EE6E73">
        <w:tab/>
        <w:t>General</w:t>
      </w:r>
      <w:bookmarkEnd w:id="3232"/>
      <w:bookmarkEnd w:id="3233"/>
      <w:bookmarkEnd w:id="3234"/>
      <w:bookmarkEnd w:id="3235"/>
      <w:bookmarkEnd w:id="3236"/>
    </w:p>
    <w:p w14:paraId="7D0D3671" w14:textId="77777777" w:rsidR="00394471" w:rsidRPr="00EE6E73" w:rsidRDefault="00394471" w:rsidP="00394471">
      <w:pPr>
        <w:pStyle w:val="TH"/>
      </w:pPr>
      <w:r w:rsidRPr="00EE6E73">
        <w:rPr>
          <w:noProof/>
        </w:rPr>
        <w:object w:dxaOrig="4425" w:dyaOrig="1575" w14:anchorId="74FA3C29">
          <v:shape id="_x0000_i1059" type="#_x0000_t75" style="width:220.5pt;height:78.75pt" o:ole="">
            <v:imagedata r:id="rId79" o:title=""/>
          </v:shape>
          <o:OLEObject Type="Embed" ProgID="Mscgen.Chart" ShapeID="_x0000_i1059" DrawAspect="Content" ObjectID="_1820256855" r:id="rId80"/>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proofErr w:type="spellStart"/>
      <w:r w:rsidR="00470836" w:rsidRPr="00EE6E73">
        <w:rPr>
          <w:i/>
        </w:rPr>
        <w:t>reconfigurationWithSync</w:t>
      </w:r>
      <w:proofErr w:type="spellEnd"/>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proofErr w:type="spellStart"/>
      <w:r w:rsidR="00477595" w:rsidRPr="00EE6E73">
        <w:rPr>
          <w:i/>
          <w:iCs/>
        </w:rPr>
        <w:t>mobilityControlInfo</w:t>
      </w:r>
      <w:proofErr w:type="spellEnd"/>
      <w:r w:rsidRPr="00EE6E73">
        <w:rPr>
          <w:iCs/>
        </w:rPr>
        <w:t>, an RRC connection release</w:t>
      </w:r>
      <w:r w:rsidR="00477595" w:rsidRPr="00EE6E73">
        <w:rPr>
          <w:iCs/>
        </w:rPr>
        <w:t xml:space="preserve"> message</w:t>
      </w:r>
      <w:r w:rsidRPr="00EE6E73">
        <w:rPr>
          <w:iCs/>
        </w:rPr>
        <w:t xml:space="preserve">, a </w:t>
      </w:r>
      <w:proofErr w:type="spellStart"/>
      <w:r w:rsidRPr="00EE6E73">
        <w:rPr>
          <w:i/>
        </w:rPr>
        <w:t>MobilityFromNRCommand</w:t>
      </w:r>
      <w:proofErr w:type="spellEnd"/>
      <w:r w:rsidR="00477595" w:rsidRPr="00EE6E73">
        <w:t xml:space="preserve"> message</w:t>
      </w:r>
      <w:r w:rsidRPr="00EE6E73">
        <w:rPr>
          <w:iCs/>
        </w:rPr>
        <w:t xml:space="preserve">, or a </w:t>
      </w:r>
      <w:proofErr w:type="spellStart"/>
      <w:r w:rsidRPr="00EE6E73">
        <w:rPr>
          <w:i/>
        </w:rPr>
        <w:t>MobilityFromEUTRACommand</w:t>
      </w:r>
      <w:proofErr w:type="spellEnd"/>
      <w:r w:rsidRPr="00EE6E73">
        <w:t xml:space="preserve"> message) during fast MCG link recovery.</w:t>
      </w:r>
    </w:p>
    <w:p w14:paraId="6EF7ED07" w14:textId="77777777" w:rsidR="00394471" w:rsidRPr="00EE6E73" w:rsidRDefault="00394471" w:rsidP="00394471">
      <w:pPr>
        <w:pStyle w:val="Heading4"/>
      </w:pPr>
      <w:bookmarkStart w:id="3237" w:name="_Toc60776934"/>
      <w:bookmarkStart w:id="3238" w:name="_Toc193445718"/>
      <w:bookmarkStart w:id="3239" w:name="_Toc193451523"/>
      <w:bookmarkStart w:id="3240" w:name="_Toc193462788"/>
      <w:bookmarkStart w:id="3241" w:name="_Toc201295075"/>
      <w:r w:rsidRPr="00EE6E73">
        <w:t>5.7.1a.2</w:t>
      </w:r>
      <w:r w:rsidRPr="00EE6E73">
        <w:tab/>
        <w:t>Initiation</w:t>
      </w:r>
      <w:bookmarkEnd w:id="3237"/>
      <w:bookmarkEnd w:id="3238"/>
      <w:bookmarkEnd w:id="3239"/>
      <w:bookmarkEnd w:id="3240"/>
      <w:bookmarkEnd w:id="324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3242" w:name="_Toc60776935"/>
      <w:bookmarkStart w:id="3243" w:name="_Toc193445719"/>
      <w:bookmarkStart w:id="3244" w:name="_Toc193451524"/>
      <w:bookmarkStart w:id="3245" w:name="_Toc193462789"/>
      <w:bookmarkStart w:id="3246" w:name="_Toc201295076"/>
      <w:r w:rsidRPr="00EE6E73">
        <w:t>5.7.1a.3</w:t>
      </w:r>
      <w:r w:rsidRPr="00EE6E73">
        <w:tab/>
        <w:t xml:space="preserve">Actions related to reception of </w:t>
      </w:r>
      <w:proofErr w:type="spellStart"/>
      <w:r w:rsidRPr="00EE6E73">
        <w:rPr>
          <w:i/>
        </w:rPr>
        <w:t>DLInformationTransferMRDC</w:t>
      </w:r>
      <w:proofErr w:type="spellEnd"/>
      <w:r w:rsidRPr="00EE6E73">
        <w:t xml:space="preserve"> message</w:t>
      </w:r>
      <w:bookmarkEnd w:id="3242"/>
      <w:bookmarkEnd w:id="3243"/>
      <w:bookmarkEnd w:id="3244"/>
      <w:bookmarkEnd w:id="3245"/>
      <w:bookmarkEnd w:id="3246"/>
    </w:p>
    <w:p w14:paraId="0000E5DE" w14:textId="77777777" w:rsidR="00394471" w:rsidRPr="00EE6E73" w:rsidRDefault="00394471" w:rsidP="00394471">
      <w:r w:rsidRPr="00EE6E73">
        <w:t xml:space="preserve">Upon receiving the </w:t>
      </w:r>
      <w:proofErr w:type="spellStart"/>
      <w:r w:rsidRPr="00EE6E73">
        <w:rPr>
          <w:i/>
        </w:rPr>
        <w:t>DLInformationTransferMRDC</w:t>
      </w:r>
      <w:proofErr w:type="spellEnd"/>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proofErr w:type="spellStart"/>
      <w:r w:rsidRPr="00EE6E73">
        <w:rPr>
          <w:i/>
          <w:iCs/>
        </w:rPr>
        <w:t>RRCRelease</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NRCommand</w:t>
      </w:r>
      <w:proofErr w:type="spellEnd"/>
      <w:r w:rsidRPr="00EE6E73">
        <w:t xml:space="preserve"> message is included in the </w:t>
      </w:r>
      <w:r w:rsidRPr="00EE6E73">
        <w:rPr>
          <w:i/>
          <w:iCs/>
        </w:rPr>
        <w:t>dl-DCCH-</w:t>
      </w:r>
      <w:proofErr w:type="spellStart"/>
      <w:r w:rsidRPr="00EE6E73">
        <w:rPr>
          <w:i/>
          <w:iCs/>
        </w:rPr>
        <w:t>MessageNR</w:t>
      </w:r>
      <w:proofErr w:type="spellEnd"/>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configuration</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lease</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EUTRACommand</w:t>
      </w:r>
      <w:proofErr w:type="spellEnd"/>
      <w:r w:rsidRPr="00EE6E73">
        <w:t xml:space="preserve"> message is included in the </w:t>
      </w:r>
      <w:r w:rsidRPr="00EE6E73">
        <w:rPr>
          <w:i/>
          <w:iCs/>
        </w:rPr>
        <w:t>dl-DCCH-</w:t>
      </w:r>
      <w:proofErr w:type="spellStart"/>
      <w:r w:rsidRPr="00EE6E73">
        <w:rPr>
          <w:i/>
          <w:iCs/>
        </w:rPr>
        <w:t>MessageEUTRA</w:t>
      </w:r>
      <w:proofErr w:type="spellEnd"/>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3247" w:name="_Toc60776936"/>
      <w:bookmarkStart w:id="3248" w:name="_Toc193445720"/>
      <w:bookmarkStart w:id="3249" w:name="_Toc193451525"/>
      <w:bookmarkStart w:id="3250" w:name="_Toc193462790"/>
      <w:bookmarkStart w:id="3251" w:name="_Toc201295077"/>
      <w:r w:rsidRPr="00EE6E73">
        <w:t>5.7.2</w:t>
      </w:r>
      <w:r w:rsidRPr="00EE6E73">
        <w:tab/>
        <w:t>UL information transfer</w:t>
      </w:r>
      <w:bookmarkEnd w:id="3247"/>
      <w:bookmarkEnd w:id="3248"/>
      <w:bookmarkEnd w:id="3249"/>
      <w:bookmarkEnd w:id="3250"/>
      <w:bookmarkEnd w:id="3251"/>
    </w:p>
    <w:p w14:paraId="0EA8A928" w14:textId="77777777" w:rsidR="00394471" w:rsidRPr="00EE6E73" w:rsidRDefault="00394471" w:rsidP="00394471">
      <w:pPr>
        <w:pStyle w:val="Heading4"/>
      </w:pPr>
      <w:bookmarkStart w:id="3252" w:name="_Toc60776937"/>
      <w:bookmarkStart w:id="3253" w:name="_Toc193445721"/>
      <w:bookmarkStart w:id="3254" w:name="_Toc193451526"/>
      <w:bookmarkStart w:id="3255" w:name="_Toc193462791"/>
      <w:bookmarkStart w:id="3256" w:name="_Toc201295078"/>
      <w:r w:rsidRPr="00EE6E73">
        <w:t>5.7.2.1</w:t>
      </w:r>
      <w:r w:rsidRPr="00EE6E73">
        <w:tab/>
        <w:t>General</w:t>
      </w:r>
      <w:bookmarkEnd w:id="3252"/>
      <w:bookmarkEnd w:id="3253"/>
      <w:bookmarkEnd w:id="3254"/>
      <w:bookmarkEnd w:id="3255"/>
      <w:bookmarkEnd w:id="3256"/>
    </w:p>
    <w:p w14:paraId="776E15A8" w14:textId="77777777" w:rsidR="00394471" w:rsidRPr="00EE6E73" w:rsidRDefault="00394471" w:rsidP="00394471">
      <w:pPr>
        <w:pStyle w:val="TH"/>
        <w:rPr>
          <w:noProof/>
        </w:rPr>
      </w:pPr>
      <w:r w:rsidRPr="00EE6E73">
        <w:rPr>
          <w:noProof/>
        </w:rPr>
        <w:object w:dxaOrig="3690" w:dyaOrig="1605" w14:anchorId="3EE2DAD8">
          <v:shape id="_x0000_i1060" type="#_x0000_t75" style="width:184.5pt;height:80.25pt" o:ole="">
            <v:imagedata r:id="rId81" o:title=""/>
          </v:shape>
          <o:OLEObject Type="Embed" ProgID="Mscgen.Chart" ShapeID="_x0000_i1060" DrawAspect="Content" ObjectID="_1820256856" r:id="rId82"/>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3257" w:name="_Toc60776938"/>
      <w:bookmarkStart w:id="3258" w:name="_Toc193445722"/>
      <w:bookmarkStart w:id="3259" w:name="_Toc193451527"/>
      <w:bookmarkStart w:id="3260" w:name="_Toc193462792"/>
      <w:bookmarkStart w:id="3261" w:name="_Toc201295079"/>
      <w:r w:rsidRPr="00EE6E73">
        <w:t>5.7.2.2</w:t>
      </w:r>
      <w:r w:rsidRPr="00EE6E73">
        <w:tab/>
        <w:t>Initiation</w:t>
      </w:r>
      <w:bookmarkEnd w:id="3257"/>
      <w:bookmarkEnd w:id="3258"/>
      <w:bookmarkEnd w:id="3259"/>
      <w:bookmarkEnd w:id="3260"/>
      <w:bookmarkEnd w:id="326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 xml:space="preserve">initiates the UL information transfer procedure whenever there is a need to transfer NAS dedicated information. The UE initiates the UL information transfer procedure by sending the </w:t>
      </w:r>
      <w:proofErr w:type="spellStart"/>
      <w:r w:rsidRPr="00EE6E73">
        <w:t>ULInformationTransfer</w:t>
      </w:r>
      <w:proofErr w:type="spellEnd"/>
      <w:r w:rsidRPr="00EE6E73">
        <w:t xml:space="preserve">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3262" w:name="_Toc60776939"/>
      <w:bookmarkStart w:id="3263" w:name="_Toc193445723"/>
      <w:bookmarkStart w:id="3264" w:name="_Toc193451528"/>
      <w:bookmarkStart w:id="3265" w:name="_Toc193462793"/>
      <w:bookmarkStart w:id="3266" w:name="_Toc201295080"/>
      <w:r w:rsidRPr="00EE6E73">
        <w:t>5.7.2.3</w:t>
      </w:r>
      <w:r w:rsidRPr="00EE6E73">
        <w:tab/>
        <w:t xml:space="preserve">Actions related to transmission of </w:t>
      </w:r>
      <w:proofErr w:type="spellStart"/>
      <w:r w:rsidRPr="00EE6E73">
        <w:rPr>
          <w:i/>
          <w:iCs/>
        </w:rPr>
        <w:t>ULInformationTransfer</w:t>
      </w:r>
      <w:proofErr w:type="spellEnd"/>
      <w:r w:rsidRPr="00EE6E73">
        <w:t xml:space="preserve"> message</w:t>
      </w:r>
      <w:bookmarkEnd w:id="3262"/>
      <w:bookmarkEnd w:id="3263"/>
      <w:bookmarkEnd w:id="3264"/>
      <w:bookmarkEnd w:id="3265"/>
      <w:bookmarkEnd w:id="3266"/>
    </w:p>
    <w:p w14:paraId="2CD97029" w14:textId="77777777" w:rsidR="00394471" w:rsidRPr="00EE6E73" w:rsidRDefault="00394471" w:rsidP="00394471">
      <w:r w:rsidRPr="00EE6E73">
        <w:t xml:space="preserve">The UE shall set the contents of the </w:t>
      </w:r>
      <w:proofErr w:type="spellStart"/>
      <w:r w:rsidRPr="00EE6E73">
        <w:rPr>
          <w:i/>
        </w:rPr>
        <w:t>ULInformationTransfer</w:t>
      </w:r>
      <w:proofErr w:type="spellEnd"/>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w:t>
      </w:r>
      <w:proofErr w:type="spellEnd"/>
      <w:r w:rsidRPr="00EE6E73">
        <w:t xml:space="preserve"> message to lower layers for transmission, upon which the procedure ends.</w:t>
      </w:r>
    </w:p>
    <w:p w14:paraId="00444D4B" w14:textId="77777777" w:rsidR="00394471" w:rsidRPr="00EE6E73" w:rsidRDefault="00394471" w:rsidP="00394471">
      <w:pPr>
        <w:pStyle w:val="Heading4"/>
      </w:pPr>
      <w:bookmarkStart w:id="3267" w:name="_Toc60776940"/>
      <w:bookmarkStart w:id="3268" w:name="_Toc193445724"/>
      <w:bookmarkStart w:id="3269" w:name="_Toc193451529"/>
      <w:bookmarkStart w:id="3270" w:name="_Toc193462794"/>
      <w:bookmarkStart w:id="3271" w:name="_Toc201295081"/>
      <w:r w:rsidRPr="00EE6E73">
        <w:t>5.7.2.4</w:t>
      </w:r>
      <w:r w:rsidRPr="00EE6E73">
        <w:tab/>
        <w:t xml:space="preserve">Failure to deliver </w:t>
      </w:r>
      <w:proofErr w:type="spellStart"/>
      <w:r w:rsidRPr="00EE6E73">
        <w:rPr>
          <w:i/>
        </w:rPr>
        <w:t>ULInformationTransfer</w:t>
      </w:r>
      <w:proofErr w:type="spellEnd"/>
      <w:r w:rsidRPr="00EE6E73">
        <w:t xml:space="preserve"> message</w:t>
      </w:r>
      <w:bookmarkEnd w:id="3267"/>
      <w:bookmarkEnd w:id="3268"/>
      <w:bookmarkEnd w:id="3269"/>
      <w:bookmarkEnd w:id="3270"/>
      <w:bookmarkEnd w:id="327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proofErr w:type="spellStart"/>
      <w:r w:rsidRPr="00EE6E73">
        <w:rPr>
          <w:i/>
        </w:rPr>
        <w:t>ULInformationTransfer</w:t>
      </w:r>
      <w:proofErr w:type="spellEnd"/>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w:t>
      </w:r>
      <w:proofErr w:type="spellStart"/>
      <w:r w:rsidRPr="00EE6E73">
        <w:t>e.g</w:t>
      </w:r>
      <w:proofErr w:type="spellEnd"/>
      <w:r w:rsidRPr="00EE6E73">
        <w:t xml:space="preserve"> due to key refresh upon </w:t>
      </w:r>
      <w:proofErr w:type="spellStart"/>
      <w:r w:rsidRPr="00EE6E73">
        <w:t>PCell</w:t>
      </w:r>
      <w:proofErr w:type="spellEnd"/>
      <w:r w:rsidRPr="00EE6E73">
        <w:t xml:space="preserve"> or </w:t>
      </w:r>
      <w:proofErr w:type="spellStart"/>
      <w:r w:rsidRPr="00EE6E73">
        <w:t>PSCell</w:t>
      </w:r>
      <w:proofErr w:type="spellEnd"/>
      <w:r w:rsidRPr="00EE6E73">
        <w:t xml:space="preserve"> change, or RRC connection re-establishment</w:t>
      </w:r>
      <w:r w:rsidR="0070235D" w:rsidRPr="00EE6E73">
        <w:t>, or failure of resume procedure initiated for SDT</w:t>
      </w:r>
      <w:r w:rsidRPr="00EE6E73">
        <w:t xml:space="preserve">) occurs on an SRB on which </w:t>
      </w:r>
      <w:proofErr w:type="spellStart"/>
      <w:r w:rsidRPr="00EE6E73">
        <w:rPr>
          <w:i/>
        </w:rPr>
        <w:t>ULInformationTransfer</w:t>
      </w:r>
      <w:proofErr w:type="spellEnd"/>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proofErr w:type="spellStart"/>
      <w:r w:rsidRPr="00EE6E73">
        <w:rPr>
          <w:i/>
        </w:rPr>
        <w:t>ULInformationTransfer</w:t>
      </w:r>
      <w:proofErr w:type="spellEnd"/>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3272" w:name="_Toc60776941"/>
      <w:bookmarkStart w:id="3273" w:name="_Toc193445725"/>
      <w:bookmarkStart w:id="3274" w:name="_Toc193451530"/>
      <w:bookmarkStart w:id="3275" w:name="_Toc193462795"/>
      <w:bookmarkStart w:id="3276" w:name="_Toc201295082"/>
      <w:r w:rsidRPr="00EE6E73">
        <w:t>5.7.2a</w:t>
      </w:r>
      <w:r w:rsidRPr="00EE6E73">
        <w:tab/>
        <w:t>UL information transfer for MR-DC</w:t>
      </w:r>
      <w:bookmarkEnd w:id="3272"/>
      <w:bookmarkEnd w:id="3273"/>
      <w:bookmarkEnd w:id="3274"/>
      <w:bookmarkEnd w:id="3275"/>
      <w:bookmarkEnd w:id="3276"/>
    </w:p>
    <w:p w14:paraId="5B12E35B" w14:textId="77777777" w:rsidR="00394471" w:rsidRPr="00EE6E73" w:rsidRDefault="00394471" w:rsidP="00394471">
      <w:pPr>
        <w:pStyle w:val="Heading4"/>
      </w:pPr>
      <w:bookmarkStart w:id="3277" w:name="_Toc60776942"/>
      <w:bookmarkStart w:id="3278" w:name="_Toc193445726"/>
      <w:bookmarkStart w:id="3279" w:name="_Toc193451531"/>
      <w:bookmarkStart w:id="3280" w:name="_Toc193462796"/>
      <w:bookmarkStart w:id="3281" w:name="_Toc201295083"/>
      <w:r w:rsidRPr="00EE6E73">
        <w:t>5.7.2a.1</w:t>
      </w:r>
      <w:r w:rsidRPr="00EE6E73">
        <w:tab/>
        <w:t>General</w:t>
      </w:r>
      <w:bookmarkEnd w:id="3277"/>
      <w:bookmarkEnd w:id="3278"/>
      <w:bookmarkEnd w:id="3279"/>
      <w:bookmarkEnd w:id="3280"/>
      <w:bookmarkEnd w:id="3281"/>
    </w:p>
    <w:p w14:paraId="7EA8F76A" w14:textId="77777777" w:rsidR="00394471" w:rsidRPr="00EE6E73" w:rsidRDefault="00394471" w:rsidP="00394471">
      <w:pPr>
        <w:pStyle w:val="TH"/>
      </w:pPr>
      <w:r w:rsidRPr="00EE6E73">
        <w:object w:dxaOrig="4410" w:dyaOrig="1545" w14:anchorId="1FF26451">
          <v:shape id="_x0000_i1061" type="#_x0000_t75" style="width:220.5pt;height:76.5pt" o:ole="">
            <v:imagedata r:id="rId83" o:title=""/>
          </v:shape>
          <o:OLEObject Type="Embed" ProgID="Mscgen.Chart" ShapeID="_x0000_i1061" DrawAspect="Content" ObjectID="_1820256857" r:id="rId84"/>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proofErr w:type="spellStart"/>
      <w:r w:rsidRPr="00EE6E73">
        <w:rPr>
          <w:i/>
        </w:rPr>
        <w:t>MeasurementReport</w:t>
      </w:r>
      <w:proofErr w:type="spellEnd"/>
      <w:r w:rsidRPr="00EE6E73">
        <w:rPr>
          <w:i/>
        </w:rPr>
        <w:t>,</w:t>
      </w:r>
      <w:r w:rsidRPr="00EE6E73">
        <w:t xml:space="preserve"> </w:t>
      </w:r>
      <w:proofErr w:type="spellStart"/>
      <w:r w:rsidRPr="00EE6E73">
        <w:rPr>
          <w:i/>
        </w:rPr>
        <w:t>FailureInformation</w:t>
      </w:r>
      <w:proofErr w:type="spellEnd"/>
      <w:r w:rsidRPr="00EE6E73">
        <w:rPr>
          <w:i/>
        </w:rPr>
        <w:t xml:space="preserve">, </w:t>
      </w:r>
      <w:proofErr w:type="spellStart"/>
      <w:r w:rsidRPr="00EE6E73">
        <w:rPr>
          <w:i/>
        </w:rPr>
        <w:t>UEAssistanc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379D487E" w14:textId="77777777" w:rsidR="00394471" w:rsidRPr="00EE6E73" w:rsidRDefault="00394471" w:rsidP="00394471">
      <w:pPr>
        <w:pStyle w:val="Heading4"/>
      </w:pPr>
      <w:bookmarkStart w:id="3282" w:name="_Toc60776943"/>
      <w:bookmarkStart w:id="3283" w:name="_Toc193445727"/>
      <w:bookmarkStart w:id="3284" w:name="_Toc193451532"/>
      <w:bookmarkStart w:id="3285" w:name="_Toc193462797"/>
      <w:bookmarkStart w:id="3286" w:name="_Toc201295084"/>
      <w:r w:rsidRPr="00EE6E73">
        <w:t>5.7.2a.2</w:t>
      </w:r>
      <w:r w:rsidRPr="00EE6E73">
        <w:tab/>
        <w:t>Initiation</w:t>
      </w:r>
      <w:bookmarkEnd w:id="3282"/>
      <w:bookmarkEnd w:id="3283"/>
      <w:bookmarkEnd w:id="3284"/>
      <w:bookmarkEnd w:id="3285"/>
      <w:bookmarkEnd w:id="328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EE6E73">
        <w:rPr>
          <w:i/>
        </w:rPr>
        <w:t>RRCReconfigurationComplete</w:t>
      </w:r>
      <w:proofErr w:type="spellEnd"/>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3287" w:name="_Toc60776944"/>
      <w:bookmarkStart w:id="3288" w:name="_Toc193445728"/>
      <w:bookmarkStart w:id="3289" w:name="_Toc193451533"/>
      <w:bookmarkStart w:id="3290" w:name="_Toc193462798"/>
      <w:bookmarkStart w:id="3291" w:name="_Toc201295085"/>
      <w:r w:rsidRPr="00EE6E73">
        <w:t>5.7.2a.3</w:t>
      </w:r>
      <w:r w:rsidRPr="00EE6E73">
        <w:tab/>
        <w:t xml:space="preserve">Actions related to transmission of </w:t>
      </w:r>
      <w:proofErr w:type="spellStart"/>
      <w:r w:rsidRPr="00EE6E73">
        <w:rPr>
          <w:i/>
        </w:rPr>
        <w:t>ULInformationTransferMRDC</w:t>
      </w:r>
      <w:proofErr w:type="spellEnd"/>
      <w:r w:rsidRPr="00EE6E73">
        <w:t xml:space="preserve"> message</w:t>
      </w:r>
      <w:bookmarkEnd w:id="3287"/>
      <w:bookmarkEnd w:id="3288"/>
      <w:bookmarkEnd w:id="3289"/>
      <w:bookmarkEnd w:id="3290"/>
      <w:bookmarkEnd w:id="3291"/>
    </w:p>
    <w:p w14:paraId="6E6BD855" w14:textId="77777777" w:rsidR="00394471" w:rsidRPr="00EE6E73" w:rsidRDefault="00394471" w:rsidP="00394471">
      <w:r w:rsidRPr="00EE6E73">
        <w:t xml:space="preserve">The UE shall set the contents of the </w:t>
      </w:r>
      <w:proofErr w:type="spellStart"/>
      <w:r w:rsidRPr="00EE6E73">
        <w:rPr>
          <w:i/>
        </w:rPr>
        <w:t>ULInformationTransferMRDC</w:t>
      </w:r>
      <w:proofErr w:type="spellEnd"/>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proofErr w:type="spellStart"/>
      <w:r w:rsidRPr="00EE6E73">
        <w:rPr>
          <w:i/>
        </w:rPr>
        <w:t>ul</w:t>
      </w:r>
      <w:proofErr w:type="spellEnd"/>
      <w:r w:rsidRPr="00EE6E73">
        <w:rPr>
          <w:i/>
        </w:rPr>
        <w:t>-DCCH-</w:t>
      </w:r>
      <w:proofErr w:type="spellStart"/>
      <w:r w:rsidRPr="00EE6E73">
        <w:rPr>
          <w:i/>
        </w:rPr>
        <w:t>MessageNR</w:t>
      </w:r>
      <w:proofErr w:type="spellEnd"/>
      <w:r w:rsidRPr="00EE6E73">
        <w:t xml:space="preserve"> to include the NR MR-DC dedicated information to be transferred (e.g., NR RRC </w:t>
      </w:r>
      <w:proofErr w:type="spellStart"/>
      <w:r w:rsidRPr="00EE6E73">
        <w:rPr>
          <w:i/>
        </w:rPr>
        <w:t>MeasurementReport</w:t>
      </w:r>
      <w:proofErr w:type="spellEnd"/>
      <w:r w:rsidRPr="00EE6E73">
        <w:rPr>
          <w:i/>
        </w:rPr>
        <w:t>,</w:t>
      </w:r>
      <w:r w:rsidRPr="00EE6E73">
        <w:t xml:space="preserve"> </w:t>
      </w:r>
      <w:proofErr w:type="spellStart"/>
      <w:r w:rsidRPr="00EE6E73">
        <w:rPr>
          <w:i/>
        </w:rPr>
        <w:t>UEAssistanceInformation</w:t>
      </w:r>
      <w:proofErr w:type="spellEnd"/>
      <w:r w:rsidRPr="00EE6E73">
        <w:t xml:space="preserve">, </w:t>
      </w:r>
      <w:proofErr w:type="spellStart"/>
      <w:r w:rsidRPr="00EE6E73">
        <w:rPr>
          <w:i/>
        </w:rPr>
        <w:t>Failur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proofErr w:type="spellStart"/>
      <w:r w:rsidRPr="00EE6E73">
        <w:rPr>
          <w:i/>
        </w:rPr>
        <w:t>ul</w:t>
      </w:r>
      <w:proofErr w:type="spellEnd"/>
      <w:r w:rsidRPr="00EE6E73">
        <w:rPr>
          <w:i/>
        </w:rPr>
        <w:t>-DCCH-</w:t>
      </w:r>
      <w:proofErr w:type="spellStart"/>
      <w:r w:rsidRPr="00EE6E73">
        <w:rPr>
          <w:i/>
        </w:rPr>
        <w:t>MessageEUTRA</w:t>
      </w:r>
      <w:proofErr w:type="spellEnd"/>
      <w:r w:rsidRPr="00EE6E73">
        <w:t xml:space="preserve"> to include the E-UTRA MR-DC dedicated information to be transferred (e.g., E-UTRA RRC </w:t>
      </w:r>
      <w:proofErr w:type="spellStart"/>
      <w:r w:rsidRPr="00EE6E73">
        <w:rPr>
          <w:i/>
        </w:rPr>
        <w:t>MeasurementReport</w:t>
      </w:r>
      <w:proofErr w:type="spellEnd"/>
      <w:r w:rsidRPr="00EE6E73">
        <w:rPr>
          <w:i/>
        </w:rPr>
        <w:t xml:space="preserve">, </w:t>
      </w:r>
      <w:r w:rsidRPr="00EE6E73">
        <w:t xml:space="preserve">or </w:t>
      </w:r>
      <w:proofErr w:type="spellStart"/>
      <w:r w:rsidRPr="00EE6E73">
        <w:rPr>
          <w:i/>
        </w:rPr>
        <w:t>MCGFailureInformation</w:t>
      </w:r>
      <w:proofErr w:type="spellEnd"/>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MRDC</w:t>
      </w:r>
      <w:proofErr w:type="spellEnd"/>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3292" w:name="_Toc60776945"/>
      <w:bookmarkStart w:id="3293" w:name="_Toc193445729"/>
      <w:bookmarkStart w:id="3294" w:name="_Toc193451534"/>
      <w:bookmarkStart w:id="3295" w:name="_Toc193462799"/>
      <w:bookmarkStart w:id="3296" w:name="_Toc201295086"/>
      <w:r w:rsidRPr="00EE6E73">
        <w:rPr>
          <w:rFonts w:eastAsia="SimSun"/>
        </w:rPr>
        <w:t>5.7.2b</w:t>
      </w:r>
      <w:r w:rsidRPr="00EE6E73">
        <w:rPr>
          <w:rFonts w:eastAsia="SimSun"/>
        </w:rPr>
        <w:tab/>
        <w:t>UL transfer of IRAT information</w:t>
      </w:r>
      <w:bookmarkEnd w:id="3292"/>
      <w:bookmarkEnd w:id="3293"/>
      <w:bookmarkEnd w:id="3294"/>
      <w:bookmarkEnd w:id="3295"/>
      <w:bookmarkEnd w:id="3296"/>
    </w:p>
    <w:p w14:paraId="7A15F3AD" w14:textId="77777777" w:rsidR="00394471" w:rsidRPr="00EE6E73" w:rsidRDefault="00394471" w:rsidP="00394471">
      <w:pPr>
        <w:pStyle w:val="Heading4"/>
        <w:rPr>
          <w:rFonts w:eastAsia="SimSun"/>
        </w:rPr>
      </w:pPr>
      <w:bookmarkStart w:id="3297" w:name="_Toc60776946"/>
      <w:bookmarkStart w:id="3298" w:name="_Toc193445730"/>
      <w:bookmarkStart w:id="3299" w:name="_Toc193451535"/>
      <w:bookmarkStart w:id="3300" w:name="_Toc193462800"/>
      <w:bookmarkStart w:id="3301" w:name="_Toc201295087"/>
      <w:r w:rsidRPr="00EE6E73">
        <w:rPr>
          <w:rFonts w:eastAsia="SimSun"/>
        </w:rPr>
        <w:t>5.7.2b.1</w:t>
      </w:r>
      <w:r w:rsidRPr="00EE6E73">
        <w:rPr>
          <w:rFonts w:eastAsia="SimSun"/>
        </w:rPr>
        <w:tab/>
        <w:t>General</w:t>
      </w:r>
      <w:bookmarkEnd w:id="3297"/>
      <w:bookmarkEnd w:id="3298"/>
      <w:bookmarkEnd w:id="3299"/>
      <w:bookmarkEnd w:id="3300"/>
      <w:bookmarkEnd w:id="330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820256858" r:id="rId86"/>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proofErr w:type="spellStart"/>
      <w:r w:rsidRPr="00EE6E73">
        <w:rPr>
          <w:rFonts w:eastAsia="SimSun"/>
          <w:i/>
          <w:iCs/>
        </w:rPr>
        <w:t>MeasurementReport</w:t>
      </w:r>
      <w:proofErr w:type="spellEnd"/>
      <w:r w:rsidRPr="00EE6E73">
        <w:rPr>
          <w:rFonts w:eastAsia="SimSun"/>
        </w:rPr>
        <w:t xml:space="preserve"> message, the E-UTRA </w:t>
      </w:r>
      <w:proofErr w:type="spellStart"/>
      <w:r w:rsidRPr="00EE6E73">
        <w:rPr>
          <w:rFonts w:eastAsia="SimSun"/>
          <w:i/>
          <w:iCs/>
        </w:rPr>
        <w:t>SidelinkUEInformation</w:t>
      </w:r>
      <w:proofErr w:type="spellEnd"/>
      <w:r w:rsidRPr="00EE6E73">
        <w:rPr>
          <w:rFonts w:eastAsia="SimSun"/>
        </w:rPr>
        <w:t xml:space="preserve"> message or the E-UTRA </w:t>
      </w:r>
      <w:proofErr w:type="spellStart"/>
      <w:r w:rsidRPr="00EE6E73">
        <w:rPr>
          <w:rFonts w:eastAsia="SimSun"/>
          <w:i/>
          <w:iCs/>
        </w:rPr>
        <w:t>UEAssistanceInformation</w:t>
      </w:r>
      <w:proofErr w:type="spellEnd"/>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proofErr w:type="spellStart"/>
      <w:r w:rsidRPr="00EE6E73">
        <w:rPr>
          <w:rFonts w:eastAsia="SimSun"/>
          <w:i/>
          <w:iCs/>
        </w:rPr>
        <w:t>UEAssistanceInformation</w:t>
      </w:r>
      <w:proofErr w:type="spellEnd"/>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proofErr w:type="spellStart"/>
      <w:r w:rsidRPr="00EE6E73">
        <w:rPr>
          <w:rFonts w:eastAsia="SimSun"/>
          <w:i/>
          <w:iCs/>
        </w:rPr>
        <w:t>SidelinkUEInformation</w:t>
      </w:r>
      <w:proofErr w:type="spellEnd"/>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proofErr w:type="spellStart"/>
      <w:r w:rsidRPr="00EE6E73">
        <w:rPr>
          <w:rFonts w:eastAsia="SimSun"/>
          <w:i/>
          <w:iCs/>
        </w:rPr>
        <w:t>MeasurementReport</w:t>
      </w:r>
      <w:proofErr w:type="spellEnd"/>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3302" w:name="_Toc60776947"/>
      <w:bookmarkStart w:id="3303" w:name="_Toc193445731"/>
      <w:bookmarkStart w:id="3304" w:name="_Toc193451536"/>
      <w:bookmarkStart w:id="3305" w:name="_Toc193462801"/>
      <w:bookmarkStart w:id="3306" w:name="_Toc201295088"/>
      <w:r w:rsidRPr="00EE6E73">
        <w:rPr>
          <w:rFonts w:eastAsia="SimSun"/>
        </w:rPr>
        <w:t>5.7.2b.2</w:t>
      </w:r>
      <w:r w:rsidRPr="00EE6E73">
        <w:rPr>
          <w:rFonts w:eastAsia="SimSun"/>
        </w:rPr>
        <w:tab/>
        <w:t>Initiation</w:t>
      </w:r>
      <w:bookmarkEnd w:id="3302"/>
      <w:bookmarkEnd w:id="3303"/>
      <w:bookmarkEnd w:id="3304"/>
      <w:bookmarkEnd w:id="3305"/>
      <w:bookmarkEnd w:id="330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3307" w:name="_Toc60776948"/>
      <w:bookmarkStart w:id="3308" w:name="_Toc193445732"/>
      <w:bookmarkStart w:id="3309" w:name="_Toc193451537"/>
      <w:bookmarkStart w:id="3310" w:name="_Toc193462802"/>
      <w:bookmarkStart w:id="3311" w:name="_Toc201295089"/>
      <w:r w:rsidRPr="00EE6E73">
        <w:rPr>
          <w:rFonts w:eastAsia="SimSun"/>
        </w:rPr>
        <w:t>5.7.2b.3</w:t>
      </w:r>
      <w:r w:rsidRPr="00EE6E73">
        <w:rPr>
          <w:rFonts w:eastAsia="SimSun"/>
        </w:rPr>
        <w:tab/>
        <w:t xml:space="preserve">Actions related to transmission of </w:t>
      </w:r>
      <w:proofErr w:type="spellStart"/>
      <w:r w:rsidRPr="00EE6E73">
        <w:rPr>
          <w:rFonts w:eastAsia="SimSun"/>
          <w:i/>
        </w:rPr>
        <w:t>ULInformationTransferIRAT</w:t>
      </w:r>
      <w:proofErr w:type="spellEnd"/>
      <w:r w:rsidRPr="00EE6E73">
        <w:rPr>
          <w:rFonts w:eastAsia="SimSun"/>
        </w:rPr>
        <w:t xml:space="preserve"> message</w:t>
      </w:r>
      <w:bookmarkEnd w:id="3307"/>
      <w:bookmarkEnd w:id="3308"/>
      <w:bookmarkEnd w:id="3309"/>
      <w:bookmarkEnd w:id="3310"/>
      <w:bookmarkEnd w:id="3311"/>
    </w:p>
    <w:p w14:paraId="6993ECCF" w14:textId="77777777" w:rsidR="00394471" w:rsidRPr="00EE6E73" w:rsidRDefault="00394471" w:rsidP="00394471">
      <w:pPr>
        <w:rPr>
          <w:rFonts w:eastAsia="SimSun"/>
        </w:rPr>
      </w:pPr>
      <w:r w:rsidRPr="00EE6E73">
        <w:rPr>
          <w:rFonts w:eastAsia="SimSun"/>
        </w:rPr>
        <w:t xml:space="preserve">The UE shall set the contents of the </w:t>
      </w:r>
      <w:proofErr w:type="spellStart"/>
      <w:r w:rsidRPr="00EE6E73">
        <w:rPr>
          <w:rFonts w:eastAsia="SimSun"/>
          <w:i/>
        </w:rPr>
        <w:t>ULInformationTransferIRAT</w:t>
      </w:r>
      <w:proofErr w:type="spellEnd"/>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re is a need to transfer dedicated LTE information related to V2X </w:t>
      </w:r>
      <w:proofErr w:type="spellStart"/>
      <w:r w:rsidRPr="00EE6E73">
        <w:rPr>
          <w:rFonts w:eastAsia="SimSun"/>
        </w:rPr>
        <w:t>sidelink</w:t>
      </w:r>
      <w:proofErr w:type="spellEnd"/>
      <w:r w:rsidRPr="00EE6E73">
        <w:rPr>
          <w:rFonts w:eastAsia="SimSun"/>
        </w:rPr>
        <w:t xml:space="preserve">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rPr>
        <w:t>ul</w:t>
      </w:r>
      <w:proofErr w:type="spellEnd"/>
      <w:r w:rsidRPr="00EE6E73">
        <w:rPr>
          <w:rFonts w:eastAsia="SimSun"/>
          <w:i/>
        </w:rPr>
        <w:t>-DCCH-</w:t>
      </w:r>
      <w:proofErr w:type="spellStart"/>
      <w:r w:rsidRPr="00EE6E73">
        <w:rPr>
          <w:rFonts w:eastAsia="SimSun"/>
          <w:i/>
        </w:rPr>
        <w:t>MessageEUTRA</w:t>
      </w:r>
      <w:proofErr w:type="spellEnd"/>
      <w:r w:rsidRPr="00EE6E73">
        <w:rPr>
          <w:rFonts w:eastAsia="SimSun"/>
        </w:rPr>
        <w:t xml:space="preserve"> to include the V2X </w:t>
      </w:r>
      <w:proofErr w:type="spellStart"/>
      <w:r w:rsidRPr="00EE6E73">
        <w:rPr>
          <w:rFonts w:eastAsia="SimSun"/>
        </w:rPr>
        <w:t>sidelink</w:t>
      </w:r>
      <w:proofErr w:type="spellEnd"/>
      <w:r w:rsidRPr="00EE6E73">
        <w:rPr>
          <w:rFonts w:eastAsia="SimSun"/>
        </w:rPr>
        <w:t xml:space="preserve"> communication information to be transferred (e.g. the E-UTRA RRC </w:t>
      </w:r>
      <w:proofErr w:type="spellStart"/>
      <w:r w:rsidRPr="00EE6E73">
        <w:rPr>
          <w:rFonts w:eastAsia="SimSun"/>
          <w:i/>
          <w:iCs/>
        </w:rPr>
        <w:t>MeasurementReport</w:t>
      </w:r>
      <w:proofErr w:type="spellEnd"/>
      <w:r w:rsidRPr="00EE6E73">
        <w:rPr>
          <w:rFonts w:eastAsia="SimSun"/>
        </w:rPr>
        <w:t xml:space="preserve"> message, the E-UTRA RRC </w:t>
      </w:r>
      <w:proofErr w:type="spellStart"/>
      <w:r w:rsidRPr="00EE6E73">
        <w:rPr>
          <w:rFonts w:eastAsia="SimSun"/>
          <w:i/>
          <w:iCs/>
        </w:rPr>
        <w:t>SidelinkUEInformation</w:t>
      </w:r>
      <w:proofErr w:type="spellEnd"/>
      <w:r w:rsidRPr="00EE6E73">
        <w:rPr>
          <w:rFonts w:eastAsia="SimSun"/>
        </w:rPr>
        <w:t xml:space="preserve"> message, or the E-UTRA RRC </w:t>
      </w:r>
      <w:proofErr w:type="spellStart"/>
      <w:r w:rsidRPr="00EE6E73">
        <w:rPr>
          <w:rFonts w:eastAsia="SimSun"/>
          <w:i/>
          <w:iCs/>
        </w:rPr>
        <w:t>UEAssistanceInformation</w:t>
      </w:r>
      <w:proofErr w:type="spellEnd"/>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proofErr w:type="spellStart"/>
      <w:r w:rsidRPr="00EE6E73">
        <w:rPr>
          <w:rFonts w:eastAsia="SimSun"/>
          <w:i/>
        </w:rPr>
        <w:t>ULInformationTransferIRAT</w:t>
      </w:r>
      <w:proofErr w:type="spellEnd"/>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3312" w:name="_Toc60776949"/>
      <w:bookmarkStart w:id="3313" w:name="_Toc193445733"/>
      <w:bookmarkStart w:id="3314" w:name="_Toc193451538"/>
      <w:bookmarkStart w:id="3315" w:name="_Toc193462803"/>
      <w:bookmarkStart w:id="3316" w:name="_Toc201295090"/>
      <w:r w:rsidRPr="00EE6E73">
        <w:t>5.7.3</w:t>
      </w:r>
      <w:r w:rsidRPr="00EE6E73">
        <w:tab/>
        <w:t>SCG failure information</w:t>
      </w:r>
      <w:bookmarkEnd w:id="3312"/>
      <w:bookmarkEnd w:id="3313"/>
      <w:bookmarkEnd w:id="3314"/>
      <w:bookmarkEnd w:id="3315"/>
      <w:bookmarkEnd w:id="3316"/>
    </w:p>
    <w:p w14:paraId="75A2195C" w14:textId="77777777" w:rsidR="00394471" w:rsidRPr="00EE6E73" w:rsidRDefault="00394471" w:rsidP="00394471">
      <w:pPr>
        <w:pStyle w:val="Heading4"/>
      </w:pPr>
      <w:bookmarkStart w:id="3317" w:name="_Toc60776950"/>
      <w:bookmarkStart w:id="3318" w:name="_Toc193445734"/>
      <w:bookmarkStart w:id="3319" w:name="_Toc193451539"/>
      <w:bookmarkStart w:id="3320" w:name="_Toc193462804"/>
      <w:bookmarkStart w:id="3321" w:name="_Toc201295091"/>
      <w:r w:rsidRPr="00EE6E73">
        <w:t>5.7.3.1</w:t>
      </w:r>
      <w:r w:rsidRPr="00EE6E73">
        <w:tab/>
        <w:t>General</w:t>
      </w:r>
      <w:bookmarkEnd w:id="3317"/>
      <w:bookmarkEnd w:id="3318"/>
      <w:bookmarkEnd w:id="3319"/>
      <w:bookmarkEnd w:id="3320"/>
      <w:bookmarkEnd w:id="3321"/>
    </w:p>
    <w:p w14:paraId="66B3C8F8" w14:textId="77777777" w:rsidR="00394471" w:rsidRPr="00EE6E73" w:rsidRDefault="00394471" w:rsidP="00394471">
      <w:pPr>
        <w:pStyle w:val="TH"/>
      </w:pPr>
      <w:r w:rsidRPr="00EE6E73">
        <w:rPr>
          <w:noProof/>
        </w:rPr>
        <w:object w:dxaOrig="3795" w:dyaOrig="2025" w14:anchorId="499640A6">
          <v:shape id="_x0000_i1063" type="#_x0000_t75" style="width:190.5pt;height:101.25pt" o:ole="">
            <v:imagedata r:id="rId87" o:title=""/>
          </v:shape>
          <o:OLEObject Type="Embed" ProgID="Mscgen.Chart" ShapeID="_x0000_i1063" DrawAspect="Content" ObjectID="_1820256859" r:id="rId88"/>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w:t>
      </w:r>
      <w:proofErr w:type="spellStart"/>
      <w:r w:rsidR="009C015E" w:rsidRPr="00EE6E73">
        <w:t>PSCell</w:t>
      </w:r>
      <w:proofErr w:type="spellEnd"/>
      <w:r w:rsidR="009C015E" w:rsidRPr="00EE6E73">
        <w:t xml:space="preserve">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 xml:space="preserve">consistent uplink LBT failures on </w:t>
      </w:r>
      <w:proofErr w:type="spellStart"/>
      <w:r w:rsidRPr="00EE6E73">
        <w:rPr>
          <w:rFonts w:eastAsia="Malgun Gothic"/>
          <w:lang w:eastAsia="en-US"/>
        </w:rPr>
        <w:t>PSCell</w:t>
      </w:r>
      <w:proofErr w:type="spellEnd"/>
      <w:r w:rsidRPr="00EE6E73">
        <w:rPr>
          <w:rFonts w:eastAsia="Malgun Gothic"/>
          <w:lang w:eastAsia="en-US"/>
        </w:rPr>
        <w:t xml:space="preserve"> for operation with shared spectrum channel access</w:t>
      </w:r>
      <w:r w:rsidRPr="00EE6E73">
        <w:t>.</w:t>
      </w:r>
    </w:p>
    <w:p w14:paraId="7EE3DDE7" w14:textId="77777777" w:rsidR="00394471" w:rsidRPr="00EE6E73" w:rsidRDefault="00394471" w:rsidP="00394471">
      <w:pPr>
        <w:pStyle w:val="Heading4"/>
      </w:pPr>
      <w:bookmarkStart w:id="3322" w:name="_Toc60776951"/>
      <w:bookmarkStart w:id="3323" w:name="_Toc193445735"/>
      <w:bookmarkStart w:id="3324" w:name="_Toc193451540"/>
      <w:bookmarkStart w:id="3325" w:name="_Toc193462805"/>
      <w:bookmarkStart w:id="3326" w:name="_Toc201295092"/>
      <w:r w:rsidRPr="00EE6E73">
        <w:t>5.7.3.2</w:t>
      </w:r>
      <w:r w:rsidRPr="00EE6E73">
        <w:tab/>
        <w:t>Initiation</w:t>
      </w:r>
      <w:bookmarkEnd w:id="3322"/>
      <w:bookmarkEnd w:id="3323"/>
      <w:bookmarkEnd w:id="3324"/>
      <w:bookmarkEnd w:id="3325"/>
      <w:bookmarkEnd w:id="332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 xml:space="preserve">upon detecting beam failure of the </w:t>
      </w:r>
      <w:proofErr w:type="spellStart"/>
      <w:r w:rsidRPr="00EE6E73">
        <w:t>PSCell</w:t>
      </w:r>
      <w:proofErr w:type="spellEnd"/>
      <w:r w:rsidRPr="00EE6E73">
        <w:t xml:space="preserve">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 xml:space="preserve">if the procedure was not initiated due to beam failure of the </w:t>
      </w:r>
      <w:proofErr w:type="spellStart"/>
      <w:r w:rsidRPr="00EE6E73">
        <w:t>PSCell</w:t>
      </w:r>
      <w:proofErr w:type="spellEnd"/>
      <w:r w:rsidRPr="00EE6E73">
        <w:t xml:space="preserve">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proofErr w:type="spellStart"/>
      <w:r w:rsidRPr="00EE6E73">
        <w:rPr>
          <w:i/>
        </w:rPr>
        <w:t>condExecutionCondPSCell</w:t>
      </w:r>
      <w:proofErr w:type="spellEnd"/>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NR</w:t>
      </w:r>
      <w:proofErr w:type="spellEnd"/>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w:t>
      </w:r>
      <w:proofErr w:type="spellEnd"/>
      <w:r w:rsidRPr="00EE6E73">
        <w:t xml:space="preserve"> message in accordance with 5.7.3.5.</w:t>
      </w:r>
    </w:p>
    <w:p w14:paraId="46524D73" w14:textId="77777777" w:rsidR="00394471" w:rsidRPr="00EE6E73" w:rsidRDefault="00394471" w:rsidP="00394471">
      <w:pPr>
        <w:pStyle w:val="Heading4"/>
      </w:pPr>
      <w:bookmarkStart w:id="3327" w:name="_Toc60776952"/>
      <w:bookmarkStart w:id="3328" w:name="_Toc193445736"/>
      <w:bookmarkStart w:id="3329" w:name="_Toc193451541"/>
      <w:bookmarkStart w:id="3330" w:name="_Toc193462806"/>
      <w:bookmarkStart w:id="3331" w:name="_Toc201295093"/>
      <w:r w:rsidRPr="00EE6E73">
        <w:t>5.7.3.3</w:t>
      </w:r>
      <w:r w:rsidRPr="00EE6E73">
        <w:tab/>
        <w:t>Failure type determination for (NG)EN-DC</w:t>
      </w:r>
      <w:bookmarkEnd w:id="3327"/>
      <w:bookmarkEnd w:id="3328"/>
      <w:bookmarkEnd w:id="3329"/>
      <w:bookmarkEnd w:id="3330"/>
      <w:bookmarkEnd w:id="333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NR</w:t>
      </w:r>
      <w:proofErr w:type="spellEnd"/>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006C1F5E" w:rsidRPr="00EE6E73">
        <w:rPr>
          <w:i/>
        </w:rPr>
        <w:t>randomAccessProblem</w:t>
      </w:r>
      <w:proofErr w:type="spellEnd"/>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randomAccessProblem</w:t>
      </w:r>
      <w:proofErr w:type="spellEnd"/>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NR</w:t>
      </w:r>
      <w:proofErr w:type="spellEnd"/>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proofErr w:type="spellStart"/>
      <w:r w:rsidRPr="00EE6E73">
        <w:rPr>
          <w:i/>
        </w:rPr>
        <w:t>scg-lbtFailure</w:t>
      </w:r>
      <w:proofErr w:type="spellEnd"/>
      <w:r w:rsidRPr="00EE6E73">
        <w:t>;</w:t>
      </w:r>
    </w:p>
    <w:p w14:paraId="3ACB600B" w14:textId="77777777" w:rsidR="00394471" w:rsidRPr="00EE6E73" w:rsidRDefault="00394471" w:rsidP="00394471">
      <w:pPr>
        <w:pStyle w:val="B1"/>
      </w:pPr>
      <w:r w:rsidRPr="00EE6E73">
        <w:t xml:space="preserve">1&gt; else if connected as an IAB-node and the </w:t>
      </w:r>
      <w:proofErr w:type="spellStart"/>
      <w:r w:rsidRPr="00EE6E73">
        <w:rPr>
          <w:i/>
          <w:iCs/>
        </w:rPr>
        <w:t>SCGFailureInformationNR</w:t>
      </w:r>
      <w:proofErr w:type="spellEnd"/>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proofErr w:type="spellStart"/>
      <w:r w:rsidRPr="00EE6E73">
        <w:rPr>
          <w:i/>
          <w:iCs/>
        </w:rPr>
        <w:t>bh</w:t>
      </w:r>
      <w:proofErr w:type="spellEnd"/>
      <w:r w:rsidRPr="00EE6E73">
        <w:rPr>
          <w:i/>
          <w:iCs/>
        </w:rPr>
        <w:t>-RLF</w:t>
      </w:r>
      <w:r w:rsidRPr="00EE6E73">
        <w:t>.</w:t>
      </w:r>
    </w:p>
    <w:p w14:paraId="509E2E5A" w14:textId="0CBAE65C" w:rsidR="00DB6B82" w:rsidRPr="00EE6E73" w:rsidRDefault="00DB6B82" w:rsidP="00DB6B82">
      <w:pPr>
        <w:pStyle w:val="B1"/>
      </w:pPr>
      <w:bookmarkStart w:id="3332" w:name="_Toc60776953"/>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5F65026B" w14:textId="77777777" w:rsidR="00DB6B82" w:rsidRPr="00EE6E73" w:rsidRDefault="00DB6B82" w:rsidP="00DB6B82">
      <w:pPr>
        <w:pStyle w:val="B2"/>
      </w:pPr>
      <w:r w:rsidRPr="00EE6E73">
        <w:t>2&gt;</w:t>
      </w:r>
      <w:r w:rsidRPr="00EE6E73">
        <w:tab/>
        <w:t xml:space="preserve">set the </w:t>
      </w:r>
      <w:proofErr w:type="spellStart"/>
      <w:r w:rsidRPr="00EE6E73">
        <w:rPr>
          <w:i/>
        </w:rPr>
        <w:t>failureType</w:t>
      </w:r>
      <w:proofErr w:type="spellEnd"/>
      <w:r w:rsidRPr="00EE6E73">
        <w:t xml:space="preserve"> as any value and set </w:t>
      </w:r>
      <w:r w:rsidRPr="00EE6E73">
        <w:rPr>
          <w:i/>
        </w:rPr>
        <w:t>failureType-v1610</w:t>
      </w:r>
      <w:r w:rsidRPr="00EE6E73">
        <w:t xml:space="preserve"> as </w:t>
      </w:r>
      <w:proofErr w:type="spellStart"/>
      <w:r w:rsidRPr="00EE6E73">
        <w:rPr>
          <w:i/>
        </w:rPr>
        <w:t>beamFailure</w:t>
      </w:r>
      <w:proofErr w:type="spellEnd"/>
      <w:r w:rsidRPr="00EE6E73">
        <w:t>.</w:t>
      </w:r>
    </w:p>
    <w:p w14:paraId="071E37CE" w14:textId="77777777" w:rsidR="00394471" w:rsidRPr="00EE6E73" w:rsidRDefault="00394471" w:rsidP="00394471">
      <w:pPr>
        <w:pStyle w:val="Heading4"/>
      </w:pPr>
      <w:bookmarkStart w:id="3333" w:name="_Toc193445737"/>
      <w:bookmarkStart w:id="3334" w:name="_Toc193451542"/>
      <w:bookmarkStart w:id="3335" w:name="_Toc193462807"/>
      <w:bookmarkStart w:id="3336" w:name="_Toc201295094"/>
      <w:r w:rsidRPr="00EE6E73">
        <w:t>5.7.3.4</w:t>
      </w:r>
      <w:r w:rsidRPr="00EE6E73">
        <w:tab/>
        <w:t xml:space="preserve">Setting the contents of </w:t>
      </w:r>
      <w:r w:rsidRPr="00EE6E73">
        <w:rPr>
          <w:i/>
          <w:noProof/>
        </w:rPr>
        <w:t>MeasResultSCG-Failure</w:t>
      </w:r>
      <w:bookmarkEnd w:id="3332"/>
      <w:bookmarkEnd w:id="3333"/>
      <w:bookmarkEnd w:id="3334"/>
      <w:bookmarkEnd w:id="3335"/>
      <w:bookmarkEnd w:id="3336"/>
    </w:p>
    <w:p w14:paraId="2D4F878B" w14:textId="77777777" w:rsidR="00394471" w:rsidRPr="00EE6E73" w:rsidRDefault="00394471" w:rsidP="00394471">
      <w:r w:rsidRPr="00EE6E73">
        <w:t xml:space="preserve">The UE shall set the contents of the </w:t>
      </w:r>
      <w:proofErr w:type="spellStart"/>
      <w:r w:rsidRPr="00EE6E73">
        <w:rPr>
          <w:i/>
        </w:rPr>
        <w:t>MeasResultSCG</w:t>
      </w:r>
      <w:proofErr w:type="spellEnd"/>
      <w:r w:rsidRPr="00EE6E73">
        <w:rPr>
          <w:i/>
        </w:rPr>
        <w:t xml:space="preserve">-Failure </w:t>
      </w:r>
      <w:r w:rsidRPr="00EE6E73">
        <w:t>as follows:</w:t>
      </w:r>
    </w:p>
    <w:p w14:paraId="5F0FB1B1"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on NR SCG for which a </w:t>
      </w:r>
      <w:proofErr w:type="spellStart"/>
      <w:r w:rsidRPr="00EE6E73">
        <w:rPr>
          <w:i/>
        </w:rPr>
        <w:t>measId</w:t>
      </w:r>
      <w:proofErr w:type="spellEnd"/>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proofErr w:type="spellStart"/>
      <w:r w:rsidRPr="00EE6E73">
        <w:rPr>
          <w:i/>
        </w:rPr>
        <w:t>measResultPerMOList</w:t>
      </w:r>
      <w:proofErr w:type="spellEnd"/>
      <w:r w:rsidRPr="00EE6E73">
        <w:t>;</w:t>
      </w:r>
    </w:p>
    <w:p w14:paraId="1A1D5E8D"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73C115A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5169482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4F017334"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6C5AB074"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w:t>
      </w:r>
      <w:r w:rsidRPr="00EE6E73">
        <w:rPr>
          <w:rFonts w:eastAsia="SimSun"/>
        </w:rPr>
        <w:t xml:space="preserve">for each neighbour cell, if any, included in </w:t>
      </w:r>
      <w:proofErr w:type="spellStart"/>
      <w:r w:rsidRPr="00EE6E73">
        <w:rPr>
          <w:rFonts w:eastAsia="SimSun"/>
          <w:i/>
        </w:rPr>
        <w:t>measResultSCG</w:t>
      </w:r>
      <w:proofErr w:type="spellEnd"/>
      <w:r w:rsidRPr="00EE6E73">
        <w:rPr>
          <w:rFonts w:eastAsia="SimSun"/>
          <w:i/>
        </w:rPr>
        <w:t>-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proofErr w:type="spellStart"/>
      <w:r w:rsidR="00394471" w:rsidRPr="00EE6E73">
        <w:rPr>
          <w:i/>
        </w:rPr>
        <w:t>locationInfo</w:t>
      </w:r>
      <w:proofErr w:type="spellEnd"/>
      <w:r w:rsidR="00394471" w:rsidRPr="00EE6E73">
        <w:rPr>
          <w:i/>
        </w:rPr>
        <w:t xml:space="preserve"> </w:t>
      </w:r>
      <w:r w:rsidR="00394471"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3337" w:name="_Toc60776954"/>
      <w:bookmarkStart w:id="3338" w:name="_Toc193445738"/>
      <w:bookmarkStart w:id="3339" w:name="_Toc193451543"/>
      <w:bookmarkStart w:id="3340" w:name="_Toc193462808"/>
      <w:bookmarkStart w:id="3341" w:name="_Toc201295095"/>
      <w:r w:rsidRPr="00EE6E73">
        <w:t>5.7.3.5</w:t>
      </w:r>
      <w:r w:rsidRPr="00EE6E73">
        <w:tab/>
        <w:t xml:space="preserve">Actions related to transmission of </w:t>
      </w:r>
      <w:proofErr w:type="spellStart"/>
      <w:r w:rsidRPr="00EE6E73">
        <w:rPr>
          <w:i/>
        </w:rPr>
        <w:t>SCGFailureInformation</w:t>
      </w:r>
      <w:proofErr w:type="spellEnd"/>
      <w:r w:rsidRPr="00EE6E73">
        <w:t xml:space="preserve"> message</w:t>
      </w:r>
      <w:bookmarkEnd w:id="3337"/>
      <w:bookmarkEnd w:id="3338"/>
      <w:bookmarkEnd w:id="3339"/>
      <w:bookmarkEnd w:id="3340"/>
      <w:bookmarkEnd w:id="3341"/>
    </w:p>
    <w:p w14:paraId="1236B7E6"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SCGFailureInformation</w:t>
      </w:r>
      <w:proofErr w:type="spellEnd"/>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w:t>
      </w:r>
      <w:proofErr w:type="spellEnd"/>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proofErr w:type="spellStart"/>
      <w:r w:rsidRPr="00EE6E73">
        <w:rPr>
          <w:i/>
          <w:iCs/>
        </w:rPr>
        <w:t>failureTyp</w:t>
      </w:r>
      <w:r w:rsidRPr="00EE6E73">
        <w:t>e</w:t>
      </w:r>
      <w:proofErr w:type="spellEnd"/>
      <w:r w:rsidRPr="00EE6E73">
        <w:t xml:space="preserve"> as </w:t>
      </w:r>
      <w:proofErr w:type="spellStart"/>
      <w:r w:rsidRPr="00EE6E73">
        <w:rPr>
          <w:i/>
          <w:iCs/>
        </w:rPr>
        <w:t>randomAccessProblem</w:t>
      </w:r>
      <w:proofErr w:type="spellEnd"/>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w:t>
      </w:r>
      <w:proofErr w:type="spellEnd"/>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scg-lbtFailure</w:t>
      </w:r>
      <w:proofErr w:type="spellEnd"/>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SCGFailureInformation</w:t>
      </w:r>
      <w:proofErr w:type="spellEnd"/>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w:t>
      </w:r>
      <w:r w:rsidRPr="00EE6E73">
        <w:rPr>
          <w:i/>
          <w:iCs/>
        </w:rPr>
        <w:t>failureType-v1610</w:t>
      </w:r>
      <w:r w:rsidRPr="00EE6E73">
        <w:t xml:space="preserve"> as </w:t>
      </w:r>
      <w:proofErr w:type="spellStart"/>
      <w:r w:rsidRPr="00EE6E73">
        <w:rPr>
          <w:i/>
          <w:iCs/>
        </w:rPr>
        <w:t>bh</w:t>
      </w:r>
      <w:proofErr w:type="spellEnd"/>
      <w:r w:rsidRPr="00EE6E73">
        <w:rPr>
          <w:i/>
          <w:iCs/>
        </w:rPr>
        <w:t>-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1642B557" w14:textId="77777777" w:rsidR="00627E02" w:rsidRPr="00EE6E73" w:rsidRDefault="00627E02" w:rsidP="00627E02">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other</w:t>
      </w:r>
      <w:r w:rsidRPr="00EE6E73">
        <w:t xml:space="preserve"> and set </w:t>
      </w:r>
      <w:r w:rsidRPr="00EE6E73">
        <w:rPr>
          <w:i/>
        </w:rPr>
        <w:t>failureType-v1610</w:t>
      </w:r>
      <w:r w:rsidRPr="00EE6E73">
        <w:t xml:space="preserve"> as </w:t>
      </w:r>
      <w:proofErr w:type="spellStart"/>
      <w:r w:rsidRPr="00EE6E73">
        <w:rPr>
          <w:i/>
        </w:rPr>
        <w:t>beamFailure</w:t>
      </w:r>
      <w:proofErr w:type="spellEnd"/>
      <w:r w:rsidRPr="00EE6E73">
        <w:rPr>
          <w:i/>
        </w:rPr>
        <w:t>;</w:t>
      </w:r>
    </w:p>
    <w:p w14:paraId="78422087" w14:textId="77777777" w:rsidR="00394471" w:rsidRPr="00EE6E73" w:rsidRDefault="00394471" w:rsidP="00394471">
      <w:pPr>
        <w:pStyle w:val="B1"/>
      </w:pPr>
      <w:r w:rsidRPr="00EE6E73">
        <w:t xml:space="preserve">1&gt; include and set </w:t>
      </w:r>
      <w:proofErr w:type="spellStart"/>
      <w:r w:rsidRPr="00EE6E73">
        <w:rPr>
          <w:i/>
        </w:rPr>
        <w:t>MeasResultSCG</w:t>
      </w:r>
      <w:proofErr w:type="spellEnd"/>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C0DC7B6"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67B37F2F"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C2327D5"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4EFBB07"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or addition, </w:t>
      </w:r>
      <w:r w:rsidRPr="00EE6E73">
        <w:rPr>
          <w:rFonts w:eastAsia="SimSun"/>
        </w:rPr>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FreqList</w:t>
      </w:r>
      <w:proofErr w:type="spellEnd"/>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CPA 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i/>
          <w:iCs/>
        </w:rPr>
        <w:t xml:space="preserve"> </w:t>
      </w:r>
      <w:r w:rsidRPr="00EE6E73">
        <w:t>were fulfilled;</w:t>
      </w:r>
    </w:p>
    <w:p w14:paraId="2CF51577" w14:textId="77777777" w:rsidR="009E5A08" w:rsidRPr="00175737" w:rsidRDefault="009E5A08" w:rsidP="009E5A08">
      <w:pPr>
        <w:pStyle w:val="B3"/>
        <w:rPr>
          <w:ins w:id="3342" w:author="CR#5446r4" w:date="2025-09-24T11:15:00Z" w16du:dateUtc="2025-09-24T09:15:00Z"/>
          <w:rFonts w:eastAsia="SimSun"/>
          <w:iCs/>
        </w:rPr>
      </w:pPr>
      <w:ins w:id="3343" w:author="CR#5446r4" w:date="2025-09-24T11:15:00Z" w16du:dateUtc="2025-09-24T09:15:00Z">
        <w:r w:rsidRPr="00175737">
          <w:rPr>
            <w:rFonts w:eastAsia="SimSun"/>
          </w:rPr>
          <w:t>3&gt;</w:t>
        </w:r>
        <w:r w:rsidRPr="00175737">
          <w:rPr>
            <w:rFonts w:eastAsia="SimSun"/>
          </w:rPr>
          <w:tab/>
        </w:r>
        <w:r w:rsidRPr="00175737">
          <w:t xml:space="preserve">if the UE supports </w:t>
        </w:r>
        <w:r w:rsidRPr="00175737">
          <w:rPr>
            <w:rFonts w:eastAsia="DengXian"/>
          </w:rPr>
          <w:t xml:space="preserve">SCG failure information for mobility robustness optimization for </w:t>
        </w:r>
        <w:r w:rsidRPr="00175737">
          <w:t xml:space="preserve">conditional handover with candidate SCG, </w:t>
        </w:r>
        <w:r w:rsidRPr="00175737">
          <w:rPr>
            <w:rFonts w:eastAsia="SimSun"/>
          </w:rPr>
          <w:t xml:space="preserve">for each neighbour cell, if any, included in </w:t>
        </w:r>
        <w:proofErr w:type="spellStart"/>
        <w:r w:rsidRPr="00175737">
          <w:rPr>
            <w:rFonts w:eastAsia="SimSun"/>
            <w:i/>
          </w:rPr>
          <w:t>measResultListNR</w:t>
        </w:r>
        <w:proofErr w:type="spellEnd"/>
        <w:r w:rsidRPr="00175737">
          <w:rPr>
            <w:rFonts w:eastAsia="SimSun"/>
          </w:rPr>
          <w:t xml:space="preserve"> in </w:t>
        </w:r>
        <w:proofErr w:type="spellStart"/>
        <w:r w:rsidRPr="00175737">
          <w:rPr>
            <w:rFonts w:eastAsia="SimSun"/>
            <w:i/>
          </w:rPr>
          <w:t>measResultFreqList</w:t>
        </w:r>
        <w:proofErr w:type="spellEnd"/>
        <w:r w:rsidRPr="00175737">
          <w:rPr>
            <w:rFonts w:eastAsia="SimSun"/>
            <w:iCs/>
          </w:rPr>
          <w:t>:</w:t>
        </w:r>
      </w:ins>
    </w:p>
    <w:p w14:paraId="514552EB" w14:textId="77777777" w:rsidR="009E5A08" w:rsidRPr="00175737" w:rsidRDefault="009E5A08" w:rsidP="009E5A08">
      <w:pPr>
        <w:pStyle w:val="B4"/>
        <w:rPr>
          <w:ins w:id="3344" w:author="CR#5446r4" w:date="2025-09-24T11:15:00Z" w16du:dateUtc="2025-09-24T09:15:00Z"/>
          <w:iCs/>
        </w:rPr>
      </w:pPr>
      <w:ins w:id="3345" w:author="CR#5446r4" w:date="2025-09-24T11:15:00Z" w16du:dateUtc="2025-09-24T09:15:00Z">
        <w:r w:rsidRPr="00175737">
          <w:rPr>
            <w:rFonts w:eastAsia="SimSun"/>
          </w:rPr>
          <w:t>4&gt;</w:t>
        </w:r>
        <w:r w:rsidRPr="00175737">
          <w:rPr>
            <w:rFonts w:eastAsia="SimSun"/>
          </w:rPr>
          <w:tab/>
        </w:r>
        <w:r w:rsidRPr="00175737">
          <w:t>if the neighbour cell is one of the candidate cells for which the</w:t>
        </w:r>
        <w:r w:rsidRPr="00175737">
          <w:rPr>
            <w:i/>
            <w:iCs/>
          </w:rPr>
          <w:t xml:space="preserve"> </w:t>
        </w:r>
        <w:proofErr w:type="spellStart"/>
        <w:r w:rsidRPr="00175737">
          <w:rPr>
            <w:i/>
            <w:iCs/>
          </w:rPr>
          <w:t>reconfigurationWithSync</w:t>
        </w:r>
        <w:proofErr w:type="spellEnd"/>
        <w:r w:rsidRPr="00175737">
          <w:t xml:space="preserve"> is associated with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 the MCG </w:t>
        </w:r>
        <w:proofErr w:type="spellStart"/>
        <w:r w:rsidRPr="00175737">
          <w:rPr>
            <w:i/>
            <w:iCs/>
          </w:rPr>
          <w:t>VarConditionalReconfig</w:t>
        </w:r>
        <w:proofErr w:type="spellEnd"/>
        <w:r w:rsidRPr="00175737">
          <w:t xml:space="preserve"> </w:t>
        </w:r>
        <w:r w:rsidRPr="00175737">
          <w:rPr>
            <w:rFonts w:eastAsia="DengXian"/>
            <w:iCs/>
          </w:rPr>
          <w:t xml:space="preserve"> </w:t>
        </w:r>
        <w:r w:rsidRPr="00175737">
          <w:rPr>
            <w:iCs/>
          </w:rPr>
          <w:t xml:space="preserve">at the moment of the detected SCG failure (radio link failure at </w:t>
        </w:r>
        <w:proofErr w:type="spellStart"/>
        <w:r w:rsidRPr="00175737">
          <w:rPr>
            <w:iCs/>
          </w:rPr>
          <w:t>PSCell</w:t>
        </w:r>
        <w:proofErr w:type="spellEnd"/>
        <w:r w:rsidRPr="00175737">
          <w:rPr>
            <w:iCs/>
          </w:rPr>
          <w:t xml:space="preserve"> or </w:t>
        </w:r>
        <w:proofErr w:type="spellStart"/>
        <w:r w:rsidRPr="00175737">
          <w:rPr>
            <w:iCs/>
          </w:rPr>
          <w:t>PSCell</w:t>
        </w:r>
        <w:proofErr w:type="spellEnd"/>
        <w:r w:rsidRPr="00175737">
          <w:rPr>
            <w:iCs/>
          </w:rPr>
          <w:t xml:space="preserve"> change or addition failure):</w:t>
        </w:r>
      </w:ins>
    </w:p>
    <w:p w14:paraId="6B8ACF4B" w14:textId="77777777" w:rsidR="009E5A08" w:rsidRPr="00175737" w:rsidRDefault="009E5A08" w:rsidP="009E5A08">
      <w:pPr>
        <w:pStyle w:val="B5"/>
        <w:rPr>
          <w:ins w:id="3346" w:author="CR#5446r4" w:date="2025-09-24T11:15:00Z" w16du:dateUtc="2025-09-24T09:15:00Z"/>
        </w:rPr>
      </w:pPr>
      <w:ins w:id="3347" w:author="CR#5446r4" w:date="2025-09-24T11:15:00Z" w16du:dateUtc="2025-09-24T09:15:00Z">
        <w:r w:rsidRPr="00175737">
          <w:rPr>
            <w:rFonts w:eastAsia="SimSun"/>
          </w:rPr>
          <w:t>5&gt;</w:t>
        </w:r>
        <w:r w:rsidRPr="00175737">
          <w:rPr>
            <w:rFonts w:eastAsia="SimSun"/>
          </w:rPr>
          <w:tab/>
          <w:t xml:space="preserve">if the first entry of </w:t>
        </w:r>
        <w:proofErr w:type="spellStart"/>
        <w:r w:rsidRPr="00175737">
          <w:rPr>
            <w:rFonts w:eastAsia="SimSun"/>
            <w:i/>
          </w:rPr>
          <w:t>condExecutionCond</w:t>
        </w:r>
        <w:proofErr w:type="spellEnd"/>
        <w:r w:rsidRPr="00175737">
          <w:rPr>
            <w:rFonts w:eastAsia="SimSun"/>
            <w:iCs/>
          </w:rPr>
          <w:t xml:space="preserve"> </w:t>
        </w:r>
        <w:r w:rsidRPr="00175737">
          <w:rPr>
            <w:rFonts w:eastAsia="SimSun"/>
          </w:rPr>
          <w:t>associated to the neighbour cell corresponds to a fulfilled execution condition</w:t>
        </w:r>
        <w:r w:rsidRPr="00175737">
          <w:t xml:space="preserve"> at the moment of SCG failure; or</w:t>
        </w:r>
      </w:ins>
    </w:p>
    <w:p w14:paraId="473F6CDA" w14:textId="77777777" w:rsidR="009E5A08" w:rsidRPr="00175737" w:rsidRDefault="009E5A08" w:rsidP="009E5A08">
      <w:pPr>
        <w:pStyle w:val="B5"/>
        <w:rPr>
          <w:ins w:id="3348" w:author="CR#5446r4" w:date="2025-09-24T11:15:00Z" w16du:dateUtc="2025-09-24T09:15:00Z"/>
        </w:rPr>
      </w:pPr>
      <w:ins w:id="3349" w:author="CR#5446r4" w:date="2025-09-24T11:15:00Z" w16du:dateUtc="2025-09-24T09:15:00Z">
        <w:r w:rsidRPr="00175737">
          <w:rPr>
            <w:rFonts w:eastAsia="SimSun"/>
          </w:rPr>
          <w:t>5&gt;</w:t>
        </w:r>
        <w:r w:rsidRPr="00175737">
          <w:rPr>
            <w:rFonts w:eastAsia="SimSun"/>
          </w:rPr>
          <w:tab/>
          <w:t xml:space="preserve">if the second entry of </w:t>
        </w:r>
        <w:proofErr w:type="spellStart"/>
        <w:r w:rsidRPr="00175737">
          <w:rPr>
            <w:rFonts w:eastAsia="SimSun"/>
            <w:i/>
          </w:rPr>
          <w:t>condExecutionCond</w:t>
        </w:r>
        <w:proofErr w:type="spellEnd"/>
        <w:r w:rsidRPr="00175737">
          <w:rPr>
            <w:rFonts w:eastAsia="SimSun"/>
            <w:iCs/>
          </w:rPr>
          <w:t xml:space="preserve"> </w:t>
        </w:r>
        <w:r w:rsidRPr="00175737">
          <w:rPr>
            <w:rFonts w:eastAsia="SimSun"/>
          </w:rPr>
          <w:t>associated to the neighbour cell, if available, corresponds to a fulfilled execution condition</w:t>
        </w:r>
        <w:r w:rsidRPr="00175737">
          <w:t xml:space="preserve"> at the moment of SCG failure:</w:t>
        </w:r>
      </w:ins>
    </w:p>
    <w:p w14:paraId="673FC3BB" w14:textId="77777777" w:rsidR="009E5A08" w:rsidRPr="00175737" w:rsidRDefault="009E5A08" w:rsidP="009E5A08">
      <w:pPr>
        <w:pStyle w:val="B6"/>
        <w:rPr>
          <w:ins w:id="3350" w:author="CR#5446r4" w:date="2025-09-24T11:15:00Z" w16du:dateUtc="2025-09-24T09:15:00Z"/>
          <w:rFonts w:eastAsia="SimSun"/>
        </w:rPr>
      </w:pPr>
      <w:ins w:id="3351" w:author="CR#5446r4" w:date="2025-09-24T11:15:00Z" w16du:dateUtc="2025-09-24T09:15:00Z">
        <w:r w:rsidRPr="00175737">
          <w:rPr>
            <w:rFonts w:eastAsia="SimSun"/>
          </w:rPr>
          <w:t>6&gt;</w:t>
        </w:r>
        <w:r w:rsidRPr="00175737">
          <w:rPr>
            <w:rFonts w:eastAsia="SimSun"/>
          </w:rPr>
          <w:tab/>
          <w:t xml:space="preserve">set </w:t>
        </w:r>
        <w:proofErr w:type="spellStart"/>
        <w:r w:rsidRPr="00175737">
          <w:rPr>
            <w:rFonts w:eastAsia="SimSun"/>
            <w:i/>
            <w:iCs/>
          </w:rPr>
          <w:t>firstTriggeredEvent</w:t>
        </w:r>
        <w:proofErr w:type="spellEnd"/>
        <w:r w:rsidRPr="00175737">
          <w:rPr>
            <w:rFonts w:eastAsia="SimSun"/>
          </w:rPr>
          <w:t xml:space="preserve"> to the execution condition </w:t>
        </w:r>
        <w:proofErr w:type="spellStart"/>
        <w:r w:rsidRPr="00175737">
          <w:rPr>
            <w:rFonts w:eastAsia="SimSun"/>
            <w:i/>
            <w:iCs/>
          </w:rPr>
          <w:t>condFirstEvent</w:t>
        </w:r>
        <w:proofErr w:type="spellEnd"/>
        <w:r w:rsidRPr="00175737">
          <w:rPr>
            <w:rFonts w:eastAsia="SimSun"/>
          </w:rPr>
          <w:t xml:space="preserve"> corresponding to the first entry of </w:t>
        </w:r>
        <w:proofErr w:type="spellStart"/>
        <w:r w:rsidRPr="00175737">
          <w:rPr>
            <w:rFonts w:eastAsia="SimSun"/>
            <w:i/>
          </w:rPr>
          <w:t>condExecutionCond</w:t>
        </w:r>
        <w:proofErr w:type="spellEnd"/>
        <w:r w:rsidRPr="00175737">
          <w:rPr>
            <w:rFonts w:eastAsia="SimSun"/>
            <w:iCs/>
          </w:rPr>
          <w:t xml:space="preserve"> </w:t>
        </w:r>
        <w:r w:rsidRPr="00175737">
          <w:rPr>
            <w:rFonts w:eastAsia="SimSun"/>
          </w:rPr>
          <w:t xml:space="preserve">associated to the neighbour cell or to the execution condition </w:t>
        </w:r>
        <w:proofErr w:type="spellStart"/>
        <w:r w:rsidRPr="00175737">
          <w:rPr>
            <w:rFonts w:eastAsia="SimSun"/>
            <w:i/>
            <w:iCs/>
          </w:rPr>
          <w:t>condSecondEvent</w:t>
        </w:r>
        <w:proofErr w:type="spellEnd"/>
        <w:r w:rsidRPr="00175737">
          <w:rPr>
            <w:rFonts w:eastAsia="SimSun"/>
          </w:rPr>
          <w:t xml:space="preserve"> corresponding to the second entry of </w:t>
        </w:r>
        <w:proofErr w:type="spellStart"/>
        <w:r w:rsidRPr="00175737">
          <w:rPr>
            <w:rFonts w:eastAsia="SimSun"/>
            <w:i/>
          </w:rPr>
          <w:t>condExecutionCond</w:t>
        </w:r>
        <w:proofErr w:type="spellEnd"/>
        <w:r w:rsidRPr="00175737">
          <w:rPr>
            <w:rFonts w:eastAsia="SimSun"/>
            <w:iCs/>
          </w:rPr>
          <w:t xml:space="preserve"> </w:t>
        </w:r>
        <w:r w:rsidRPr="00175737">
          <w:rPr>
            <w:rFonts w:eastAsia="SimSun"/>
          </w:rPr>
          <w:t>associated to the neighbour cell</w:t>
        </w:r>
        <w:r w:rsidRPr="00175737">
          <w:t xml:space="preserve">, whichever </w:t>
        </w:r>
        <w:r w:rsidRPr="00175737">
          <w:rPr>
            <w:rFonts w:eastAsia="SimSun"/>
          </w:rPr>
          <w:t>execution condition</w:t>
        </w:r>
        <w:r w:rsidRPr="00175737">
          <w:t xml:space="preserve"> was fulfilled first in time;</w:t>
        </w:r>
      </w:ins>
    </w:p>
    <w:p w14:paraId="1444C34A" w14:textId="77777777" w:rsidR="009E5A08" w:rsidRPr="00175737" w:rsidRDefault="009E5A08" w:rsidP="009E5A08">
      <w:pPr>
        <w:pStyle w:val="B6"/>
        <w:rPr>
          <w:ins w:id="3352" w:author="CR#5446r4" w:date="2025-09-24T11:15:00Z" w16du:dateUtc="2025-09-24T09:15:00Z"/>
          <w:rFonts w:eastAsia="SimSun"/>
        </w:rPr>
      </w:pPr>
      <w:ins w:id="3353" w:author="CR#5446r4" w:date="2025-09-24T11:15:00Z" w16du:dateUtc="2025-09-24T09:15:00Z">
        <w:r w:rsidRPr="00175737">
          <w:rPr>
            <w:rFonts w:eastAsia="SimSun"/>
          </w:rPr>
          <w:t>6&gt;</w:t>
        </w:r>
        <w:r w:rsidRPr="00175737">
          <w:rPr>
            <w:rFonts w:eastAsia="SimSun"/>
          </w:rPr>
          <w:tab/>
          <w:t xml:space="preserve">set </w:t>
        </w:r>
        <w:proofErr w:type="spellStart"/>
        <w:r w:rsidRPr="00175737">
          <w:rPr>
            <w:i/>
            <w:iCs/>
          </w:rPr>
          <w:t>timeBetweenEvents</w:t>
        </w:r>
        <w:proofErr w:type="spellEnd"/>
        <w:r w:rsidRPr="00175737">
          <w:rPr>
            <w:i/>
            <w:iCs/>
          </w:rPr>
          <w:t xml:space="preserve"> </w:t>
        </w:r>
        <w:r w:rsidRPr="00175737">
          <w:t>to the elapsed time between the point in time of fulfilling the</w:t>
        </w:r>
        <w:r w:rsidRPr="00175737">
          <w:rPr>
            <w:rFonts w:eastAsia="SimSun"/>
          </w:rPr>
          <w:t xml:space="preserve"> condition in </w:t>
        </w:r>
        <w:proofErr w:type="spellStart"/>
        <w:r w:rsidRPr="00175737">
          <w:rPr>
            <w:rFonts w:eastAsia="SimSun"/>
            <w:i/>
          </w:rPr>
          <w:t>condExecutionCond</w:t>
        </w:r>
        <w:proofErr w:type="spellEnd"/>
        <w:r w:rsidRPr="00175737">
          <w:rPr>
            <w:rFonts w:eastAsia="SimSun"/>
            <w:iCs/>
          </w:rPr>
          <w:t xml:space="preserve"> </w:t>
        </w:r>
        <w:r w:rsidRPr="00175737">
          <w:rPr>
            <w:rFonts w:eastAsia="SimSun"/>
          </w:rPr>
          <w:t>associated to the neighbour cell</w:t>
        </w:r>
        <w:r w:rsidRPr="00175737">
          <w:t xml:space="preserve"> that was fulfilled first in time, and the point in time of fulfilling the</w:t>
        </w:r>
        <w:r w:rsidRPr="00175737">
          <w:rPr>
            <w:rFonts w:eastAsia="SimSun"/>
          </w:rPr>
          <w:t xml:space="preserve"> condition in </w:t>
        </w:r>
        <w:proofErr w:type="spellStart"/>
        <w:r w:rsidRPr="00175737">
          <w:rPr>
            <w:rFonts w:eastAsia="SimSun"/>
            <w:i/>
          </w:rPr>
          <w:t>condExecutionCond</w:t>
        </w:r>
        <w:proofErr w:type="spellEnd"/>
        <w:r w:rsidRPr="00175737">
          <w:rPr>
            <w:rFonts w:eastAsia="SimSun"/>
            <w:iCs/>
          </w:rPr>
          <w:t xml:space="preserve"> </w:t>
        </w:r>
        <w:r w:rsidRPr="00175737">
          <w:rPr>
            <w:rFonts w:eastAsia="SimSun"/>
          </w:rPr>
          <w:t>associated to the neighbour cell</w:t>
        </w:r>
        <w:r w:rsidRPr="00175737">
          <w:t xml:space="preserve"> that was fulfilled second in time, if both the first execution condition corresponding to the first entry and the second execution condition corresponding to the second entry in the </w:t>
        </w:r>
        <w:proofErr w:type="spellStart"/>
        <w:r w:rsidRPr="00175737">
          <w:rPr>
            <w:rFonts w:eastAsia="SimSun"/>
            <w:i/>
          </w:rPr>
          <w:t>condExecutionCond</w:t>
        </w:r>
        <w:proofErr w:type="spellEnd"/>
        <w:r w:rsidRPr="00175737">
          <w:rPr>
            <w:rFonts w:eastAsia="SimSun"/>
            <w:iCs/>
          </w:rPr>
          <w:t xml:space="preserve"> </w:t>
        </w:r>
        <w:r w:rsidRPr="00175737">
          <w:rPr>
            <w:rFonts w:eastAsia="SimSun"/>
          </w:rPr>
          <w:t>associated to the neighbour cell</w:t>
        </w:r>
        <w:r w:rsidRPr="00175737">
          <w:rPr>
            <w:i/>
            <w:iCs/>
          </w:rPr>
          <w:t xml:space="preserve"> </w:t>
        </w:r>
        <w:r w:rsidRPr="00175737">
          <w:t>were fulfilled;</w:t>
        </w:r>
      </w:ins>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7325AEC4" w14:textId="77777777" w:rsidR="009E5A08" w:rsidRPr="00175737" w:rsidRDefault="009E5A08" w:rsidP="009E5A08">
      <w:pPr>
        <w:pStyle w:val="B1"/>
        <w:rPr>
          <w:ins w:id="3354" w:author="CR#5446r4" w:date="2025-09-24T11:16:00Z" w16du:dateUtc="2025-09-24T09:16:00Z"/>
        </w:rPr>
      </w:pPr>
      <w:ins w:id="3355" w:author="CR#5446r4" w:date="2025-09-24T11:16:00Z" w16du:dateUtc="2025-09-24T09:16:00Z">
        <w:r w:rsidRPr="00175737">
          <w:t>1&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ins>
    </w:p>
    <w:p w14:paraId="07AE9C61" w14:textId="77777777" w:rsidR="009E5A08" w:rsidRPr="00175737" w:rsidRDefault="009E5A08" w:rsidP="009E5A08">
      <w:pPr>
        <w:pStyle w:val="B2"/>
        <w:rPr>
          <w:ins w:id="3356" w:author="CR#5446r4" w:date="2025-09-24T11:16:00Z" w16du:dateUtc="2025-09-24T09:16:00Z"/>
        </w:rPr>
      </w:pPr>
      <w:ins w:id="3357" w:author="CR#5446r4" w:date="2025-09-24T11:16:00Z" w16du:dateUtc="2025-09-24T09:16:00Z">
        <w:r w:rsidRPr="00175737">
          <w:t>2&gt;</w:t>
        </w:r>
        <w:r w:rsidRPr="00175737">
          <w:tab/>
          <w:t>if all triggering events</w:t>
        </w:r>
        <w:r w:rsidRPr="00175737">
          <w:rPr>
            <w:i/>
            <w:iCs/>
          </w:rPr>
          <w:t xml:space="preserve"> </w:t>
        </w:r>
        <w:r w:rsidRPr="00175737">
          <w:t xml:space="preserve">of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are fulfilled:</w:t>
        </w:r>
      </w:ins>
    </w:p>
    <w:p w14:paraId="50B1DC6D" w14:textId="77777777" w:rsidR="009E5A08" w:rsidRPr="00175737" w:rsidRDefault="009E5A08" w:rsidP="009E5A08">
      <w:pPr>
        <w:pStyle w:val="B3"/>
        <w:rPr>
          <w:ins w:id="3358" w:author="CR#5446r4" w:date="2025-09-24T11:16:00Z" w16du:dateUtc="2025-09-24T09:16:00Z"/>
        </w:rPr>
      </w:pPr>
      <w:ins w:id="3359" w:author="CR#5446r4" w:date="2025-09-24T11:16:00Z" w16du:dateUtc="2025-09-24T09:16:00Z">
        <w:r w:rsidRPr="00175737">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i/>
            <w:iCs/>
            <w:color w:val="000000" w:themeColor="text1"/>
          </w:rPr>
          <w:t xml:space="preserve"> </w:t>
        </w:r>
        <w:r w:rsidRPr="00175737">
          <w:rPr>
            <w:color w:val="000000" w:themeColor="text1"/>
          </w:rPr>
          <w:t xml:space="preserve">if </w:t>
        </w:r>
        <w:proofErr w:type="spellStart"/>
        <w:r w:rsidRPr="00175737">
          <w:rPr>
            <w:i/>
            <w:iCs/>
            <w:color w:val="000000" w:themeColor="text1"/>
          </w:rPr>
          <w:t>condExecutionCondPSCell</w:t>
        </w:r>
        <w:proofErr w:type="spellEnd"/>
        <w:r w:rsidRPr="00175737">
          <w:rPr>
            <w:color w:val="000000" w:themeColor="text1"/>
          </w:rPr>
          <w:t xml:space="preserve"> was fulfilled first;</w:t>
        </w:r>
      </w:ins>
    </w:p>
    <w:p w14:paraId="52621B5C" w14:textId="77777777" w:rsidR="009E5A08" w:rsidRPr="00175737" w:rsidRDefault="009E5A08" w:rsidP="009E5A08">
      <w:pPr>
        <w:pStyle w:val="B3"/>
        <w:rPr>
          <w:ins w:id="3360" w:author="CR#5446r4" w:date="2025-09-24T11:16:00Z" w16du:dateUtc="2025-09-24T09:16:00Z"/>
          <w:rStyle w:val="cf01"/>
        </w:rPr>
      </w:pPr>
      <w:ins w:id="3361" w:author="CR#5446r4" w:date="2025-09-24T11:16:00Z" w16du:dateUtc="2025-09-24T09:16:00Z">
        <w:r w:rsidRPr="00175737">
          <w:t>3&gt;</w:t>
        </w:r>
        <w:r w:rsidRPr="00175737">
          <w:tab/>
          <w:t>set</w:t>
        </w:r>
        <w:r w:rsidRPr="00175737">
          <w:rPr>
            <w:rStyle w:val="cf01"/>
          </w:rPr>
          <w:t xml:space="preserve"> </w:t>
        </w:r>
        <w:proofErr w:type="spellStart"/>
        <w:r w:rsidRPr="00175737">
          <w:rPr>
            <w:rStyle w:val="cf11"/>
            <w:rFonts w:ascii="Times New Roman" w:hAnsi="Times New Roman" w:cs="Times New Roman"/>
            <w:sz w:val="20"/>
            <w:szCs w:val="20"/>
          </w:rPr>
          <w:t>timeBetweenFulfillment</w:t>
        </w:r>
        <w:proofErr w:type="spellEnd"/>
        <w:r w:rsidRPr="00175737">
          <w:rPr>
            <w:rStyle w:val="cf11"/>
            <w:rFonts w:ascii="Times New Roman" w:hAnsi="Times New Roman" w:cs="Times New Roman"/>
            <w:sz w:val="20"/>
            <w:szCs w:val="20"/>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conditions;</w:t>
        </w:r>
      </w:ins>
    </w:p>
    <w:p w14:paraId="18C0897E" w14:textId="77777777" w:rsidR="009E5A08" w:rsidRPr="00175737" w:rsidRDefault="009E5A08" w:rsidP="009E5A08">
      <w:pPr>
        <w:pStyle w:val="B2"/>
        <w:rPr>
          <w:ins w:id="3362" w:author="CR#5446r4" w:date="2025-09-24T11:16:00Z" w16du:dateUtc="2025-09-24T09:16:00Z"/>
        </w:rPr>
      </w:pPr>
      <w:ins w:id="3363" w:author="CR#5446r4" w:date="2025-09-24T11:16:00Z" w16du:dateUtc="2025-09-24T09:16:00Z">
        <w:r w:rsidRPr="00175737">
          <w:t>2&gt;</w:t>
        </w:r>
        <w:r w:rsidRPr="00175737">
          <w:tab/>
          <w:t>else if all triggering events</w:t>
        </w:r>
        <w:r w:rsidRPr="00175737">
          <w:rPr>
            <w:i/>
            <w:iCs/>
          </w:rPr>
          <w:t xml:space="preserve"> </w:t>
        </w:r>
        <w:r w:rsidRPr="00175737">
          <w:t xml:space="preserve">of only one of the </w:t>
        </w:r>
        <w:proofErr w:type="spellStart"/>
        <w:r w:rsidRPr="00175737">
          <w:rPr>
            <w:i/>
            <w:iCs/>
          </w:rPr>
          <w:t>condExecutionCond</w:t>
        </w:r>
        <w:proofErr w:type="spellEnd"/>
        <w:r w:rsidRPr="00175737">
          <w:t xml:space="preserve"> or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is fulfilled:</w:t>
        </w:r>
      </w:ins>
    </w:p>
    <w:p w14:paraId="2D675DEC" w14:textId="77777777" w:rsidR="009E5A08" w:rsidRPr="00175737" w:rsidRDefault="009E5A08" w:rsidP="009E5A08">
      <w:pPr>
        <w:pStyle w:val="B3"/>
        <w:rPr>
          <w:ins w:id="3364" w:author="CR#5446r4" w:date="2025-09-24T11:16:00Z" w16du:dateUtc="2025-09-24T09:16:00Z"/>
        </w:rPr>
      </w:pPr>
      <w:ins w:id="3365" w:author="CR#5446r4" w:date="2025-09-24T11:16:00Z" w16du:dateUtc="2025-09-24T09:16:00Z">
        <w:r w:rsidRPr="00175737">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rPr>
          <w:t>cho</w:t>
        </w:r>
        <w:proofErr w:type="spellEnd"/>
        <w:r w:rsidRPr="00175737">
          <w:t xml:space="preserve"> or </w:t>
        </w:r>
        <w:proofErr w:type="spellStart"/>
        <w:r w:rsidRPr="00175737">
          <w:rPr>
            <w:i/>
            <w:iCs/>
          </w:rPr>
          <w:t>cpc</w:t>
        </w:r>
        <w:proofErr w:type="spellEnd"/>
        <w:r w:rsidRPr="00175737">
          <w:t>, whichever was fulfilled;</w:t>
        </w:r>
      </w:ins>
    </w:p>
    <w:p w14:paraId="718AF495" w14:textId="77777777" w:rsidR="009E5A08" w:rsidRPr="00175737" w:rsidRDefault="009E5A08" w:rsidP="009E5A08">
      <w:pPr>
        <w:pStyle w:val="B3"/>
        <w:rPr>
          <w:ins w:id="3366" w:author="CR#5446r4" w:date="2025-09-24T11:16:00Z" w16du:dateUtc="2025-09-24T09:16:00Z"/>
        </w:rPr>
      </w:pPr>
      <w:ins w:id="3367" w:author="CR#5446r4" w:date="2025-09-24T11:16:00Z" w16du:dateUtc="2025-09-24T09:16:00Z">
        <w:r w:rsidRPr="00175737">
          <w:t>3&gt;</w:t>
        </w:r>
        <w:r w:rsidRPr="00175737">
          <w:tab/>
          <w:t xml:space="preserve">set </w:t>
        </w:r>
        <w:proofErr w:type="spellStart"/>
        <w:r w:rsidRPr="00175737">
          <w:rPr>
            <w:i/>
            <w:iCs/>
          </w:rPr>
          <w:t>timeBetweenLastFulfillmentAndEvent</w:t>
        </w:r>
        <w:proofErr w:type="spellEnd"/>
        <w:r w:rsidRPr="00175737">
          <w:rPr>
            <w:i/>
            <w:iCs/>
          </w:rPr>
          <w:t xml:space="preserve"> </w:t>
        </w:r>
        <w:r w:rsidRPr="00175737">
          <w:t>to the elapsed time between the point in time of fulfilling the l</w:t>
        </w:r>
        <w:r w:rsidRPr="00175737">
          <w:rPr>
            <w:rStyle w:val="cf01"/>
          </w:rPr>
          <w:t xml:space="preserve">ast triggering event of the fulfilled execution condition </w:t>
        </w:r>
        <w:r w:rsidRPr="00175737">
          <w:t>and the SCG failure;</w:t>
        </w:r>
      </w:ins>
    </w:p>
    <w:p w14:paraId="7AD5EDC3" w14:textId="77777777" w:rsidR="009E5A08" w:rsidRPr="00175737" w:rsidRDefault="009E5A08" w:rsidP="009E5A08">
      <w:pPr>
        <w:pStyle w:val="B2"/>
        <w:rPr>
          <w:ins w:id="3368" w:author="CR#5446r4" w:date="2025-09-24T11:16:00Z" w16du:dateUtc="2025-09-24T09:16:00Z"/>
        </w:rPr>
      </w:pPr>
      <w:ins w:id="3369" w:author="CR#5446r4" w:date="2025-09-24T11:16:00Z" w16du:dateUtc="2025-09-24T09:16:00Z">
        <w:r w:rsidRPr="00175737">
          <w:t>2&gt;</w:t>
        </w:r>
        <w:r w:rsidRPr="00175737">
          <w:tab/>
          <w:t xml:space="preserve">else if </w:t>
        </w:r>
        <w:r w:rsidRPr="00175737">
          <w:rPr>
            <w:color w:val="C00000"/>
          </w:rPr>
          <w:t xml:space="preserve">all triggering events of any of </w:t>
        </w:r>
        <w:proofErr w:type="spellStart"/>
        <w:r w:rsidRPr="00175737">
          <w:rPr>
            <w:i/>
            <w:iCs/>
            <w:color w:val="C00000"/>
          </w:rPr>
          <w:t>condExecutionCond</w:t>
        </w:r>
        <w:proofErr w:type="spellEnd"/>
        <w:r w:rsidRPr="00175737">
          <w:rPr>
            <w:color w:val="C00000"/>
          </w:rPr>
          <w:t xml:space="preserve"> and </w:t>
        </w:r>
        <w:proofErr w:type="spellStart"/>
        <w:r w:rsidRPr="00175737">
          <w:rPr>
            <w:i/>
            <w:iCs/>
            <w:color w:val="C00000"/>
          </w:rPr>
          <w:t>condExecutionCondPSCell</w:t>
        </w:r>
        <w:proofErr w:type="spellEnd"/>
        <w:r w:rsidRPr="00175737">
          <w:rPr>
            <w:i/>
            <w:iCs/>
            <w:color w:val="C00000"/>
          </w:rPr>
          <w:t xml:space="preserve"> </w:t>
        </w:r>
        <w:r w:rsidRPr="00175737">
          <w:rPr>
            <w:iCs/>
            <w:color w:val="C00000"/>
          </w:rPr>
          <w:t>are fulfilled</w:t>
        </w:r>
        <w:r w:rsidRPr="00175737">
          <w:t>:</w:t>
        </w:r>
      </w:ins>
    </w:p>
    <w:p w14:paraId="7C0F58EF" w14:textId="77777777" w:rsidR="009E5A08" w:rsidRPr="00175737" w:rsidRDefault="009E5A08" w:rsidP="009E5A08">
      <w:pPr>
        <w:pStyle w:val="B3"/>
        <w:rPr>
          <w:ins w:id="3370" w:author="CR#5446r4" w:date="2025-09-24T11:16:00Z" w16du:dateUtc="2025-09-24T09:16:00Z"/>
          <w:iCs/>
        </w:rPr>
      </w:pPr>
      <w:ins w:id="3371" w:author="CR#5446r4" w:date="2025-09-24T11:16:00Z" w16du:dateUtc="2025-09-24T09:16:00Z">
        <w:r w:rsidRPr="00175737">
          <w:t>3&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ins>
    </w:p>
    <w:p w14:paraId="0F5CF62C" w14:textId="77777777" w:rsidR="009E5A08" w:rsidRDefault="009E5A08">
      <w:pPr>
        <w:pStyle w:val="B3"/>
        <w:rPr>
          <w:ins w:id="3372" w:author="CR#5446r4" w:date="2025-09-24T11:16:00Z" w16du:dateUtc="2025-09-24T09:16:00Z"/>
          <w:iCs/>
        </w:rPr>
        <w:pPrChange w:id="3373" w:author="CR#5446r4" w:date="2025-09-24T11:16:00Z" w16du:dateUtc="2025-09-24T09:16:00Z">
          <w:pPr>
            <w:pStyle w:val="B1"/>
          </w:pPr>
        </w:pPrChange>
      </w:pPr>
      <w:ins w:id="3374" w:author="CR#5446r4" w:date="2025-09-24T11:16:00Z" w16du:dateUtc="2025-09-24T09:16:00Z">
        <w:r w:rsidRPr="00175737">
          <w:t>3&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ins>
    </w:p>
    <w:p w14:paraId="55AB5EB2" w14:textId="0CD98200" w:rsidR="00394471" w:rsidRPr="00EE6E73" w:rsidRDefault="00394471" w:rsidP="009E5A08">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proofErr w:type="spellStart"/>
      <w:r w:rsidRPr="00EE6E73">
        <w:rPr>
          <w:i/>
        </w:rPr>
        <w:t>failureType</w:t>
      </w:r>
      <w:proofErr w:type="spellEnd"/>
      <w:r w:rsidRPr="00EE6E73">
        <w:t xml:space="preserve"> is set to </w:t>
      </w:r>
      <w:proofErr w:type="spellStart"/>
      <w:r w:rsidRPr="00EE6E73">
        <w:rPr>
          <w:i/>
          <w:iCs/>
        </w:rPr>
        <w:t>synchReconfigFailureSCG</w:t>
      </w:r>
      <w:proofErr w:type="spellEnd"/>
      <w:r w:rsidRPr="00EE6E73">
        <w:t>; or</w:t>
      </w:r>
    </w:p>
    <w:p w14:paraId="3F1FD62C" w14:textId="77777777" w:rsidR="00064878" w:rsidRPr="00EE6E73" w:rsidRDefault="00064878" w:rsidP="00064878">
      <w:pPr>
        <w:pStyle w:val="B2"/>
      </w:pPr>
      <w:r w:rsidRPr="00EE6E73">
        <w:t>2&gt;</w:t>
      </w:r>
      <w:r w:rsidRPr="00EE6E73">
        <w:tab/>
        <w:t xml:space="preserve">if the </w:t>
      </w:r>
      <w:proofErr w:type="spellStart"/>
      <w:r w:rsidRPr="00EE6E73">
        <w:rPr>
          <w:i/>
          <w:iCs/>
        </w:rPr>
        <w:t>failureType</w:t>
      </w:r>
      <w:proofErr w:type="spellEnd"/>
      <w:r w:rsidRPr="00EE6E73">
        <w:t xml:space="preserve"> is set to </w:t>
      </w:r>
      <w:proofErr w:type="spellStart"/>
      <w:r w:rsidRPr="00EE6E73">
        <w:rPr>
          <w:i/>
          <w:iCs/>
        </w:rPr>
        <w:t>randomAccessProblem</w:t>
      </w:r>
      <w:proofErr w:type="spellEnd"/>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proofErr w:type="spellStart"/>
      <w:r w:rsidRPr="00EE6E73">
        <w:rPr>
          <w:rFonts w:eastAsia="DengXian"/>
          <w:i/>
        </w:rPr>
        <w:t>perRAInfoList</w:t>
      </w:r>
      <w:proofErr w:type="spellEnd"/>
      <w:r w:rsidRPr="00EE6E73">
        <w:rPr>
          <w:rFonts w:eastAsia="DengXian"/>
        </w:rPr>
        <w:t xml:space="preserve"> to indicate the performed random access procedure related information as specified in 5.7.10.5.</w:t>
      </w:r>
    </w:p>
    <w:p w14:paraId="06E0336C" w14:textId="77777777" w:rsidR="009E5A08" w:rsidRPr="00175737" w:rsidRDefault="00064878" w:rsidP="009E5A08">
      <w:pPr>
        <w:pStyle w:val="B3"/>
        <w:rPr>
          <w:ins w:id="3375" w:author="CR#5446r4" w:date="2025-09-24T11:16:00Z" w16du:dateUtc="2025-09-24T09:16:00Z"/>
        </w:rPr>
      </w:pPr>
      <w:r w:rsidRPr="00EE6E73">
        <w:t>3&gt;</w:t>
      </w:r>
      <w:r w:rsidRPr="00EE6E73">
        <w:tab/>
        <w:t xml:space="preserve">set the </w:t>
      </w:r>
      <w:proofErr w:type="spellStart"/>
      <w:r w:rsidRPr="00EE6E73">
        <w:rPr>
          <w:i/>
        </w:rPr>
        <w:t>failedPSCellId</w:t>
      </w:r>
      <w:proofErr w:type="spellEnd"/>
      <w:r w:rsidRPr="00EE6E73">
        <w:t xml:space="preserve"> to the physical cell identity and carrier frequency of the target </w:t>
      </w:r>
      <w:proofErr w:type="spellStart"/>
      <w:r w:rsidRPr="00EE6E73">
        <w:t>PSCell</w:t>
      </w:r>
      <w:proofErr w:type="spellEnd"/>
      <w:r w:rsidRPr="00EE6E73">
        <w:t xml:space="preserve"> of the failed </w:t>
      </w:r>
      <w:proofErr w:type="spellStart"/>
      <w:r w:rsidRPr="00EE6E73">
        <w:t>PSCell</w:t>
      </w:r>
      <w:proofErr w:type="spellEnd"/>
      <w:r w:rsidRPr="00EE6E73">
        <w:t xml:space="preserve"> change</w:t>
      </w:r>
      <w:r w:rsidR="007E3833" w:rsidRPr="00EE6E73">
        <w:rPr>
          <w:lang w:eastAsia="ja-JP"/>
        </w:rPr>
        <w:t xml:space="preserve"> or failed </w:t>
      </w:r>
      <w:proofErr w:type="spellStart"/>
      <w:r w:rsidR="007E3833" w:rsidRPr="00EE6E73">
        <w:rPr>
          <w:lang w:eastAsia="ja-JP"/>
        </w:rPr>
        <w:t>PSCell</w:t>
      </w:r>
      <w:proofErr w:type="spellEnd"/>
      <w:r w:rsidR="007E3833" w:rsidRPr="00EE6E73">
        <w:rPr>
          <w:lang w:eastAsia="ja-JP"/>
        </w:rPr>
        <w:t xml:space="preserve"> addition</w:t>
      </w:r>
      <w:r w:rsidRPr="00EE6E73">
        <w:t>;</w:t>
      </w:r>
    </w:p>
    <w:p w14:paraId="62215793" w14:textId="77777777" w:rsidR="009E5A08" w:rsidRPr="00175737" w:rsidRDefault="009E5A08" w:rsidP="009E5A08">
      <w:pPr>
        <w:pStyle w:val="B3"/>
        <w:rPr>
          <w:ins w:id="3376" w:author="CR#5446r4" w:date="2025-09-24T11:16:00Z" w16du:dateUtc="2025-09-24T09:16:00Z"/>
        </w:rPr>
      </w:pPr>
      <w:ins w:id="3377" w:author="CR#5446r4" w:date="2025-09-24T11:16:00Z" w16du:dateUtc="2025-09-24T09:16:00Z">
        <w:r w:rsidRPr="00175737">
          <w:rPr>
            <w:rFonts w:eastAsia="SimSun"/>
          </w:rPr>
          <w:t>3&gt;</w:t>
        </w:r>
        <w:r w:rsidRPr="00175737">
          <w:rPr>
            <w:rFonts w:eastAsia="SimSun"/>
          </w:rPr>
          <w:tab/>
        </w:r>
        <w:r w:rsidRPr="00175737">
          <w:t>if the failure occurred during a subsequent CPC:</w:t>
        </w:r>
      </w:ins>
    </w:p>
    <w:p w14:paraId="34299C16" w14:textId="44603B53" w:rsidR="009E5A08" w:rsidRPr="00175737" w:rsidRDefault="009E5A08" w:rsidP="009E5A08">
      <w:pPr>
        <w:pStyle w:val="B4"/>
        <w:rPr>
          <w:ins w:id="3378" w:author="CR#5446r4" w:date="2025-09-24T11:16:00Z" w16du:dateUtc="2025-09-24T09:16:00Z"/>
        </w:rPr>
      </w:pPr>
      <w:ins w:id="3379" w:author="CR#5446r4" w:date="2025-09-24T11:16:00Z" w16du:dateUtc="2025-09-24T09:16:00Z">
        <w:r w:rsidRPr="00175737">
          <w:rPr>
            <w:rFonts w:eastAsia="SimSun"/>
          </w:rPr>
          <w:t>4&gt;</w:t>
        </w:r>
        <w:r w:rsidRPr="00175737">
          <w:rPr>
            <w:rFonts w:eastAsia="SimSun"/>
          </w:rPr>
          <w:tab/>
        </w:r>
        <w:r w:rsidRPr="00175737">
          <w:t xml:space="preserve">set the </w:t>
        </w:r>
        <w:proofErr w:type="spellStart"/>
        <w:r w:rsidRPr="00175737">
          <w:rPr>
            <w:i/>
          </w:rPr>
          <w:t>previousPSCellId</w:t>
        </w:r>
        <w:proofErr w:type="spellEnd"/>
        <w:r w:rsidRPr="00175737">
          <w:t xml:space="preserve"> to the physical cell identity and carrier frequency of the source </w:t>
        </w:r>
        <w:proofErr w:type="spellStart"/>
        <w:r w:rsidRPr="00175737">
          <w:t>PSCell</w:t>
        </w:r>
        <w:proofErr w:type="spellEnd"/>
        <w:r w:rsidRPr="00175737">
          <w:t xml:space="preserve"> associated to the last </w:t>
        </w:r>
        <w:r w:rsidRPr="00175737">
          <w:rPr>
            <w:rFonts w:eastAsia="DengXian"/>
            <w:color w:val="000000" w:themeColor="text1"/>
          </w:rPr>
          <w:t>execution of</w:t>
        </w:r>
        <w:r w:rsidRPr="00175737">
          <w:rPr>
            <w:i/>
            <w:color w:val="000000" w:themeColor="text1"/>
          </w:rPr>
          <w:t xml:space="preserve">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iCs/>
          </w:rPr>
          <w:t>for the SCG, if available</w:t>
        </w:r>
        <w:r w:rsidRPr="00175737">
          <w:t>;</w:t>
        </w:r>
      </w:ins>
    </w:p>
    <w:p w14:paraId="0E8F685F" w14:textId="3B55D13B" w:rsidR="00064878" w:rsidRPr="00EE6E73" w:rsidRDefault="009E5A08" w:rsidP="009E5A08">
      <w:pPr>
        <w:pStyle w:val="B3"/>
      </w:pPr>
      <w:ins w:id="3380" w:author="CR#5446r4" w:date="2025-09-24T11:16:00Z" w16du:dateUtc="2025-09-24T09:16:00Z">
        <w:r w:rsidRPr="00175737">
          <w:rPr>
            <w:rFonts w:eastAsia="SimSun"/>
          </w:rPr>
          <w:t>3&gt;</w:t>
        </w:r>
        <w:r w:rsidRPr="00175737">
          <w:rPr>
            <w:rFonts w:eastAsia="SimSun"/>
          </w:rPr>
          <w:tab/>
        </w:r>
        <w:r w:rsidRPr="00175737">
          <w:t>else:</w:t>
        </w:r>
      </w:ins>
    </w:p>
    <w:p w14:paraId="2EA3BECF" w14:textId="5FFBCFA0" w:rsidR="00064878" w:rsidRPr="00EE6E73" w:rsidRDefault="009E5A08">
      <w:pPr>
        <w:pStyle w:val="B4"/>
        <w:pPrChange w:id="3381" w:author="CR#5446r4" w:date="2025-09-24T11:17:00Z" w16du:dateUtc="2025-09-24T09:17:00Z">
          <w:pPr>
            <w:pStyle w:val="B3"/>
          </w:pPr>
        </w:pPrChange>
      </w:pPr>
      <w:ins w:id="3382" w:author="CR#5446r4" w:date="2025-09-24T11:16:00Z" w16du:dateUtc="2025-09-24T09:16:00Z">
        <w:r>
          <w:rPr>
            <w:rFonts w:eastAsia="SimSun"/>
          </w:rPr>
          <w:t>4</w:t>
        </w:r>
      </w:ins>
      <w:del w:id="3383" w:author="CR#5446r4" w:date="2025-09-24T11:16:00Z" w16du:dateUtc="2025-09-24T09:16:00Z">
        <w:r w:rsidR="00064878" w:rsidRPr="00EE6E73" w:rsidDel="009E5A08">
          <w:rPr>
            <w:rFonts w:eastAsia="SimSun"/>
          </w:rPr>
          <w:delText>3</w:delText>
        </w:r>
      </w:del>
      <w:r w:rsidR="00064878" w:rsidRPr="00EE6E73">
        <w:rPr>
          <w:rFonts w:eastAsia="SimSun"/>
        </w:rPr>
        <w:t>&gt;</w:t>
      </w:r>
      <w:r w:rsidR="00064878" w:rsidRPr="00EE6E73">
        <w:rPr>
          <w:rFonts w:eastAsia="SimSun"/>
        </w:rPr>
        <w:tab/>
      </w:r>
      <w:r w:rsidR="00064878" w:rsidRPr="00EE6E73">
        <w:t xml:space="preserve">set the </w:t>
      </w:r>
      <w:proofErr w:type="spellStart"/>
      <w:r w:rsidR="00064878" w:rsidRPr="00EE6E73">
        <w:rPr>
          <w:i/>
        </w:rPr>
        <w:t>previousPSCellId</w:t>
      </w:r>
      <w:proofErr w:type="spellEnd"/>
      <w:r w:rsidR="00064878" w:rsidRPr="00EE6E73">
        <w:t xml:space="preserve"> to the physical cell identity and carrier frequency of the source </w:t>
      </w:r>
      <w:proofErr w:type="spellStart"/>
      <w:r w:rsidR="00064878" w:rsidRPr="00EE6E73">
        <w:t>PSCell</w:t>
      </w:r>
      <w:proofErr w:type="spellEnd"/>
      <w:r w:rsidR="00064878" w:rsidRPr="00EE6E73">
        <w:t xml:space="preserve"> </w:t>
      </w:r>
      <w:r w:rsidR="00573C01" w:rsidRPr="00EE6E73">
        <w:t xml:space="preserve">associated to </w:t>
      </w:r>
      <w:r w:rsidR="00064878" w:rsidRPr="00EE6E73">
        <w:t xml:space="preserve">the last </w:t>
      </w:r>
      <w:r w:rsidR="00573C01" w:rsidRPr="00EE6E73">
        <w:t>received</w:t>
      </w:r>
      <w:r w:rsidR="00573C01" w:rsidRPr="00EE6E73">
        <w:rPr>
          <w:i/>
        </w:rPr>
        <w:t xml:space="preserve"> </w:t>
      </w:r>
      <w:proofErr w:type="spellStart"/>
      <w:r w:rsidR="00064878" w:rsidRPr="00EE6E73">
        <w:rPr>
          <w:i/>
        </w:rPr>
        <w:t>RRCReconfiguration</w:t>
      </w:r>
      <w:proofErr w:type="spellEnd"/>
      <w:r w:rsidR="00064878" w:rsidRPr="00EE6E73">
        <w:t xml:space="preserve"> message including </w:t>
      </w:r>
      <w:proofErr w:type="spellStart"/>
      <w:r w:rsidR="00064878" w:rsidRPr="00EE6E73">
        <w:rPr>
          <w:i/>
        </w:rPr>
        <w:t>reconfigurationWithSync</w:t>
      </w:r>
      <w:proofErr w:type="spellEnd"/>
      <w:r w:rsidR="00064878" w:rsidRPr="00EE6E73">
        <w:t xml:space="preserve"> </w:t>
      </w:r>
      <w:r w:rsidR="00064878" w:rsidRPr="00EE6E73">
        <w:rPr>
          <w:iCs/>
        </w:rPr>
        <w:t>for the SCG</w:t>
      </w:r>
      <w:r w:rsidR="00C51645" w:rsidRPr="00EE6E73">
        <w:rPr>
          <w:iCs/>
        </w:rPr>
        <w:t>, if available</w:t>
      </w:r>
      <w:r w:rsidR="00064878"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timeSCGFailure</w:t>
      </w:r>
      <w:proofErr w:type="spellEnd"/>
      <w:r w:rsidRPr="00EE6E73">
        <w:t xml:space="preserve"> to the elapsed time since the last </w:t>
      </w:r>
      <w:r w:rsidR="00DE6BF9" w:rsidRPr="00EE6E73">
        <w:t xml:space="preserve">execution of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w:t>
      </w:r>
      <w:proofErr w:type="spellStart"/>
      <w:r w:rsidRPr="00EE6E73">
        <w:rPr>
          <w:i/>
          <w:iCs/>
        </w:rPr>
        <w:t>failedPSCellId</w:t>
      </w:r>
      <w:proofErr w:type="spellEnd"/>
      <w:r w:rsidRPr="00EE6E73">
        <w:t xml:space="preserve"> to the physical cell identity and carrier frequency of the </w:t>
      </w:r>
      <w:proofErr w:type="spellStart"/>
      <w:r w:rsidRPr="00EE6E73">
        <w:t>PSCell</w:t>
      </w:r>
      <w:proofErr w:type="spellEnd"/>
      <w:r w:rsidRPr="00EE6E73">
        <w:t xml:space="preserve">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for the SCG was received to enter the </w:t>
      </w:r>
      <w:proofErr w:type="spellStart"/>
      <w:r w:rsidRPr="00EE6E73">
        <w:t>PSCell</w:t>
      </w:r>
      <w:proofErr w:type="spellEnd"/>
      <w:r w:rsidRPr="00EE6E73">
        <w:t xml:space="preserve"> in which the SCG failure was declared:</w:t>
      </w:r>
    </w:p>
    <w:p w14:paraId="4D5ADEB7" w14:textId="44DFC23D" w:rsidR="00064878" w:rsidRPr="00EE6E73" w:rsidRDefault="00064878" w:rsidP="00064878">
      <w:pPr>
        <w:pStyle w:val="B4"/>
      </w:pPr>
      <w:r w:rsidRPr="00EE6E73">
        <w:t>4&gt;</w:t>
      </w:r>
      <w:r w:rsidRPr="00EE6E73">
        <w:tab/>
        <w:t xml:space="preserve">set the </w:t>
      </w:r>
      <w:proofErr w:type="spellStart"/>
      <w:r w:rsidRPr="00EE6E73">
        <w:rPr>
          <w:i/>
        </w:rPr>
        <w:t>timeSCGFailure</w:t>
      </w:r>
      <w:proofErr w:type="spellEnd"/>
      <w:r w:rsidRPr="00EE6E73">
        <w:t xml:space="preserve"> to the elapsed time since the last </w:t>
      </w:r>
      <w:r w:rsidR="00DE6BF9" w:rsidRPr="00EE6E73">
        <w:t>execution of</w:t>
      </w:r>
      <w:r w:rsidR="00DE6BF9" w:rsidRPr="00EE6E73">
        <w:rPr>
          <w:i/>
        </w:rPr>
        <w:t xml:space="preserve">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3A1AD39B" w14:textId="77777777" w:rsidR="009E5A08" w:rsidRPr="00175737" w:rsidRDefault="009E5A08" w:rsidP="009E5A08">
      <w:pPr>
        <w:pStyle w:val="B4"/>
        <w:rPr>
          <w:ins w:id="3384" w:author="CR#5446r4" w:date="2025-09-24T11:17:00Z" w16du:dateUtc="2025-09-24T09:17:00Z"/>
        </w:rPr>
      </w:pPr>
      <w:ins w:id="3385" w:author="CR#5446r4" w:date="2025-09-24T11:17:00Z" w16du:dateUtc="2025-09-24T09:17:00Z">
        <w:r w:rsidRPr="00175737">
          <w:rPr>
            <w:rFonts w:eastAsia="SimSun"/>
          </w:rPr>
          <w:t>4&gt;</w:t>
        </w:r>
        <w:r w:rsidRPr="00175737">
          <w:rPr>
            <w:rFonts w:eastAsia="SimSun"/>
          </w:rPr>
          <w:tab/>
        </w:r>
        <w:r w:rsidRPr="00175737">
          <w:t>if the failure occurred after a subsequent CPC:</w:t>
        </w:r>
      </w:ins>
    </w:p>
    <w:p w14:paraId="3234B3A8" w14:textId="77777777" w:rsidR="009E5A08" w:rsidRPr="00175737" w:rsidRDefault="009E5A08" w:rsidP="009E5A08">
      <w:pPr>
        <w:pStyle w:val="B5"/>
        <w:rPr>
          <w:ins w:id="3386" w:author="CR#5446r4" w:date="2025-09-24T11:17:00Z" w16du:dateUtc="2025-09-24T09:17:00Z"/>
        </w:rPr>
      </w:pPr>
      <w:ins w:id="3387" w:author="CR#5446r4" w:date="2025-09-24T11:17:00Z" w16du:dateUtc="2025-09-24T09:17:00Z">
        <w:r w:rsidRPr="00175737">
          <w:rPr>
            <w:rFonts w:eastAsia="SimSun"/>
          </w:rPr>
          <w:t>5&gt;</w:t>
        </w:r>
        <w:r w:rsidRPr="00175737">
          <w:rPr>
            <w:rFonts w:eastAsia="SimSun"/>
          </w:rPr>
          <w:tab/>
        </w:r>
        <w:r w:rsidRPr="00175737">
          <w:t xml:space="preserve">set the </w:t>
        </w:r>
        <w:proofErr w:type="spellStart"/>
        <w:r w:rsidRPr="00175737">
          <w:rPr>
            <w:i/>
          </w:rPr>
          <w:t>previousPSCellId</w:t>
        </w:r>
        <w:proofErr w:type="spellEnd"/>
        <w:r w:rsidRPr="00175737">
          <w:t xml:space="preserve"> to the physical cell identity and carrier frequency of the source </w:t>
        </w:r>
        <w:proofErr w:type="spellStart"/>
        <w:r w:rsidRPr="00175737">
          <w:t>PSCell</w:t>
        </w:r>
        <w:proofErr w:type="spellEnd"/>
        <w:r w:rsidRPr="00175737">
          <w:t xml:space="preserve"> associated to the last </w:t>
        </w:r>
        <w:r w:rsidRPr="00175737">
          <w:rPr>
            <w:rFonts w:eastAsia="DengXian"/>
            <w:color w:val="000000" w:themeColor="text1"/>
          </w:rPr>
          <w:t>execution of</w:t>
        </w:r>
        <w:r w:rsidRPr="00175737">
          <w:rPr>
            <w:i/>
            <w:color w:val="000000" w:themeColor="text1"/>
          </w:rPr>
          <w:t xml:space="preserve"> </w:t>
        </w:r>
        <w:proofErr w:type="spellStart"/>
        <w:r w:rsidRPr="00175737">
          <w:rPr>
            <w:i/>
          </w:rPr>
          <w:t>RRCReconfiguration</w:t>
        </w:r>
        <w:proofErr w:type="spellEnd"/>
        <w:r w:rsidRPr="00175737">
          <w:t xml:space="preserve"> message including </w:t>
        </w:r>
        <w:proofErr w:type="spellStart"/>
        <w:r w:rsidRPr="00175737">
          <w:rPr>
            <w:i/>
          </w:rPr>
          <w:t>reconfigurationWithSync</w:t>
        </w:r>
        <w:proofErr w:type="spellEnd"/>
        <w:r w:rsidRPr="00175737">
          <w:t xml:space="preserve"> </w:t>
        </w:r>
        <w:r w:rsidRPr="00175737">
          <w:rPr>
            <w:iCs/>
          </w:rPr>
          <w:t>for the SCG, if available</w:t>
        </w:r>
        <w:r w:rsidRPr="00175737">
          <w:t xml:space="preserve">; </w:t>
        </w:r>
      </w:ins>
    </w:p>
    <w:p w14:paraId="2ADCFF69" w14:textId="77777777" w:rsidR="009E5A08" w:rsidRPr="00175737" w:rsidRDefault="009E5A08" w:rsidP="009E5A08">
      <w:pPr>
        <w:pStyle w:val="B4"/>
        <w:rPr>
          <w:ins w:id="3388" w:author="CR#5446r4" w:date="2025-09-24T11:17:00Z" w16du:dateUtc="2025-09-24T09:17:00Z"/>
        </w:rPr>
      </w:pPr>
      <w:ins w:id="3389" w:author="CR#5446r4" w:date="2025-09-24T11:17:00Z" w16du:dateUtc="2025-09-24T09:17:00Z">
        <w:r w:rsidRPr="00175737">
          <w:rPr>
            <w:rFonts w:eastAsia="SimSun"/>
          </w:rPr>
          <w:t>4&gt;</w:t>
        </w:r>
        <w:r w:rsidRPr="00175737">
          <w:rPr>
            <w:rFonts w:eastAsia="SimSun"/>
          </w:rPr>
          <w:tab/>
        </w:r>
        <w:r w:rsidRPr="00175737">
          <w:t>else:</w:t>
        </w:r>
      </w:ins>
    </w:p>
    <w:p w14:paraId="5CA74094" w14:textId="012FF469" w:rsidR="00064878" w:rsidRPr="00EE6E73" w:rsidRDefault="009E5A08">
      <w:pPr>
        <w:pStyle w:val="B5"/>
        <w:pPrChange w:id="3390" w:author="CR#5446r4" w:date="2025-09-24T11:17:00Z" w16du:dateUtc="2025-09-24T09:17:00Z">
          <w:pPr>
            <w:pStyle w:val="B4"/>
          </w:pPr>
        </w:pPrChange>
      </w:pPr>
      <w:ins w:id="3391" w:author="CR#5446r4" w:date="2025-09-24T11:17:00Z" w16du:dateUtc="2025-09-24T09:17:00Z">
        <w:r>
          <w:rPr>
            <w:rFonts w:eastAsia="SimSun"/>
          </w:rPr>
          <w:t>5</w:t>
        </w:r>
      </w:ins>
      <w:del w:id="3392" w:author="CR#5446r4" w:date="2025-09-24T11:17:00Z" w16du:dateUtc="2025-09-24T09:17:00Z">
        <w:r w:rsidR="00064878" w:rsidRPr="00EE6E73" w:rsidDel="009E5A08">
          <w:rPr>
            <w:rFonts w:eastAsia="SimSun"/>
          </w:rPr>
          <w:delText>4</w:delText>
        </w:r>
      </w:del>
      <w:r w:rsidR="00064878" w:rsidRPr="00EE6E73">
        <w:rPr>
          <w:rFonts w:eastAsia="SimSun"/>
        </w:rPr>
        <w:t>&gt;</w:t>
      </w:r>
      <w:r w:rsidR="00064878" w:rsidRPr="00EE6E73">
        <w:rPr>
          <w:rFonts w:eastAsia="SimSun"/>
        </w:rPr>
        <w:tab/>
      </w:r>
      <w:r w:rsidR="00064878" w:rsidRPr="00EE6E73">
        <w:t xml:space="preserve">set the </w:t>
      </w:r>
      <w:proofErr w:type="spellStart"/>
      <w:r w:rsidR="00064878" w:rsidRPr="00EE6E73">
        <w:rPr>
          <w:i/>
        </w:rPr>
        <w:t>previousPSCellId</w:t>
      </w:r>
      <w:proofErr w:type="spellEnd"/>
      <w:r w:rsidR="00064878" w:rsidRPr="00EE6E73">
        <w:t xml:space="preserve"> to the physical cell identity and carrier frequency of the </w:t>
      </w:r>
      <w:r w:rsidR="00573C01" w:rsidRPr="00EE6E73">
        <w:t xml:space="preserve">source </w:t>
      </w:r>
      <w:proofErr w:type="spellStart"/>
      <w:r w:rsidR="00064878" w:rsidRPr="00EE6E73">
        <w:t>PSCell</w:t>
      </w:r>
      <w:proofErr w:type="spellEnd"/>
      <w:r w:rsidR="00064878" w:rsidRPr="00EE6E73">
        <w:t xml:space="preserve"> </w:t>
      </w:r>
      <w:r w:rsidR="00573C01" w:rsidRPr="00EE6E73">
        <w:t xml:space="preserve">associated to </w:t>
      </w:r>
      <w:r w:rsidR="00064878" w:rsidRPr="00EE6E73">
        <w:t xml:space="preserve">the last </w:t>
      </w:r>
      <w:r w:rsidR="00573C01" w:rsidRPr="00EE6E73">
        <w:t>received</w:t>
      </w:r>
      <w:r w:rsidR="00573C01" w:rsidRPr="00EE6E73">
        <w:rPr>
          <w:i/>
        </w:rPr>
        <w:t xml:space="preserve"> </w:t>
      </w:r>
      <w:proofErr w:type="spellStart"/>
      <w:r w:rsidR="00064878" w:rsidRPr="00EE6E73">
        <w:rPr>
          <w:i/>
        </w:rPr>
        <w:t>RRCReconfiguration</w:t>
      </w:r>
      <w:proofErr w:type="spellEnd"/>
      <w:r w:rsidR="00064878" w:rsidRPr="00EE6E73">
        <w:t xml:space="preserve"> message including </w:t>
      </w:r>
      <w:proofErr w:type="spellStart"/>
      <w:r w:rsidR="00064878" w:rsidRPr="00EE6E73">
        <w:rPr>
          <w:i/>
        </w:rPr>
        <w:t>reconfigurationWithSync</w:t>
      </w:r>
      <w:proofErr w:type="spellEnd"/>
      <w:r w:rsidR="00064878" w:rsidRPr="00EE6E73">
        <w:t xml:space="preserve"> </w:t>
      </w:r>
      <w:r w:rsidR="00064878" w:rsidRPr="00EE6E73">
        <w:rPr>
          <w:iCs/>
        </w:rPr>
        <w:t>for the SCG</w:t>
      </w:r>
      <w:r w:rsidR="00064878" w:rsidRPr="00EE6E73">
        <w:t>;</w:t>
      </w:r>
    </w:p>
    <w:p w14:paraId="7522B623"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available.</w:t>
      </w:r>
    </w:p>
    <w:p w14:paraId="2A5CB652" w14:textId="77777777" w:rsidR="00394471" w:rsidRPr="00EE6E73" w:rsidRDefault="00394471" w:rsidP="00394471">
      <w:r w:rsidRPr="00EE6E73">
        <w:t xml:space="preserve">The UE shall submit the </w:t>
      </w:r>
      <w:proofErr w:type="spellStart"/>
      <w:r w:rsidRPr="00EE6E73">
        <w:rPr>
          <w:i/>
        </w:rPr>
        <w:t>SCGFailureInformation</w:t>
      </w:r>
      <w:proofErr w:type="spellEnd"/>
      <w:r w:rsidRPr="00EE6E73">
        <w:t xml:space="preserve"> message to lower layers for transmission.</w:t>
      </w:r>
    </w:p>
    <w:p w14:paraId="41CB3198" w14:textId="77777777" w:rsidR="00394471" w:rsidRPr="00EE6E73" w:rsidRDefault="00394471" w:rsidP="00394471">
      <w:pPr>
        <w:pStyle w:val="Heading3"/>
      </w:pPr>
      <w:bookmarkStart w:id="3393" w:name="_Toc60776955"/>
      <w:bookmarkStart w:id="3394" w:name="_Toc193445739"/>
      <w:bookmarkStart w:id="3395" w:name="_Toc193451544"/>
      <w:bookmarkStart w:id="3396" w:name="_Toc193462809"/>
      <w:bookmarkStart w:id="3397" w:name="_Toc201295096"/>
      <w:r w:rsidRPr="00EE6E73">
        <w:t>5.7.3a</w:t>
      </w:r>
      <w:r w:rsidRPr="00EE6E73">
        <w:tab/>
        <w:t>EUTRA SCG failure information</w:t>
      </w:r>
      <w:bookmarkEnd w:id="3393"/>
      <w:bookmarkEnd w:id="3394"/>
      <w:bookmarkEnd w:id="3395"/>
      <w:bookmarkEnd w:id="3396"/>
      <w:bookmarkEnd w:id="3397"/>
    </w:p>
    <w:p w14:paraId="2B3A6AD6" w14:textId="77777777" w:rsidR="00394471" w:rsidRPr="00EE6E73" w:rsidRDefault="00394471" w:rsidP="00394471">
      <w:pPr>
        <w:pStyle w:val="Heading4"/>
      </w:pPr>
      <w:bookmarkStart w:id="3398" w:name="_Toc60776956"/>
      <w:bookmarkStart w:id="3399" w:name="_Toc193445740"/>
      <w:bookmarkStart w:id="3400" w:name="_Toc193451545"/>
      <w:bookmarkStart w:id="3401" w:name="_Toc193462810"/>
      <w:bookmarkStart w:id="3402" w:name="_Toc201295097"/>
      <w:r w:rsidRPr="00EE6E73">
        <w:t>5.7.3a.1</w:t>
      </w:r>
      <w:r w:rsidRPr="00EE6E73">
        <w:tab/>
        <w:t>General</w:t>
      </w:r>
      <w:bookmarkEnd w:id="3398"/>
      <w:bookmarkEnd w:id="3399"/>
      <w:bookmarkEnd w:id="3400"/>
      <w:bookmarkEnd w:id="3401"/>
      <w:bookmarkEnd w:id="3402"/>
    </w:p>
    <w:p w14:paraId="7B216CAE" w14:textId="77777777" w:rsidR="00394471" w:rsidRPr="00EE6E73" w:rsidRDefault="00394471" w:rsidP="00394471">
      <w:pPr>
        <w:pStyle w:val="TH"/>
      </w:pPr>
      <w:r w:rsidRPr="00EE6E73">
        <w:object w:dxaOrig="4515" w:dyaOrig="2085" w14:anchorId="243AF6EC">
          <v:shape id="_x0000_i1064" type="#_x0000_t75" style="width:226.5pt;height:104.25pt" o:ole="">
            <v:imagedata r:id="rId89" o:title=""/>
          </v:shape>
          <o:OLEObject Type="Embed" ProgID="Mscgen.Chart" ShapeID="_x0000_i1064" DrawAspect="Content" ObjectID="_1820256860" r:id="rId90"/>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3403" w:name="_Toc60776957"/>
      <w:bookmarkStart w:id="3404" w:name="_Toc193445741"/>
      <w:bookmarkStart w:id="3405" w:name="_Toc193451546"/>
      <w:bookmarkStart w:id="3406" w:name="_Toc193462811"/>
      <w:bookmarkStart w:id="3407" w:name="_Toc201295098"/>
      <w:r w:rsidRPr="00EE6E73">
        <w:t>5.7.3a.2</w:t>
      </w:r>
      <w:r w:rsidRPr="00EE6E73">
        <w:tab/>
        <w:t>Initiation</w:t>
      </w:r>
      <w:bookmarkEnd w:id="3403"/>
      <w:bookmarkEnd w:id="3404"/>
      <w:bookmarkEnd w:id="3405"/>
      <w:bookmarkEnd w:id="3406"/>
      <w:bookmarkEnd w:id="340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EE6E73">
        <w:rPr>
          <w:i/>
        </w:rPr>
        <w:t>SCGFailureInformationEUTRA</w:t>
      </w:r>
      <w:proofErr w:type="spellEnd"/>
      <w:r w:rsidRPr="00EE6E73">
        <w:t xml:space="preserve"> message are specified in TS 36.331 [10] clause 5.6.13.2.</w:t>
      </w:r>
    </w:p>
    <w:p w14:paraId="59DB517A" w14:textId="77777777" w:rsidR="00394471" w:rsidRPr="00EE6E73" w:rsidRDefault="00394471" w:rsidP="00394471">
      <w:pPr>
        <w:pStyle w:val="Heading4"/>
      </w:pPr>
      <w:bookmarkStart w:id="3408" w:name="_Toc60776958"/>
      <w:bookmarkStart w:id="3409" w:name="_Toc193445742"/>
      <w:bookmarkStart w:id="3410" w:name="_Toc193451547"/>
      <w:bookmarkStart w:id="3411" w:name="_Toc193462812"/>
      <w:bookmarkStart w:id="3412" w:name="_Toc201295099"/>
      <w:r w:rsidRPr="00EE6E73">
        <w:t>5.7.3a.3</w:t>
      </w:r>
      <w:r w:rsidRPr="00EE6E73">
        <w:tab/>
        <w:t xml:space="preserve">Actions related to transmission of </w:t>
      </w:r>
      <w:proofErr w:type="spellStart"/>
      <w:r w:rsidRPr="00EE6E73">
        <w:rPr>
          <w:i/>
        </w:rPr>
        <w:t>SCGFailureInformationEUTRA</w:t>
      </w:r>
      <w:proofErr w:type="spellEnd"/>
      <w:r w:rsidRPr="00EE6E73">
        <w:t xml:space="preserve"> message</w:t>
      </w:r>
      <w:bookmarkEnd w:id="3408"/>
      <w:bookmarkEnd w:id="3409"/>
      <w:bookmarkEnd w:id="3410"/>
      <w:bookmarkEnd w:id="3411"/>
      <w:bookmarkEnd w:id="3412"/>
    </w:p>
    <w:p w14:paraId="4DD18FAF" w14:textId="77777777" w:rsidR="00394471" w:rsidRPr="00EE6E73" w:rsidRDefault="00394471" w:rsidP="00394471">
      <w:r w:rsidRPr="00EE6E73">
        <w:t xml:space="preserve">The UE shall set the contents of the </w:t>
      </w:r>
      <w:proofErr w:type="spellStart"/>
      <w:r w:rsidRPr="00EE6E73">
        <w:rPr>
          <w:i/>
        </w:rPr>
        <w:t>SCGFailureInformationEUTRA</w:t>
      </w:r>
      <w:proofErr w:type="spellEnd"/>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proofErr w:type="spellStart"/>
      <w:r w:rsidRPr="00EE6E73">
        <w:rPr>
          <w:i/>
        </w:rPr>
        <w:t>failureType</w:t>
      </w:r>
      <w:proofErr w:type="spellEnd"/>
      <w:r w:rsidRPr="00EE6E73">
        <w:t xml:space="preserve"> within </w:t>
      </w:r>
      <w:proofErr w:type="spellStart"/>
      <w:r w:rsidRPr="00EE6E73">
        <w:rPr>
          <w:i/>
        </w:rPr>
        <w:t>failureReportSCG</w:t>
      </w:r>
      <w:proofErr w:type="spellEnd"/>
      <w:r w:rsidRPr="00EE6E73">
        <w:rPr>
          <w:i/>
        </w:rPr>
        <w:t>-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proofErr w:type="spellStart"/>
      <w:r w:rsidRPr="00EE6E73">
        <w:rPr>
          <w:i/>
        </w:rPr>
        <w:t>measResultSCG-FailureMRDC</w:t>
      </w:r>
      <w:proofErr w:type="spellEnd"/>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MRDC</w:t>
      </w:r>
      <w:proofErr w:type="spellEnd"/>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proofErr w:type="spellStart"/>
      <w:r w:rsidRPr="00EE6E73">
        <w:rPr>
          <w:i/>
        </w:rPr>
        <w:t>measResultSCG-FailureMRDC</w:t>
      </w:r>
      <w:proofErr w:type="spellEnd"/>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1A3F2D2E" w14:textId="77777777" w:rsidR="00394471" w:rsidRPr="00EE6E73" w:rsidRDefault="00394471" w:rsidP="00394471">
      <w:r w:rsidRPr="00EE6E73">
        <w:t xml:space="preserve">The UE shall submit the </w:t>
      </w:r>
      <w:proofErr w:type="spellStart"/>
      <w:r w:rsidRPr="00EE6E73">
        <w:rPr>
          <w:i/>
        </w:rPr>
        <w:t>SCGFailureInformationEUTRA</w:t>
      </w:r>
      <w:proofErr w:type="spellEnd"/>
      <w:r w:rsidRPr="00EE6E73">
        <w:t xml:space="preserve"> message to lower layers for transmission.</w:t>
      </w:r>
    </w:p>
    <w:p w14:paraId="04B4F7A2" w14:textId="77777777" w:rsidR="00394471" w:rsidRPr="00EE6E73" w:rsidRDefault="00394471" w:rsidP="00394471">
      <w:pPr>
        <w:pStyle w:val="Heading3"/>
      </w:pPr>
      <w:bookmarkStart w:id="3413" w:name="_Toc60776959"/>
      <w:bookmarkStart w:id="3414" w:name="_Toc193445743"/>
      <w:bookmarkStart w:id="3415" w:name="_Toc193451548"/>
      <w:bookmarkStart w:id="3416" w:name="_Toc193462813"/>
      <w:bookmarkStart w:id="3417" w:name="_Toc201295100"/>
      <w:r w:rsidRPr="00EE6E73">
        <w:t>5.7.3b</w:t>
      </w:r>
      <w:r w:rsidRPr="00EE6E73">
        <w:tab/>
        <w:t>MCG failure information</w:t>
      </w:r>
      <w:bookmarkEnd w:id="3413"/>
      <w:bookmarkEnd w:id="3414"/>
      <w:bookmarkEnd w:id="3415"/>
      <w:bookmarkEnd w:id="3416"/>
      <w:bookmarkEnd w:id="3417"/>
    </w:p>
    <w:p w14:paraId="2D8CC4FD" w14:textId="77777777" w:rsidR="00394471" w:rsidRPr="00EE6E73" w:rsidRDefault="00394471" w:rsidP="00394471">
      <w:pPr>
        <w:pStyle w:val="Heading4"/>
      </w:pPr>
      <w:bookmarkStart w:id="3418" w:name="_Toc60776960"/>
      <w:bookmarkStart w:id="3419" w:name="_Toc193445744"/>
      <w:bookmarkStart w:id="3420" w:name="_Toc193451549"/>
      <w:bookmarkStart w:id="3421" w:name="_Toc193462814"/>
      <w:bookmarkStart w:id="3422" w:name="_Toc201295101"/>
      <w:r w:rsidRPr="00EE6E73">
        <w:t>5.7.3b.1</w:t>
      </w:r>
      <w:r w:rsidRPr="00EE6E73">
        <w:tab/>
        <w:t>General</w:t>
      </w:r>
      <w:bookmarkEnd w:id="3418"/>
      <w:bookmarkEnd w:id="3419"/>
      <w:bookmarkEnd w:id="3420"/>
      <w:bookmarkEnd w:id="3421"/>
      <w:bookmarkEnd w:id="3422"/>
    </w:p>
    <w:p w14:paraId="0C6DEE29" w14:textId="77777777" w:rsidR="00394471" w:rsidRPr="00EE6E73" w:rsidRDefault="00394471" w:rsidP="00394471">
      <w:pPr>
        <w:pStyle w:val="TH"/>
      </w:pPr>
      <w:r w:rsidRPr="00EE6E73">
        <w:rPr>
          <w:noProof/>
        </w:rPr>
        <w:object w:dxaOrig="6300" w:dyaOrig="2430" w14:anchorId="051F94AE">
          <v:shape id="_x0000_i1065" type="#_x0000_t75" style="width:315pt;height:121.5pt" o:ole="">
            <v:imagedata r:id="rId91" o:title=""/>
          </v:shape>
          <o:OLEObject Type="Embed" ProgID="Word.Picture.8" ShapeID="_x0000_i1065" DrawAspect="Content" ObjectID="_1820256861" r:id="rId92"/>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3423" w:name="_Toc60776961"/>
      <w:bookmarkStart w:id="3424" w:name="_Toc193445745"/>
      <w:bookmarkStart w:id="3425" w:name="_Toc193451550"/>
      <w:bookmarkStart w:id="3426" w:name="_Toc193462815"/>
      <w:bookmarkStart w:id="3427" w:name="_Toc201295102"/>
      <w:r w:rsidRPr="00EE6E73">
        <w:t>5.7.3b.2</w:t>
      </w:r>
      <w:r w:rsidRPr="00EE6E73">
        <w:tab/>
        <w:t>Initiation</w:t>
      </w:r>
      <w:bookmarkEnd w:id="3423"/>
      <w:bookmarkEnd w:id="3424"/>
      <w:bookmarkEnd w:id="3425"/>
      <w:bookmarkEnd w:id="3426"/>
      <w:bookmarkEnd w:id="3427"/>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 xml:space="preserve">stop timer T310 for the </w:t>
      </w:r>
      <w:proofErr w:type="spellStart"/>
      <w:r w:rsidRPr="00EE6E73">
        <w:t>PCell</w:t>
      </w:r>
      <w:proofErr w:type="spellEnd"/>
      <w:r w:rsidRPr="00EE6E73">
        <w:t>, if running;</w:t>
      </w:r>
    </w:p>
    <w:p w14:paraId="03F0FC94" w14:textId="77777777" w:rsidR="00394471" w:rsidRPr="00EE6E73" w:rsidRDefault="00394471" w:rsidP="00394471">
      <w:pPr>
        <w:pStyle w:val="B1"/>
      </w:pPr>
      <w:r w:rsidRPr="00EE6E73">
        <w:t>1&gt;</w:t>
      </w:r>
      <w:r w:rsidRPr="00EE6E73">
        <w:tab/>
        <w:t xml:space="preserve">stop timer T312 for the </w:t>
      </w:r>
      <w:proofErr w:type="spellStart"/>
      <w:r w:rsidRPr="00EE6E73">
        <w:t>PCell</w:t>
      </w:r>
      <w:proofErr w:type="spellEnd"/>
      <w:r w:rsidRPr="00EE6E73">
        <w:t>,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30EC026D" w14:textId="77777777" w:rsidR="00815B26" w:rsidRDefault="00394471" w:rsidP="00815B26">
      <w:pPr>
        <w:pStyle w:val="B1"/>
        <w:rPr>
          <w:ins w:id="3428" w:author="CR#5443r2" w:date="2025-09-24T09:37:00Z" w16du:dateUtc="2025-09-24T07:37:00Z"/>
        </w:rPr>
      </w:pPr>
      <w:r w:rsidRPr="00EE6E73">
        <w:t>1&gt;</w:t>
      </w:r>
      <w:r w:rsidRPr="00EE6E73">
        <w:tab/>
        <w:t>stop conditional reconfiguration evaluation for CPC</w:t>
      </w:r>
      <w:r w:rsidR="00D51F7B" w:rsidRPr="00EE6E73">
        <w:t xml:space="preserve"> or subsequent CPAC</w:t>
      </w:r>
      <w:r w:rsidRPr="00EE6E73">
        <w:t>, if configured;</w:t>
      </w:r>
    </w:p>
    <w:p w14:paraId="6925D37B" w14:textId="77777777" w:rsidR="00815B26" w:rsidRDefault="00815B26" w:rsidP="00815B26">
      <w:pPr>
        <w:pStyle w:val="B1"/>
        <w:rPr>
          <w:ins w:id="3429" w:author="CR#5443r2" w:date="2025-09-24T09:37:00Z" w16du:dateUtc="2025-09-24T07:37:00Z"/>
        </w:rPr>
      </w:pPr>
      <w:ins w:id="3430" w:author="CR#5443r2" w:date="2025-09-24T09:37:00Z" w16du:dateUtc="2025-09-24T07:37:00Z">
        <w:r>
          <w:t>1&gt;</w:t>
        </w:r>
        <w:r>
          <w:tab/>
          <w:t>stop the LTM cell switch conditions evaluation based on L3 measurements for all the LTM candidate configurations associated with the MCG, if configured;</w:t>
        </w:r>
      </w:ins>
    </w:p>
    <w:p w14:paraId="6B2F0540" w14:textId="77777777" w:rsidR="00815B26" w:rsidRDefault="00815B26" w:rsidP="00815B26">
      <w:pPr>
        <w:pStyle w:val="B1"/>
        <w:rPr>
          <w:ins w:id="3431" w:author="CR#5443r2" w:date="2025-09-24T09:37:00Z" w16du:dateUtc="2025-09-24T07:37:00Z"/>
        </w:rPr>
      </w:pPr>
      <w:ins w:id="3432" w:author="CR#5443r2" w:date="2025-09-24T09:37:00Z" w16du:dateUtc="2025-09-24T07:37:00Z">
        <w:r>
          <w:t>1&gt;</w:t>
        </w:r>
        <w:r>
          <w:tab/>
          <w:t>if LTM cell switch conditions evaluation was done based on L1 measurements:</w:t>
        </w:r>
      </w:ins>
    </w:p>
    <w:p w14:paraId="037AE135" w14:textId="05E953DA" w:rsidR="00394471" w:rsidRPr="00EE6E73" w:rsidRDefault="00815B26">
      <w:pPr>
        <w:pStyle w:val="B2"/>
        <w:pPrChange w:id="3433" w:author="CR#5443r2" w:date="2025-09-24T09:37:00Z" w16du:dateUtc="2025-09-24T07:37:00Z">
          <w:pPr>
            <w:pStyle w:val="B1"/>
          </w:pPr>
        </w:pPrChange>
      </w:pPr>
      <w:ins w:id="3434" w:author="CR#5443r2" w:date="2025-09-24T09:37:00Z" w16du:dateUtc="2025-09-24T07:37: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proofErr w:type="spellStart"/>
      <w:r w:rsidRPr="00EE6E73">
        <w:rPr>
          <w:i/>
          <w:iCs/>
        </w:rPr>
        <w:t>MCGFailureInformation</w:t>
      </w:r>
      <w:proofErr w:type="spellEnd"/>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3435" w:name="_Toc60776962"/>
      <w:bookmarkStart w:id="3436" w:name="_Toc193445746"/>
      <w:bookmarkStart w:id="3437" w:name="_Toc193451551"/>
      <w:bookmarkStart w:id="3438" w:name="_Toc193462816"/>
      <w:bookmarkStart w:id="3439" w:name="_Toc201295103"/>
      <w:r w:rsidRPr="00EE6E73">
        <w:t>5.7.3b.3</w:t>
      </w:r>
      <w:r w:rsidRPr="00EE6E73">
        <w:tab/>
        <w:t>Failure type determination</w:t>
      </w:r>
      <w:bookmarkEnd w:id="3435"/>
      <w:bookmarkEnd w:id="3436"/>
      <w:bookmarkEnd w:id="3437"/>
      <w:bookmarkEnd w:id="3438"/>
      <w:bookmarkEnd w:id="343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MCGFailureInformation</w:t>
      </w:r>
      <w:proofErr w:type="spellEnd"/>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beamFailureRecoveryFailure</w:t>
      </w:r>
      <w:proofErr w:type="spellEnd"/>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randomAccessProblem</w:t>
      </w:r>
      <w:proofErr w:type="spellEnd"/>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MCGFailureInformation</w:t>
      </w:r>
      <w:proofErr w:type="spellEnd"/>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lbt</w:t>
      </w:r>
      <w:proofErr w:type="spellEnd"/>
      <w:r w:rsidRPr="00EE6E73">
        <w:rPr>
          <w:i/>
        </w:rPr>
        <w: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MCGFailureInformation</w:t>
      </w:r>
      <w:proofErr w:type="spellEnd"/>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bh</w:t>
      </w:r>
      <w:proofErr w:type="spellEnd"/>
      <w:r w:rsidRPr="00EE6E73">
        <w:rPr>
          <w:i/>
          <w:iCs/>
        </w:rPr>
        <w:t>-RLF</w:t>
      </w:r>
      <w:r w:rsidRPr="00EE6E73">
        <w:t>.</w:t>
      </w:r>
    </w:p>
    <w:p w14:paraId="3D5301E0" w14:textId="77777777" w:rsidR="00394471" w:rsidRPr="00EE6E73" w:rsidRDefault="00394471" w:rsidP="00394471">
      <w:pPr>
        <w:pStyle w:val="Heading4"/>
        <w:rPr>
          <w:rFonts w:cs="Arial"/>
          <w:szCs w:val="24"/>
        </w:rPr>
      </w:pPr>
      <w:bookmarkStart w:id="3440" w:name="_Toc60776963"/>
      <w:bookmarkStart w:id="3441" w:name="_Toc193445747"/>
      <w:bookmarkStart w:id="3442" w:name="_Toc193451552"/>
      <w:bookmarkStart w:id="3443" w:name="_Toc193462817"/>
      <w:bookmarkStart w:id="3444" w:name="_Toc201295104"/>
      <w:r w:rsidRPr="00EE6E73">
        <w:t>5.7.3b.4</w:t>
      </w:r>
      <w:r w:rsidRPr="00EE6E73">
        <w:tab/>
      </w:r>
      <w:r w:rsidRPr="00EE6E73">
        <w:rPr>
          <w:rFonts w:cs="Arial"/>
          <w:szCs w:val="24"/>
        </w:rPr>
        <w:t xml:space="preserve">Actions related to transmission of </w:t>
      </w:r>
      <w:proofErr w:type="spellStart"/>
      <w:r w:rsidRPr="00EE6E73">
        <w:rPr>
          <w:rFonts w:cs="Arial"/>
          <w:i/>
          <w:szCs w:val="24"/>
        </w:rPr>
        <w:t>MCGFailureInformation</w:t>
      </w:r>
      <w:proofErr w:type="spellEnd"/>
      <w:r w:rsidRPr="00EE6E73">
        <w:rPr>
          <w:rFonts w:cs="Arial"/>
          <w:i/>
          <w:szCs w:val="24"/>
        </w:rPr>
        <w:t xml:space="preserve"> </w:t>
      </w:r>
      <w:r w:rsidRPr="00EE6E73">
        <w:rPr>
          <w:rFonts w:cs="Arial"/>
          <w:szCs w:val="24"/>
        </w:rPr>
        <w:t>message</w:t>
      </w:r>
      <w:bookmarkEnd w:id="3440"/>
      <w:bookmarkEnd w:id="3441"/>
      <w:bookmarkEnd w:id="3442"/>
      <w:bookmarkEnd w:id="3443"/>
      <w:bookmarkEnd w:id="3444"/>
    </w:p>
    <w:p w14:paraId="347BC9F0"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MCGFailureInformation</w:t>
      </w:r>
      <w:proofErr w:type="spellEnd"/>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proofErr w:type="spellStart"/>
      <w:r w:rsidRPr="00EE6E73">
        <w:rPr>
          <w:i/>
        </w:rPr>
        <w:t>failureType</w:t>
      </w:r>
      <w:proofErr w:type="spellEnd"/>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88EB6E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460C48E9"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055EFEE"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60DCD35"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EUTRA</w:t>
      </w:r>
      <w:proofErr w:type="spellEnd"/>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proofErr w:type="spellStart"/>
      <w:r w:rsidRPr="00EE6E73">
        <w:rPr>
          <w:i/>
        </w:rPr>
        <w:t>measConfig</w:t>
      </w:r>
      <w:proofErr w:type="spellEnd"/>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UTRA</w:t>
      </w:r>
      <w:proofErr w:type="spellEnd"/>
      <w:r w:rsidRPr="00EE6E73">
        <w:rPr>
          <w:i/>
        </w:rPr>
        <w:t>-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proofErr w:type="spellStart"/>
      <w:r w:rsidRPr="00EE6E73">
        <w:rPr>
          <w:i/>
        </w:rPr>
        <w:t>measResultSCG</w:t>
      </w:r>
      <w:proofErr w:type="spellEnd"/>
      <w:r w:rsidRPr="00EE6E73">
        <w:rPr>
          <w:i/>
        </w:rPr>
        <w:t>-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proofErr w:type="spellStart"/>
      <w:r w:rsidRPr="00EE6E73">
        <w:rPr>
          <w:i/>
        </w:rPr>
        <w:t>pdcp</w:t>
      </w:r>
      <w:proofErr w:type="spellEnd"/>
      <w:r w:rsidRPr="00EE6E73">
        <w:rPr>
          <w:i/>
        </w:rPr>
        <w:t>-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proofErr w:type="spellStart"/>
      <w:r w:rsidRPr="00EE6E73">
        <w:rPr>
          <w:i/>
          <w:iCs/>
        </w:rPr>
        <w:t>primaryPath</w:t>
      </w:r>
      <w:proofErr w:type="spellEnd"/>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proofErr w:type="spellStart"/>
      <w:r w:rsidRPr="00EE6E73">
        <w:rPr>
          <w:i/>
          <w:iCs/>
        </w:rPr>
        <w:t>primaryPath</w:t>
      </w:r>
      <w:proofErr w:type="spellEnd"/>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proofErr w:type="spellStart"/>
      <w:r w:rsidRPr="00EE6E73">
        <w:rPr>
          <w:i/>
          <w:iCs/>
        </w:rPr>
        <w:t>primaryPath</w:t>
      </w:r>
      <w:proofErr w:type="spellEnd"/>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proofErr w:type="spellStart"/>
      <w:r w:rsidRPr="00EE6E73">
        <w:rPr>
          <w:i/>
        </w:rPr>
        <w:t>primaryPath</w:t>
      </w:r>
      <w:proofErr w:type="spellEnd"/>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rPr>
          <w:i/>
        </w:rPr>
        <w:t xml:space="preserve">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t xml:space="preserve"> message to lower layers for transmission embedded in NR RRC message </w:t>
      </w:r>
      <w:proofErr w:type="spellStart"/>
      <w:r w:rsidRPr="00EE6E73">
        <w:rPr>
          <w:i/>
        </w:rPr>
        <w:t>ULInformationTransferMRDC</w:t>
      </w:r>
      <w:proofErr w:type="spellEnd"/>
      <w:r w:rsidRPr="00EE6E73">
        <w:t xml:space="preserve"> via SRB3 as specified in 5.7.2a.3.</w:t>
      </w:r>
    </w:p>
    <w:p w14:paraId="60E72C81" w14:textId="77777777" w:rsidR="00394471" w:rsidRPr="00EE6E73" w:rsidRDefault="00394471" w:rsidP="00394471">
      <w:pPr>
        <w:pStyle w:val="Heading4"/>
      </w:pPr>
      <w:bookmarkStart w:id="3445" w:name="_Toc60776964"/>
      <w:bookmarkStart w:id="3446" w:name="_Toc193445748"/>
      <w:bookmarkStart w:id="3447" w:name="_Toc193451553"/>
      <w:bookmarkStart w:id="3448" w:name="_Toc193462818"/>
      <w:bookmarkStart w:id="3449" w:name="_Toc201295105"/>
      <w:r w:rsidRPr="00EE6E73">
        <w:rPr>
          <w:rFonts w:eastAsia="Malgun Gothic"/>
          <w:lang w:eastAsia="ko-KR"/>
        </w:rPr>
        <w:t>5.7.3b.5</w:t>
      </w:r>
      <w:r w:rsidRPr="00EE6E73">
        <w:tab/>
        <w:t>T316 expiry</w:t>
      </w:r>
      <w:bookmarkEnd w:id="3445"/>
      <w:bookmarkEnd w:id="3446"/>
      <w:bookmarkEnd w:id="3447"/>
      <w:bookmarkEnd w:id="3448"/>
      <w:bookmarkEnd w:id="344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proofErr w:type="spellStart"/>
      <w:r w:rsidRPr="00EE6E73">
        <w:rPr>
          <w:rStyle w:val="ui-provider"/>
          <w:i/>
          <w:iCs/>
        </w:rPr>
        <w:t>RecoveryFailureCause</w:t>
      </w:r>
      <w:proofErr w:type="spellEnd"/>
      <w:r w:rsidRPr="00EE6E73">
        <w:rPr>
          <w:rStyle w:val="ui-provider"/>
        </w:rPr>
        <w:t xml:space="preserve"> in </w:t>
      </w:r>
      <w:proofErr w:type="spellStart"/>
      <w:r w:rsidRPr="00EE6E73">
        <w:rPr>
          <w:rStyle w:val="ui-provider"/>
          <w:i/>
          <w:iCs/>
        </w:rPr>
        <w:t>VarRLF</w:t>
      </w:r>
      <w:proofErr w:type="spellEnd"/>
      <w:r w:rsidRPr="00EE6E73">
        <w:rPr>
          <w:rStyle w:val="ui-provider"/>
          <w:i/>
          <w:iCs/>
        </w:rPr>
        <w:t>-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3450" w:name="_Toc193445749"/>
      <w:bookmarkStart w:id="3451" w:name="_Toc193451554"/>
      <w:bookmarkStart w:id="3452" w:name="_Toc193462819"/>
      <w:bookmarkStart w:id="3453" w:name="_Toc201295106"/>
      <w:r w:rsidRPr="00EE6E73">
        <w:t>5.7.3c</w:t>
      </w:r>
      <w:r w:rsidRPr="00EE6E73">
        <w:tab/>
        <w:t>Indirect path failure information</w:t>
      </w:r>
      <w:bookmarkEnd w:id="3450"/>
      <w:bookmarkEnd w:id="3451"/>
      <w:bookmarkEnd w:id="3452"/>
      <w:bookmarkEnd w:id="3453"/>
    </w:p>
    <w:p w14:paraId="06DC53BA" w14:textId="77777777" w:rsidR="00722929" w:rsidRPr="00EE6E73" w:rsidRDefault="00722929" w:rsidP="00722929">
      <w:pPr>
        <w:pStyle w:val="Heading4"/>
        <w:rPr>
          <w:rFonts w:eastAsia="SimSun"/>
        </w:rPr>
      </w:pPr>
      <w:bookmarkStart w:id="3454" w:name="_Toc193445750"/>
      <w:bookmarkStart w:id="3455" w:name="_Toc193451555"/>
      <w:bookmarkStart w:id="3456" w:name="_Toc193462820"/>
      <w:bookmarkStart w:id="3457" w:name="_Toc201295107"/>
      <w:r w:rsidRPr="00EE6E73">
        <w:rPr>
          <w:rFonts w:eastAsia="SimSun"/>
        </w:rPr>
        <w:t>5.7.3c.1</w:t>
      </w:r>
      <w:r w:rsidRPr="00EE6E73">
        <w:rPr>
          <w:rFonts w:eastAsia="SimSun"/>
        </w:rPr>
        <w:tab/>
        <w:t>General</w:t>
      </w:r>
      <w:bookmarkEnd w:id="3454"/>
      <w:bookmarkEnd w:id="3455"/>
      <w:bookmarkEnd w:id="3456"/>
      <w:bookmarkEnd w:id="3457"/>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820256862" r:id="rId94"/>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3458" w:name="_Toc193445751"/>
      <w:bookmarkStart w:id="3459" w:name="_Toc193451556"/>
      <w:bookmarkStart w:id="3460" w:name="_Toc193462821"/>
      <w:bookmarkStart w:id="3461" w:name="_Toc201295108"/>
      <w:r w:rsidRPr="00EE6E73">
        <w:rPr>
          <w:rFonts w:eastAsia="SimSun"/>
        </w:rPr>
        <w:t>5.7.3c.2</w:t>
      </w:r>
      <w:r w:rsidRPr="00EE6E73">
        <w:rPr>
          <w:rFonts w:eastAsia="SimSun"/>
        </w:rPr>
        <w:tab/>
        <w:t>Initiation</w:t>
      </w:r>
      <w:bookmarkEnd w:id="3458"/>
      <w:bookmarkEnd w:id="3459"/>
      <w:bookmarkEnd w:id="3460"/>
      <w:bookmarkEnd w:id="3461"/>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w:t>
      </w:r>
      <w:proofErr w:type="spellStart"/>
      <w:r w:rsidRPr="00EE6E73">
        <w:rPr>
          <w:rFonts w:eastAsia="SimSun"/>
        </w:rPr>
        <w:t>sidelink</w:t>
      </w:r>
      <w:proofErr w:type="spellEnd"/>
      <w:r w:rsidRPr="00EE6E73">
        <w:rPr>
          <w:rFonts w:eastAsia="SimSun"/>
        </w:rPr>
        <w:t xml:space="preserve"> radio link failure on the PC5 unicast link or reception of </w:t>
      </w:r>
      <w:proofErr w:type="spellStart"/>
      <w:r w:rsidRPr="00EE6E73">
        <w:rPr>
          <w:rFonts w:eastAsia="MS Mincho"/>
          <w:i/>
          <w:iCs/>
        </w:rPr>
        <w:t>NotificationMessageSidelink</w:t>
      </w:r>
      <w:proofErr w:type="spellEnd"/>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proofErr w:type="spellStart"/>
      <w:r w:rsidR="006A02D8" w:rsidRPr="00EE6E73">
        <w:rPr>
          <w:i/>
          <w:iCs/>
        </w:rPr>
        <w:t>relayUE</w:t>
      </w:r>
      <w:proofErr w:type="spellEnd"/>
      <w:r w:rsidR="006A02D8" w:rsidRPr="00EE6E73">
        <w:rPr>
          <w:i/>
          <w:iCs/>
        </w:rPr>
        <w:t>-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w:t>
      </w:r>
      <w:proofErr w:type="spellStart"/>
      <w:r w:rsidRPr="00EE6E73">
        <w:rPr>
          <w:rFonts w:eastAsia="SimSun"/>
        </w:rPr>
        <w:t>Uu</w:t>
      </w:r>
      <w:proofErr w:type="spellEnd"/>
      <w:r w:rsidRPr="00EE6E73">
        <w:rPr>
          <w:rFonts w:eastAsia="SimSun"/>
        </w:rPr>
        <w:t xml:space="preserve">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proofErr w:type="spellStart"/>
      <w:r w:rsidRPr="00EE6E73">
        <w:rPr>
          <w:rFonts w:eastAsia="SimSun"/>
          <w:i/>
          <w:iCs/>
        </w:rPr>
        <w:t>IndirectPathFailureInformation</w:t>
      </w:r>
      <w:proofErr w:type="spellEnd"/>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3462" w:name="_Toc193445752"/>
      <w:bookmarkStart w:id="3463" w:name="_Toc193451557"/>
      <w:bookmarkStart w:id="3464" w:name="_Toc193462822"/>
      <w:bookmarkStart w:id="3465" w:name="_Toc201295109"/>
      <w:r w:rsidRPr="00EE6E73">
        <w:rPr>
          <w:rFonts w:eastAsia="SimSun"/>
        </w:rPr>
        <w:t>5.7.3c.3</w:t>
      </w:r>
      <w:r w:rsidRPr="00EE6E73">
        <w:rPr>
          <w:rFonts w:eastAsia="SimSun"/>
        </w:rPr>
        <w:tab/>
        <w:t>Failure type determination</w:t>
      </w:r>
      <w:bookmarkEnd w:id="3462"/>
      <w:bookmarkEnd w:id="3463"/>
      <w:bookmarkEnd w:id="3464"/>
      <w:bookmarkEnd w:id="3465"/>
    </w:p>
    <w:p w14:paraId="3BC99F41" w14:textId="77777777" w:rsidR="00722929" w:rsidRPr="00EE6E73" w:rsidRDefault="00722929" w:rsidP="00722929">
      <w:pPr>
        <w:rPr>
          <w:rFonts w:eastAsia="SimSun"/>
        </w:rPr>
      </w:pPr>
      <w:bookmarkStart w:id="3466" w:name="_Hlk156165221"/>
      <w:r w:rsidRPr="00EE6E73">
        <w:rPr>
          <w:rFonts w:eastAsia="SimSun"/>
        </w:rPr>
        <w:t>The L2 U2N Remote UE configured with SL indirect path shall set the indirect path failure type as follows:</w:t>
      </w:r>
      <w:bookmarkEnd w:id="3466"/>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reception of the </w:t>
      </w:r>
      <w:proofErr w:type="spellStart"/>
      <w:r w:rsidRPr="00EE6E73">
        <w:rPr>
          <w:rFonts w:eastAsia="MS Mincho"/>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w:t>
      </w:r>
      <w:proofErr w:type="spellStart"/>
      <w:r w:rsidRPr="00EE6E73">
        <w:rPr>
          <w:rFonts w:eastAsia="SimSun"/>
          <w:i/>
        </w:rPr>
        <w:t>failureTypeIndirectPath</w:t>
      </w:r>
      <w:proofErr w:type="spellEnd"/>
      <w:r w:rsidRPr="00EE6E73">
        <w:rPr>
          <w:rFonts w:eastAsia="SimSun"/>
        </w:rPr>
        <w:t xml:space="preserve"> as the value</w:t>
      </w:r>
      <w:r w:rsidRPr="00EE6E73">
        <w:rPr>
          <w:rFonts w:eastAsia="SimSun"/>
          <w:iCs/>
        </w:rPr>
        <w:t xml:space="preserve"> </w:t>
      </w:r>
      <w:r w:rsidRPr="00EE6E73">
        <w:rPr>
          <w:rFonts w:eastAsia="SimSun"/>
        </w:rPr>
        <w:t xml:space="preserve">in </w:t>
      </w:r>
      <w:proofErr w:type="spellStart"/>
      <w:r w:rsidRPr="00EE6E73">
        <w:rPr>
          <w:rFonts w:eastAsia="SimSun"/>
          <w:i/>
          <w:iCs/>
        </w:rPr>
        <w:t>indicationType</w:t>
      </w:r>
      <w:proofErr w:type="spellEnd"/>
      <w:r w:rsidRPr="00EE6E73">
        <w:rPr>
          <w:rFonts w:eastAsia="SimSun"/>
        </w:rPr>
        <w:t xml:space="preserve"> received from </w:t>
      </w:r>
      <w:proofErr w:type="spellStart"/>
      <w:r w:rsidRPr="00EE6E73">
        <w:rPr>
          <w:rFonts w:eastAsia="SimSun"/>
          <w:i/>
          <w:iCs/>
        </w:rPr>
        <w:t>NotificationMessageSidelink</w:t>
      </w:r>
      <w:proofErr w:type="spellEnd"/>
      <w:r w:rsidR="00D831FB" w:rsidRPr="00EE6E73">
        <w:rPr>
          <w:rFonts w:eastAsia="SimSun"/>
          <w:i/>
          <w:iCs/>
        </w:rPr>
        <w:t xml:space="preserve"> </w:t>
      </w:r>
      <w:r w:rsidR="00D831FB" w:rsidRPr="00EE6E73">
        <w:rPr>
          <w:rFonts w:eastAsia="SimSun"/>
        </w:rPr>
        <w:t xml:space="preserve">(except </w:t>
      </w:r>
      <w:proofErr w:type="spellStart"/>
      <w:r w:rsidR="00D831FB" w:rsidRPr="00EE6E73">
        <w:rPr>
          <w:rFonts w:eastAsia="SimSun"/>
          <w:i/>
          <w:iCs/>
        </w:rPr>
        <w:t>relayUE-CellReselection</w:t>
      </w:r>
      <w:proofErr w:type="spellEnd"/>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sidelink</w:t>
      </w:r>
      <w:proofErr w:type="spellEnd"/>
      <w:r w:rsidRPr="00EE6E73">
        <w:rPr>
          <w:rFonts w:eastAsia="SimSun"/>
        </w:rPr>
        <w:t xml:space="preserve">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w:t>
      </w:r>
      <w:proofErr w:type="spellStart"/>
      <w:r w:rsidRPr="00EE6E73">
        <w:rPr>
          <w:rFonts w:eastAsia="SimSun"/>
          <w:i/>
          <w:iCs/>
        </w:rPr>
        <w:t>sl</w:t>
      </w:r>
      <w:proofErr w:type="spellEnd"/>
      <w:r w:rsidRPr="00EE6E73">
        <w:rPr>
          <w:rFonts w:eastAsia="SimSun"/>
          <w:i/>
          <w:iCs/>
        </w:rPr>
        <w:t>-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proofErr w:type="spellStart"/>
      <w:r w:rsidR="00D831FB" w:rsidRPr="00EE6E73">
        <w:rPr>
          <w:rFonts w:eastAsia="SimSun"/>
          <w:i/>
        </w:rPr>
        <w:t>IndirectPathFailureInformation</w:t>
      </w:r>
      <w:proofErr w:type="spellEnd"/>
      <w:r w:rsidR="00D831FB" w:rsidRPr="00EE6E73">
        <w:rPr>
          <w:rFonts w:eastAsia="SimSun"/>
          <w:i/>
        </w:rPr>
        <w:t xml:space="preserve">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proofErr w:type="spellStart"/>
      <w:r w:rsidRPr="00EE6E73">
        <w:rPr>
          <w:rFonts w:eastAsia="SimSun"/>
          <w:i/>
          <w:iCs/>
        </w:rPr>
        <w:t>sl-IndirectPathCellIdentity</w:t>
      </w:r>
      <w:proofErr w:type="spellEnd"/>
      <w:r w:rsidRPr="00EE6E73">
        <w:rPr>
          <w:rFonts w:eastAsia="SimSun"/>
          <w:i/>
          <w:iCs/>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Uu</w:t>
      </w:r>
      <w:proofErr w:type="spellEnd"/>
      <w:r w:rsidRPr="00EE6E73">
        <w:rPr>
          <w:rFonts w:eastAsia="SimSun"/>
        </w:rPr>
        <w:t xml:space="preserve">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relayUE</w:t>
      </w:r>
      <w:proofErr w:type="spellEnd"/>
      <w:r w:rsidRPr="00EE6E73">
        <w:rPr>
          <w:rFonts w:eastAsia="SimSun"/>
          <w:i/>
          <w:iCs/>
        </w:rPr>
        <w:t>-</w:t>
      </w:r>
      <w:proofErr w:type="spellStart"/>
      <w:r w:rsidRPr="00EE6E73">
        <w:rPr>
          <w:rFonts w:eastAsia="SimSun"/>
          <w:i/>
          <w:iCs/>
        </w:rPr>
        <w:t>Uu</w:t>
      </w:r>
      <w:proofErr w:type="spellEnd"/>
      <w:r w:rsidRPr="00EE6E73">
        <w:rPr>
          <w:rFonts w:eastAsia="SimSun"/>
          <w:i/>
          <w:iCs/>
        </w:rPr>
        <w:t>-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i/>
          <w:iCs/>
        </w:rPr>
        <w:t>.</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 xml:space="preserve">t is out of 3GPP scope how the remote UE detects N3C connection failure, or how the relay UE indicates </w:t>
      </w:r>
      <w:proofErr w:type="spellStart"/>
      <w:r w:rsidRPr="00EE6E73">
        <w:rPr>
          <w:rFonts w:eastAsia="SimSun"/>
        </w:rPr>
        <w:t>Uu</w:t>
      </w:r>
      <w:proofErr w:type="spellEnd"/>
      <w:r w:rsidRPr="00EE6E73">
        <w:rPr>
          <w:rFonts w:eastAsia="SimSun"/>
        </w:rPr>
        <w:t xml:space="preserve"> RLF to the remote UE on the N3C connection.</w:t>
      </w:r>
    </w:p>
    <w:p w14:paraId="5AF8FCD0" w14:textId="77777777" w:rsidR="00722929" w:rsidRPr="00EE6E73" w:rsidRDefault="00722929" w:rsidP="00722929">
      <w:pPr>
        <w:pStyle w:val="Heading4"/>
        <w:rPr>
          <w:rFonts w:eastAsia="SimSun"/>
        </w:rPr>
      </w:pPr>
      <w:bookmarkStart w:id="3467" w:name="_Toc193445753"/>
      <w:bookmarkStart w:id="3468" w:name="_Toc193451558"/>
      <w:bookmarkStart w:id="3469" w:name="_Toc193462823"/>
      <w:bookmarkStart w:id="3470" w:name="_Toc201295110"/>
      <w:r w:rsidRPr="00EE6E73">
        <w:rPr>
          <w:rFonts w:eastAsia="SimSun"/>
        </w:rPr>
        <w:t>5.7.3c.4</w:t>
      </w:r>
      <w:r w:rsidRPr="00EE6E73">
        <w:rPr>
          <w:rFonts w:eastAsia="SimSun"/>
        </w:rPr>
        <w:tab/>
        <w:t xml:space="preserve">Actions related to transmission of </w:t>
      </w:r>
      <w:proofErr w:type="spellStart"/>
      <w:r w:rsidRPr="00EE6E73">
        <w:rPr>
          <w:rFonts w:eastAsia="SimSun"/>
          <w:i/>
        </w:rPr>
        <w:t>IndirectPathFailureInformation</w:t>
      </w:r>
      <w:proofErr w:type="spellEnd"/>
      <w:r w:rsidRPr="00EE6E73">
        <w:rPr>
          <w:rFonts w:eastAsia="SimSun"/>
        </w:rPr>
        <w:t xml:space="preserve"> message</w:t>
      </w:r>
      <w:bookmarkEnd w:id="3467"/>
      <w:bookmarkEnd w:id="3468"/>
      <w:bookmarkEnd w:id="3469"/>
      <w:bookmarkEnd w:id="3470"/>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proofErr w:type="spellStart"/>
      <w:r w:rsidRPr="00EE6E73">
        <w:rPr>
          <w:rFonts w:eastAsia="SimSun"/>
          <w:i/>
        </w:rPr>
        <w:t>IndirectPathFailureInformation</w:t>
      </w:r>
      <w:proofErr w:type="spellEnd"/>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proofErr w:type="spellStart"/>
      <w:r w:rsidRPr="00EE6E73">
        <w:rPr>
          <w:rFonts w:eastAsia="SimSun"/>
          <w:i/>
        </w:rPr>
        <w:t>failureTypeIndirectPath</w:t>
      </w:r>
      <w:proofErr w:type="spellEnd"/>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proofErr w:type="spellStart"/>
      <w:r w:rsidRPr="00EE6E73">
        <w:rPr>
          <w:i/>
        </w:rPr>
        <w:t>sl-MeasResultServingRelay</w:t>
      </w:r>
      <w:proofErr w:type="spellEnd"/>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proofErr w:type="spellStart"/>
      <w:r w:rsidRPr="00EE6E73">
        <w:rPr>
          <w:i/>
        </w:rPr>
        <w:t>measObjectRelay</w:t>
      </w:r>
      <w:proofErr w:type="spellEnd"/>
      <w:r w:rsidRPr="00EE6E73">
        <w:rPr>
          <w:i/>
        </w:rPr>
        <w:t xml:space="preserve"> </w:t>
      </w:r>
      <w:r w:rsidRPr="00EE6E73">
        <w:t>included</w:t>
      </w:r>
      <w:r w:rsidR="006A02D8" w:rsidRPr="00EE6E73">
        <w:t xml:space="preserve"> in</w:t>
      </w:r>
      <w:r w:rsidRPr="00EE6E73">
        <w:t xml:space="preserve"> </w:t>
      </w:r>
      <w:proofErr w:type="spellStart"/>
      <w:r w:rsidRPr="00EE6E73">
        <w:rPr>
          <w:i/>
        </w:rPr>
        <w:t>MeasConfig</w:t>
      </w:r>
      <w:proofErr w:type="spellEnd"/>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proofErr w:type="spellStart"/>
      <w:r w:rsidRPr="00EE6E73">
        <w:rPr>
          <w:i/>
          <w:iCs/>
        </w:rPr>
        <w:t>sl-MeasResultsCandRelay</w:t>
      </w:r>
      <w:proofErr w:type="spellEnd"/>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proofErr w:type="spellStart"/>
      <w:r w:rsidRPr="00EE6E73">
        <w:rPr>
          <w:rFonts w:eastAsia="SimSun"/>
          <w:i/>
        </w:rPr>
        <w:t>IndirectPathFailureInformation</w:t>
      </w:r>
      <w:proofErr w:type="spellEnd"/>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3471" w:name="_Toc60776965"/>
      <w:bookmarkStart w:id="3472" w:name="_Toc193445754"/>
      <w:bookmarkStart w:id="3473" w:name="_Toc193451559"/>
      <w:bookmarkStart w:id="3474" w:name="_Toc193462824"/>
      <w:bookmarkStart w:id="3475" w:name="_Toc201295111"/>
      <w:r w:rsidRPr="00EE6E73">
        <w:t>5.7.4</w:t>
      </w:r>
      <w:r w:rsidRPr="00EE6E73">
        <w:tab/>
        <w:t>UE Assistance Information</w:t>
      </w:r>
      <w:bookmarkEnd w:id="3471"/>
      <w:bookmarkEnd w:id="3472"/>
      <w:bookmarkEnd w:id="3473"/>
      <w:bookmarkEnd w:id="3474"/>
      <w:bookmarkEnd w:id="3475"/>
    </w:p>
    <w:p w14:paraId="08991F3E" w14:textId="77777777" w:rsidR="00394471" w:rsidRPr="00EE6E73" w:rsidRDefault="00394471" w:rsidP="00394471">
      <w:pPr>
        <w:pStyle w:val="Heading4"/>
      </w:pPr>
      <w:bookmarkStart w:id="3476" w:name="_Toc60776966"/>
      <w:bookmarkStart w:id="3477" w:name="_Toc193445755"/>
      <w:bookmarkStart w:id="3478" w:name="_Toc193451560"/>
      <w:bookmarkStart w:id="3479" w:name="_Toc193462825"/>
      <w:bookmarkStart w:id="3480" w:name="_Toc201295112"/>
      <w:r w:rsidRPr="00EE6E73">
        <w:t>5.7.4.1</w:t>
      </w:r>
      <w:r w:rsidRPr="00EE6E73">
        <w:tab/>
        <w:t>General</w:t>
      </w:r>
      <w:bookmarkEnd w:id="3476"/>
      <w:bookmarkEnd w:id="3477"/>
      <w:bookmarkEnd w:id="3478"/>
      <w:bookmarkEnd w:id="3479"/>
      <w:bookmarkEnd w:id="3480"/>
    </w:p>
    <w:p w14:paraId="755040FF" w14:textId="572B8017" w:rsidR="00394471" w:rsidRPr="00EE6E73" w:rsidRDefault="00156D01" w:rsidP="00394471">
      <w:pPr>
        <w:pStyle w:val="TH"/>
      </w:pPr>
      <w:r w:rsidRPr="00EE6E73">
        <w:rPr>
          <w:noProof/>
        </w:rPr>
        <w:object w:dxaOrig="3990" w:dyaOrig="2055" w14:anchorId="6481C3C6">
          <v:shape id="_x0000_i1067" type="#_x0000_t75" style="width:201pt;height:104.25pt" o:ole="">
            <v:imagedata r:id="rId95" o:title=""/>
          </v:shape>
          <o:OLEObject Type="Embed" ProgID="Mscgen.Chart" ShapeID="_x0000_i1067" DrawAspect="Content" ObjectID="_1820256863" r:id="rId96"/>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48D0BA25" w:rsidR="00394471" w:rsidRPr="00EE6E73" w:rsidRDefault="00394471" w:rsidP="00394471">
      <w:pPr>
        <w:pStyle w:val="B1"/>
      </w:pPr>
      <w:r w:rsidRPr="00EE6E73">
        <w:t>-</w:t>
      </w:r>
      <w:r w:rsidRPr="00EE6E73">
        <w:tab/>
        <w:t>its preference on DRX parameters for power saving</w:t>
      </w:r>
      <w:ins w:id="3481" w:author="CR#5474r2" w:date="2025-09-24T14:57:00Z" w16du:dateUtc="2025-09-24T12:57:00Z">
        <w:r w:rsidR="002940C7">
          <w:t>, and its preference on cell DTX/DRX relate</w:t>
        </w:r>
        <w:r w:rsidR="002940C7">
          <w:rPr>
            <w:lang w:val="en-US"/>
          </w:rPr>
          <w:t>d</w:t>
        </w:r>
        <w:r w:rsidR="002940C7">
          <w:t xml:space="preserve"> parameters</w:t>
        </w:r>
      </w:ins>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 xml:space="preserve">configured grant assistance information for NR </w:t>
      </w:r>
      <w:proofErr w:type="spellStart"/>
      <w:r w:rsidRPr="00EE6E73">
        <w:t>sidelink</w:t>
      </w:r>
      <w:proofErr w:type="spellEnd"/>
      <w:r w:rsidRPr="00EE6E73">
        <w:t xml:space="preserve">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3482"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FA56ED3" w14:textId="3B10895D" w:rsidR="000C11FE" w:rsidRPr="00D765C3" w:rsidRDefault="008E7A6E" w:rsidP="000C11FE">
      <w:pPr>
        <w:pStyle w:val="B1"/>
        <w:rPr>
          <w:ins w:id="3483" w:author="CR#5395r2" w:date="2025-09-21T21:55:00Z" w16du:dateUtc="2025-09-21T19:55:00Z"/>
          <w:lang w:eastAsia="ja-JP"/>
        </w:rPr>
      </w:pPr>
      <w:r w:rsidRPr="00EE6E73">
        <w:t>-</w:t>
      </w:r>
      <w:r w:rsidRPr="00EE6E73">
        <w:tab/>
        <w:t xml:space="preserve">configured grant assistance information for NR </w:t>
      </w:r>
      <w:proofErr w:type="spellStart"/>
      <w:r w:rsidRPr="00EE6E73">
        <w:t>sidelink</w:t>
      </w:r>
      <w:proofErr w:type="spellEnd"/>
      <w:r w:rsidRPr="00EE6E73">
        <w:t xml:space="preserve"> positioning</w:t>
      </w:r>
      <w:del w:id="3484" w:author="CR#5395r2" w:date="2025-09-21T21:55:00Z" w16du:dateUtc="2025-09-21T19:55:00Z">
        <w:r w:rsidR="00A068B8" w:rsidRPr="00EE6E73" w:rsidDel="000C11FE">
          <w:delText>.</w:delText>
        </w:r>
      </w:del>
      <w:ins w:id="3485" w:author="CR#5395r2" w:date="2025-09-21T21:55:00Z" w16du:dateUtc="2025-09-21T19:55:00Z">
        <w:r w:rsidR="000C11FE">
          <w:rPr>
            <w:lang w:eastAsia="ja-JP"/>
          </w:rPr>
          <w:t xml:space="preserve">; </w:t>
        </w:r>
        <w:r w:rsidR="000C11FE" w:rsidRPr="00D765C3">
          <w:rPr>
            <w:lang w:eastAsia="ja-JP"/>
          </w:rPr>
          <w:t>or</w:t>
        </w:r>
      </w:ins>
    </w:p>
    <w:p w14:paraId="2BC89078" w14:textId="77777777" w:rsidR="00F26B79" w:rsidRDefault="000C11FE">
      <w:pPr>
        <w:pStyle w:val="B1"/>
        <w:rPr>
          <w:ins w:id="3486" w:author="CR#5416r2" w:date="2025-09-22T13:23:00Z" w16du:dateUtc="2025-09-22T11:23:00Z"/>
        </w:rPr>
        <w:pPrChange w:id="3487" w:author="CR#5416r2" w:date="2025-09-22T13:24:00Z" w16du:dateUtc="2025-09-22T11:24:00Z">
          <w:pPr>
            <w:ind w:left="568" w:hanging="284"/>
          </w:pPr>
        </w:pPrChange>
      </w:pPr>
      <w:ins w:id="3488" w:author="CR#5395r2" w:date="2025-09-21T21:55:00Z" w16du:dateUtc="2025-09-21T19:55:00Z">
        <w:r w:rsidRPr="00D765C3">
          <w:rPr>
            <w:lang w:eastAsia="ja-JP"/>
          </w:rPr>
          <w:t>-</w:t>
        </w:r>
        <w:r w:rsidRPr="00D765C3">
          <w:rPr>
            <w:lang w:eastAsia="ja-JP"/>
          </w:rPr>
          <w:tab/>
        </w:r>
        <w:r>
          <w:rPr>
            <w:lang w:eastAsia="ja-JP"/>
          </w:rPr>
          <w:t xml:space="preserve">its </w:t>
        </w:r>
        <w:r w:rsidRPr="00D765C3">
          <w:rPr>
            <w:lang w:eastAsia="ja-JP"/>
          </w:rPr>
          <w:t>preference for gap</w:t>
        </w:r>
        <w:r>
          <w:rPr>
            <w:lang w:eastAsia="ja-JP"/>
          </w:rPr>
          <w:t xml:space="preserve"> occasion</w:t>
        </w:r>
        <w:r w:rsidRPr="00D765C3">
          <w:rPr>
            <w:lang w:eastAsia="ja-JP"/>
          </w:rPr>
          <w:t xml:space="preserve"> cancellation</w:t>
        </w:r>
        <w:r>
          <w:rPr>
            <w:lang w:eastAsia="ja-JP"/>
          </w:rPr>
          <w:t xml:space="preserve"> </w:t>
        </w:r>
        <w:r w:rsidRPr="00D765C3">
          <w:rPr>
            <w:lang w:eastAsia="ja-JP"/>
          </w:rPr>
          <w:t>(specified in clause 10.6 in TS 38.213 [13])</w:t>
        </w:r>
        <w:r>
          <w:rPr>
            <w:lang w:eastAsia="ja-JP"/>
          </w:rPr>
          <w:t xml:space="preserve"> ratio</w:t>
        </w:r>
      </w:ins>
      <w:ins w:id="3489" w:author="CR#5416r2" w:date="2025-09-22T13:23:00Z" w16du:dateUtc="2025-09-22T11:23:00Z">
        <w:r w:rsidR="00F26B79">
          <w:t>; or</w:t>
        </w:r>
      </w:ins>
    </w:p>
    <w:p w14:paraId="06289F61" w14:textId="14C9C41C" w:rsidR="00153706" w:rsidRDefault="00F26B79" w:rsidP="00153706">
      <w:pPr>
        <w:pStyle w:val="B1"/>
        <w:rPr>
          <w:ins w:id="3490" w:author="CR#5437r3" w:date="2025-09-23T17:16:00Z" w16du:dateUtc="2025-09-23T15:16:00Z"/>
        </w:rPr>
      </w:pPr>
      <w:ins w:id="3491" w:author="CR#5416r2" w:date="2025-09-22T13:23:00Z" w16du:dateUtc="2025-09-22T11:23:00Z">
        <w:r w:rsidRPr="008F41CF">
          <w:t>-</w:t>
        </w:r>
        <w:r w:rsidRPr="008F41CF">
          <w:tab/>
          <w:t xml:space="preserve">its preference on </w:t>
        </w:r>
        <w:r>
          <w:t>time offset for LP-WUS monitoring</w:t>
        </w:r>
      </w:ins>
      <w:ins w:id="3492" w:author="CR#5437r3" w:date="2025-09-23T17:17:00Z" w16du:dateUtc="2025-09-23T15:17:00Z">
        <w:r w:rsidR="00153706">
          <w:t>;</w:t>
        </w:r>
      </w:ins>
      <w:ins w:id="3493" w:author="CR#5437r3" w:date="2025-09-23T17:16:00Z" w16du:dateUtc="2025-09-23T15:16:00Z">
        <w:r w:rsidR="00153706">
          <w:t xml:space="preserve"> or</w:t>
        </w:r>
      </w:ins>
    </w:p>
    <w:p w14:paraId="5F771046" w14:textId="77777777" w:rsidR="00153706" w:rsidRDefault="00153706" w:rsidP="00153706">
      <w:pPr>
        <w:pStyle w:val="B1"/>
        <w:rPr>
          <w:ins w:id="3494" w:author="CR#5437r3" w:date="2025-09-23T17:16:00Z" w16du:dateUtc="2025-09-23T15:16:00Z"/>
        </w:rPr>
      </w:pPr>
      <w:ins w:id="3495" w:author="CR#5437r3" w:date="2025-09-23T17:16:00Z" w16du:dateUtc="2025-09-23T15:16:00Z">
        <w:r>
          <w:t>-</w:t>
        </w:r>
        <w:r>
          <w:tab/>
          <w:t>applicability of configurations subject to the applicability determination procedure; or</w:t>
        </w:r>
      </w:ins>
    </w:p>
    <w:p w14:paraId="75B82491" w14:textId="77777777" w:rsidR="00153706" w:rsidRDefault="00153706" w:rsidP="00153706">
      <w:pPr>
        <w:pStyle w:val="B1"/>
        <w:rPr>
          <w:ins w:id="3496" w:author="CR#5437r3" w:date="2025-09-23T17:16:00Z" w16du:dateUtc="2025-09-23T15:16:00Z"/>
        </w:rPr>
      </w:pPr>
      <w:ins w:id="3497" w:author="CR#5437r3" w:date="2025-09-23T17:16:00Z" w16du:dateUtc="2025-09-23T15:16:00Z">
        <w:r>
          <w:t>-</w:t>
        </w:r>
        <w:r>
          <w:tab/>
          <w:t>its preference to be configured with or stop being configured with radio resources to perform UE-side data collection; or</w:t>
        </w:r>
      </w:ins>
    </w:p>
    <w:p w14:paraId="6E4D19AC" w14:textId="673DD641" w:rsidR="00402930" w:rsidRDefault="00153706" w:rsidP="00402930">
      <w:pPr>
        <w:pStyle w:val="B1"/>
        <w:rPr>
          <w:ins w:id="3498" w:author="CR#5481" w:date="2025-09-24T15:58:00Z" w16du:dateUtc="2025-09-24T13:58:00Z"/>
        </w:rPr>
      </w:pPr>
      <w:ins w:id="3499" w:author="CR#5437r3" w:date="2025-09-23T17:16:00Z" w16du:dateUtc="2025-09-23T15:16:00Z">
        <w:r>
          <w:t>-</w:t>
        </w:r>
        <w:r>
          <w:tab/>
          <w:t>its assistance information related to logging of measurements for network-side data collection</w:t>
        </w:r>
      </w:ins>
      <w:ins w:id="3500" w:author="CR#5481" w:date="2025-09-24T15:59:00Z" w16du:dateUtc="2025-09-24T13:59:00Z">
        <w:r w:rsidR="00402930">
          <w:t>; or</w:t>
        </w:r>
      </w:ins>
    </w:p>
    <w:p w14:paraId="1530226C" w14:textId="20AFF4D6" w:rsidR="00A068B8" w:rsidRPr="00EE6E73" w:rsidRDefault="00402930" w:rsidP="00402930">
      <w:pPr>
        <w:pStyle w:val="B1"/>
      </w:pPr>
      <w:ins w:id="3501" w:author="CR#5481" w:date="2025-09-24T15:58:00Z" w16du:dateUtc="2025-09-24T13:58:00Z">
        <w:r>
          <w:t>-</w:t>
        </w:r>
        <w:r>
          <w:tab/>
          <w:t>location information for assisted SMTC configuration in RRC_CONNECTED state</w:t>
        </w:r>
      </w:ins>
      <w:ins w:id="3502" w:author="CR#5395r2" w:date="2025-09-21T21:55:00Z" w16du:dateUtc="2025-09-21T19:55:00Z">
        <w:r w:rsidR="000C11FE" w:rsidRPr="00D765C3">
          <w:rPr>
            <w:lang w:eastAsia="ja-JP"/>
          </w:rPr>
          <w:t>.</w:t>
        </w:r>
      </w:ins>
    </w:p>
    <w:p w14:paraId="755F6320" w14:textId="77777777" w:rsidR="00394471" w:rsidRPr="00EE6E73" w:rsidRDefault="00394471" w:rsidP="00394471">
      <w:pPr>
        <w:pStyle w:val="Heading4"/>
      </w:pPr>
      <w:bookmarkStart w:id="3503" w:name="_Toc193445756"/>
      <w:bookmarkStart w:id="3504" w:name="_Toc193451561"/>
      <w:bookmarkStart w:id="3505" w:name="_Toc193462826"/>
      <w:bookmarkStart w:id="3506" w:name="_Toc201295113"/>
      <w:r w:rsidRPr="00EE6E73">
        <w:t>5.7.4.2</w:t>
      </w:r>
      <w:r w:rsidRPr="00EE6E73">
        <w:tab/>
        <w:t>Initiation</w:t>
      </w:r>
      <w:bookmarkEnd w:id="3482"/>
      <w:bookmarkEnd w:id="3503"/>
      <w:bookmarkEnd w:id="3504"/>
      <w:bookmarkEnd w:id="3505"/>
      <w:bookmarkEnd w:id="3506"/>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EE6E73" w:rsidRDefault="00394471" w:rsidP="00394471">
      <w:r w:rsidRPr="00EE6E73">
        <w:t xml:space="preserve">A UE capable of providing its preference on DRX parameters of a cell group for power saving </w:t>
      </w:r>
      <w:ins w:id="3507" w:author="CR#5474r2" w:date="2025-09-24T14:58:00Z" w16du:dateUtc="2025-09-24T12:58:00Z">
        <w:r w:rsidR="002940C7">
          <w:t xml:space="preserve">or its preference on cell DTX/DRX related parameters </w:t>
        </w:r>
      </w:ins>
      <w:r w:rsidRPr="00EE6E73">
        <w:t xml:space="preserve">in RRC_CONNECTED may initiate the procedure in several cases, if it was configured to do so, including upon having a preference on DRX parameters </w:t>
      </w:r>
      <w:ins w:id="3508" w:author="CR#5474r2" w:date="2025-09-24T14:58:00Z" w16du:dateUtc="2025-09-24T12:58:00Z">
        <w:r w:rsidR="002940C7">
          <w:t xml:space="preserve">or cell DTX/DRX related parameters </w:t>
        </w:r>
      </w:ins>
      <w:r w:rsidRPr="00EE6E73">
        <w:t>and upon change of its preference on DRX parameters</w:t>
      </w:r>
      <w:ins w:id="3509" w:author="CR#5474r2" w:date="2025-09-24T14:58:00Z" w16du:dateUtc="2025-09-24T12:58:00Z">
        <w:r w:rsidR="002940C7">
          <w:t xml:space="preserve"> or cell DTX/DRX related parameters</w:t>
        </w:r>
      </w:ins>
      <w:r w:rsidRPr="00EE6E73">
        <w:t>.</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 xml:space="preserve">A UE capable of providing configured grant assistance information for NR </w:t>
      </w:r>
      <w:proofErr w:type="spellStart"/>
      <w:r w:rsidRPr="00EE6E73">
        <w:t>sidelink</w:t>
      </w:r>
      <w:proofErr w:type="spellEnd"/>
      <w:r w:rsidRPr="00EE6E73">
        <w:t xml:space="preserve">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EE6E73">
        <w:rPr>
          <w:i/>
        </w:rPr>
        <w:t>threshPropDelayDiff</w:t>
      </w:r>
      <w:proofErr w:type="spellEnd"/>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Default="004E0747" w:rsidP="000C11FE">
      <w:pPr>
        <w:rPr>
          <w:ins w:id="3510" w:author="CR#5395r2" w:date="2025-09-21T21:55:00Z" w16du:dateUtc="2025-09-21T19:55:00Z"/>
        </w:rPr>
      </w:pPr>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w:t>
      </w:r>
      <w:proofErr w:type="spellStart"/>
      <w:r w:rsidRPr="00EE6E73">
        <w:t>sidelink</w:t>
      </w:r>
      <w:proofErr w:type="spellEnd"/>
      <w:r w:rsidRPr="00EE6E73">
        <w:t xml:space="preserve"> positioning in RRC_CONNECTED may initiate the procedure.</w:t>
      </w:r>
    </w:p>
    <w:p w14:paraId="45C2B083" w14:textId="61E441E0" w:rsidR="004E0747" w:rsidRPr="00EE6E73" w:rsidRDefault="000C11FE" w:rsidP="000C11FE">
      <w:ins w:id="3511" w:author="CR#5395r2" w:date="2025-09-21T21:55:00Z" w16du:dateUtc="2025-09-21T19:55:00Z">
        <w:r>
          <w:rPr>
            <w:rFonts w:eastAsia="DengXian" w:hint="eastAsia"/>
          </w:rPr>
          <w:t>A</w:t>
        </w:r>
        <w:r>
          <w:rPr>
            <w:rFonts w:eastAsia="DengXian"/>
          </w:rPr>
          <w:t xml:space="preserve"> UE capable of providing UE's </w:t>
        </w:r>
        <w:r w:rsidRPr="00D765C3">
          <w:rPr>
            <w:lang w:eastAsia="ja-JP"/>
          </w:rPr>
          <w:t xml:space="preserve">preference for gap </w:t>
        </w:r>
        <w:r>
          <w:rPr>
            <w:lang w:eastAsia="ja-JP"/>
          </w:rPr>
          <w:t xml:space="preserve">occasion </w:t>
        </w:r>
        <w:r w:rsidRPr="00D765C3">
          <w:rPr>
            <w:lang w:eastAsia="ja-JP"/>
          </w:rPr>
          <w:t>cancellation</w:t>
        </w:r>
        <w:r>
          <w:rPr>
            <w:lang w:eastAsia="ja-JP"/>
          </w:rPr>
          <w:t xml:space="preserve"> ratio initiates the procedure upon being configured to do so when the UE has a preference for gap occasion cancellation ratio, or upon</w:t>
        </w:r>
        <w:r w:rsidRPr="00244360">
          <w:rPr>
            <w:lang w:eastAsia="ja-JP"/>
          </w:rPr>
          <w:t xml:space="preserve"> </w:t>
        </w:r>
        <w:r>
          <w:rPr>
            <w:lang w:eastAsia="ja-JP"/>
          </w:rPr>
          <w:t>change of its preference.</w:t>
        </w:r>
      </w:ins>
    </w:p>
    <w:p w14:paraId="340BE5E7" w14:textId="77777777" w:rsidR="00F26B79" w:rsidRPr="0096519C" w:rsidRDefault="00F26B79" w:rsidP="00F26B79">
      <w:pPr>
        <w:rPr>
          <w:ins w:id="3512" w:author="CR#5416r2" w:date="2025-09-22T13:24:00Z" w16du:dateUtc="2025-09-22T11:24:00Z"/>
        </w:rPr>
      </w:pPr>
      <w:ins w:id="3513" w:author="CR#5416r2" w:date="2025-09-22T13:24:00Z" w16du:dateUtc="2025-09-22T11:24:00Z">
        <w:r w:rsidRPr="0096519C">
          <w:t>A UE capable of providing</w:t>
        </w:r>
        <w:r>
          <w:t xml:space="preserve"> its</w:t>
        </w:r>
        <w:r w:rsidRPr="0096519C">
          <w:t xml:space="preserve"> </w:t>
        </w:r>
        <w:r>
          <w:t>preference</w:t>
        </w:r>
        <w:r w:rsidRPr="0096519C">
          <w:t xml:space="preserve"> </w:t>
        </w:r>
        <w:r>
          <w:t xml:space="preserve">on time offset for LP-WUS monitoring </w:t>
        </w:r>
        <w:r w:rsidRPr="0096519C">
          <w:t xml:space="preserve">may initiate the procedure </w:t>
        </w:r>
        <w:r>
          <w:t>in several cases, including upon being configured to provide its preference on time offset for LP-WUS monitoring and upon change of its preference</w:t>
        </w:r>
        <w:r w:rsidRPr="001B7901">
          <w:t xml:space="preserve"> </w:t>
        </w:r>
        <w:r>
          <w:t>on time offset for LP-WUS monitoring</w:t>
        </w:r>
        <w:r w:rsidRPr="0096519C">
          <w:t>.</w:t>
        </w:r>
      </w:ins>
    </w:p>
    <w:p w14:paraId="3DD3A279" w14:textId="77777777" w:rsidR="00153706" w:rsidRPr="009E67DA" w:rsidRDefault="00153706" w:rsidP="00153706">
      <w:pPr>
        <w:rPr>
          <w:ins w:id="3514" w:author="CR#5437r3" w:date="2025-09-23T17:18:00Z" w16du:dateUtc="2025-09-23T15:18:00Z"/>
        </w:rPr>
      </w:pPr>
      <w:ins w:id="3515" w:author="CR#5437r3" w:date="2025-09-23T17:18:00Z" w16du:dateUtc="2025-09-23T15:18:00Z">
        <w:r w:rsidRPr="00537C00">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p>
    <w:p w14:paraId="7B0CDC89" w14:textId="77777777" w:rsidR="00153706" w:rsidRPr="00537C00" w:rsidRDefault="00153706" w:rsidP="00153706">
      <w:pPr>
        <w:rPr>
          <w:ins w:id="3516" w:author="CR#5437r3" w:date="2025-09-23T17:18:00Z" w16du:dateUtc="2025-09-23T15:18:00Z"/>
        </w:rPr>
      </w:pPr>
      <w:ins w:id="3517" w:author="CR#5437r3" w:date="2025-09-23T17:18:00Z" w16du:dateUtc="2025-09-23T15:18:00Z">
        <w:r w:rsidRPr="00537C00">
          <w:t>A UE capable of providing its preference to be configured with</w:t>
        </w:r>
        <w:r>
          <w:t xml:space="preserve"> or stop being configured with</w:t>
        </w:r>
        <w:r w:rsidRPr="00537C00">
          <w:t xml:space="preserve"> radio resources to perform UE</w:t>
        </w:r>
        <w:r>
          <w:t>-side</w:t>
        </w:r>
        <w:r w:rsidRPr="00537C00">
          <w:t xml:space="preserve"> data collection may initiate the procedure if it was configured to do so, upon determining that it would like to perform UE</w:t>
        </w:r>
        <w:r>
          <w:t>-side</w:t>
        </w:r>
        <w:r w:rsidRPr="00537C00">
          <w:t xml:space="preserve"> data collection</w:t>
        </w:r>
        <w:r>
          <w:t>,</w:t>
        </w:r>
        <w:r w:rsidRPr="00537C00">
          <w:t xml:space="preserve"> or upon determining </w:t>
        </w:r>
        <w:r>
          <w:t>a list of preferred radio resource configurations for UE-side data collection, or upon determining a list of radio resource configurations for which it prefers to stop UE-side data collection.</w:t>
        </w:r>
      </w:ins>
    </w:p>
    <w:p w14:paraId="37757925" w14:textId="77777777" w:rsidR="00153706" w:rsidRDefault="00153706" w:rsidP="00153706">
      <w:pPr>
        <w:rPr>
          <w:ins w:id="3518" w:author="CR#5437r3" w:date="2025-09-23T17:18:00Z" w16du:dateUtc="2025-09-23T15:18:00Z"/>
        </w:rPr>
      </w:pPr>
      <w:ins w:id="3519" w:author="CR#5437r3" w:date="2025-09-23T17:18:00Z" w16du:dateUtc="2025-09-23T15:18:00Z">
        <w:r w:rsidRPr="00537C00">
          <w:t>A UE capable of logging measurements for network</w:t>
        </w:r>
        <w:r>
          <w:t>-side</w:t>
        </w:r>
        <w:r w:rsidRPr="00537C00">
          <w:t xml:space="preserve"> data collection may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side data collection</w:t>
        </w:r>
        <w:r w:rsidRPr="00537C00">
          <w:t xml:space="preserve"> </w:t>
        </w:r>
        <w:r>
          <w:t>has</w:t>
        </w:r>
        <w:r w:rsidRPr="00537C00" w:rsidDel="00D61C73">
          <w:t xml:space="preserve"> become </w:t>
        </w:r>
        <w:r w:rsidRPr="00537C00">
          <w:t>full</w:t>
        </w:r>
        <w:r>
          <w:t>.</w:t>
        </w:r>
      </w:ins>
    </w:p>
    <w:p w14:paraId="3731CCD3" w14:textId="77777777" w:rsidR="00402930" w:rsidRDefault="00153706" w:rsidP="00402930">
      <w:pPr>
        <w:rPr>
          <w:ins w:id="3520" w:author="CR#5481" w:date="2025-09-24T15:59:00Z" w16du:dateUtc="2025-09-24T13:59:00Z"/>
        </w:rPr>
      </w:pPr>
      <w:ins w:id="3521" w:author="CR#5437r3" w:date="2025-09-23T17:18:00Z" w16du:dateUtc="2025-09-23T15:18:00Z">
        <w:r>
          <w:t>A UE capable of logging measurements for network-side data collection and of providing a data availability indication based on a buffer threshold may initiate the procedure if it was configured to do so</w:t>
        </w:r>
        <w:r w:rsidRPr="00537C00">
          <w:t>, upon determining that the amount of logged data related to</w:t>
        </w:r>
        <w:r w:rsidRPr="00537C00" w:rsidDel="006017C9">
          <w:t xml:space="preserve"> </w:t>
        </w:r>
        <w:r w:rsidRPr="00537C00">
          <w:t xml:space="preserve">radio measurements </w:t>
        </w:r>
        <w:r>
          <w:t>for network-side data collection</w:t>
        </w:r>
        <w:r w:rsidRPr="00537C00">
          <w:t xml:space="preserve"> reached a configured buffer threshold.</w:t>
        </w:r>
      </w:ins>
    </w:p>
    <w:p w14:paraId="30B54035" w14:textId="0C8B818A" w:rsidR="00153706" w:rsidRPr="00537C00" w:rsidRDefault="00402930" w:rsidP="00402930">
      <w:pPr>
        <w:rPr>
          <w:ins w:id="3522" w:author="CR#5437r3" w:date="2025-09-23T17:18:00Z" w16du:dateUtc="2025-09-23T15:18:00Z"/>
        </w:rPr>
      </w:pPr>
      <w:ins w:id="3523" w:author="CR#5481" w:date="2025-09-24T15:59:00Z" w16du:dateUtc="2025-09-24T13:59:00Z">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rPr>
        <w:t>delayBudget</w:t>
      </w:r>
      <w:r w:rsidRPr="00EE6E73">
        <w:rPr>
          <w:i/>
          <w:lang w:eastAsia="ko-KR"/>
        </w:rPr>
        <w:t>Report</w:t>
      </w:r>
      <w:proofErr w:type="spellEnd"/>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proofErr w:type="spellStart"/>
      <w:r w:rsidRPr="00EE6E73">
        <w:rPr>
          <w:i/>
          <w:iCs/>
        </w:rPr>
        <w:t>UEAssistanceInformation</w:t>
      </w:r>
      <w:proofErr w:type="spellEnd"/>
      <w:r w:rsidRPr="00EE6E73">
        <w:t xml:space="preserve"> message including </w:t>
      </w:r>
      <w:proofErr w:type="spellStart"/>
      <w:r w:rsidRPr="00EE6E73">
        <w:rPr>
          <w:i/>
        </w:rPr>
        <w:t>delayBudget</w:t>
      </w:r>
      <w:r w:rsidRPr="00EE6E73">
        <w:rPr>
          <w:i/>
          <w:lang w:eastAsia="ko-KR"/>
        </w:rPr>
        <w:t>Report</w:t>
      </w:r>
      <w:proofErr w:type="spellEnd"/>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proofErr w:type="spellStart"/>
      <w:r w:rsidRPr="00EE6E73">
        <w:rPr>
          <w:i/>
          <w:iCs/>
        </w:rPr>
        <w:t>delayBudgetReportingProhibitTimer</w:t>
      </w:r>
      <w:proofErr w:type="spellEnd"/>
      <w:r w:rsidRPr="00EE6E73">
        <w:t>;</w:t>
      </w:r>
    </w:p>
    <w:p w14:paraId="59FAE4AC"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overheatingAssistance</w:t>
      </w:r>
      <w:proofErr w:type="spellEnd"/>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proofErr w:type="spellStart"/>
      <w:r w:rsidRPr="00EE6E73">
        <w:rPr>
          <w:i/>
          <w:iCs/>
        </w:rPr>
        <w:t>overheatingIndicationProhibitTimer</w:t>
      </w:r>
      <w:proofErr w:type="spellEnd"/>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proofErr w:type="spellStart"/>
      <w:r w:rsidR="006C679E" w:rsidRPr="00EE6E73">
        <w:rPr>
          <w:i/>
          <w:iCs/>
        </w:rPr>
        <w:t>candidateServingFreqListNR</w:t>
      </w:r>
      <w:proofErr w:type="spellEnd"/>
      <w:r w:rsidR="006C679E" w:rsidRPr="00EE6E73">
        <w:rPr>
          <w:i/>
          <w:iCs/>
        </w:rPr>
        <w:t xml:space="preserve"> </w:t>
      </w:r>
      <w:r w:rsidR="006C679E" w:rsidRPr="00EE6E73">
        <w:t xml:space="preserve">included in </w:t>
      </w:r>
      <w:proofErr w:type="spellStart"/>
      <w:r w:rsidR="006C679E" w:rsidRPr="00EE6E73">
        <w:rPr>
          <w:i/>
          <w:iCs/>
        </w:rPr>
        <w:t>idc-AssistanceConfig</w:t>
      </w:r>
      <w:proofErr w:type="spellEnd"/>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proofErr w:type="spellStart"/>
      <w:r w:rsidRPr="00EE6E73">
        <w:rPr>
          <w:i/>
          <w:iCs/>
        </w:rPr>
        <w:t>candidateServingFreqListNR</w:t>
      </w:r>
      <w:proofErr w:type="spellEnd"/>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proofErr w:type="spellStart"/>
      <w:r w:rsidRPr="00EE6E73">
        <w:rPr>
          <w:i/>
          <w:iCs/>
        </w:rPr>
        <w:t>candidateServingFreqListNR</w:t>
      </w:r>
      <w:proofErr w:type="spellEnd"/>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proofErr w:type="spellStart"/>
      <w:r w:rsidR="006C679E" w:rsidRPr="00EE6E73">
        <w:rPr>
          <w:i/>
          <w:iCs/>
        </w:rPr>
        <w:t>idc</w:t>
      </w:r>
      <w:proofErr w:type="spellEnd"/>
      <w:r w:rsidR="006C679E" w:rsidRPr="00EE6E73">
        <w:rPr>
          <w:i/>
          <w:iCs/>
        </w:rPr>
        <w:t>-Assistance</w:t>
      </w:r>
      <w:r w:rsidR="006C679E" w:rsidRPr="00EE6E73">
        <w:t xml:space="preserve"> information for the cell group</w:t>
      </w:r>
      <w:r w:rsidRPr="00EE6E73">
        <w:t xml:space="preserve"> is different from the one indicated in the last transmission of the </w:t>
      </w:r>
      <w:proofErr w:type="spellStart"/>
      <w:r w:rsidRPr="00EE6E73">
        <w:rPr>
          <w:i/>
          <w:iCs/>
        </w:rPr>
        <w:t>UEAssistanceInformation</w:t>
      </w:r>
      <w:proofErr w:type="spellEnd"/>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F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proofErr w:type="spellStart"/>
      <w:r w:rsidRPr="00EE6E73">
        <w:rPr>
          <w:i/>
          <w:iCs/>
        </w:rPr>
        <w:t>candidateServingFreqRangeListNR</w:t>
      </w:r>
      <w:proofErr w:type="spellEnd"/>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proofErr w:type="spellStart"/>
      <w:r w:rsidRPr="00EE6E73">
        <w:rPr>
          <w:i/>
          <w:iCs/>
        </w:rPr>
        <w:t>candidateServingFreqRangeListNR</w:t>
      </w:r>
      <w:proofErr w:type="spellEnd"/>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F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3524" w:name="_Hlk142356366"/>
      <w:proofErr w:type="spellStart"/>
      <w:r w:rsidRPr="00EE6E73">
        <w:rPr>
          <w:i/>
          <w:iCs/>
        </w:rPr>
        <w:t>candidateServingFreqListNR</w:t>
      </w:r>
      <w:bookmarkEnd w:id="3524"/>
      <w:proofErr w:type="spellEnd"/>
      <w:r w:rsidRPr="00EE6E73">
        <w:t xml:space="preserve"> or frequency ranges included in </w:t>
      </w:r>
      <w:bookmarkStart w:id="3525" w:name="_Hlk142356338"/>
      <w:proofErr w:type="spellStart"/>
      <w:r w:rsidRPr="00EE6E73">
        <w:rPr>
          <w:i/>
          <w:iCs/>
        </w:rPr>
        <w:t>candidateServingFreqRangeListNR</w:t>
      </w:r>
      <w:bookmarkEnd w:id="3525"/>
      <w:proofErr w:type="spellEnd"/>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proofErr w:type="spellStart"/>
      <w:r w:rsidRPr="00EE6E73">
        <w:rPr>
          <w:i/>
          <w:iCs/>
        </w:rPr>
        <w:t>candidateServingFreqListNR</w:t>
      </w:r>
      <w:proofErr w:type="spellEnd"/>
      <w:r w:rsidRPr="00EE6E73">
        <w:t xml:space="preserve"> or frequency ranges included in </w:t>
      </w:r>
      <w:proofErr w:type="spellStart"/>
      <w:r w:rsidRPr="00EE6E73">
        <w:rPr>
          <w:i/>
          <w:iCs/>
        </w:rPr>
        <w:t>candidateServingFreqRangeListNR</w:t>
      </w:r>
      <w:proofErr w:type="spellEnd"/>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T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 xml:space="preserve">on which a </w:t>
      </w:r>
      <w:proofErr w:type="spellStart"/>
      <w:r w:rsidRPr="00EE6E73">
        <w:t>SCell</w:t>
      </w:r>
      <w:proofErr w:type="spellEnd"/>
      <w:r w:rsidRPr="00EE6E73">
        <w:t xml:space="preserve"> or </w:t>
      </w:r>
      <w:proofErr w:type="spellStart"/>
      <w:r w:rsidRPr="00EE6E73">
        <w:t>SCells</w:t>
      </w:r>
      <w:proofErr w:type="spellEnd"/>
      <w:r w:rsidRPr="00EE6E73">
        <w:t xml:space="preserve"> is configured that is deactivated, reporting IDC problems indicates an anticipation that the activation of the </w:t>
      </w:r>
      <w:proofErr w:type="spellStart"/>
      <w:r w:rsidRPr="00EE6E73">
        <w:t>SCell</w:t>
      </w:r>
      <w:proofErr w:type="spellEnd"/>
      <w:r w:rsidRPr="00EE6E73">
        <w:t xml:space="preserve"> or </w:t>
      </w:r>
      <w:proofErr w:type="spellStart"/>
      <w:r w:rsidRPr="00EE6E73">
        <w:t>SCells</w:t>
      </w:r>
      <w:proofErr w:type="spellEnd"/>
      <w:r w:rsidRPr="00EE6E73">
        <w:t xml:space="preserve">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23062EA3" w:rsidR="00394471" w:rsidRPr="00EE6E73" w:rsidRDefault="00394471" w:rsidP="00394471">
      <w:pPr>
        <w:pStyle w:val="B1"/>
      </w:pPr>
      <w:r w:rsidRPr="00EE6E73">
        <w:t>1&gt;</w:t>
      </w:r>
      <w:r w:rsidRPr="00EE6E73">
        <w:tab/>
        <w:t>if configured to provide its preference on DRX parameters of a cell group for power saving</w:t>
      </w:r>
      <w:ins w:id="3526" w:author="CR#5474r2" w:date="2025-09-24T14:59:00Z" w16du:dateUtc="2025-09-24T12:59:00Z">
        <w:r w:rsidR="002940C7">
          <w:t xml:space="preserve"> and its preference on cell DTX/DRX related parameters</w:t>
        </w:r>
      </w:ins>
      <w:r w:rsidRPr="00EE6E73">
        <w:t>:</w:t>
      </w:r>
    </w:p>
    <w:p w14:paraId="42534F72" w14:textId="2F5474F5" w:rsidR="00394471" w:rsidRPr="00EE6E73" w:rsidRDefault="00394471" w:rsidP="00394471">
      <w:pPr>
        <w:pStyle w:val="B2"/>
      </w:pPr>
      <w:r w:rsidRPr="00EE6E73">
        <w:t>2&gt;</w:t>
      </w:r>
      <w:r w:rsidRPr="00EE6E73">
        <w:tab/>
        <w:t xml:space="preserve">if the UE has a preference on DRX parameters of the cell group </w:t>
      </w:r>
      <w:ins w:id="3527" w:author="CR#5474r2" w:date="2025-09-24T14:59:00Z" w16du:dateUtc="2025-09-24T12:59:00Z">
        <w:r w:rsidR="002940C7">
          <w:rPr>
            <w:lang w:val="en-US"/>
          </w:rPr>
          <w:t xml:space="preserve">or </w:t>
        </w:r>
        <w:r w:rsidR="002940C7">
          <w:t>cell DTX/DRX parameters</w:t>
        </w:r>
        <w:r w:rsidR="002940C7" w:rsidRPr="00EE6E73">
          <w:t xml:space="preserve"> </w:t>
        </w:r>
      </w:ins>
      <w:r w:rsidRPr="00EE6E73">
        <w:t xml:space="preserve">and the UE did not transmit a </w:t>
      </w:r>
      <w:proofErr w:type="spellStart"/>
      <w:r w:rsidRPr="00EE6E73">
        <w:rPr>
          <w:i/>
          <w:iCs/>
        </w:rPr>
        <w:t>UEAssistanceInformation</w:t>
      </w:r>
      <w:proofErr w:type="spellEnd"/>
      <w:r w:rsidRPr="00EE6E73">
        <w:t xml:space="preserve"> message with </w:t>
      </w:r>
      <w:proofErr w:type="spellStart"/>
      <w:r w:rsidRPr="00EE6E73">
        <w:rPr>
          <w:i/>
        </w:rPr>
        <w:t>drx</w:t>
      </w:r>
      <w:proofErr w:type="spellEnd"/>
      <w:r w:rsidRPr="00EE6E73">
        <w:rPr>
          <w:i/>
        </w:rPr>
        <w:t>-Preference</w:t>
      </w:r>
      <w:r w:rsidRPr="00EE6E73">
        <w:t xml:space="preserve"> for the cell group since it was configured to provide its preference on DRX parameters of the cell group for power saving</w:t>
      </w:r>
      <w:ins w:id="3528" w:author="CR#5474r2" w:date="2025-09-24T14:59:00Z" w16du:dateUtc="2025-09-24T12:59:00Z">
        <w:r w:rsidR="002940C7" w:rsidRPr="00CA5B44">
          <w:t xml:space="preserve"> </w:t>
        </w:r>
        <w:r w:rsidR="002940C7">
          <w:t>and cell DTX/DRX parameters</w:t>
        </w:r>
      </w:ins>
      <w:r w:rsidRPr="00EE6E73">
        <w:t>; or</w:t>
      </w:r>
    </w:p>
    <w:p w14:paraId="111BB164" w14:textId="77777777" w:rsidR="00394471" w:rsidRPr="00EE6E73" w:rsidRDefault="00394471" w:rsidP="00394471">
      <w:pPr>
        <w:pStyle w:val="B2"/>
      </w:pPr>
      <w:r w:rsidRPr="00EE6E73">
        <w:t>2&gt;</w:t>
      </w:r>
      <w:r w:rsidRPr="00EE6E73">
        <w:tab/>
        <w:t xml:space="preserve">if the current </w:t>
      </w:r>
      <w:proofErr w:type="spellStart"/>
      <w:r w:rsidRPr="00EE6E73">
        <w:rPr>
          <w:i/>
        </w:rPr>
        <w:t>drx</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drx</w:t>
      </w:r>
      <w:proofErr w:type="spellEnd"/>
      <w:r w:rsidRPr="00EE6E73">
        <w:rPr>
          <w:i/>
        </w:rPr>
        <w:t>-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proofErr w:type="spellStart"/>
      <w:r w:rsidRPr="00EE6E73">
        <w:rPr>
          <w:i/>
        </w:rPr>
        <w:t>drx-PreferenceProhibitTimer</w:t>
      </w:r>
      <w:proofErr w:type="spellEnd"/>
      <w:r w:rsidRPr="00EE6E73">
        <w:rPr>
          <w:i/>
        </w:rPr>
        <w:t xml:space="preserve">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drx</w:t>
      </w:r>
      <w:proofErr w:type="spellEnd"/>
      <w:r w:rsidRPr="00EE6E73">
        <w:rPr>
          <w:i/>
        </w:rPr>
        <w:t>-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proofErr w:type="spellStart"/>
      <w:r w:rsidRPr="00EE6E73">
        <w:rPr>
          <w:i/>
        </w:rPr>
        <w:t>maxBW</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proofErr w:type="spellStart"/>
      <w:r w:rsidRPr="00EE6E73">
        <w:rPr>
          <w:i/>
        </w:rPr>
        <w:t>maxBW-PreferenceProhibitTimer</w:t>
      </w:r>
      <w:proofErr w:type="spellEnd"/>
      <w:r w:rsidRPr="00EE6E73">
        <w:rPr>
          <w:i/>
        </w:rPr>
        <w:t xml:space="preserve">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BW</w:t>
      </w:r>
      <w:proofErr w:type="spellEnd"/>
      <w:r w:rsidRPr="00EE6E73">
        <w:rPr>
          <w:i/>
        </w:rPr>
        <w:t>-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CC</w:t>
      </w:r>
      <w:proofErr w:type="spellEnd"/>
      <w:r w:rsidRPr="00EE6E73">
        <w:rPr>
          <w:i/>
        </w:rPr>
        <w:t xml:space="preserve">-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proofErr w:type="spellStart"/>
      <w:r w:rsidRPr="00EE6E73">
        <w:rPr>
          <w:i/>
        </w:rPr>
        <w:t>maxCC</w:t>
      </w:r>
      <w:proofErr w:type="spellEnd"/>
      <w:r w:rsidRPr="00EE6E73">
        <w:rPr>
          <w:i/>
        </w:rPr>
        <w:t xml:space="preserve">-Preferenc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CC</w:t>
      </w:r>
      <w:proofErr w:type="spellEnd"/>
      <w:r w:rsidRPr="00EE6E73">
        <w:rPr>
          <w:i/>
        </w:rPr>
        <w:t xml:space="preserve">-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proofErr w:type="spellStart"/>
      <w:r w:rsidRPr="00EE6E73">
        <w:rPr>
          <w:i/>
        </w:rPr>
        <w:t>maxCC-PreferenceProhibitTimer</w:t>
      </w:r>
      <w:proofErr w:type="spellEnd"/>
      <w:r w:rsidRPr="00EE6E73">
        <w:rPr>
          <w:i/>
        </w:rPr>
        <w:t xml:space="preserve">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CC</w:t>
      </w:r>
      <w:proofErr w:type="spellEnd"/>
      <w:r w:rsidRPr="00EE6E73">
        <w:rPr>
          <w:i/>
        </w:rPr>
        <w:t>-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proofErr w:type="spellStart"/>
      <w:r w:rsidRPr="00EE6E73">
        <w:rPr>
          <w:i/>
        </w:rPr>
        <w:t>maxMIMO-LayerPreference</w:t>
      </w:r>
      <w:proofErr w:type="spellEnd"/>
      <w:r w:rsidRPr="00EE6E73">
        <w:rPr>
          <w:i/>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proofErr w:type="spellStart"/>
      <w:r w:rsidRPr="00EE6E73">
        <w:rPr>
          <w:i/>
        </w:rPr>
        <w:t>maxMIMO-LayerPreferenceProhibitTimer</w:t>
      </w:r>
      <w:proofErr w:type="spellEnd"/>
      <w:r w:rsidRPr="00EE6E73">
        <w:rPr>
          <w:i/>
        </w:rPr>
        <w:t xml:space="preserve">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MIMO-LayerPreference</w:t>
      </w:r>
      <w:proofErr w:type="spellEnd"/>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inSchedulingOffsetPreference</w:t>
      </w:r>
      <w:proofErr w:type="spellEnd"/>
      <w:r w:rsidRPr="00EE6E73">
        <w:rPr>
          <w:i/>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proofErr w:type="spellStart"/>
      <w:r w:rsidRPr="00EE6E73">
        <w:rPr>
          <w:i/>
        </w:rPr>
        <w:t>minSchedulingOffsetPreferenceProhibitTimer</w:t>
      </w:r>
      <w:proofErr w:type="spellEnd"/>
      <w:r w:rsidRPr="00EE6E73">
        <w:rPr>
          <w:i/>
        </w:rPr>
        <w:t xml:space="preserve">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inSchedulingOffsetPreference</w:t>
      </w:r>
      <w:proofErr w:type="spellEnd"/>
      <w:r w:rsidR="001538BE" w:rsidRPr="00EE6E73">
        <w:rPr>
          <w:rFonts w:eastAsia="SimSun"/>
          <w:i/>
          <w:lang w:eastAsia="en-US"/>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proofErr w:type="spellStart"/>
      <w:r w:rsidRPr="00EE6E73">
        <w:rPr>
          <w:i/>
        </w:rPr>
        <w:t>connectedReporting</w:t>
      </w:r>
      <w:proofErr w:type="spellEnd"/>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proofErr w:type="spellStart"/>
      <w:r w:rsidRPr="00EE6E73">
        <w:rPr>
          <w:i/>
        </w:rPr>
        <w:t>releasePreferenceProhibitTimer</w:t>
      </w:r>
      <w:proofErr w:type="spellEnd"/>
      <w:r w:rsidRPr="00EE6E73">
        <w:t>;</w:t>
      </w:r>
    </w:p>
    <w:p w14:paraId="6398D849"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rFonts w:eastAsia="MS Mincho"/>
          <w:i/>
          <w:iCs/>
          <w:lang w:eastAsia="en-US"/>
        </w:rPr>
        <w:t>UEAssistanceInformation</w:t>
      </w:r>
      <w:proofErr w:type="spellEnd"/>
      <w:r w:rsidRPr="00EE6E73">
        <w:rPr>
          <w:rFonts w:eastAsia="MS Mincho"/>
          <w:lang w:eastAsia="en-US"/>
        </w:rPr>
        <w:t xml:space="preserve"> message with </w:t>
      </w:r>
      <w:proofErr w:type="spellStart"/>
      <w:r w:rsidRPr="00EE6E73">
        <w:rPr>
          <w:rFonts w:eastAsia="MS Mincho"/>
          <w:i/>
          <w:iCs/>
          <w:lang w:eastAsia="en-US"/>
        </w:rPr>
        <w:t>referenceTimeInfoPreference</w:t>
      </w:r>
      <w:proofErr w:type="spellEnd"/>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cluding </w:t>
      </w:r>
      <w:proofErr w:type="spellStart"/>
      <w:r w:rsidRPr="00EE6E73">
        <w:rPr>
          <w:rFonts w:eastAsia="MS Mincho"/>
          <w:i/>
          <w:iCs/>
          <w:lang w:eastAsia="en-US"/>
        </w:rPr>
        <w:t>referenceTimeInfoPreference</w:t>
      </w:r>
      <w:proofErr w:type="spellEnd"/>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proofErr w:type="spellStart"/>
      <w:r w:rsidRPr="00EE6E73">
        <w:rPr>
          <w:i/>
          <w:iCs/>
        </w:rPr>
        <w:t>UEAssistanceInformation</w:t>
      </w:r>
      <w:proofErr w:type="spellEnd"/>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3529"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rPr>
        <w:t>UEAssistanceInformation</w:t>
      </w:r>
      <w:proofErr w:type="spellEnd"/>
      <w:r w:rsidRPr="00EE6E73">
        <w:rPr>
          <w:rFonts w:eastAsia="MS Mincho"/>
        </w:rPr>
        <w:t xml:space="preserve">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proofErr w:type="spellStart"/>
      <w:r w:rsidRPr="00EE6E73">
        <w:rPr>
          <w:i/>
        </w:rPr>
        <w:t>musim-LeaveWithoutResponseTimer</w:t>
      </w:r>
      <w:proofErr w:type="spellEnd"/>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proofErr w:type="spellStart"/>
      <w:r w:rsidRPr="00EE6E73">
        <w:rPr>
          <w:rFonts w:eastAsia="MS Mincho"/>
          <w:i/>
          <w:iCs/>
        </w:rPr>
        <w:t>UEAssistanceInformation</w:t>
      </w:r>
      <w:proofErr w:type="spellEnd"/>
      <w:r w:rsidRPr="00EE6E73">
        <w:rPr>
          <w:rFonts w:eastAsia="MS Mincho"/>
          <w:i/>
          <w:iCs/>
        </w:rPr>
        <w:t xml:space="preserve"> </w:t>
      </w:r>
      <w:r w:rsidRPr="00EE6E73">
        <w:t>message with</w:t>
      </w:r>
      <w:r w:rsidRPr="00EE6E73">
        <w:rPr>
          <w:rFonts w:eastAsia="MS Mincho"/>
        </w:rPr>
        <w:t xml:space="preserve">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rFonts w:eastAsia="MS Mincho"/>
          <w:i/>
          <w:iCs/>
        </w:rPr>
        <w:t xml:space="preserve"> </w:t>
      </w:r>
      <w:proofErr w:type="spellStart"/>
      <w:r w:rsidRPr="00EE6E73">
        <w:rPr>
          <w:rFonts w:eastAsia="MS Mincho"/>
          <w:i/>
          <w:iCs/>
        </w:rPr>
        <w:t>musim-GapPriorityPreferenceList</w:t>
      </w:r>
      <w:proofErr w:type="spellEnd"/>
      <w:r w:rsidRPr="00EE6E73">
        <w:rPr>
          <w:rFonts w:eastAsia="MS Mincho"/>
        </w:rPr>
        <w:t xml:space="preserve"> </w:t>
      </w:r>
      <w:r w:rsidR="0074355B" w:rsidRPr="00EE6E73">
        <w:rPr>
          <w:rFonts w:eastAsia="MS Mincho"/>
          <w:iCs/>
        </w:rPr>
        <w:t xml:space="preserve">and/or </w:t>
      </w:r>
      <w:proofErr w:type="spellStart"/>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proofErr w:type="spellEnd"/>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proofErr w:type="spellStart"/>
      <w:r w:rsidR="0074355B" w:rsidRPr="00EE6E73">
        <w:rPr>
          <w:i/>
          <w:iCs/>
        </w:rPr>
        <w:t>musim-GapPreferenceList</w:t>
      </w:r>
      <w:proofErr w:type="spellEnd"/>
      <w:r w:rsidR="0074355B" w:rsidRPr="00EE6E73">
        <w:t xml:space="preserve"> </w:t>
      </w:r>
      <w:r w:rsidR="0074355B" w:rsidRPr="00EE6E73">
        <w:rPr>
          <w:rFonts w:eastAsia="DengXian"/>
        </w:rPr>
        <w:t xml:space="preserve">and/or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 xml:space="preserve">is different from the one indicated in the last transmission of the </w:t>
      </w:r>
      <w:proofErr w:type="spellStart"/>
      <w:r w:rsidRPr="00EE6E73">
        <w:rPr>
          <w:i/>
          <w:iCs/>
        </w:rPr>
        <w:t>UEAssistanceInformation</w:t>
      </w:r>
      <w:proofErr w:type="spellEnd"/>
      <w:r w:rsidRPr="00EE6E73">
        <w:rPr>
          <w:i/>
          <w:iCs/>
        </w:rPr>
        <w:t xml:space="preserve"> </w:t>
      </w:r>
      <w:r w:rsidRPr="00EE6E73">
        <w:t xml:space="preserve">message including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i/>
          <w:iCs/>
        </w:rPr>
        <w:t xml:space="preserve">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proofErr w:type="spellStart"/>
      <w:r w:rsidRPr="00EE6E73">
        <w:rPr>
          <w:i/>
          <w:iCs/>
          <w:bdr w:val="none" w:sz="0" w:space="0" w:color="auto" w:frame="1"/>
        </w:rPr>
        <w:t>UEAssistanceInformation</w:t>
      </w:r>
      <w:proofErr w:type="spellEnd"/>
      <w:r w:rsidRPr="00EE6E73">
        <w:rPr>
          <w:bdr w:val="none" w:sz="0" w:space="0" w:color="auto" w:frame="1"/>
        </w:rPr>
        <w:t xml:space="preserve"> message in accordance with 5.7.4.3 to provide the current</w:t>
      </w:r>
      <w:r w:rsidR="004122A9" w:rsidRPr="00EE6E73">
        <w:rPr>
          <w:bdr w:val="none" w:sz="0" w:space="0" w:color="auto" w:frame="1"/>
        </w:rPr>
        <w:t xml:space="preserve"> </w:t>
      </w:r>
      <w:proofErr w:type="spellStart"/>
      <w:r w:rsidRPr="00EE6E73">
        <w:rPr>
          <w:i/>
          <w:iCs/>
          <w:bdr w:val="none" w:sz="0" w:space="0" w:color="auto" w:frame="1"/>
        </w:rPr>
        <w:t>musim-GapPreferenceList</w:t>
      </w:r>
      <w:proofErr w:type="spellEnd"/>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proofErr w:type="spellStart"/>
      <w:r w:rsidRPr="00EE6E73">
        <w:rPr>
          <w:i/>
          <w:iCs/>
        </w:rPr>
        <w:t>musim-GapPriorityPreferenceList</w:t>
      </w:r>
      <w:proofErr w:type="spellEnd"/>
      <w:r w:rsidRPr="00EE6E73">
        <w:rPr>
          <w:rFonts w:ascii="inherit" w:hAnsi="inherit"/>
          <w:i/>
          <w:iCs/>
          <w:bdr w:val="none" w:sz="0" w:space="0" w:color="auto" w:frame="1"/>
        </w:rPr>
        <w:t xml:space="preserve"> </w:t>
      </w:r>
      <w:r w:rsidRPr="00EE6E73">
        <w:rPr>
          <w:bdr w:val="none" w:sz="0" w:space="0" w:color="auto" w:frame="1"/>
        </w:rPr>
        <w:t xml:space="preserve">and/or </w:t>
      </w:r>
      <w:proofErr w:type="spellStart"/>
      <w:r w:rsidRPr="00EE6E73">
        <w:rPr>
          <w:i/>
          <w:iCs/>
        </w:rPr>
        <w:t>musim</w:t>
      </w:r>
      <w:r w:rsidR="00FC0D7C" w:rsidRPr="00EE6E73">
        <w:rPr>
          <w:i/>
          <w:iCs/>
        </w:rPr>
        <w:t>-</w:t>
      </w:r>
      <w:r w:rsidRPr="00EE6E73">
        <w:rPr>
          <w:i/>
          <w:iCs/>
        </w:rPr>
        <w:t>GapKeepPreference</w:t>
      </w:r>
      <w:proofErr w:type="spellEnd"/>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proofErr w:type="spellStart"/>
      <w:r w:rsidRPr="00EE6E73">
        <w:rPr>
          <w:i/>
          <w:iCs/>
          <w:bdr w:val="none" w:sz="0" w:space="0" w:color="auto" w:frame="1"/>
        </w:rPr>
        <w:t>musim-GapProhibitTimer</w:t>
      </w:r>
      <w:proofErr w:type="spellEnd"/>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proofErr w:type="spellStart"/>
      <w:r w:rsidR="000F54BC" w:rsidRPr="00EE6E73">
        <w:rPr>
          <w:i/>
        </w:rPr>
        <w:t>UEAssistanceInformation</w:t>
      </w:r>
      <w:proofErr w:type="spellEnd"/>
      <w:r w:rsidR="000F54BC" w:rsidRPr="00EE6E73">
        <w:t xml:space="preserve"> message with </w:t>
      </w:r>
      <w:proofErr w:type="spellStart"/>
      <w:r w:rsidR="000F54BC" w:rsidRPr="00EE6E73">
        <w:rPr>
          <w:i/>
        </w:rPr>
        <w:t>musim-GapPreferenceList</w:t>
      </w:r>
      <w:proofErr w:type="spellEnd"/>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proofErr w:type="spellStart"/>
      <w:r w:rsidR="000F54BC" w:rsidRPr="00EE6E73">
        <w:rPr>
          <w:i/>
        </w:rPr>
        <w:t>musim-GapPreferenceList</w:t>
      </w:r>
      <w:proofErr w:type="spellEnd"/>
      <w:r w:rsidR="000F54BC" w:rsidRPr="00EE6E73">
        <w:t xml:space="preserve"> is different from the one indicated in the last transmission of the </w:t>
      </w:r>
      <w:proofErr w:type="spellStart"/>
      <w:r w:rsidR="000F54BC" w:rsidRPr="00EE6E73">
        <w:rPr>
          <w:i/>
        </w:rPr>
        <w:t>UEAssistanceInformation</w:t>
      </w:r>
      <w:proofErr w:type="spellEnd"/>
      <w:r w:rsidR="000F54BC" w:rsidRPr="00EE6E73">
        <w:t xml:space="preserve"> message including </w:t>
      </w:r>
      <w:proofErr w:type="spellStart"/>
      <w:r w:rsidR="000F54BC" w:rsidRPr="00EE6E73">
        <w:rPr>
          <w:i/>
        </w:rPr>
        <w:t>musim-GapPreferenceList</w:t>
      </w:r>
      <w:proofErr w:type="spellEnd"/>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proofErr w:type="spellStart"/>
      <w:r w:rsidR="000F54BC" w:rsidRPr="00EE6E73">
        <w:rPr>
          <w:rFonts w:eastAsia="MS Mincho"/>
          <w:i/>
        </w:rPr>
        <w:t>UEAssistanceInformation</w:t>
      </w:r>
      <w:proofErr w:type="spellEnd"/>
      <w:r w:rsidR="000F54BC" w:rsidRPr="00EE6E73">
        <w:rPr>
          <w:rFonts w:eastAsia="MS Mincho"/>
        </w:rPr>
        <w:t xml:space="preserve"> message in accordance with 5.7.4.3 to provide the current </w:t>
      </w:r>
      <w:proofErr w:type="spellStart"/>
      <w:r w:rsidR="000F54BC" w:rsidRPr="00EE6E73">
        <w:rPr>
          <w:rFonts w:eastAsia="MS Mincho"/>
          <w:i/>
        </w:rPr>
        <w:t>musim-GapPreferenceList</w:t>
      </w:r>
      <w:proofErr w:type="spellEnd"/>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proofErr w:type="spellStart"/>
      <w:r w:rsidR="000F54BC" w:rsidRPr="00EE6E73">
        <w:rPr>
          <w:i/>
        </w:rPr>
        <w:t>musim-GapProhibitTimer</w:t>
      </w:r>
      <w:proofErr w:type="spellEnd"/>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proofErr w:type="spellStart"/>
      <w:r w:rsidR="000B62E8" w:rsidRPr="00EE6E73">
        <w:rPr>
          <w:i/>
          <w:iCs/>
        </w:rPr>
        <w:t>UEAssistanceInformation</w:t>
      </w:r>
      <w:proofErr w:type="spellEnd"/>
      <w:r w:rsidRPr="00EE6E73">
        <w:t xml:space="preserve"> message if the difference between the current </w:t>
      </w:r>
      <w:proofErr w:type="spellStart"/>
      <w:r w:rsidRPr="00EE6E73">
        <w:rPr>
          <w:i/>
        </w:rPr>
        <w:t>musim-GapPreferenceList</w:t>
      </w:r>
      <w:proofErr w:type="spellEnd"/>
      <w:r w:rsidRPr="00EE6E73">
        <w:t xml:space="preserve"> and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GapPreferenceList</w:t>
      </w:r>
      <w:proofErr w:type="spellEnd"/>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w:t>
      </w:r>
      <w:proofErr w:type="spellEnd"/>
      <w:r w:rsidRPr="00EE6E73">
        <w:rPr>
          <w:i/>
        </w:rPr>
        <w:t>-Cell-SCG-</w:t>
      </w:r>
      <w:proofErr w:type="spellStart"/>
      <w:r w:rsidRPr="00EE6E73">
        <w:rPr>
          <w:i/>
        </w:rPr>
        <w:t>ToRelease</w:t>
      </w:r>
      <w:proofErr w:type="spellEnd"/>
      <w:r w:rsidRPr="00EE6E73">
        <w:rPr>
          <w:i/>
        </w:rPr>
        <w:t xml:space="preserve"> and/or </w:t>
      </w:r>
      <w:proofErr w:type="spellStart"/>
      <w:r w:rsidRPr="00EE6E73">
        <w:rPr>
          <w:i/>
        </w:rPr>
        <w:t>musim-CellToAffectList</w:t>
      </w:r>
      <w:proofErr w:type="spellEnd"/>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proofErr w:type="spellStart"/>
      <w:r w:rsidRPr="00EE6E73">
        <w:rPr>
          <w:i/>
        </w:rPr>
        <w:t>musim-WaitTimer</w:t>
      </w:r>
      <w:proofErr w:type="spellEnd"/>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proofErr w:type="spellStart"/>
      <w:r w:rsidR="00F452DB" w:rsidRPr="00EE6E73">
        <w:rPr>
          <w:i/>
          <w:iCs/>
        </w:rPr>
        <w:t>musim-CandidateBandList</w:t>
      </w:r>
      <w:proofErr w:type="spellEnd"/>
      <w:r w:rsidR="00F452DB" w:rsidRPr="00EE6E73">
        <w:t xml:space="preserve"> </w:t>
      </w:r>
      <w:r w:rsidR="00504AF9" w:rsidRPr="00EE6E73">
        <w:t xml:space="preserve">or if the UE has temporary capability restriction on the maximum CC number, </w:t>
      </w:r>
      <w:r w:rsidRPr="00EE6E73">
        <w:t xml:space="preserve">and the UE did not transmit a </w:t>
      </w:r>
      <w:proofErr w:type="spellStart"/>
      <w:r w:rsidRPr="00EE6E73">
        <w:rPr>
          <w:i/>
        </w:rPr>
        <w:t>UEAssistanceInformation</w:t>
      </w:r>
      <w:proofErr w:type="spellEnd"/>
      <w:r w:rsidRPr="00EE6E73">
        <w:t xml:space="preserve"> message with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Pr="00EE6E73">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proofErr w:type="spellStart"/>
      <w:r w:rsidRPr="00EE6E73">
        <w:rPr>
          <w:i/>
        </w:rPr>
        <w:t>musim-AffectedBandsList</w:t>
      </w:r>
      <w:proofErr w:type="spellEnd"/>
      <w:r w:rsidRPr="00EE6E73">
        <w:rPr>
          <w:i/>
        </w:rPr>
        <w:t xml:space="preserve"> </w:t>
      </w:r>
      <w:r w:rsidRPr="00EE6E73">
        <w:rPr>
          <w:iCs/>
        </w:rPr>
        <w:t xml:space="preserve">and/or </w:t>
      </w:r>
      <w:proofErr w:type="spellStart"/>
      <w:r w:rsidRPr="00EE6E73">
        <w:rPr>
          <w:i/>
        </w:rPr>
        <w:t>musim-AvoidedBandsList</w:t>
      </w:r>
      <w:proofErr w:type="spellEnd"/>
      <w:r w:rsidRPr="00EE6E73" w:rsidDel="00396235">
        <w:rPr>
          <w:i/>
        </w:rPr>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CapRestriction</w:t>
      </w:r>
      <w:proofErr w:type="spellEnd"/>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00504AF9" w:rsidRPr="00EE6E73">
        <w:rPr>
          <w:rFonts w:eastAsia="DengXian"/>
          <w:iCs/>
        </w:rPr>
        <w:t xml:space="preserve"> </w:t>
      </w:r>
      <w:r w:rsidR="00504AF9" w:rsidRPr="00EE6E73">
        <w:t xml:space="preserve">and/or </w:t>
      </w:r>
      <w:proofErr w:type="spellStart"/>
      <w:r w:rsidR="00504AF9" w:rsidRPr="00EE6E73">
        <w:rPr>
          <w:i/>
          <w:iCs/>
        </w:rPr>
        <w:t>musim-Max</w:t>
      </w:r>
      <w:r w:rsidR="00504AF9" w:rsidRPr="00EE6E73">
        <w:rPr>
          <w:rFonts w:eastAsia="DengXian"/>
          <w:i/>
          <w:iCs/>
        </w:rPr>
        <w:t>C</w:t>
      </w:r>
      <w:r w:rsidR="00504AF9" w:rsidRPr="00EE6E73">
        <w:rPr>
          <w:i/>
          <w:iCs/>
        </w:rPr>
        <w:t>C</w:t>
      </w:r>
      <w:proofErr w:type="spellEnd"/>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proofErr w:type="spellStart"/>
      <w:r w:rsidRPr="00EE6E73">
        <w:rPr>
          <w:i/>
        </w:rPr>
        <w:t>musim-ProhibitTimer</w:t>
      </w:r>
      <w:proofErr w:type="spellEnd"/>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w:t>
      </w:r>
      <w:r w:rsidR="00F452DB" w:rsidRPr="00EE6E73">
        <w:t xml:space="preserve">including </w:t>
      </w:r>
      <w:proofErr w:type="spellStart"/>
      <w:r w:rsidR="00F452DB" w:rsidRPr="00EE6E73">
        <w:rPr>
          <w:i/>
          <w:iCs/>
        </w:rPr>
        <w:t>musim-NeedForGapsInfoNR</w:t>
      </w:r>
      <w:proofErr w:type="spellEnd"/>
      <w:r w:rsidR="00F452DB" w:rsidRPr="00EE6E73">
        <w:t xml:space="preserve"> </w:t>
      </w:r>
      <w:r w:rsidRPr="00EE6E73">
        <w:t xml:space="preserve">or </w:t>
      </w:r>
      <w:proofErr w:type="spellStart"/>
      <w:r w:rsidRPr="00EE6E73">
        <w:rPr>
          <w:i/>
        </w:rPr>
        <w:t>RRCReconfigurationComplete</w:t>
      </w:r>
      <w:proofErr w:type="spellEnd"/>
      <w:r w:rsidRPr="00EE6E73">
        <w:rPr>
          <w:i/>
        </w:rPr>
        <w:t xml:space="preserve"> </w:t>
      </w:r>
      <w:r w:rsidRPr="00EE6E73">
        <w:t xml:space="preserve">message or </w:t>
      </w:r>
      <w:proofErr w:type="spellStart"/>
      <w:r w:rsidRPr="00EE6E73">
        <w:rPr>
          <w:i/>
        </w:rPr>
        <w:t>RRCResumeComplete</w:t>
      </w:r>
      <w:proofErr w:type="spellEnd"/>
      <w:r w:rsidRPr="00EE6E73">
        <w:rPr>
          <w:i/>
        </w:rPr>
        <w:t xml:space="preserve"> </w:t>
      </w:r>
      <w:r w:rsidRPr="00EE6E73">
        <w:t xml:space="preserve">message including </w:t>
      </w:r>
      <w:proofErr w:type="spellStart"/>
      <w:r w:rsidR="00F452DB" w:rsidRPr="00EE6E73">
        <w:rPr>
          <w:i/>
          <w:iCs/>
        </w:rPr>
        <w:t>needForGapsInfoNR</w:t>
      </w:r>
      <w:proofErr w:type="spellEnd"/>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rFonts w:eastAsia="MS Mincho"/>
          <w:i/>
        </w:rPr>
        <w:t>musim-NeedForGapsInfoNR</w:t>
      </w:r>
      <w:proofErr w:type="spellEnd"/>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proofErr w:type="spellStart"/>
      <w:r w:rsidRPr="00EE6E73">
        <w:rPr>
          <w:i/>
        </w:rPr>
        <w:t>musim-CapRestrictionInd</w:t>
      </w:r>
      <w:proofErr w:type="spellEnd"/>
      <w:r w:rsidRPr="00EE6E73">
        <w:t xml:space="preserve"> in the </w:t>
      </w:r>
      <w:proofErr w:type="spellStart"/>
      <w:r w:rsidRPr="00EE6E73">
        <w:rPr>
          <w:i/>
        </w:rPr>
        <w:t>RRCSetupComplete</w:t>
      </w:r>
      <w:proofErr w:type="spellEnd"/>
      <w:r w:rsidRPr="00EE6E73">
        <w:t xml:space="preserve"> message or </w:t>
      </w:r>
      <w:proofErr w:type="spellStart"/>
      <w:r w:rsidRPr="00EE6E73">
        <w:rPr>
          <w:i/>
        </w:rPr>
        <w:t>RRCResumeComplete</w:t>
      </w:r>
      <w:proofErr w:type="spellEnd"/>
      <w:r w:rsidRPr="00EE6E73">
        <w:t xml:space="preserve"> or </w:t>
      </w:r>
      <w:proofErr w:type="spellStart"/>
      <w:r w:rsidRPr="00EE6E73">
        <w:rPr>
          <w:i/>
          <w:iCs/>
        </w:rPr>
        <w:t>RRCReestablishmentComplete</w:t>
      </w:r>
      <w:proofErr w:type="spellEnd"/>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rlm-MeasRelaxationState</w:t>
      </w:r>
      <w:proofErr w:type="spellEnd"/>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proofErr w:type="spellStart"/>
      <w:r w:rsidRPr="00EE6E73">
        <w:rPr>
          <w:i/>
          <w:iCs/>
        </w:rPr>
        <w:t>UEAssistanceInformation</w:t>
      </w:r>
      <w:proofErr w:type="spellEnd"/>
      <w:r w:rsidRPr="00EE6E73">
        <w:t xml:space="preserve"> message including </w:t>
      </w:r>
      <w:proofErr w:type="spellStart"/>
      <w:r w:rsidRPr="00EE6E73">
        <w:rPr>
          <w:i/>
          <w:iCs/>
        </w:rPr>
        <w:t>rlm-MeasRelaxationState</w:t>
      </w:r>
      <w:proofErr w:type="spellEnd"/>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proofErr w:type="spellStart"/>
      <w:r w:rsidRPr="00EE6E73">
        <w:rPr>
          <w:i/>
          <w:iCs/>
        </w:rPr>
        <w:t>rlm-RelaxtionReportingProhibitTimer</w:t>
      </w:r>
      <w:proofErr w:type="spellEnd"/>
      <w:r w:rsidRPr="00EE6E73">
        <w:t>;</w:t>
      </w:r>
    </w:p>
    <w:p w14:paraId="4443C2F3" w14:textId="77777777" w:rsidR="00B623BD" w:rsidRPr="00EE6E73" w:rsidRDefault="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bfd-</w:t>
      </w:r>
      <w:proofErr w:type="spellStart"/>
      <w:r w:rsidRPr="00EE6E73">
        <w:rPr>
          <w:i/>
          <w:iCs/>
        </w:rPr>
        <w:t>MeasRelaxationState</w:t>
      </w:r>
      <w:proofErr w:type="spellEnd"/>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proofErr w:type="spellStart"/>
      <w:r w:rsidRPr="00EE6E73">
        <w:rPr>
          <w:i/>
          <w:iCs/>
        </w:rPr>
        <w:t>UEAssistanceInformation</w:t>
      </w:r>
      <w:proofErr w:type="spellEnd"/>
      <w:r w:rsidRPr="00EE6E73">
        <w:t xml:space="preserve"> message including </w:t>
      </w:r>
      <w:r w:rsidRPr="00EE6E73">
        <w:rPr>
          <w:i/>
          <w:iCs/>
        </w:rPr>
        <w:t>bfd-</w:t>
      </w:r>
      <w:proofErr w:type="spellStart"/>
      <w:r w:rsidRPr="00EE6E73">
        <w:rPr>
          <w:i/>
          <w:iCs/>
        </w:rPr>
        <w:t>MeasRelaxationState</w:t>
      </w:r>
      <w:proofErr w:type="spellEnd"/>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w:t>
      </w:r>
      <w:proofErr w:type="spellStart"/>
      <w:r w:rsidRPr="00EE6E73">
        <w:rPr>
          <w:i/>
          <w:iCs/>
        </w:rPr>
        <w:t>RelaxtionReportingProhibitTimer</w:t>
      </w:r>
      <w:proofErr w:type="spellEnd"/>
      <w:r w:rsidRPr="00EE6E73">
        <w:t>;</w:t>
      </w:r>
    </w:p>
    <w:p w14:paraId="3761CD96" w14:textId="6100AF27" w:rsidR="00B623BD" w:rsidRPr="00EE6E73" w:rsidRDefault="00B623BD" w:rsidP="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nonSDT-DataIndication</w:t>
      </w:r>
      <w:proofErr w:type="spellEnd"/>
      <w:r w:rsidRPr="00EE6E73">
        <w:rPr>
          <w:i/>
          <w:iCs/>
        </w:rPr>
        <w:t xml:space="preserve">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proofErr w:type="spellStart"/>
      <w:r w:rsidRPr="00EE6E73">
        <w:rPr>
          <w:i/>
          <w:iCs/>
        </w:rPr>
        <w:t>nonSDT-DataIndication</w:t>
      </w:r>
      <w:proofErr w:type="spellEnd"/>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proofErr w:type="spellStart"/>
      <w:r w:rsidRPr="00EE6E73">
        <w:rPr>
          <w:rFonts w:eastAsia="MS Mincho"/>
          <w:i/>
          <w:lang w:eastAsia="en-US"/>
        </w:rPr>
        <w:t>scg-DeactivationPreference</w:t>
      </w:r>
      <w:proofErr w:type="spellEnd"/>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proofErr w:type="spellStart"/>
      <w:r w:rsidRPr="00EE6E73">
        <w:rPr>
          <w:rFonts w:eastAsia="MS Mincho"/>
          <w:i/>
          <w:lang w:eastAsia="en-US"/>
        </w:rPr>
        <w:t>scg-DeactivationPreference</w:t>
      </w:r>
      <w:proofErr w:type="spellEnd"/>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proofErr w:type="spellStart"/>
      <w:r w:rsidRPr="00EE6E73">
        <w:rPr>
          <w:rFonts w:eastAsia="MS Mincho"/>
          <w:i/>
          <w:lang w:eastAsia="en-US"/>
        </w:rPr>
        <w:t>scg-DeactivationPreferenceProhibitTimer</w:t>
      </w:r>
      <w:proofErr w:type="spellEnd"/>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w:t>
      </w:r>
      <w:proofErr w:type="spellStart"/>
      <w:r w:rsidRPr="00EE6E73">
        <w:rPr>
          <w:rFonts w:eastAsia="MS Mincho"/>
          <w:i/>
          <w:lang w:eastAsia="en-US"/>
        </w:rPr>
        <w:t>BearerConfig</w:t>
      </w:r>
      <w:proofErr w:type="spellEnd"/>
      <w:r w:rsidRPr="00EE6E73">
        <w:rPr>
          <w:rFonts w:eastAsia="MS Mincho"/>
          <w:lang w:eastAsia="en-US"/>
        </w:rPr>
        <w:t xml:space="preserve"> in the </w:t>
      </w:r>
      <w:proofErr w:type="spellStart"/>
      <w:r w:rsidRPr="00EE6E73">
        <w:rPr>
          <w:rFonts w:eastAsia="MS Mincho"/>
          <w:i/>
          <w:lang w:eastAsia="en-US"/>
        </w:rPr>
        <w:t>CellGroupConfig</w:t>
      </w:r>
      <w:proofErr w:type="spellEnd"/>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proofErr w:type="spellStart"/>
      <w:r w:rsidRPr="00EE6E73">
        <w:t>T</w:t>
      </w:r>
      <w:r w:rsidRPr="00EE6E73">
        <w:rPr>
          <w:vertAlign w:val="subscript"/>
        </w:rPr>
        <w:t>SearchDeltaP-StationaryConnected</w:t>
      </w:r>
      <w:proofErr w:type="spellEnd"/>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proofErr w:type="spellStart"/>
      <w:r w:rsidRPr="00EE6E73">
        <w:rPr>
          <w:i/>
          <w:iCs/>
        </w:rPr>
        <w:t>UEAssistanceInformation</w:t>
      </w:r>
      <w:proofErr w:type="spellEnd"/>
      <w:r w:rsidRPr="00EE6E73">
        <w:t xml:space="preserve"> message with </w:t>
      </w:r>
      <w:proofErr w:type="spellStart"/>
      <w:r w:rsidRPr="00EE6E73">
        <w:rPr>
          <w:i/>
          <w:iCs/>
        </w:rPr>
        <w:t>rrm-MeasRelaxationFulfilment</w:t>
      </w:r>
      <w:proofErr w:type="spellEnd"/>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proofErr w:type="spellStart"/>
      <w:r w:rsidRPr="00EE6E73">
        <w:rPr>
          <w:i/>
          <w:iCs/>
        </w:rPr>
        <w:t>UEAssistanceInformation</w:t>
      </w:r>
      <w:proofErr w:type="spellEnd"/>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proofErr w:type="spellStart"/>
      <w:r w:rsidRPr="00EE6E73">
        <w:rPr>
          <w:i/>
          <w:iCs/>
        </w:rPr>
        <w:t>UEAssistanceInformation</w:t>
      </w:r>
      <w:proofErr w:type="spellEnd"/>
      <w:r w:rsidRPr="00EE6E73">
        <w:t xml:space="preserve"> message indicated fulfilment of the criterion in </w:t>
      </w:r>
      <w:r w:rsidR="00C85859" w:rsidRPr="00EE6E73">
        <w:t>5.7.4.4</w:t>
      </w:r>
      <w:r w:rsidRPr="00EE6E73">
        <w:t xml:space="preserve">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propagationDelayDifference</w:t>
      </w:r>
      <w:proofErr w:type="spellEnd"/>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proofErr w:type="spellStart"/>
      <w:r w:rsidRPr="00EE6E73">
        <w:rPr>
          <w:i/>
          <w:iCs/>
        </w:rPr>
        <w:t>neighCellInfoList</w:t>
      </w:r>
      <w:proofErr w:type="spellEnd"/>
      <w:r w:rsidRPr="00EE6E73">
        <w:rPr>
          <w:rFonts w:eastAsia="MS Mincho"/>
          <w:lang w:eastAsia="en-US"/>
        </w:rPr>
        <w:t xml:space="preserve">, if the service link propagation delay difference between serving cell and the neighbour cell has changed more than </w:t>
      </w:r>
      <w:proofErr w:type="spellStart"/>
      <w:r w:rsidRPr="00EE6E73">
        <w:rPr>
          <w:i/>
          <w:iCs/>
        </w:rPr>
        <w:t>threshPropDelayDiff</w:t>
      </w:r>
      <w:proofErr w:type="spellEnd"/>
      <w:r w:rsidRPr="00EE6E73">
        <w:rPr>
          <w:rFonts w:eastAsia="MS Mincho"/>
          <w:lang w:eastAsia="en-US"/>
        </w:rPr>
        <w:t xml:space="preserve">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including </w:t>
      </w:r>
      <w:proofErr w:type="spellStart"/>
      <w:r w:rsidRPr="00EE6E73">
        <w:rPr>
          <w:i/>
          <w:iCs/>
        </w:rPr>
        <w:t>propagationDelayDifference</w:t>
      </w:r>
      <w:proofErr w:type="spellEnd"/>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service link propagation delay difference between serving cell and each neighbour cell included in the </w:t>
      </w:r>
      <w:proofErr w:type="spellStart"/>
      <w:r w:rsidRPr="00EE6E73">
        <w:rPr>
          <w:i/>
          <w:iCs/>
        </w:rPr>
        <w:t>neighCellInfoList</w:t>
      </w:r>
      <w:proofErr w:type="spellEnd"/>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SimSun"/>
          <w:i/>
          <w:iCs/>
          <w:lang w:eastAsia="en-US"/>
        </w:rPr>
        <w:t>UEAssistanceInformation</w:t>
      </w:r>
      <w:proofErr w:type="spellEnd"/>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proofErr w:type="spellStart"/>
      <w:r w:rsidRPr="00EE6E73">
        <w:rPr>
          <w:i/>
          <w:iCs/>
        </w:rPr>
        <w:t>flightPathUpdateDistanceThr</w:t>
      </w:r>
      <w:proofErr w:type="spellEnd"/>
      <w:r w:rsidRPr="00EE6E73">
        <w:t xml:space="preserve"> nor </w:t>
      </w:r>
      <w:proofErr w:type="spellStart"/>
      <w:r w:rsidRPr="00EE6E73">
        <w:rPr>
          <w:i/>
          <w:iCs/>
        </w:rPr>
        <w:t>flightPathUpdateTimeThr</w:t>
      </w:r>
      <w:proofErr w:type="spellEnd"/>
      <w:r w:rsidRPr="00EE6E73">
        <w:t xml:space="preserve"> is configured, it is up to UE implementation whether to </w:t>
      </w:r>
      <w:r w:rsidRPr="00EE6E73">
        <w:rPr>
          <w:rFonts w:eastAsia="MS Mincho"/>
        </w:rPr>
        <w:t xml:space="preserve">initiate transmission of the </w:t>
      </w:r>
      <w:proofErr w:type="spellStart"/>
      <w:r w:rsidRPr="00EE6E73">
        <w:rPr>
          <w:i/>
          <w:iCs/>
        </w:rPr>
        <w:t>UEAssistanceInformation</w:t>
      </w:r>
      <w:proofErr w:type="spellEnd"/>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ul-TrafficInfo</w:t>
      </w:r>
      <w:proofErr w:type="spellEnd"/>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proofErr w:type="spellStart"/>
      <w:r w:rsidRPr="00EE6E73">
        <w:rPr>
          <w:rFonts w:eastAsia="MS Mincho"/>
          <w:i/>
          <w:lang w:eastAsia="en-US"/>
        </w:rPr>
        <w:t>UEAssistanceInformation</w:t>
      </w:r>
      <w:proofErr w:type="spellEnd"/>
      <w:r w:rsidRPr="00EE6E73">
        <w:rPr>
          <w:rFonts w:eastAsia="MS Mincho"/>
          <w:i/>
          <w:lang w:eastAsia="en-US"/>
        </w:rPr>
        <w:t xml:space="preserve"> </w:t>
      </w:r>
      <w:r w:rsidRPr="00EE6E73">
        <w:rPr>
          <w:rFonts w:eastAsia="MS Mincho"/>
          <w:lang w:eastAsia="en-US"/>
        </w:rPr>
        <w:t xml:space="preserve">has changed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iCs/>
        </w:rPr>
        <w:t>ul-TrafficInfo</w:t>
      </w:r>
      <w:proofErr w:type="spellEnd"/>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proofErr w:type="spellStart"/>
      <w:r w:rsidRPr="00EE6E73">
        <w:rPr>
          <w:rFonts w:eastAsia="MS Mincho"/>
          <w:i/>
          <w:lang w:eastAsia="en-US"/>
        </w:rPr>
        <w:t>burstArrivalTime</w:t>
      </w:r>
      <w:proofErr w:type="spellEnd"/>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proofErr w:type="spellStart"/>
      <w:r w:rsidRPr="00EE6E73">
        <w:rPr>
          <w:rFonts w:eastAsia="SimSun"/>
          <w:i/>
          <w:iCs/>
        </w:rPr>
        <w:t>UEAssistanceInformation</w:t>
      </w:r>
      <w:proofErr w:type="spellEnd"/>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proofErr w:type="spellStart"/>
      <w:r w:rsidRPr="00EE6E73">
        <w:rPr>
          <w:rFonts w:eastAsia="SimSun"/>
          <w:i/>
          <w:iCs/>
        </w:rPr>
        <w:t>UEAssistanceInformation</w:t>
      </w:r>
      <w:proofErr w:type="spellEnd"/>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321D59DE" w14:textId="77777777" w:rsidR="004B4809" w:rsidRDefault="004E0747" w:rsidP="004B4809">
      <w:pPr>
        <w:pStyle w:val="B2"/>
        <w:rPr>
          <w:ins w:id="3530" w:author="CR#5395r2" w:date="2025-09-21T21:57:00Z" w16du:dateUtc="2025-09-21T19:57:00Z"/>
        </w:rPr>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positioning;</w:t>
      </w:r>
    </w:p>
    <w:p w14:paraId="2B0D6DDF" w14:textId="77777777" w:rsidR="004B4809" w:rsidRDefault="004B4809" w:rsidP="004B4809">
      <w:pPr>
        <w:pStyle w:val="B1"/>
        <w:rPr>
          <w:ins w:id="3531" w:author="CR#5395r2" w:date="2025-09-21T21:57:00Z" w16du:dateUtc="2025-09-21T19:57:00Z"/>
          <w:rFonts w:eastAsia="DengXian"/>
        </w:rPr>
      </w:pPr>
      <w:ins w:id="3532" w:author="CR#5395r2" w:date="2025-09-21T21:57:00Z" w16du:dateUtc="2025-09-21T19:57:00Z">
        <w:r>
          <w:rPr>
            <w:rFonts w:eastAsia="DengXian" w:hint="eastAsia"/>
          </w:rPr>
          <w:t>1</w:t>
        </w:r>
        <w:r>
          <w:rPr>
            <w:rFonts w:eastAsia="DengXian"/>
          </w:rPr>
          <w:t>&gt;</w:t>
        </w:r>
        <w:r>
          <w:rPr>
            <w:rFonts w:eastAsia="DengXian"/>
          </w:rPr>
          <w:tab/>
          <w:t>if configured to provide it</w:t>
        </w:r>
        <w:r w:rsidRPr="006001BC">
          <w:rPr>
            <w:rFonts w:eastAsia="DengXian"/>
          </w:rPr>
          <w:t>s preference for gap</w:t>
        </w:r>
        <w:r>
          <w:rPr>
            <w:rFonts w:eastAsia="DengXian"/>
          </w:rPr>
          <w:t xml:space="preserve"> occasion</w:t>
        </w:r>
        <w:r w:rsidRPr="006001BC">
          <w:rPr>
            <w:rFonts w:eastAsia="DengXian"/>
          </w:rPr>
          <w:t xml:space="preserve"> cancellation</w:t>
        </w:r>
        <w:r>
          <w:rPr>
            <w:rFonts w:eastAsia="DengXian"/>
          </w:rPr>
          <w:t xml:space="preserve"> ratio:</w:t>
        </w:r>
      </w:ins>
    </w:p>
    <w:p w14:paraId="3D3CBDC8" w14:textId="77777777" w:rsidR="004B4809" w:rsidRDefault="004B4809" w:rsidP="004B4809">
      <w:pPr>
        <w:pStyle w:val="B2"/>
        <w:rPr>
          <w:ins w:id="3533" w:author="CR#5395r2" w:date="2025-09-21T21:57:00Z" w16du:dateUtc="2025-09-21T19:57:00Z"/>
          <w:rFonts w:eastAsia="DengXian"/>
        </w:rPr>
      </w:pPr>
      <w:ins w:id="3534" w:author="CR#5395r2" w:date="2025-09-21T21:57:00Z" w16du:dateUtc="2025-09-21T19:57:00Z">
        <w:r>
          <w:rPr>
            <w:rFonts w:eastAsia="DengXian" w:hint="eastAsia"/>
          </w:rPr>
          <w:t>2</w:t>
        </w:r>
        <w:r>
          <w:rPr>
            <w:rFonts w:eastAsia="DengXian"/>
          </w:rPr>
          <w:t>&gt;</w:t>
        </w:r>
        <w:r>
          <w:rPr>
            <w:rFonts w:eastAsia="DengXian"/>
          </w:rPr>
          <w:tab/>
        </w:r>
        <w:r w:rsidRPr="00D839FF">
          <w:rPr>
            <w:rFonts w:eastAsia="MS Mincho"/>
            <w:lang w:eastAsia="en-US"/>
          </w:rPr>
          <w:t xml:space="preserve">if the UE did not transmit a </w:t>
        </w:r>
        <w:proofErr w:type="spellStart"/>
        <w:r w:rsidRPr="00D839FF">
          <w:rPr>
            <w:i/>
            <w:iCs/>
          </w:rPr>
          <w:t>UEAssistanceInformation</w:t>
        </w:r>
        <w:proofErr w:type="spellEnd"/>
        <w:r w:rsidRPr="00D839FF">
          <w:rPr>
            <w:rFonts w:eastAsia="MS Mincho"/>
            <w:lang w:eastAsia="en-US"/>
          </w:rPr>
          <w:t xml:space="preserve"> message with </w:t>
        </w:r>
        <w:proofErr w:type="spellStart"/>
        <w:r>
          <w:rPr>
            <w:rFonts w:eastAsia="MS Mincho"/>
            <w:i/>
            <w:iCs/>
            <w:lang w:eastAsia="en-US"/>
          </w:rPr>
          <w:t>gapOccasionCancelRatio</w:t>
        </w:r>
        <w:proofErr w:type="spellEnd"/>
        <w:r w:rsidRPr="00D839FF">
          <w:rPr>
            <w:rFonts w:eastAsia="MS Mincho"/>
            <w:lang w:eastAsia="en-US"/>
          </w:rPr>
          <w:t xml:space="preserve"> since it was configured to </w:t>
        </w:r>
        <w:r>
          <w:rPr>
            <w:rFonts w:eastAsia="MS Mincho"/>
            <w:lang w:eastAsia="en-US"/>
          </w:rPr>
          <w:t>do so</w:t>
        </w:r>
        <w:r>
          <w:rPr>
            <w:rFonts w:eastAsia="DengXian"/>
          </w:rPr>
          <w:t xml:space="preserve"> and if the UE has the preference for gap occasion cancellation ratio for at least one measurement gap configuration; or</w:t>
        </w:r>
      </w:ins>
    </w:p>
    <w:p w14:paraId="5E497D38" w14:textId="77777777" w:rsidR="004B4809" w:rsidRDefault="004B4809" w:rsidP="004B4809">
      <w:pPr>
        <w:pStyle w:val="B2"/>
        <w:rPr>
          <w:ins w:id="3535" w:author="CR#5395r2" w:date="2025-09-21T21:57:00Z" w16du:dateUtc="2025-09-21T19:57:00Z"/>
          <w:rFonts w:eastAsia="DengXian"/>
        </w:rPr>
      </w:pPr>
      <w:ins w:id="3536" w:author="CR#5395r2" w:date="2025-09-21T21:57:00Z" w16du:dateUtc="2025-09-21T19:57:00Z">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w:t>
        </w:r>
        <w:r w:rsidRPr="00AD1B97">
          <w:rPr>
            <w:rFonts w:eastAsia="DengXian"/>
          </w:rPr>
          <w:t xml:space="preserve">transmission of the </w:t>
        </w:r>
        <w:proofErr w:type="spellStart"/>
        <w:r w:rsidRPr="00AD1B97">
          <w:rPr>
            <w:rFonts w:eastAsia="DengXian"/>
            <w:i/>
            <w:iCs/>
          </w:rPr>
          <w:t>UEAssistanceInformation</w:t>
        </w:r>
        <w:proofErr w:type="spellEnd"/>
        <w:r w:rsidRPr="00AD1B97">
          <w:rPr>
            <w:rFonts w:eastAsia="DengXian"/>
            <w:i/>
            <w:iCs/>
          </w:rPr>
          <w:t xml:space="preserve"> </w:t>
        </w:r>
        <w:r w:rsidRPr="00AD1B97">
          <w:rPr>
            <w:rFonts w:eastAsia="DengXian"/>
          </w:rPr>
          <w:t xml:space="preserve">message </w:t>
        </w:r>
        <w:r>
          <w:rPr>
            <w:rFonts w:eastAsia="DengXian"/>
          </w:rPr>
          <w:t>with</w:t>
        </w:r>
        <w:r w:rsidRPr="00AD1B97">
          <w:rPr>
            <w:rFonts w:eastAsia="DengXian"/>
          </w:rPr>
          <w:t xml:space="preserve"> </w:t>
        </w:r>
        <w:proofErr w:type="spellStart"/>
        <w:r w:rsidRPr="00AD1B97">
          <w:rPr>
            <w:rFonts w:eastAsia="DengXian"/>
            <w:i/>
            <w:iCs/>
          </w:rPr>
          <w:t>gapOccasionCancelRatio</w:t>
        </w:r>
        <w:proofErr w:type="spellEnd"/>
        <w:r>
          <w:rPr>
            <w:rFonts w:eastAsia="DengXian"/>
            <w:i/>
            <w:iCs/>
          </w:rPr>
          <w:t xml:space="preserve"> </w:t>
        </w:r>
        <w:r>
          <w:rPr>
            <w:rFonts w:eastAsia="DengXian"/>
          </w:rPr>
          <w:t>and T346o is not running:</w:t>
        </w:r>
      </w:ins>
    </w:p>
    <w:p w14:paraId="4455A5D6" w14:textId="77777777" w:rsidR="004B4809" w:rsidRDefault="004B4809" w:rsidP="004B4809">
      <w:pPr>
        <w:pStyle w:val="B3"/>
        <w:rPr>
          <w:ins w:id="3537" w:author="CR#5395r2" w:date="2025-09-21T21:57:00Z" w16du:dateUtc="2025-09-21T19:57:00Z"/>
          <w:rFonts w:eastAsia="MS Mincho"/>
          <w:lang w:eastAsia="en-US"/>
        </w:rPr>
      </w:pPr>
      <w:ins w:id="3538" w:author="CR#5395r2" w:date="2025-09-21T21:57:00Z" w16du:dateUtc="2025-09-21T19:57:00Z">
        <w:r>
          <w:rPr>
            <w:rFonts w:eastAsia="DengXian"/>
          </w:rPr>
          <w:t>3&gt;</w:t>
        </w:r>
        <w:r>
          <w:rPr>
            <w:rFonts w:eastAsia="DengXian"/>
          </w:rPr>
          <w:tab/>
          <w:t xml:space="preserve">start the timer </w:t>
        </w:r>
        <w:r w:rsidRPr="00D839FF">
          <w:rPr>
            <w:rFonts w:eastAsia="MS Mincho"/>
            <w:lang w:eastAsia="en-US"/>
          </w:rPr>
          <w:t>T346</w:t>
        </w:r>
        <w:r>
          <w:rPr>
            <w:rFonts w:eastAsia="MS Mincho"/>
            <w:lang w:eastAsia="en-US"/>
          </w:rPr>
          <w:t>o</w:t>
        </w:r>
        <w:r w:rsidRPr="00D839FF">
          <w:rPr>
            <w:rFonts w:eastAsia="MS Mincho"/>
            <w:lang w:eastAsia="en-US"/>
          </w:rPr>
          <w:t xml:space="preserve"> with the timer</w:t>
        </w:r>
        <w:r>
          <w:rPr>
            <w:rFonts w:eastAsia="MS Mincho"/>
            <w:lang w:eastAsia="en-US"/>
          </w:rPr>
          <w:t>'s</w:t>
        </w:r>
        <w:r w:rsidRPr="00D839FF">
          <w:rPr>
            <w:rFonts w:eastAsia="MS Mincho"/>
            <w:lang w:eastAsia="en-US"/>
          </w:rPr>
          <w:t xml:space="preserve"> value set to </w:t>
        </w:r>
        <w:proofErr w:type="spellStart"/>
        <w:r w:rsidRPr="00102738">
          <w:rPr>
            <w:rFonts w:eastAsia="MS Mincho"/>
            <w:i/>
            <w:iCs/>
            <w:lang w:eastAsia="en-US"/>
          </w:rPr>
          <w:t>gapOccasionCancelRatioProhibitTimer</w:t>
        </w:r>
        <w:proofErr w:type="spellEnd"/>
        <w:r w:rsidRPr="00D839FF">
          <w:rPr>
            <w:rFonts w:eastAsia="MS Mincho"/>
            <w:lang w:eastAsia="en-US"/>
          </w:rPr>
          <w:t>;</w:t>
        </w:r>
      </w:ins>
    </w:p>
    <w:p w14:paraId="6228ABCC" w14:textId="24C7CA13" w:rsidR="00722929" w:rsidRDefault="004B4809">
      <w:pPr>
        <w:pStyle w:val="B3"/>
        <w:rPr>
          <w:ins w:id="3539" w:author="CR#5416r2" w:date="2025-09-22T13:25:00Z" w16du:dateUtc="2025-09-22T11:25:00Z"/>
          <w:rFonts w:eastAsia="MS Mincho"/>
          <w:lang w:eastAsia="en-US"/>
        </w:rPr>
      </w:pPr>
      <w:ins w:id="3540" w:author="CR#5395r2" w:date="2025-09-21T21:57:00Z" w16du:dateUtc="2025-09-21T19:57:00Z">
        <w:r>
          <w:rPr>
            <w:rFonts w:eastAsia="DengXian" w:hint="eastAsia"/>
          </w:rPr>
          <w:t>3</w:t>
        </w:r>
        <w:r>
          <w:rPr>
            <w:rFonts w:eastAsia="DengXian"/>
          </w:rPr>
          <w:t>&gt;</w:t>
        </w:r>
        <w:r>
          <w:rPr>
            <w:rFonts w:eastAsia="DengXian"/>
          </w:rPr>
          <w:tab/>
        </w:r>
        <w:r w:rsidRPr="00D839FF">
          <w:rPr>
            <w:rFonts w:eastAsia="MS Mincho"/>
            <w:lang w:eastAsia="en-US"/>
          </w:rPr>
          <w:t xml:space="preserve">initiate transmission of the </w:t>
        </w:r>
        <w:proofErr w:type="spellStart"/>
        <w:r w:rsidRPr="00D839FF">
          <w:rPr>
            <w:i/>
            <w:iCs/>
          </w:rPr>
          <w:t>UEAssistanceInformation</w:t>
        </w:r>
        <w:proofErr w:type="spellEnd"/>
        <w:r w:rsidRPr="00D839FF">
          <w:rPr>
            <w:rFonts w:eastAsia="MS Mincho"/>
            <w:lang w:eastAsia="en-US"/>
          </w:rPr>
          <w:t xml:space="preserve"> message in accordance with 5.7.4.3 to provide </w:t>
        </w:r>
        <w:r w:rsidRPr="006001BC">
          <w:rPr>
            <w:rFonts w:eastAsia="DengXian"/>
          </w:rPr>
          <w:t>UE's preference for gap</w:t>
        </w:r>
        <w:r>
          <w:rPr>
            <w:rFonts w:eastAsia="DengXian"/>
          </w:rPr>
          <w:t xml:space="preserve"> occasion</w:t>
        </w:r>
        <w:r w:rsidRPr="006001BC">
          <w:rPr>
            <w:rFonts w:eastAsia="DengXian"/>
          </w:rPr>
          <w:t xml:space="preserve"> cancellation</w:t>
        </w:r>
        <w:r>
          <w:rPr>
            <w:rFonts w:eastAsia="DengXian"/>
          </w:rPr>
          <w:t xml:space="preserve"> ratio</w:t>
        </w:r>
        <w:r w:rsidRPr="00D839FF">
          <w:rPr>
            <w:rFonts w:eastAsia="MS Mincho"/>
            <w:lang w:eastAsia="en-US"/>
          </w:rPr>
          <w:t>.</w:t>
        </w:r>
      </w:ins>
    </w:p>
    <w:p w14:paraId="7BCF083D" w14:textId="77777777" w:rsidR="00F26B79" w:rsidRPr="008F41CF" w:rsidRDefault="00F26B79">
      <w:pPr>
        <w:pStyle w:val="B1"/>
        <w:rPr>
          <w:ins w:id="3541" w:author="CR#5416r2" w:date="2025-09-22T13:25:00Z" w16du:dateUtc="2025-09-22T11:25:00Z"/>
        </w:rPr>
        <w:pPrChange w:id="3542" w:author="CR#5416r2" w:date="2025-09-22T13:25:00Z" w16du:dateUtc="2025-09-22T11:25:00Z">
          <w:pPr>
            <w:ind w:left="568" w:hanging="284"/>
          </w:pPr>
        </w:pPrChange>
      </w:pPr>
      <w:ins w:id="3543" w:author="CR#5416r2" w:date="2025-09-22T13:25:00Z" w16du:dateUtc="2025-09-22T11:25:00Z">
        <w:r w:rsidRPr="008F41CF">
          <w:t>1&gt;</w:t>
        </w:r>
        <w:r w:rsidRPr="008F41CF">
          <w:tab/>
          <w:t>if configured to provide its preference on</w:t>
        </w:r>
        <w:r>
          <w:t xml:space="preserve"> time offset for LP-WUS monitoring </w:t>
        </w:r>
        <w:r w:rsidRPr="008F41CF">
          <w:t>of a cell group:</w:t>
        </w:r>
      </w:ins>
    </w:p>
    <w:p w14:paraId="507C0039" w14:textId="77777777" w:rsidR="00F26B79" w:rsidRPr="008F41CF" w:rsidRDefault="00F26B79">
      <w:pPr>
        <w:pStyle w:val="B2"/>
        <w:rPr>
          <w:ins w:id="3544" w:author="CR#5416r2" w:date="2025-09-22T13:25:00Z" w16du:dateUtc="2025-09-22T11:25:00Z"/>
        </w:rPr>
        <w:pPrChange w:id="3545" w:author="CR#5416r2" w:date="2025-09-22T13:25:00Z" w16du:dateUtc="2025-09-22T11:25:00Z">
          <w:pPr>
            <w:ind w:left="851" w:hanging="284"/>
          </w:pPr>
        </w:pPrChange>
      </w:pPr>
      <w:ins w:id="3546" w:author="CR#5416r2" w:date="2025-09-22T13:25:00Z" w16du:dateUtc="2025-09-22T11:25:00Z">
        <w:r w:rsidRPr="008F41CF">
          <w:t>2&gt;</w:t>
        </w:r>
        <w:r w:rsidRPr="008F41CF">
          <w:tab/>
          <w:t xml:space="preserve">if </w:t>
        </w:r>
        <w:r>
          <w:t>[</w:t>
        </w:r>
        <w:r w:rsidRPr="008F41CF">
          <w:t xml:space="preserve">the UE has a preference on </w:t>
        </w:r>
        <w:r>
          <w:t xml:space="preserve">time offset for LP-WUS monitoring </w:t>
        </w:r>
        <w:r w:rsidRPr="008F41CF">
          <w:t>of the cell group and</w:t>
        </w:r>
        <w:r>
          <w:t>]</w:t>
        </w:r>
        <w:r w:rsidRPr="008F41CF">
          <w:t xml:space="preserve"> the UE did not transmit a </w:t>
        </w:r>
        <w:proofErr w:type="spellStart"/>
        <w:r w:rsidRPr="008F41CF">
          <w:rPr>
            <w:i/>
            <w:iCs/>
          </w:rPr>
          <w:t>UEAssistanceInformation</w:t>
        </w:r>
        <w:proofErr w:type="spellEnd"/>
        <w:r w:rsidRPr="008F41CF">
          <w:t xml:space="preserve"> message with </w:t>
        </w:r>
        <w:proofErr w:type="spellStart"/>
        <w:r>
          <w:rPr>
            <w:i/>
            <w:iCs/>
          </w:rPr>
          <w:t>lpwus-O</w:t>
        </w:r>
        <w:r w:rsidRPr="00790C20">
          <w:rPr>
            <w:i/>
            <w:iCs/>
          </w:rPr>
          <w:t>ffset</w:t>
        </w:r>
        <w:r w:rsidRPr="008F41CF">
          <w:rPr>
            <w:i/>
          </w:rPr>
          <w:t>Preference</w:t>
        </w:r>
        <w:proofErr w:type="spellEnd"/>
        <w:r w:rsidRPr="008F41CF">
          <w:t xml:space="preserve"> for the cell group since it was configured to provide its preference on </w:t>
        </w:r>
        <w:r>
          <w:t xml:space="preserve">time offset for LP-WUS monitoring </w:t>
        </w:r>
        <w:r w:rsidRPr="008F41CF">
          <w:t>of the cell group for power saving; or</w:t>
        </w:r>
      </w:ins>
    </w:p>
    <w:p w14:paraId="4021727C" w14:textId="77777777" w:rsidR="00F26B79" w:rsidRPr="008F41CF" w:rsidRDefault="00F26B79">
      <w:pPr>
        <w:pStyle w:val="B2"/>
        <w:rPr>
          <w:ins w:id="3547" w:author="CR#5416r2" w:date="2025-09-22T13:25:00Z" w16du:dateUtc="2025-09-22T11:25:00Z"/>
        </w:rPr>
        <w:pPrChange w:id="3548" w:author="CR#5416r2" w:date="2025-09-22T13:25:00Z" w16du:dateUtc="2025-09-22T11:25:00Z">
          <w:pPr>
            <w:ind w:left="851" w:hanging="284"/>
          </w:pPr>
        </w:pPrChange>
      </w:pPr>
      <w:ins w:id="3549" w:author="CR#5416r2" w:date="2025-09-22T13:25:00Z" w16du:dateUtc="2025-09-22T11:25:00Z">
        <w:r w:rsidRPr="008F41CF">
          <w:t>2&gt;</w:t>
        </w:r>
        <w:r w:rsidRPr="008F41CF">
          <w:tab/>
          <w:t xml:space="preserve">if the current </w:t>
        </w:r>
        <w:proofErr w:type="spellStart"/>
        <w:r>
          <w:rPr>
            <w:i/>
            <w:iCs/>
          </w:rPr>
          <w:t>lpwus-O</w:t>
        </w:r>
        <w:r>
          <w:rPr>
            <w:i/>
          </w:rPr>
          <w:t>ffset</w:t>
        </w:r>
        <w:r w:rsidRPr="008F41CF">
          <w:rPr>
            <w:i/>
          </w:rPr>
          <w:t>Preference</w:t>
        </w:r>
        <w:proofErr w:type="spellEnd"/>
        <w:r w:rsidRPr="008F41CF">
          <w:t xml:space="preserve"> information for the cell group is different from the one indicated in the last transmission of the </w:t>
        </w:r>
        <w:proofErr w:type="spellStart"/>
        <w:r w:rsidRPr="008F41CF">
          <w:rPr>
            <w:i/>
          </w:rPr>
          <w:t>UEAssistanceInformation</w:t>
        </w:r>
        <w:proofErr w:type="spellEnd"/>
        <w:r w:rsidRPr="008F41CF">
          <w:t xml:space="preserve"> message including </w:t>
        </w:r>
        <w:proofErr w:type="spellStart"/>
        <w:r>
          <w:rPr>
            <w:i/>
            <w:iCs/>
          </w:rPr>
          <w:t>lpwus-O</w:t>
        </w:r>
        <w:r>
          <w:rPr>
            <w:i/>
          </w:rPr>
          <w:t>ffset</w:t>
        </w:r>
        <w:r w:rsidRPr="008F41CF">
          <w:rPr>
            <w:i/>
          </w:rPr>
          <w:t>Preference</w:t>
        </w:r>
        <w:proofErr w:type="spellEnd"/>
        <w:r w:rsidRPr="008F41CF">
          <w:t xml:space="preserve"> for the cell group and timer T346</w:t>
        </w:r>
        <w:r>
          <w:t>xx</w:t>
        </w:r>
        <w:r w:rsidRPr="008F41CF">
          <w:t xml:space="preserve"> associated with the cell group is not running:</w:t>
        </w:r>
      </w:ins>
    </w:p>
    <w:p w14:paraId="5E31C87A" w14:textId="77777777" w:rsidR="00F26B79" w:rsidRPr="008F41CF" w:rsidRDefault="00F26B79">
      <w:pPr>
        <w:pStyle w:val="B3"/>
        <w:rPr>
          <w:ins w:id="3550" w:author="CR#5416r2" w:date="2025-09-22T13:25:00Z" w16du:dateUtc="2025-09-22T11:25:00Z"/>
        </w:rPr>
        <w:pPrChange w:id="3551" w:author="CR#5416r2" w:date="2025-09-22T13:25:00Z" w16du:dateUtc="2025-09-22T11:25:00Z">
          <w:pPr>
            <w:ind w:left="1135" w:hanging="284"/>
          </w:pPr>
        </w:pPrChange>
      </w:pPr>
      <w:ins w:id="3552" w:author="CR#5416r2" w:date="2025-09-22T13:25:00Z" w16du:dateUtc="2025-09-22T11:25:00Z">
        <w:r w:rsidRPr="008F41CF">
          <w:t>3&gt;</w:t>
        </w:r>
        <w:r w:rsidRPr="008F41CF">
          <w:tab/>
          <w:t>start the timer T346</w:t>
        </w:r>
        <w:r>
          <w:t>xx</w:t>
        </w:r>
        <w:r w:rsidRPr="008F41CF">
          <w:t xml:space="preserve"> with the timer value set to the </w:t>
        </w:r>
        <w:proofErr w:type="spellStart"/>
        <w:r>
          <w:rPr>
            <w:i/>
            <w:iCs/>
          </w:rPr>
          <w:t>lpwus-O</w:t>
        </w:r>
        <w:r>
          <w:rPr>
            <w:i/>
          </w:rPr>
          <w:t>ffset</w:t>
        </w:r>
        <w:r w:rsidRPr="008F41CF">
          <w:rPr>
            <w:i/>
          </w:rPr>
          <w:t>PreferenceProhibitTimer</w:t>
        </w:r>
        <w:proofErr w:type="spellEnd"/>
        <w:r w:rsidRPr="008F41CF">
          <w:rPr>
            <w:i/>
          </w:rPr>
          <w:t xml:space="preserve"> </w:t>
        </w:r>
        <w:r w:rsidRPr="008F41CF">
          <w:t>of the cell group;</w:t>
        </w:r>
      </w:ins>
    </w:p>
    <w:p w14:paraId="5FC314ED" w14:textId="4BC6A479" w:rsidR="00F26B79" w:rsidRDefault="00F26B79">
      <w:pPr>
        <w:pStyle w:val="B3"/>
        <w:rPr>
          <w:ins w:id="3553" w:author="CR#5437r3" w:date="2025-09-23T17:19:00Z" w16du:dateUtc="2025-09-23T15:19:00Z"/>
        </w:rPr>
      </w:pPr>
      <w:ins w:id="3554" w:author="CR#5416r2" w:date="2025-09-22T13:25:00Z" w16du:dateUtc="2025-09-22T11:25:00Z">
        <w:r w:rsidRPr="008F41CF">
          <w:t>3&gt;</w:t>
        </w:r>
        <w:r w:rsidRPr="008F41CF">
          <w:tab/>
          <w:t xml:space="preserve">initiate transmission of the </w:t>
        </w:r>
        <w:proofErr w:type="spellStart"/>
        <w:r w:rsidRPr="008F41CF">
          <w:rPr>
            <w:i/>
            <w:iCs/>
          </w:rPr>
          <w:t>UEAssistanceInformation</w:t>
        </w:r>
        <w:proofErr w:type="spellEnd"/>
        <w:r w:rsidRPr="008F41CF">
          <w:t xml:space="preserve"> message in accordance with 5.7.4.3 to provide the current </w:t>
        </w:r>
        <w:proofErr w:type="spellStart"/>
        <w:r>
          <w:rPr>
            <w:i/>
            <w:iCs/>
          </w:rPr>
          <w:t>lpwus-O</w:t>
        </w:r>
        <w:r>
          <w:rPr>
            <w:i/>
          </w:rPr>
          <w:t>ffset</w:t>
        </w:r>
        <w:r w:rsidRPr="008F41CF">
          <w:rPr>
            <w:i/>
          </w:rPr>
          <w:t>Preference</w:t>
        </w:r>
        <w:proofErr w:type="spellEnd"/>
        <w:r>
          <w:t>.</w:t>
        </w:r>
      </w:ins>
    </w:p>
    <w:p w14:paraId="1D1BBBC5" w14:textId="77777777" w:rsidR="00153706" w:rsidRPr="00537C00" w:rsidRDefault="00153706" w:rsidP="00153706">
      <w:pPr>
        <w:pStyle w:val="B1"/>
        <w:rPr>
          <w:ins w:id="3555" w:author="CR#5437r3" w:date="2025-09-23T17:19:00Z" w16du:dateUtc="2025-09-23T15:19:00Z"/>
        </w:rPr>
      </w:pPr>
      <w:ins w:id="3556" w:author="CR#5437r3" w:date="2025-09-23T17:19:00Z" w16du:dateUtc="2025-09-23T15:19:00Z">
        <w:r w:rsidRPr="00537C00">
          <w:t>1&gt;</w:t>
        </w:r>
        <w:r w:rsidRPr="00537C00">
          <w:tab/>
          <w:t>if configured to report assistance information about the applicability of configurations subject to the applicability determination procedure:</w:t>
        </w:r>
      </w:ins>
    </w:p>
    <w:p w14:paraId="4BFF3D19" w14:textId="77777777" w:rsidR="00153706" w:rsidRPr="00537C00" w:rsidRDefault="00153706" w:rsidP="00153706">
      <w:pPr>
        <w:pStyle w:val="B2"/>
        <w:rPr>
          <w:ins w:id="3557" w:author="CR#5437r3" w:date="2025-09-23T17:19:00Z" w16du:dateUtc="2025-09-23T15:19:00Z"/>
        </w:rPr>
      </w:pPr>
      <w:ins w:id="3558" w:author="CR#5437r3" w:date="2025-09-23T17:19:00Z" w16du:dateUtc="2025-09-23T15:19:00Z">
        <w:r w:rsidRPr="00537C00">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proofErr w:type="spellStart"/>
        <w:r w:rsidRPr="00537C00">
          <w:rPr>
            <w:rFonts w:eastAsia="MS Mincho"/>
            <w:i/>
            <w:iCs/>
          </w:rPr>
          <w:t>applicabilityReportList</w:t>
        </w:r>
        <w:proofErr w:type="spellEnd"/>
        <w:r w:rsidRPr="00537C00">
          <w:rPr>
            <w:rFonts w:eastAsia="MS Mincho"/>
          </w:rPr>
          <w:t xml:space="preserve"> (either</w:t>
        </w:r>
        <w:r>
          <w:rPr>
            <w:rFonts w:eastAsia="MS Mincho"/>
          </w:rPr>
          <w:t xml:space="preserve"> in</w:t>
        </w:r>
        <w:r w:rsidRPr="00537C00">
          <w:rPr>
            <w:rFonts w:eastAsia="MS Mincho"/>
          </w:rPr>
          <w:t xml:space="preserve"> </w:t>
        </w:r>
        <w:proofErr w:type="spellStart"/>
        <w:r w:rsidRPr="00537C00">
          <w:rPr>
            <w:i/>
          </w:rPr>
          <w:t>RRCReconfigurationComplete</w:t>
        </w:r>
        <w:proofErr w:type="spellEnd"/>
        <w:r w:rsidRPr="00537C00">
          <w:t xml:space="preserve"> or </w:t>
        </w:r>
        <w:r>
          <w:t xml:space="preserve">in </w:t>
        </w:r>
        <w:proofErr w:type="spellStart"/>
        <w:r w:rsidRPr="00537C00">
          <w:rPr>
            <w:i/>
            <w:iCs/>
          </w:rPr>
          <w:t>UEAssistanceInformation</w:t>
        </w:r>
        <w:proofErr w:type="spellEnd"/>
        <w:r w:rsidRPr="00537C00">
          <w:t>):</w:t>
        </w:r>
      </w:ins>
    </w:p>
    <w:p w14:paraId="19D7BB54" w14:textId="77777777" w:rsidR="00153706" w:rsidRPr="00537C00" w:rsidRDefault="00153706" w:rsidP="00153706">
      <w:pPr>
        <w:pStyle w:val="B3"/>
        <w:rPr>
          <w:ins w:id="3559" w:author="CR#5437r3" w:date="2025-09-23T17:19:00Z" w16du:dateUtc="2025-09-23T15:19:00Z"/>
        </w:rPr>
      </w:pPr>
      <w:ins w:id="3560" w:author="CR#5437r3" w:date="2025-09-23T17:19:00Z" w16du:dateUtc="2025-09-23T15:19:00Z">
        <w:r w:rsidRPr="00537C00">
          <w:t>3&gt;</w:t>
        </w:r>
        <w:r w:rsidRPr="00537C00">
          <w:tab/>
          <w:t xml:space="preserve">initiate transmission of the </w:t>
        </w:r>
        <w:proofErr w:type="spellStart"/>
        <w:r w:rsidRPr="00537C00">
          <w:rPr>
            <w:i/>
          </w:rPr>
          <w:t>UEAssistanceInformation</w:t>
        </w:r>
        <w:proofErr w:type="spellEnd"/>
        <w:r w:rsidRPr="00537C00">
          <w:t xml:space="preserve"> message in accordance with 5.7.4.3 to report assistance information about the applicability of configurations subject to the applicability determination procedure;</w:t>
        </w:r>
      </w:ins>
    </w:p>
    <w:p w14:paraId="043A57CA" w14:textId="77777777" w:rsidR="00153706" w:rsidRPr="00537C00" w:rsidRDefault="00153706" w:rsidP="00153706">
      <w:pPr>
        <w:pStyle w:val="B1"/>
        <w:rPr>
          <w:ins w:id="3561" w:author="CR#5437r3" w:date="2025-09-23T17:19:00Z" w16du:dateUtc="2025-09-23T15:19:00Z"/>
        </w:rPr>
      </w:pPr>
      <w:ins w:id="3562" w:author="CR#5437r3" w:date="2025-09-23T17:19:00Z" w16du:dateUtc="2025-09-23T15:19:00Z">
        <w:r w:rsidRPr="00537C00">
          <w:t>1&gt;</w:t>
        </w:r>
        <w:r w:rsidRPr="00537C00">
          <w:tab/>
          <w:t>if configured to provide its preference to be configured with radio measurement resources for UE</w:t>
        </w:r>
        <w:r>
          <w:t>-side</w:t>
        </w:r>
        <w:r w:rsidRPr="00537C00">
          <w:t xml:space="preserve"> data collection:</w:t>
        </w:r>
      </w:ins>
    </w:p>
    <w:p w14:paraId="4D46A4CB" w14:textId="77777777" w:rsidR="00153706" w:rsidRPr="00537C00" w:rsidRDefault="00153706" w:rsidP="00153706">
      <w:pPr>
        <w:pStyle w:val="B2"/>
        <w:rPr>
          <w:ins w:id="3563" w:author="CR#5437r3" w:date="2025-09-23T17:19:00Z" w16du:dateUtc="2025-09-23T15:19:00Z"/>
        </w:rPr>
      </w:pPr>
      <w:ins w:id="3564" w:author="CR#5437r3" w:date="2025-09-23T17:19:00Z" w16du:dateUtc="2025-09-23T15:19:00Z">
        <w:r w:rsidRPr="00537C00">
          <w:t>2&gt;</w:t>
        </w:r>
        <w:r w:rsidRPr="00537C00">
          <w:tab/>
          <w:t>if the UE has a preference to be configured with radio measurement resources to perform UE</w:t>
        </w:r>
        <w:r>
          <w:t>-side</w:t>
        </w:r>
        <w:r w:rsidRPr="00537C00">
          <w:t xml:space="preserve"> data collection</w:t>
        </w:r>
        <w:r>
          <w:t xml:space="preserve"> and did not transmit a </w:t>
        </w:r>
        <w:proofErr w:type="spellStart"/>
        <w:r w:rsidRPr="00280797">
          <w:rPr>
            <w:i/>
            <w:iCs/>
          </w:rPr>
          <w:t>UE</w:t>
        </w:r>
        <w:r w:rsidRPr="00572E56">
          <w:rPr>
            <w:i/>
            <w:iCs/>
          </w:rPr>
          <w:t>AssistanceInformation</w:t>
        </w:r>
        <w:proofErr w:type="spellEnd"/>
        <w:r w:rsidRPr="00572E56">
          <w:rPr>
            <w:i/>
            <w:iCs/>
          </w:rPr>
          <w:t xml:space="preserve"> </w:t>
        </w:r>
        <w:r w:rsidRPr="00572E56">
          <w:t>message</w:t>
        </w:r>
        <w:r w:rsidRPr="00572E56">
          <w:rPr>
            <w:i/>
            <w:iCs/>
          </w:rPr>
          <w:t xml:space="preserve"> </w:t>
        </w:r>
        <w:r w:rsidRPr="00572E56">
          <w:t xml:space="preserve">with </w:t>
        </w:r>
        <w:proofErr w:type="spellStart"/>
        <w:r w:rsidRPr="00572E56">
          <w:rPr>
            <w:i/>
            <w:iCs/>
          </w:rPr>
          <w:t>dataCollectionPreference</w:t>
        </w:r>
        <w:proofErr w:type="spellEnd"/>
        <w:r w:rsidRPr="00572E56">
          <w:rPr>
            <w:i/>
            <w:iCs/>
          </w:rPr>
          <w:t xml:space="preserve"> </w:t>
        </w:r>
        <w:r w:rsidRPr="00572E56">
          <w:t>since it was configured to provide its preference to be configured with radio measurement resources to perform UE</w:t>
        </w:r>
        <w:r>
          <w:t>-side</w:t>
        </w:r>
        <w:r w:rsidRPr="00572E56">
          <w:t xml:space="preserve"> data collection</w:t>
        </w:r>
        <w:r w:rsidRPr="00537C00">
          <w:t>; or</w:t>
        </w:r>
      </w:ins>
    </w:p>
    <w:p w14:paraId="2A2CD35E" w14:textId="77777777" w:rsidR="00153706" w:rsidRPr="00537C00" w:rsidRDefault="00153706" w:rsidP="00153706">
      <w:pPr>
        <w:pStyle w:val="B2"/>
        <w:rPr>
          <w:ins w:id="3565" w:author="CR#5437r3" w:date="2025-09-23T17:19:00Z" w16du:dateUtc="2025-09-23T15:19:00Z"/>
          <w:iCs/>
        </w:rPr>
      </w:pPr>
      <w:ins w:id="3566" w:author="CR#5437r3" w:date="2025-09-23T17:19:00Z" w16du:dateUtc="2025-09-23T15:19:00Z">
        <w:r w:rsidRPr="00537C00">
          <w:t>2&gt;</w:t>
        </w:r>
        <w:r w:rsidRPr="00537C00">
          <w:tab/>
          <w:t>if the preference to be configured with radio measurement resources to perform UE</w:t>
        </w:r>
        <w:r>
          <w:t>-side</w:t>
        </w:r>
        <w:r w:rsidRPr="00537C00">
          <w:t xml:space="preserve"> data collection </w:t>
        </w:r>
        <w:r>
          <w:t>has changed since</w:t>
        </w:r>
        <w:r w:rsidRPr="00537C00">
          <w:t xml:space="preserve"> the last transmission of the </w:t>
        </w:r>
        <w:proofErr w:type="spellStart"/>
        <w:r w:rsidRPr="00537C00">
          <w:rPr>
            <w:i/>
          </w:rPr>
          <w:t>UEAssistanceInformation</w:t>
        </w:r>
        <w:proofErr w:type="spellEnd"/>
        <w:r w:rsidRPr="00537C00">
          <w:t xml:space="preserve"> message including </w:t>
        </w:r>
        <w:proofErr w:type="spellStart"/>
        <w:r w:rsidRPr="00537C00">
          <w:rPr>
            <w:i/>
            <w:iCs/>
          </w:rPr>
          <w:t>dataCollectionPreference</w:t>
        </w:r>
        <w:proofErr w:type="spellEnd"/>
        <w:r w:rsidRPr="00537C00">
          <w:rPr>
            <w:iCs/>
          </w:rPr>
          <w:t>:</w:t>
        </w:r>
      </w:ins>
    </w:p>
    <w:p w14:paraId="14B58BE7" w14:textId="77777777" w:rsidR="00153706" w:rsidRPr="00537C00" w:rsidRDefault="00153706" w:rsidP="00153706">
      <w:pPr>
        <w:pStyle w:val="B3"/>
        <w:rPr>
          <w:ins w:id="3567" w:author="CR#5437r3" w:date="2025-09-23T17:19:00Z" w16du:dateUtc="2025-09-23T15:19:00Z"/>
        </w:rPr>
      </w:pPr>
      <w:ins w:id="3568" w:author="CR#5437r3" w:date="2025-09-23T17:19:00Z" w16du:dateUtc="2025-09-23T15:19:00Z">
        <w:r w:rsidRPr="00537C00">
          <w:t>3&gt;</w:t>
        </w:r>
        <w:r w:rsidRPr="00537C00">
          <w:tab/>
        </w:r>
        <w:r w:rsidRPr="00537C00">
          <w:rPr>
            <w:rFonts w:eastAsia="MS Mincho"/>
          </w:rPr>
          <w:t xml:space="preserve">initiate transmission of the </w:t>
        </w:r>
        <w:proofErr w:type="spellStart"/>
        <w:r w:rsidRPr="00537C00">
          <w:rPr>
            <w:i/>
          </w:rPr>
          <w:t>UEAssistanceInformation</w:t>
        </w:r>
        <w:proofErr w:type="spellEnd"/>
        <w:r w:rsidRPr="00537C00">
          <w:rPr>
            <w:rFonts w:eastAsia="MS Mincho"/>
          </w:rPr>
          <w:t xml:space="preserve"> message in accordance with 5.7.4.3 to report the UE preference to be configured with radio measurement resources for UE</w:t>
        </w:r>
        <w:r>
          <w:rPr>
            <w:rFonts w:eastAsia="MS Mincho"/>
          </w:rPr>
          <w:t>-side</w:t>
        </w:r>
        <w:r w:rsidRPr="00537C00">
          <w:rPr>
            <w:rFonts w:eastAsia="MS Mincho"/>
          </w:rPr>
          <w:t xml:space="preserve"> data collection</w:t>
        </w:r>
        <w:r w:rsidRPr="00537C00">
          <w:t>;</w:t>
        </w:r>
      </w:ins>
    </w:p>
    <w:p w14:paraId="13C4CCBA" w14:textId="77777777" w:rsidR="00153706" w:rsidRPr="000442A7" w:rsidRDefault="00153706" w:rsidP="00153706">
      <w:pPr>
        <w:pStyle w:val="B1"/>
        <w:rPr>
          <w:ins w:id="3569" w:author="CR#5437r3" w:date="2025-09-23T17:19:00Z" w16du:dateUtc="2025-09-23T15:19:00Z"/>
        </w:rPr>
      </w:pPr>
      <w:ins w:id="3570" w:author="CR#5437r3" w:date="2025-09-23T17:19:00Z" w16du:dateUtc="2025-09-23T15:19: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side data collection based on</w:t>
        </w:r>
        <w:r w:rsidRPr="004F360A">
          <w:t xml:space="preserve"> </w:t>
        </w:r>
        <w:proofErr w:type="spellStart"/>
        <w:r w:rsidRPr="00204E5D">
          <w:rPr>
            <w:i/>
            <w:iCs/>
          </w:rPr>
          <w:t>loggedDataCollectionAssistanceConfig</w:t>
        </w:r>
        <w:proofErr w:type="spellEnd"/>
        <w:r>
          <w:t>:</w:t>
        </w:r>
      </w:ins>
    </w:p>
    <w:p w14:paraId="7FEEAAB2" w14:textId="77777777" w:rsidR="00153706" w:rsidRDefault="00153706" w:rsidP="00153706">
      <w:pPr>
        <w:pStyle w:val="B2"/>
        <w:rPr>
          <w:ins w:id="3571" w:author="CR#5437r3" w:date="2025-09-23T17:19:00Z" w16du:dateUtc="2025-09-23T15:19:00Z"/>
        </w:rPr>
      </w:pPr>
      <w:ins w:id="3572" w:author="CR#5437r3" w:date="2025-09-23T17:19:00Z" w16du:dateUtc="2025-09-23T15:19:00Z">
        <w:r w:rsidRPr="00537C00">
          <w:t>2&gt;</w:t>
        </w:r>
        <w:r w:rsidRPr="00537C00">
          <w:tab/>
          <w:t>if the buffer reserved for the logging of radio measurements</w:t>
        </w:r>
        <w:r>
          <w:t xml:space="preserve"> for network-side data collection</w:t>
        </w:r>
        <w:r w:rsidRPr="00537C00">
          <w:t xml:space="preserve"> has</w:t>
        </w:r>
        <w:r w:rsidRPr="00537C00" w:rsidDel="00AD0803">
          <w:t xml:space="preserve"> become </w:t>
        </w:r>
        <w:r w:rsidRPr="00537C00">
          <w:t>full</w:t>
        </w:r>
        <w:r>
          <w:t>; or</w:t>
        </w:r>
      </w:ins>
    </w:p>
    <w:p w14:paraId="02177889" w14:textId="77777777" w:rsidR="00153706" w:rsidRDefault="00153706" w:rsidP="00153706">
      <w:pPr>
        <w:pStyle w:val="B2"/>
        <w:rPr>
          <w:ins w:id="3573" w:author="CR#5437r3" w:date="2025-09-23T17:19:00Z" w16du:dateUtc="2025-09-23T15:19:00Z"/>
        </w:rPr>
      </w:pPr>
      <w:ins w:id="3574" w:author="CR#5437r3" w:date="2025-09-23T17:19:00Z" w16du:dateUtc="2025-09-23T15:19:00Z">
        <w:r w:rsidRPr="00537C00">
          <w:t>2&gt;</w:t>
        </w:r>
        <w:r w:rsidRPr="00537C00">
          <w:tab/>
          <w:t>if the UE determines that it has entered a low power state</w:t>
        </w:r>
        <w:r>
          <w:t>; or</w:t>
        </w:r>
      </w:ins>
    </w:p>
    <w:p w14:paraId="5977DBA3" w14:textId="77777777" w:rsidR="00153706" w:rsidRPr="00537C00" w:rsidRDefault="00153706" w:rsidP="00153706">
      <w:pPr>
        <w:pStyle w:val="B2"/>
        <w:rPr>
          <w:ins w:id="3575" w:author="CR#5437r3" w:date="2025-09-23T17:19:00Z" w16du:dateUtc="2025-09-23T15:19:00Z"/>
        </w:rPr>
      </w:pPr>
      <w:ins w:id="3576" w:author="CR#5437r3" w:date="2025-09-23T17:19:00Z" w16du:dateUtc="2025-09-23T15:19:00Z">
        <w:r>
          <w:t>2</w:t>
        </w:r>
        <w:r w:rsidRPr="00537C00">
          <w:t>&gt;</w:t>
        </w:r>
        <w:r w:rsidRPr="00537C00">
          <w:tab/>
          <w:t xml:space="preserve">if </w:t>
        </w:r>
        <w:proofErr w:type="spellStart"/>
        <w:r w:rsidRPr="00607B63">
          <w:rPr>
            <w:i/>
            <w:iCs/>
          </w:rPr>
          <w:t>loggedDataCollection</w:t>
        </w:r>
        <w:r>
          <w:rPr>
            <w:i/>
            <w:iCs/>
          </w:rPr>
          <w:t>BufferThreshold</w:t>
        </w:r>
        <w:proofErr w:type="spellEnd"/>
        <w:r w:rsidRPr="004F360A">
          <w:t xml:space="preserve"> </w:t>
        </w:r>
        <w:r>
          <w:t xml:space="preserve">is </w:t>
        </w:r>
        <w:r w:rsidRPr="004F360A">
          <w:t xml:space="preserve">included in </w:t>
        </w:r>
        <w:proofErr w:type="spellStart"/>
        <w:r w:rsidRPr="00204E5D">
          <w:rPr>
            <w:i/>
            <w:iCs/>
          </w:rPr>
          <w:t>loggedDataCollectionAssistanceConfig</w:t>
        </w:r>
        <w:proofErr w:type="spellEnd"/>
        <w:r>
          <w:t xml:space="preserve"> and </w:t>
        </w:r>
        <w:r w:rsidRPr="00774BB7">
          <w:rPr>
            <w:rStyle w:val="B3Char2"/>
          </w:rPr>
          <w:t>the amount of logged data related to radio measurements for network</w:t>
        </w:r>
        <w:r>
          <w:rPr>
            <w:rStyle w:val="B3Char2"/>
          </w:rPr>
          <w:t>-side</w:t>
        </w:r>
        <w:r w:rsidRPr="00774BB7">
          <w:rPr>
            <w:rStyle w:val="B3Char2"/>
          </w:rPr>
          <w:t xml:space="preserve"> data collection has become equal to or above the </w:t>
        </w:r>
        <w:proofErr w:type="spellStart"/>
        <w:r w:rsidRPr="00AC4E03">
          <w:rPr>
            <w:rStyle w:val="B3Char2"/>
            <w:i/>
            <w:iCs/>
          </w:rPr>
          <w:t>loggedDataCollectionBufferThreshold</w:t>
        </w:r>
        <w:proofErr w:type="spellEnd"/>
        <w:r>
          <w:rPr>
            <w:rStyle w:val="B3Char2"/>
          </w:rPr>
          <w:t>:</w:t>
        </w:r>
      </w:ins>
    </w:p>
    <w:p w14:paraId="6631DB13" w14:textId="77777777" w:rsidR="00153706" w:rsidRDefault="00153706" w:rsidP="00153706">
      <w:pPr>
        <w:pStyle w:val="B3"/>
        <w:rPr>
          <w:ins w:id="3577" w:author="CR#5437r3" w:date="2025-09-23T17:19:00Z" w16du:dateUtc="2025-09-23T15:19:00Z"/>
        </w:rPr>
      </w:pPr>
      <w:ins w:id="3578" w:author="CR#5437r3" w:date="2025-09-23T17:19:00Z" w16du:dateUtc="2025-09-23T15:19:00Z">
        <w:r>
          <w:t>3</w:t>
        </w:r>
        <w:r w:rsidRPr="00537C00">
          <w:t>&gt;</w:t>
        </w:r>
        <w:r w:rsidRPr="00537C00">
          <w:tab/>
          <w:t xml:space="preserve">initiate transmission of the </w:t>
        </w:r>
        <w:proofErr w:type="spellStart"/>
        <w:r w:rsidRPr="00537C00">
          <w:rPr>
            <w:i/>
          </w:rPr>
          <w:t>UEAssistanceInformation</w:t>
        </w:r>
        <w:proofErr w:type="spellEnd"/>
        <w:r w:rsidRPr="00537C00">
          <w:t xml:space="preserve"> message in accordance with 5.7.4.3 </w:t>
        </w:r>
        <w:r w:rsidRPr="00537C00">
          <w:rPr>
            <w:rFonts w:eastAsia="MS Mincho"/>
          </w:rPr>
          <w:t xml:space="preserve">to </w:t>
        </w:r>
        <w:r w:rsidRPr="00537C00">
          <w:t xml:space="preserve">provide </w:t>
        </w:r>
        <w:r w:rsidRPr="00537C00">
          <w:rPr>
            <w:lang w:eastAsia="en-GB"/>
          </w:rPr>
          <w:t xml:space="preserve">assistance information </w:t>
        </w:r>
        <w:r w:rsidRPr="00537C00">
          <w:t>related to</w:t>
        </w:r>
        <w:r>
          <w:t xml:space="preserve"> </w:t>
        </w:r>
        <w:r w:rsidRPr="00537C00">
          <w:t>logging of measurements for network</w:t>
        </w:r>
        <w:r>
          <w:t>-side</w:t>
        </w:r>
        <w:r w:rsidRPr="00537C00">
          <w:t xml:space="preserve"> data collection.</w:t>
        </w:r>
      </w:ins>
    </w:p>
    <w:p w14:paraId="2E38D843" w14:textId="00CD729D" w:rsidR="00153706" w:rsidRDefault="00153706" w:rsidP="00153706">
      <w:pPr>
        <w:pStyle w:val="NO"/>
        <w:rPr>
          <w:ins w:id="3579" w:author="CR#5481" w:date="2025-09-24T16:01:00Z" w16du:dateUtc="2025-09-24T14:01:00Z"/>
        </w:rPr>
      </w:pPr>
      <w:ins w:id="3580" w:author="CR#5437r3" w:date="2025-09-23T17:19:00Z" w16du:dateUtc="2025-09-23T15:19:00Z">
        <w:r w:rsidRPr="00537C00">
          <w:t>NOTE</w:t>
        </w:r>
        <w:r>
          <w:t xml:space="preserve"> 6</w:t>
        </w:r>
        <w:r w:rsidRPr="00537C00">
          <w:t>:</w:t>
        </w:r>
        <w:r>
          <w:tab/>
        </w:r>
        <w:r w:rsidRPr="00537C00">
          <w:t xml:space="preserve">It is up to UE implementation how to determine a low power state and </w:t>
        </w:r>
        <w:r>
          <w:t xml:space="preserve">how to determine </w:t>
        </w:r>
        <w:r w:rsidRPr="00537C00">
          <w:t>whether the buffer threshold is reached</w:t>
        </w:r>
        <w:r>
          <w:t xml:space="preserve"> or if the buffer is full</w:t>
        </w:r>
        <w:r w:rsidRPr="00537C00">
          <w:t>.</w:t>
        </w:r>
      </w:ins>
    </w:p>
    <w:p w14:paraId="797B32B0" w14:textId="77777777" w:rsidR="00700FDB" w:rsidRDefault="00700FDB" w:rsidP="00700FDB">
      <w:pPr>
        <w:pStyle w:val="B1"/>
        <w:rPr>
          <w:ins w:id="3581" w:author="CR#5481" w:date="2025-09-24T16:02:00Z" w16du:dateUtc="2025-09-24T14:02:00Z"/>
        </w:rPr>
      </w:pPr>
      <w:ins w:id="3582" w:author="CR#5481" w:date="2025-09-24T16:02:00Z" w16du:dateUtc="2025-09-24T14:02:00Z">
        <w:r>
          <w:t>1&gt;</w:t>
        </w:r>
        <w:r>
          <w:tab/>
          <w:t>if configured to provide location information for assisted SMTC configuration in RRC_CONNECTED state:</w:t>
        </w:r>
      </w:ins>
    </w:p>
    <w:p w14:paraId="06548BB8" w14:textId="77777777" w:rsidR="00700FDB" w:rsidRDefault="00700FDB" w:rsidP="00700FDB">
      <w:pPr>
        <w:pStyle w:val="B2"/>
        <w:rPr>
          <w:ins w:id="3583" w:author="CR#5481" w:date="2025-09-24T16:02:00Z" w16du:dateUtc="2025-09-24T14:02:00Z"/>
        </w:rPr>
      </w:pPr>
      <w:ins w:id="3584" w:author="CR#5481" w:date="2025-09-24T16:02:00Z" w16du:dateUtc="2025-09-24T14:02:00Z">
        <w:r>
          <w:t>2&gt;</w:t>
        </w:r>
        <w:r>
          <w:tab/>
          <w:t xml:space="preserve">if the current closest reference locations are different from the ones indicated in the last transmission including </w:t>
        </w:r>
        <w:proofErr w:type="spellStart"/>
        <w:r>
          <w:rPr>
            <w:i/>
          </w:rPr>
          <w:t>referenceLocationReport</w:t>
        </w:r>
        <w:proofErr w:type="spellEnd"/>
        <w:r>
          <w:t>:</w:t>
        </w:r>
      </w:ins>
    </w:p>
    <w:p w14:paraId="579110E6" w14:textId="7480B608" w:rsidR="00700FDB" w:rsidRPr="00F26B79" w:rsidRDefault="00700FDB">
      <w:pPr>
        <w:pStyle w:val="B3"/>
        <w:rPr>
          <w:rPrChange w:id="3585" w:author="CR#5416r2" w:date="2025-09-22T13:25:00Z" w16du:dateUtc="2025-09-22T11:25:00Z">
            <w:rPr>
              <w:rFonts w:eastAsia="MS Mincho"/>
              <w:lang w:eastAsia="en-US"/>
            </w:rPr>
          </w:rPrChange>
        </w:rPr>
        <w:pPrChange w:id="3586" w:author="CR#5481" w:date="2025-09-24T16:02:00Z" w16du:dateUtc="2025-09-24T14:02:00Z">
          <w:pPr>
            <w:pStyle w:val="B2"/>
          </w:pPr>
        </w:pPrChange>
      </w:pPr>
      <w:ins w:id="3587" w:author="CR#5481" w:date="2025-09-24T16:02:00Z" w16du:dateUtc="2025-09-24T14:02:00Z">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ins>
    </w:p>
    <w:p w14:paraId="51C33B8D" w14:textId="3979BF97" w:rsidR="00394471" w:rsidRPr="00EE6E73" w:rsidRDefault="00394471" w:rsidP="00394471">
      <w:pPr>
        <w:pStyle w:val="Heading4"/>
      </w:pPr>
      <w:bookmarkStart w:id="3588" w:name="_Toc193445757"/>
      <w:bookmarkStart w:id="3589" w:name="_Toc193451562"/>
      <w:bookmarkStart w:id="3590" w:name="_Toc193462827"/>
      <w:bookmarkStart w:id="3591" w:name="_Toc201295114"/>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3529"/>
      <w:bookmarkEnd w:id="3588"/>
      <w:bookmarkEnd w:id="3589"/>
      <w:bookmarkEnd w:id="3590"/>
      <w:bookmarkEnd w:id="3591"/>
    </w:p>
    <w:p w14:paraId="49D06A5C" w14:textId="77777777" w:rsidR="00394471" w:rsidRPr="00EE6E73" w:rsidRDefault="00394471" w:rsidP="00394471">
      <w:r w:rsidRPr="00EE6E73">
        <w:t xml:space="preserve">The UE shall set the contents of the </w:t>
      </w:r>
      <w:proofErr w:type="spellStart"/>
      <w:r w:rsidRPr="00EE6E73">
        <w:rPr>
          <w:i/>
        </w:rPr>
        <w:t>UEAssistanceInformation</w:t>
      </w:r>
      <w:proofErr w:type="spellEnd"/>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proofErr w:type="spellStart"/>
      <w:r w:rsidRPr="00EE6E73">
        <w:rPr>
          <w:i/>
          <w:iCs/>
        </w:rPr>
        <w:t>delay</w:t>
      </w:r>
      <w:r w:rsidRPr="00EE6E73">
        <w:rPr>
          <w:i/>
          <w:iCs/>
          <w:lang w:eastAsia="ko-KR"/>
        </w:rPr>
        <w:t>Budget</w:t>
      </w:r>
      <w:r w:rsidRPr="00EE6E73">
        <w:rPr>
          <w:i/>
          <w:iCs/>
        </w:rPr>
        <w:t>Report</w:t>
      </w:r>
      <w:proofErr w:type="spellEnd"/>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proofErr w:type="spellStart"/>
      <w:r w:rsidRPr="00EE6E73">
        <w:rPr>
          <w:i/>
          <w:iCs/>
        </w:rPr>
        <w:t>reducedMaxCCs</w:t>
      </w:r>
      <w:proofErr w:type="spellEnd"/>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proofErr w:type="spellStart"/>
      <w:r w:rsidRPr="00EE6E73">
        <w:rPr>
          <w:i/>
          <w:iCs/>
        </w:rPr>
        <w:t>reducedCCsDL</w:t>
      </w:r>
      <w:proofErr w:type="spellEnd"/>
      <w:r w:rsidRPr="00EE6E73">
        <w:t xml:space="preserve"> to the number of maximum </w:t>
      </w:r>
      <w:proofErr w:type="spellStart"/>
      <w:r w:rsidRPr="00EE6E73">
        <w:t>SCells</w:t>
      </w:r>
      <w:proofErr w:type="spellEnd"/>
      <w:r w:rsidRPr="00EE6E73">
        <w:t xml:space="preserve">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proofErr w:type="spellStart"/>
      <w:r w:rsidRPr="00EE6E73">
        <w:rPr>
          <w:i/>
          <w:iCs/>
        </w:rPr>
        <w:t>reducedCCsUL</w:t>
      </w:r>
      <w:proofErr w:type="spellEnd"/>
      <w:r w:rsidRPr="00EE6E73">
        <w:t xml:space="preserve"> to the number of maximum </w:t>
      </w:r>
      <w:proofErr w:type="spellStart"/>
      <w:r w:rsidRPr="00EE6E73">
        <w:t>SCells</w:t>
      </w:r>
      <w:proofErr w:type="spellEnd"/>
      <w:r w:rsidRPr="00EE6E73">
        <w:t xml:space="preserve">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proofErr w:type="spellStart"/>
      <w:r w:rsidRPr="00EE6E73">
        <w:rPr>
          <w:i/>
          <w:iCs/>
        </w:rPr>
        <w:t>reducedMaxCCs</w:t>
      </w:r>
      <w:proofErr w:type="spellEnd"/>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proofErr w:type="spellStart"/>
      <w:r w:rsidRPr="00EE6E73">
        <w:rPr>
          <w:i/>
        </w:rPr>
        <w:t>candidateServingFreqListNR</w:t>
      </w:r>
      <w:proofErr w:type="spellEnd"/>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List</w:t>
      </w:r>
      <w:proofErr w:type="spellEnd"/>
      <w:r w:rsidRPr="00EE6E73">
        <w:t xml:space="preserve"> with an entry for each affected carrier frequency included in </w:t>
      </w:r>
      <w:proofErr w:type="spellStart"/>
      <w:r w:rsidRPr="00EE6E73">
        <w:rPr>
          <w:i/>
        </w:rPr>
        <w:t>candidateServingFreqListNR</w:t>
      </w:r>
      <w:proofErr w:type="spellEnd"/>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proofErr w:type="spellStart"/>
      <w:r w:rsidRPr="00EE6E73">
        <w:rPr>
          <w:i/>
        </w:rPr>
        <w:t>affectedCarrierFreq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proofErr w:type="spellStart"/>
      <w:r w:rsidRPr="00EE6E73">
        <w:rPr>
          <w:rFonts w:eastAsia="SimSun"/>
          <w:i/>
        </w:rPr>
        <w:t>candidateServingFreqListNR</w:t>
      </w:r>
      <w:proofErr w:type="spellEnd"/>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proofErr w:type="spellStart"/>
      <w:r w:rsidRPr="00EE6E73">
        <w:rPr>
          <w:i/>
        </w:rPr>
        <w:t>victimSystemType</w:t>
      </w:r>
      <w:proofErr w:type="spellEnd"/>
      <w:r w:rsidRPr="00EE6E73">
        <w:t xml:space="preserve"> for each UL CA</w:t>
      </w:r>
      <w:r w:rsidR="006C679E" w:rsidRPr="00EE6E73">
        <w:t xml:space="preserve"> or NR-DC</w:t>
      </w:r>
      <w:r w:rsidRPr="00EE6E73">
        <w:t xml:space="preserve"> combination included in </w:t>
      </w:r>
      <w:proofErr w:type="spellStart"/>
      <w:r w:rsidRPr="00EE6E73">
        <w:rPr>
          <w:i/>
        </w:rPr>
        <w:t>affectedCarrierFreqCombList</w:t>
      </w:r>
      <w:proofErr w:type="spellEnd"/>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w:t>
      </w:r>
      <w:proofErr w:type="spellStart"/>
      <w:r w:rsidRPr="00EE6E73">
        <w:rPr>
          <w:i/>
        </w:rPr>
        <w:t>victimSystemType</w:t>
      </w:r>
      <w:proofErr w:type="spellEnd"/>
      <w:r w:rsidRPr="00EE6E73">
        <w:t xml:space="preserve"> to </w:t>
      </w:r>
      <w:proofErr w:type="spellStart"/>
      <w:r w:rsidRPr="00EE6E73">
        <w:rPr>
          <w:i/>
        </w:rPr>
        <w:t>wlan</w:t>
      </w:r>
      <w:proofErr w:type="spellEnd"/>
      <w:r w:rsidRPr="00EE6E73">
        <w:t xml:space="preserve"> or </w:t>
      </w:r>
      <w:proofErr w:type="spellStart"/>
      <w:r w:rsidRPr="00EE6E73">
        <w:rPr>
          <w:i/>
        </w:rPr>
        <w:t>bluetooth</w:t>
      </w:r>
      <w:proofErr w:type="spellEnd"/>
      <w:r w:rsidRPr="00EE6E73">
        <w:t>:</w:t>
      </w:r>
    </w:p>
    <w:p w14:paraId="66F75136" w14:textId="77777777" w:rsidR="00394471" w:rsidRPr="00EE6E73" w:rsidRDefault="00394471" w:rsidP="00394471">
      <w:pPr>
        <w:pStyle w:val="B4"/>
      </w:pPr>
      <w:r w:rsidRPr="00EE6E73">
        <w:t>4&gt;</w:t>
      </w:r>
      <w:r w:rsidRPr="00EE6E73">
        <w:tab/>
        <w:t xml:space="preserve">include </w:t>
      </w:r>
      <w:proofErr w:type="spellStart"/>
      <w:r w:rsidRPr="00EE6E73">
        <w:rPr>
          <w:i/>
        </w:rPr>
        <w:t>affectedCarrierFreqCombList</w:t>
      </w:r>
      <w:proofErr w:type="spellEnd"/>
      <w:r w:rsidRPr="00EE6E73">
        <w:t xml:space="preserve"> with an entry for each supported UL CA combination comprising of carrier frequencies included in </w:t>
      </w:r>
      <w:proofErr w:type="spellStart"/>
      <w:r w:rsidRPr="00EE6E73">
        <w:rPr>
          <w:i/>
        </w:rPr>
        <w:t>candidateServingFreqListNR</w:t>
      </w:r>
      <w:proofErr w:type="spellEnd"/>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proofErr w:type="spellStart"/>
      <w:r w:rsidRPr="00EE6E73">
        <w:rPr>
          <w:i/>
        </w:rPr>
        <w:t>affectedCarrierFreqCombList</w:t>
      </w:r>
      <w:proofErr w:type="spellEnd"/>
      <w:r w:rsidRPr="00EE6E73">
        <w:t xml:space="preserve"> with an entry for each supported UL CA</w:t>
      </w:r>
      <w:r w:rsidR="006C679E" w:rsidRPr="00EE6E73">
        <w:t xml:space="preserve"> or NR-DC</w:t>
      </w:r>
      <w:r w:rsidRPr="00EE6E73">
        <w:t xml:space="preserve"> combination comprising of carrier frequencies included in </w:t>
      </w:r>
      <w:proofErr w:type="spellStart"/>
      <w:r w:rsidRPr="00EE6E73">
        <w:rPr>
          <w:i/>
        </w:rPr>
        <w:t>candidateServingFreqListNR</w:t>
      </w:r>
      <w:proofErr w:type="spellEnd"/>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affected </w:t>
      </w:r>
      <w:r w:rsidRPr="00EE6E73">
        <w:t xml:space="preserve">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List</w:t>
      </w:r>
      <w:proofErr w:type="spellEnd"/>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iCs/>
        </w:rPr>
        <w:t>affectedCarrierFreqRange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proofErr w:type="spellStart"/>
      <w:r w:rsidRPr="00EE6E73">
        <w:rPr>
          <w:i/>
        </w:rPr>
        <w:t>candidateServingFreqRangeListNR</w:t>
      </w:r>
      <w:proofErr w:type="spellEnd"/>
      <w:r w:rsidRPr="00EE6E73">
        <w:t xml:space="preserve">, and each affected frequency range in the UL CA or NR-DC combination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w:t>
      </w:r>
      <w:r w:rsidRPr="00EE6E73">
        <w:t xml:space="preserve">affected 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CombList</w:t>
      </w:r>
      <w:proofErr w:type="spellEnd"/>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Comb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proofErr w:type="spellStart"/>
      <w:r w:rsidRPr="00EE6E73">
        <w:rPr>
          <w:i/>
        </w:rPr>
        <w:t>affectedCarrierFreqRangeComb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proofErr w:type="spellStart"/>
      <w:r w:rsidRPr="00EE6E73">
        <w:rPr>
          <w:i/>
          <w:iCs/>
        </w:rPr>
        <w:t>candidateServingFreqListNR</w:t>
      </w:r>
      <w:proofErr w:type="spellEnd"/>
      <w:r w:rsidRPr="00EE6E73">
        <w:t xml:space="preserve"> or candidate frequency range included in </w:t>
      </w:r>
      <w:proofErr w:type="spellStart"/>
      <w:r w:rsidRPr="00EE6E73">
        <w:rPr>
          <w:i/>
          <w:iCs/>
        </w:rPr>
        <w:t>candidateServingFreqRangeListNR</w:t>
      </w:r>
      <w:proofErr w:type="spellEnd"/>
      <w:r w:rsidRPr="00EE6E73">
        <w:t xml:space="preserve"> or one supported UL CA or NR-DC combination comprising of candidate carrier frequencies included in </w:t>
      </w:r>
      <w:proofErr w:type="spellStart"/>
      <w:r w:rsidRPr="00EE6E73">
        <w:rPr>
          <w:i/>
          <w:iCs/>
        </w:rPr>
        <w:t>candidateServingFreqListNR</w:t>
      </w:r>
      <w:proofErr w:type="spellEnd"/>
      <w:r w:rsidRPr="00EE6E73">
        <w:t xml:space="preserve"> or candidate frequency ranges included in </w:t>
      </w:r>
      <w:proofErr w:type="spellStart"/>
      <w:r w:rsidRPr="00EE6E73">
        <w:rPr>
          <w:i/>
          <w:iCs/>
        </w:rPr>
        <w:t>candidateServingFreqRangeListNR</w:t>
      </w:r>
      <w:proofErr w:type="spellEnd"/>
      <w:r w:rsidRPr="00EE6E73">
        <w:t xml:space="preserve">, the UE is experiencing IDC problems that it cannot solve by itself, and </w:t>
      </w:r>
      <w:proofErr w:type="spellStart"/>
      <w:r w:rsidRPr="00EE6E73">
        <w:rPr>
          <w:i/>
        </w:rPr>
        <w:t>affectedCarrierFreqList</w:t>
      </w:r>
      <w:proofErr w:type="spellEnd"/>
      <w:r w:rsidRPr="00EE6E73">
        <w:t xml:space="preserve"> or </w:t>
      </w:r>
      <w:proofErr w:type="spellStart"/>
      <w:r w:rsidRPr="00EE6E73">
        <w:rPr>
          <w:i/>
        </w:rPr>
        <w:t>affectedCarrierFreqCombList</w:t>
      </w:r>
      <w:proofErr w:type="spellEnd"/>
      <w:r w:rsidRPr="00EE6E73">
        <w:t xml:space="preserve"> or </w:t>
      </w:r>
      <w:proofErr w:type="spellStart"/>
      <w:r w:rsidRPr="00EE6E73">
        <w:rPr>
          <w:i/>
        </w:rPr>
        <w:t>affectedCarrierFreqRangeList</w:t>
      </w:r>
      <w:proofErr w:type="spellEnd"/>
      <w:r w:rsidRPr="00EE6E73">
        <w:t xml:space="preserve"> or</w:t>
      </w:r>
      <w:r w:rsidRPr="00EE6E73">
        <w:rPr>
          <w:i/>
        </w:rPr>
        <w:t xml:space="preserve"> </w:t>
      </w:r>
      <w:proofErr w:type="spellStart"/>
      <w:r w:rsidRPr="00EE6E73">
        <w:rPr>
          <w:i/>
        </w:rPr>
        <w:t>affectedCarrierFreqRangeCombList</w:t>
      </w:r>
      <w:proofErr w:type="spellEnd"/>
      <w:r w:rsidRPr="00EE6E73">
        <w:t xml:space="preserve"> is included, and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proofErr w:type="spellStart"/>
      <w:r w:rsidRPr="00EE6E73">
        <w:rPr>
          <w:i/>
          <w:iCs/>
        </w:rPr>
        <w:t>idc</w:t>
      </w:r>
      <w:proofErr w:type="spellEnd"/>
      <w:r w:rsidRPr="00EE6E73">
        <w:rPr>
          <w:i/>
          <w:iCs/>
        </w:rPr>
        <w:t>-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proofErr w:type="spellStart"/>
      <w:r w:rsidRPr="00EE6E73">
        <w:rPr>
          <w:i/>
        </w:rPr>
        <w:t>UEAssistanceInformation</w:t>
      </w:r>
      <w:proofErr w:type="spellEnd"/>
      <w:r w:rsidRPr="00EE6E73">
        <w:t xml:space="preserve"> message to inform the IDC problems, the UE includes all IDC assistance information </w:t>
      </w:r>
      <w:r w:rsidR="00200BC8" w:rsidRPr="00EE6E73">
        <w:t xml:space="preserve">in the </w:t>
      </w:r>
      <w:proofErr w:type="spellStart"/>
      <w:r w:rsidR="00200BC8" w:rsidRPr="00EE6E73">
        <w:rPr>
          <w:i/>
        </w:rPr>
        <w:t>idc</w:t>
      </w:r>
      <w:proofErr w:type="spellEnd"/>
      <w:r w:rsidR="00200BC8" w:rsidRPr="00EE6E73">
        <w:rPr>
          <w:i/>
        </w:rPr>
        <w:t>-Assistance</w:t>
      </w:r>
      <w:r w:rsidR="00200BC8" w:rsidRPr="00EE6E73">
        <w:rPr>
          <w:iCs/>
        </w:rPr>
        <w:t xml:space="preserve"> (IDC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FDM-Assistance</w:t>
      </w:r>
      <w:r w:rsidR="00200BC8" w:rsidRPr="00EE6E73">
        <w:rPr>
          <w:iCs/>
        </w:rPr>
        <w:t xml:space="preserve"> (IDC enhanced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proofErr w:type="spellStart"/>
      <w:r w:rsidRPr="00EE6E73">
        <w:rPr>
          <w:i/>
        </w:rPr>
        <w:t>UEAssistanceInformation</w:t>
      </w:r>
      <w:proofErr w:type="spellEnd"/>
      <w:r w:rsidRPr="00EE6E73">
        <w:t xml:space="preserve"> message (e.g. by not including the IDC assistance information in the </w:t>
      </w:r>
      <w:proofErr w:type="spellStart"/>
      <w:r w:rsidRPr="00EE6E73">
        <w:rPr>
          <w:i/>
        </w:rPr>
        <w:t>idc</w:t>
      </w:r>
      <w:proofErr w:type="spellEnd"/>
      <w:r w:rsidRPr="00EE6E73">
        <w:rPr>
          <w:i/>
        </w:rPr>
        <w:t>-Assistance</w:t>
      </w:r>
      <w:r w:rsidR="00986829" w:rsidRPr="00EE6E73">
        <w:rPr>
          <w:iCs/>
        </w:rPr>
        <w:t xml:space="preserve"> or</w:t>
      </w:r>
      <w:r w:rsidR="006C679E" w:rsidRPr="00EE6E73">
        <w:rPr>
          <w:iCs/>
        </w:rPr>
        <w:t xml:space="preserve"> </w:t>
      </w:r>
      <w:proofErr w:type="spellStart"/>
      <w:r w:rsidR="006C679E" w:rsidRPr="00EE6E73">
        <w:rPr>
          <w:i/>
        </w:rPr>
        <w:t>idc</w:t>
      </w:r>
      <w:proofErr w:type="spellEnd"/>
      <w:r w:rsidR="006C679E" w:rsidRPr="00EE6E73">
        <w:rPr>
          <w:i/>
        </w:rPr>
        <w:t>-FDM-Assistance</w:t>
      </w:r>
      <w:r w:rsidR="006C679E" w:rsidRPr="00EE6E73">
        <w:rPr>
          <w:iCs/>
        </w:rPr>
        <w:t xml:space="preserve"> </w:t>
      </w:r>
      <w:r w:rsidR="00986829" w:rsidRPr="00EE6E73">
        <w:rPr>
          <w:iCs/>
        </w:rPr>
        <w:t>or</w:t>
      </w:r>
      <w:r w:rsidR="006C679E" w:rsidRPr="00EE6E73">
        <w:rPr>
          <w:iCs/>
        </w:rPr>
        <w:t xml:space="preserve"> </w:t>
      </w:r>
      <w:proofErr w:type="spellStart"/>
      <w:r w:rsidR="006C679E" w:rsidRPr="00EE6E73">
        <w:rPr>
          <w:i/>
        </w:rPr>
        <w:t>idc</w:t>
      </w:r>
      <w:proofErr w:type="spellEnd"/>
      <w:r w:rsidR="006C679E" w:rsidRPr="00EE6E73">
        <w:rPr>
          <w:i/>
        </w:rPr>
        <w:t>-TDM-Assistance</w:t>
      </w:r>
      <w:r w:rsidRPr="00EE6E73">
        <w:t xml:space="preserve"> field</w:t>
      </w:r>
      <w:r w:rsidR="006C679E" w:rsidRPr="00EE6E73">
        <w:t>s</w:t>
      </w:r>
      <w:r w:rsidRPr="00EE6E73">
        <w:t>).</w:t>
      </w:r>
    </w:p>
    <w:p w14:paraId="31C1DDFD" w14:textId="52D04635"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rPr>
        <w:t>drx</w:t>
      </w:r>
      <w:proofErr w:type="spellEnd"/>
      <w:r w:rsidRPr="00EE6E73">
        <w:rPr>
          <w:i/>
        </w:rPr>
        <w:t>-Preference</w:t>
      </w:r>
      <w:r w:rsidRPr="00EE6E73">
        <w:t xml:space="preserve"> of a cell group for power saving </w:t>
      </w:r>
      <w:ins w:id="3592" w:author="CR#5474r2" w:date="2025-09-24T14:59:00Z" w16du:dateUtc="2025-09-24T12:59:00Z">
        <w:r w:rsidR="002940C7">
          <w:t>and cell DTX/DRX parameters</w:t>
        </w:r>
        <w:r w:rsidR="002940C7" w:rsidRPr="00EE6E73">
          <w:t xml:space="preserve"> </w:t>
        </w:r>
      </w:ins>
      <w:r w:rsidRPr="00EE6E73">
        <w:t>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drx</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25C7DC" w14:textId="7978B951"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ins w:id="3593" w:author="CR#5474r2" w:date="2025-09-24T14:59:00Z" w16du:dateUtc="2025-09-24T12:59:00Z">
        <w:r w:rsidR="002940C7">
          <w:t xml:space="preserve"> </w:t>
        </w:r>
        <w:r w:rsidR="002940C7">
          <w:rPr>
            <w:lang w:val="en-US"/>
          </w:rPr>
          <w:t xml:space="preserve">or </w:t>
        </w:r>
        <w:r w:rsidR="002940C7">
          <w:t>cell DTX/DRX related parameters</w:t>
        </w:r>
      </w:ins>
      <w:r w:rsidRPr="00EE6E73">
        <w:t>:</w:t>
      </w:r>
    </w:p>
    <w:p w14:paraId="7C70F4E5" w14:textId="7808777B"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ins w:id="3594" w:author="CR#5474r2" w:date="2025-09-24T14:59:00Z" w16du:dateUtc="2025-09-24T12:59:00Z">
        <w:r w:rsidR="002940C7">
          <w:rPr>
            <w:lang w:eastAsia="ko-KR"/>
          </w:rPr>
          <w:t xml:space="preserve"> </w:t>
        </w:r>
        <w:r w:rsidR="002940C7">
          <w:rPr>
            <w:lang w:val="en-US" w:eastAsia="ko-KR"/>
          </w:rPr>
          <w:t>or</w:t>
        </w:r>
        <w:r w:rsidR="002940C7">
          <w:rPr>
            <w:lang w:eastAsia="ko-KR"/>
          </w:rPr>
          <w:t xml:space="preserve"> for </w:t>
        </w:r>
        <w:proofErr w:type="spellStart"/>
        <w:r w:rsidR="002940C7" w:rsidRPr="009C013E">
          <w:rPr>
            <w:i/>
            <w:lang w:eastAsia="ko-KR"/>
          </w:rPr>
          <w:t>cellDTX</w:t>
        </w:r>
        <w:proofErr w:type="spellEnd"/>
        <w:r w:rsidR="002940C7" w:rsidRPr="009C013E">
          <w:rPr>
            <w:i/>
            <w:lang w:eastAsia="ko-KR"/>
          </w:rPr>
          <w:t>-DRX-Cycle</w:t>
        </w:r>
      </w:ins>
      <w:r w:rsidRPr="00EE6E73">
        <w:rPr>
          <w:lang w:eastAsia="ko-KR"/>
        </w:rPr>
        <w:t>:</w:t>
      </w:r>
    </w:p>
    <w:p w14:paraId="146FFB51" w14:textId="77777777" w:rsidR="00394471" w:rsidRPr="00EE6E73" w:rsidRDefault="00394471" w:rsidP="00394471">
      <w:pPr>
        <w:pStyle w:val="B4"/>
      </w:pPr>
      <w:r w:rsidRPr="00EE6E73">
        <w:t>4&gt;</w:t>
      </w:r>
      <w:r w:rsidRPr="00EE6E73">
        <w:tab/>
        <w:t xml:space="preserve">include </w:t>
      </w:r>
      <w:proofErr w:type="spellStart"/>
      <w:r w:rsidRPr="00EE6E73">
        <w:rPr>
          <w:i/>
          <w:iCs/>
        </w:rPr>
        <w:t>preferredDRX-LongCycle</w:t>
      </w:r>
      <w:proofErr w:type="spellEnd"/>
      <w:r w:rsidRPr="00EE6E73">
        <w:rPr>
          <w:i/>
          <w:iCs/>
        </w:rPr>
        <w:t xml:space="preserv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Inactivity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06D3227F" w14:textId="77777777" w:rsidR="002940C7" w:rsidRDefault="00394471" w:rsidP="002940C7">
      <w:pPr>
        <w:pStyle w:val="B3"/>
        <w:rPr>
          <w:ins w:id="3595" w:author="CR#5474r2" w:date="2025-09-24T15:00:00Z" w16du:dateUtc="2025-09-24T13:00:00Z"/>
        </w:rPr>
      </w:pPr>
      <w:r w:rsidRPr="00EE6E73">
        <w:t>3&gt;</w:t>
      </w:r>
      <w:r w:rsidRPr="00EE6E73">
        <w:tab/>
        <w:t xml:space="preserve">do not include </w:t>
      </w:r>
      <w:proofErr w:type="spellStart"/>
      <w:r w:rsidRPr="00EE6E73">
        <w:rPr>
          <w:i/>
          <w:iCs/>
        </w:rPr>
        <w:t>preferredDRX-LongCycle</w:t>
      </w:r>
      <w:proofErr w:type="spellEnd"/>
      <w:r w:rsidRPr="00EE6E73">
        <w:rPr>
          <w:i/>
          <w:iCs/>
        </w:rPr>
        <w:t xml:space="preserve">, </w:t>
      </w:r>
      <w:proofErr w:type="spellStart"/>
      <w:r w:rsidRPr="00EE6E73">
        <w:rPr>
          <w:i/>
        </w:rPr>
        <w:t>preferredDRX-InactivityTimer</w:t>
      </w:r>
      <w:proofErr w:type="spellEnd"/>
      <w:r w:rsidRPr="00EE6E73">
        <w:rPr>
          <w:i/>
        </w:rPr>
        <w:t xml:space="preserve">, </w:t>
      </w:r>
      <w:proofErr w:type="spellStart"/>
      <w:r w:rsidRPr="00EE6E73">
        <w:rPr>
          <w:i/>
        </w:rPr>
        <w:t>preferredDRX-ShortCycle</w:t>
      </w:r>
      <w:proofErr w:type="spellEnd"/>
      <w:r w:rsidRPr="00EE6E73">
        <w:t xml:space="preserve"> and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w:t>
      </w:r>
      <w:r w:rsidRPr="00EE6E73">
        <w:t>;</w:t>
      </w:r>
    </w:p>
    <w:p w14:paraId="656894D1" w14:textId="03BDF7D9" w:rsidR="00394471" w:rsidRPr="00EE6E73" w:rsidRDefault="002940C7">
      <w:pPr>
        <w:pStyle w:val="NO"/>
        <w:pPrChange w:id="3596" w:author="CR#5474r2" w:date="2025-09-24T15:00:00Z" w16du:dateUtc="2025-09-24T13:00:00Z">
          <w:pPr>
            <w:pStyle w:val="B3"/>
          </w:pPr>
        </w:pPrChange>
      </w:pPr>
      <w:ins w:id="3597" w:author="CR#5474r2" w:date="2025-09-24T15:00:00Z" w16du:dateUtc="2025-09-24T13:00:00Z">
        <w:r w:rsidRPr="00EE6E73">
          <w:t xml:space="preserve">NOTE </w:t>
        </w:r>
        <w:r>
          <w:rPr>
            <w:lang w:val="en-US"/>
          </w:rPr>
          <w:t>2a</w:t>
        </w:r>
        <w:r w:rsidRPr="00EE6E73">
          <w:t>:</w:t>
        </w:r>
        <w:r w:rsidRPr="00EE6E73">
          <w:tab/>
        </w:r>
        <w:r w:rsidRPr="0051793D">
          <w:t xml:space="preserve">If </w:t>
        </w:r>
        <w:proofErr w:type="spellStart"/>
        <w:r w:rsidRPr="00EE6E73">
          <w:rPr>
            <w:i/>
          </w:rPr>
          <w:t>drx</w:t>
        </w:r>
        <w:proofErr w:type="spellEnd"/>
        <w:r w:rsidRPr="00EE6E73">
          <w:rPr>
            <w:i/>
          </w:rPr>
          <w:t>-Preference</w:t>
        </w:r>
        <w:r w:rsidRPr="0051793D">
          <w:t xml:space="preserve"> contains only </w:t>
        </w:r>
        <w:proofErr w:type="spellStart"/>
        <w:r w:rsidRPr="00EE6E73">
          <w:rPr>
            <w:i/>
            <w:iCs/>
          </w:rPr>
          <w:t>preferredDRX-LongCycle</w:t>
        </w:r>
        <w:proofErr w:type="spellEnd"/>
        <w:r>
          <w:rPr>
            <w:lang w:val="en-US"/>
          </w:rPr>
          <w:t xml:space="preserve"> </w:t>
        </w:r>
        <w:r w:rsidRPr="0051793D">
          <w:t xml:space="preserve">and </w:t>
        </w:r>
        <w:r>
          <w:rPr>
            <w:lang w:val="en-US"/>
          </w:rPr>
          <w:t xml:space="preserve">it is </w:t>
        </w:r>
        <w:r w:rsidRPr="0051793D">
          <w:t xml:space="preserve">shorter than </w:t>
        </w:r>
        <w:r>
          <w:rPr>
            <w:lang w:val="en-US"/>
          </w:rPr>
          <w:t xml:space="preserve">the </w:t>
        </w:r>
        <w:r w:rsidRPr="0051793D">
          <w:t xml:space="preserve">configured </w:t>
        </w:r>
        <w:proofErr w:type="spellStart"/>
        <w:r w:rsidRPr="009C013E">
          <w:rPr>
            <w:i/>
            <w:lang w:eastAsia="ko-KR"/>
          </w:rPr>
          <w:t>cellDTX</w:t>
        </w:r>
        <w:proofErr w:type="spellEnd"/>
        <w:r w:rsidRPr="009C013E">
          <w:rPr>
            <w:i/>
            <w:lang w:eastAsia="ko-KR"/>
          </w:rPr>
          <w:t>-DRX-Cycle</w:t>
        </w:r>
        <w:r w:rsidRPr="0051793D">
          <w:t xml:space="preserve"> it implies preference for </w:t>
        </w:r>
        <w:r>
          <w:rPr>
            <w:lang w:val="en-US"/>
          </w:rPr>
          <w:t>cell</w:t>
        </w:r>
        <w:r w:rsidRPr="0051793D">
          <w:t xml:space="preserve"> DTX/DRX</w:t>
        </w:r>
        <w:r>
          <w:rPr>
            <w:lang w:val="en-US"/>
          </w:rPr>
          <w:t>.</w:t>
        </w:r>
      </w:ins>
    </w:p>
    <w:p w14:paraId="78220424"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BW</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BW</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MaxBW</w:t>
      </w:r>
      <w:proofErr w:type="spellEnd"/>
      <w:r w:rsidRPr="00EE6E73">
        <w:rPr>
          <w:i/>
          <w:iCs/>
        </w:rPr>
        <w:t>-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MaxBW</w:t>
      </w:r>
      <w:proofErr w:type="spellEnd"/>
      <w:r w:rsidRPr="00EE6E73">
        <w:rPr>
          <w:i/>
          <w:iCs/>
        </w:rPr>
        <w:t>-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proofErr w:type="spellStart"/>
      <w:r w:rsidRPr="00EE6E73">
        <w:rPr>
          <w:i/>
        </w:rPr>
        <w:t>MaxBW</w:t>
      </w:r>
      <w:proofErr w:type="spellEnd"/>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proofErr w:type="spellStart"/>
      <w:r w:rsidRPr="00EE6E73">
        <w:rPr>
          <w:i/>
          <w:iCs/>
        </w:rPr>
        <w:t>UEAssistanceInformation</w:t>
      </w:r>
      <w:proofErr w:type="spellEnd"/>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CC</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CC</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rPr>
        <w:t>MaxCC</w:t>
      </w:r>
      <w:proofErr w:type="spellEnd"/>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proofErr w:type="spellStart"/>
      <w:r w:rsidRPr="00EE6E73">
        <w:rPr>
          <w:i/>
        </w:rPr>
        <w:t>reducedCCsDL</w:t>
      </w:r>
      <w:proofErr w:type="spellEnd"/>
      <w:r w:rsidRPr="00EE6E73">
        <w:t xml:space="preserve"> to the number of maximum </w:t>
      </w:r>
      <w:proofErr w:type="spellStart"/>
      <w:r w:rsidRPr="00EE6E73">
        <w:t>SCells</w:t>
      </w:r>
      <w:proofErr w:type="spellEnd"/>
      <w:r w:rsidRPr="00EE6E73">
        <w:t xml:space="preserve">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proofErr w:type="spellStart"/>
      <w:r w:rsidRPr="00EE6E73">
        <w:rPr>
          <w:i/>
        </w:rPr>
        <w:t>reducedCCsUL</w:t>
      </w:r>
      <w:proofErr w:type="spellEnd"/>
      <w:r w:rsidRPr="00EE6E73">
        <w:t xml:space="preserve"> to the number of maximum </w:t>
      </w:r>
      <w:proofErr w:type="spellStart"/>
      <w:r w:rsidRPr="00EE6E73">
        <w:t>SCells</w:t>
      </w:r>
      <w:proofErr w:type="spellEnd"/>
      <w:r w:rsidRPr="00EE6E73">
        <w:t xml:space="preserve">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iCs/>
        </w:rPr>
        <w:t>MaxCC</w:t>
      </w:r>
      <w:proofErr w:type="spellEnd"/>
      <w:r w:rsidRPr="00EE6E73">
        <w:rPr>
          <w:i/>
          <w:iCs/>
        </w:rPr>
        <w:t>-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MIMO-LayerPreference</w:t>
      </w:r>
      <w:proofErr w:type="spellEnd"/>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MIMO-Layer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MaxMIMO-LayerPreference</w:t>
      </w:r>
      <w:proofErr w:type="spellEnd"/>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MaxMIMO-LayerPreference</w:t>
      </w:r>
      <w:proofErr w:type="spellEnd"/>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proofErr w:type="spellStart"/>
      <w:r w:rsidRPr="00EE6E73">
        <w:rPr>
          <w:i/>
        </w:rPr>
        <w:t>MaxMIMO-LayerPreference</w:t>
      </w:r>
      <w:proofErr w:type="spellEnd"/>
      <w:r w:rsidRPr="00EE6E73">
        <w:rPr>
          <w:i/>
        </w:rPr>
        <w:t xml:space="preserv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axMIMO</w:t>
      </w:r>
      <w:proofErr w:type="spellEnd"/>
      <w:r w:rsidRPr="00EE6E73">
        <w:rPr>
          <w:i/>
          <w:iCs/>
        </w:rPr>
        <w:t xml:space="preserve">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proofErr w:type="spellStart"/>
      <w:r w:rsidRPr="00EE6E73">
        <w:rPr>
          <w:i/>
          <w:iCs/>
        </w:rPr>
        <w:t>UEAssistanceInformation</w:t>
      </w:r>
      <w:proofErr w:type="spellEnd"/>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inSchedulingOffsetPreference</w:t>
      </w:r>
      <w:proofErr w:type="spellEnd"/>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inSchedulingOffse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proofErr w:type="spellStart"/>
      <w:r w:rsidRPr="00EE6E73">
        <w:rPr>
          <w:i/>
          <w:iCs/>
        </w:rPr>
        <w:t>MinSchedulingOffsetPreference</w:t>
      </w:r>
      <w:proofErr w:type="spellEnd"/>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inSchedulingOffsetPreferenceExt</w:t>
      </w:r>
      <w:proofErr w:type="spellEnd"/>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w:t>
      </w:r>
      <w:proofErr w:type="spellStart"/>
      <w:r w:rsidRPr="00EE6E73">
        <w:rPr>
          <w:i/>
          <w:iCs/>
        </w:rPr>
        <w:t>minSchedulingOffsetPreferenceExt</w:t>
      </w:r>
      <w:proofErr w:type="spellEnd"/>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release</w:t>
      </w:r>
      <w:r w:rsidRPr="00EE6E73">
        <w:rPr>
          <w:i/>
        </w:rPr>
        <w: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proofErr w:type="spellStart"/>
      <w:r w:rsidRPr="00EE6E73">
        <w:rPr>
          <w:i/>
          <w:iCs/>
        </w:rPr>
        <w:t>preferredRRC</w:t>
      </w:r>
      <w:proofErr w:type="spellEnd"/>
      <w:r w:rsidRPr="00EE6E73">
        <w:rPr>
          <w:i/>
          <w:iCs/>
        </w:rPr>
        <w:t xml:space="preserve">-State </w:t>
      </w:r>
      <w:r w:rsidRPr="00EE6E73">
        <w:t xml:space="preserve">to the desired RRC state on transmission of the </w:t>
      </w:r>
      <w:proofErr w:type="spellStart"/>
      <w:r w:rsidRPr="00EE6E73">
        <w:rPr>
          <w:i/>
        </w:rPr>
        <w:t>UEAssistanceInformation</w:t>
      </w:r>
      <w:proofErr w:type="spellEnd"/>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00504AF9" w:rsidRPr="00EE6E73">
        <w:rPr>
          <w:i/>
          <w:iCs/>
        </w:rPr>
        <w:t>musim-GapPreferenceList</w:t>
      </w:r>
      <w:proofErr w:type="spellEnd"/>
      <w:r w:rsidR="00504AF9" w:rsidRPr="00EE6E73">
        <w:t xml:space="preserve"> </w:t>
      </w:r>
      <w:r w:rsidR="00504AF9" w:rsidRPr="00EE6E73">
        <w:rPr>
          <w:rFonts w:eastAsia="DengXian"/>
        </w:rPr>
        <w:t xml:space="preserve">and/or </w:t>
      </w:r>
      <w:proofErr w:type="spellStart"/>
      <w:r w:rsidR="00504AF9" w:rsidRPr="00EE6E73">
        <w:rPr>
          <w:i/>
          <w:iCs/>
        </w:rPr>
        <w:t>musim-GapPriorityPreferenceList</w:t>
      </w:r>
      <w:proofErr w:type="spellEnd"/>
      <w:r w:rsidR="00504AF9" w:rsidRPr="00EE6E73">
        <w:t xml:space="preserve"> </w:t>
      </w:r>
      <w:r w:rsidR="00504AF9" w:rsidRPr="00EE6E73">
        <w:rPr>
          <w:rFonts w:eastAsia="MS Mincho"/>
          <w:iCs/>
        </w:rPr>
        <w:t xml:space="preserve">and/or </w:t>
      </w:r>
      <w:proofErr w:type="spellStart"/>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proofErr w:type="spellEnd"/>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proofErr w:type="spellStart"/>
      <w:r w:rsidRPr="00EE6E73">
        <w:rPr>
          <w:i/>
        </w:rPr>
        <w:t>musim-GapPreferenceList</w:t>
      </w:r>
      <w:proofErr w:type="spellEnd"/>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proofErr w:type="spellStart"/>
      <w:r w:rsidRPr="00EE6E73">
        <w:rPr>
          <w:i/>
          <w:iCs/>
        </w:rPr>
        <w:t>musim-Gap</w:t>
      </w:r>
      <w:r w:rsidR="0005611B" w:rsidRPr="00EE6E73">
        <w:rPr>
          <w:i/>
          <w:iCs/>
        </w:rPr>
        <w:t>L</w:t>
      </w:r>
      <w:r w:rsidRPr="00EE6E73">
        <w:rPr>
          <w:i/>
          <w:iCs/>
        </w:rPr>
        <w:t>ength</w:t>
      </w:r>
      <w:proofErr w:type="spellEnd"/>
      <w:r w:rsidRPr="00EE6E73">
        <w:t xml:space="preserve"> and </w:t>
      </w:r>
      <w:proofErr w:type="spellStart"/>
      <w:r w:rsidRPr="00EE6E73">
        <w:rPr>
          <w:i/>
          <w:iCs/>
        </w:rPr>
        <w:t>musim-GapRepetitionAndOffset</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proofErr w:type="spellStart"/>
      <w:r w:rsidRPr="00EE6E73">
        <w:rPr>
          <w:i/>
          <w:iCs/>
        </w:rPr>
        <w:t>musim-GapPriorityPreferenceList</w:t>
      </w:r>
      <w:proofErr w:type="spellEnd"/>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proofErr w:type="spellStart"/>
      <w:r w:rsidRPr="00EE6E73">
        <w:rPr>
          <w:i/>
        </w:rPr>
        <w:t>musim-GapPreferenceList</w:t>
      </w:r>
      <w:proofErr w:type="spellEnd"/>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proofErr w:type="spellStart"/>
      <w:r w:rsidRPr="00EE6E73">
        <w:rPr>
          <w:i/>
          <w:iCs/>
        </w:rPr>
        <w:t>musim-Gap</w:t>
      </w:r>
      <w:r w:rsidR="0005611B" w:rsidRPr="00EE6E73">
        <w:rPr>
          <w:i/>
          <w:iCs/>
        </w:rPr>
        <w:t>L</w:t>
      </w:r>
      <w:r w:rsidRPr="00EE6E73">
        <w:rPr>
          <w:i/>
          <w:iCs/>
        </w:rPr>
        <w:t>ength</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proofErr w:type="spellStart"/>
      <w:r w:rsidRPr="00EE6E73">
        <w:rPr>
          <w:i/>
          <w:iCs/>
        </w:rPr>
        <w:t>musim</w:t>
      </w:r>
      <w:proofErr w:type="spellEnd"/>
      <w:r w:rsidRPr="00EE6E73">
        <w:rPr>
          <w:i/>
          <w:iCs/>
        </w:rPr>
        <w:t>-Starting-SFN-AndSubframe</w:t>
      </w:r>
      <w:r w:rsidRPr="00EE6E73">
        <w:rPr>
          <w:iCs/>
        </w:rPr>
        <w:t xml:space="preserve"> in the </w:t>
      </w:r>
      <w:proofErr w:type="spellStart"/>
      <w:r w:rsidRPr="00EE6E73">
        <w:rPr>
          <w:i/>
          <w:iCs/>
        </w:rPr>
        <w:t>musim-GapInfo</w:t>
      </w:r>
      <w:proofErr w:type="spellEnd"/>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proofErr w:type="spellStart"/>
      <w:r w:rsidRPr="00EE6E73">
        <w:rPr>
          <w:rFonts w:eastAsia="Malgun Gothic"/>
          <w:i/>
          <w:iCs/>
          <w:lang w:eastAsia="ko-KR"/>
        </w:rPr>
        <w:t>musim-GapKeepPreference</w:t>
      </w:r>
      <w:proofErr w:type="spellEnd"/>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proofErr w:type="spellStart"/>
      <w:r w:rsidRPr="00EE6E73">
        <w:rPr>
          <w:i/>
        </w:rPr>
        <w:t>musim-GapPreferenceList</w:t>
      </w:r>
      <w:proofErr w:type="spellEnd"/>
      <w:r w:rsidR="00504AF9" w:rsidRPr="00EE6E73">
        <w:rPr>
          <w:iCs/>
        </w:rPr>
        <w:t>,</w:t>
      </w:r>
      <w:r w:rsidRPr="00EE6E73">
        <w:t xml:space="preserve"> </w:t>
      </w:r>
      <w:proofErr w:type="spellStart"/>
      <w:r w:rsidR="00504AF9" w:rsidRPr="00EE6E73">
        <w:rPr>
          <w:i/>
        </w:rPr>
        <w:t>musim-GapPriorityPreferenceList</w:t>
      </w:r>
      <w:proofErr w:type="spellEnd"/>
      <w:r w:rsidR="00504AF9" w:rsidRPr="00EE6E73">
        <w:t xml:space="preserve"> and </w:t>
      </w:r>
      <w:proofErr w:type="spellStart"/>
      <w:r w:rsidR="00504AF9" w:rsidRPr="00EE6E73">
        <w:rPr>
          <w:i/>
        </w:rPr>
        <w:t>musim-GapKeepPreference</w:t>
      </w:r>
      <w:proofErr w:type="spellEnd"/>
      <w:r w:rsidR="00504AF9" w:rsidRPr="00EE6E73">
        <w:t xml:space="preserve"> </w:t>
      </w:r>
      <w:r w:rsidRPr="00EE6E73">
        <w:t xml:space="preserve">in the </w:t>
      </w:r>
      <w:proofErr w:type="spellStart"/>
      <w:r w:rsidRPr="00EE6E73">
        <w:rPr>
          <w:i/>
        </w:rPr>
        <w:t>musim</w:t>
      </w:r>
      <w:proofErr w:type="spellEnd"/>
      <w:r w:rsidRPr="00EE6E73">
        <w:rPr>
          <w:i/>
        </w:rPr>
        <w:t>-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proofErr w:type="spellStart"/>
      <w:r w:rsidRPr="00EE6E73">
        <w:rPr>
          <w:i/>
        </w:rPr>
        <w:t>musim</w:t>
      </w:r>
      <w:proofErr w:type="spellEnd"/>
      <w:r w:rsidRPr="00EE6E73">
        <w:rPr>
          <w:i/>
        </w:rPr>
        <w:t>-</w:t>
      </w:r>
      <w:proofErr w:type="spellStart"/>
      <w:r w:rsidRPr="00EE6E73">
        <w:rPr>
          <w:i/>
        </w:rPr>
        <w:t>PreferredRRC</w:t>
      </w:r>
      <w:proofErr w:type="spellEnd"/>
      <w:r w:rsidRPr="00EE6E73">
        <w:rPr>
          <w:i/>
        </w:rPr>
        <w:t>-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CapRestriction</w:t>
      </w:r>
      <w:proofErr w:type="spellEnd"/>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xml:space="preserve">, except </w:t>
      </w:r>
      <w:proofErr w:type="spellStart"/>
      <w:r w:rsidR="00504AF9" w:rsidRPr="00EE6E73">
        <w:rPr>
          <w:rFonts w:eastAsia="DengXian"/>
        </w:rPr>
        <w:t>PCell</w:t>
      </w:r>
      <w:proofErr w:type="spellEnd"/>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proofErr w:type="spellStart"/>
      <w:r w:rsidRPr="00EE6E73">
        <w:rPr>
          <w:i/>
        </w:rPr>
        <w:t>musim</w:t>
      </w:r>
      <w:proofErr w:type="spellEnd"/>
      <w:r w:rsidRPr="00EE6E73">
        <w:rPr>
          <w:i/>
        </w:rPr>
        <w:t>-Cell-SCG-</w:t>
      </w:r>
      <w:proofErr w:type="spellStart"/>
      <w:r w:rsidRPr="00EE6E73">
        <w:rPr>
          <w:i/>
        </w:rPr>
        <w:t>ToRelease</w:t>
      </w:r>
      <w:proofErr w:type="spellEnd"/>
      <w:r w:rsidRPr="00EE6E73">
        <w:t>;</w:t>
      </w:r>
    </w:p>
    <w:p w14:paraId="216A0B18" w14:textId="77777777" w:rsidR="00E2448C" w:rsidRPr="00EE6E73" w:rsidRDefault="00E2448C" w:rsidP="00E2448C">
      <w:pPr>
        <w:pStyle w:val="B5"/>
      </w:pPr>
      <w:r w:rsidRPr="00EE6E73">
        <w:t>5&gt;</w:t>
      </w:r>
      <w:r w:rsidRPr="00EE6E73">
        <w:tab/>
        <w:t xml:space="preserve">set </w:t>
      </w:r>
      <w:proofErr w:type="spellStart"/>
      <w:r w:rsidRPr="00EE6E73">
        <w:rPr>
          <w:i/>
        </w:rPr>
        <w:t>musim-CellToRelease</w:t>
      </w:r>
      <w:proofErr w:type="spellEnd"/>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w:t>
      </w:r>
      <w:proofErr w:type="spellStart"/>
      <w:r w:rsidRPr="00EE6E73">
        <w:t>scg</w:t>
      </w:r>
      <w:proofErr w:type="spellEnd"/>
      <w:r w:rsidRPr="00EE6E73">
        <w:t xml:space="preserve">-ReleasePreference to </w:t>
      </w:r>
      <w:proofErr w:type="spellStart"/>
      <w:r w:rsidRPr="00EE6E73">
        <w:rPr>
          <w:rFonts w:eastAsia="DengXian"/>
          <w:i/>
        </w:rPr>
        <w:t>scgReleasePreferred</w:t>
      </w:r>
      <w:proofErr w:type="spellEnd"/>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proofErr w:type="spellStart"/>
      <w:r w:rsidRPr="00EE6E73">
        <w:rPr>
          <w:i/>
        </w:rPr>
        <w:t>musim-CellToAffectList</w:t>
      </w:r>
      <w:proofErr w:type="spellEnd"/>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proofErr w:type="spellStart"/>
      <w:r w:rsidRPr="00EE6E73">
        <w:rPr>
          <w:i/>
        </w:rPr>
        <w:t>musim-ServCellIndex</w:t>
      </w:r>
      <w:proofErr w:type="spellEnd"/>
      <w:r w:rsidRPr="00EE6E73">
        <w:t xml:space="preserve"> and the </w:t>
      </w:r>
      <w:proofErr w:type="spellStart"/>
      <w:r w:rsidRPr="00EE6E73">
        <w:rPr>
          <w:i/>
        </w:rPr>
        <w:t>musim</w:t>
      </w:r>
      <w:proofErr w:type="spellEnd"/>
      <w:r w:rsidRPr="00EE6E73">
        <w:rPr>
          <w:i/>
        </w:rPr>
        <w:t>-MIMO-Layers-DL</w:t>
      </w:r>
      <w:r w:rsidRPr="00EE6E73">
        <w:t xml:space="preserve">/ </w:t>
      </w:r>
      <w:proofErr w:type="spellStart"/>
      <w:r w:rsidRPr="00EE6E73">
        <w:rPr>
          <w:i/>
        </w:rPr>
        <w:t>musim</w:t>
      </w:r>
      <w:proofErr w:type="spellEnd"/>
      <w:r w:rsidRPr="00EE6E73">
        <w:rPr>
          <w:i/>
        </w:rPr>
        <w:t xml:space="preserve">-MIMO-Layers-U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 xml:space="preserve">-D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proofErr w:type="spellStart"/>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proofErr w:type="spellEnd"/>
      <w:r w:rsidRPr="00EE6E73">
        <w:t xml:space="preserve"> for the </w:t>
      </w:r>
      <w:proofErr w:type="spellStart"/>
      <w:r w:rsidRPr="00EE6E73">
        <w:rPr>
          <w:i/>
          <w:iCs/>
        </w:rPr>
        <w:t>musim-MaxCC</w:t>
      </w:r>
      <w:proofErr w:type="spellEnd"/>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proofErr w:type="spellStart"/>
      <w:r w:rsidRPr="00EE6E73">
        <w:rPr>
          <w:i/>
          <w:iCs/>
        </w:rPr>
        <w:t>musim-MaxCC-</w:t>
      </w:r>
      <w:r w:rsidR="00504AF9" w:rsidRPr="00EE6E73">
        <w:rPr>
          <w:i/>
          <w:iCs/>
        </w:rPr>
        <w:t>Total</w:t>
      </w:r>
      <w:r w:rsidRPr="00EE6E73">
        <w:rPr>
          <w:i/>
          <w:iCs/>
        </w:rPr>
        <w:t>DL</w:t>
      </w:r>
      <w:proofErr w:type="spellEnd"/>
      <w:r w:rsidRPr="00EE6E73">
        <w:rPr>
          <w:i/>
          <w:iCs/>
        </w:rPr>
        <w:t xml:space="preserve">/ </w:t>
      </w:r>
      <w:proofErr w:type="spellStart"/>
      <w:r w:rsidRPr="00EE6E73">
        <w:rPr>
          <w:i/>
          <w:iCs/>
        </w:rPr>
        <w:t>musim-MaxCC-</w:t>
      </w:r>
      <w:r w:rsidR="00504AF9" w:rsidRPr="00EE6E73">
        <w:rPr>
          <w:i/>
          <w:iCs/>
        </w:rPr>
        <w:t>Total</w:t>
      </w:r>
      <w:r w:rsidRPr="00EE6E73">
        <w:rPr>
          <w:i/>
          <w:iCs/>
        </w:rPr>
        <w:t>UL</w:t>
      </w:r>
      <w:proofErr w:type="spellEnd"/>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proofErr w:type="spellStart"/>
      <w:r w:rsidRPr="00EE6E73">
        <w:rPr>
          <w:rFonts w:eastAsia="DengXian"/>
          <w:i/>
        </w:rPr>
        <w:t>musim-CandidateBandList</w:t>
      </w:r>
      <w:proofErr w:type="spellEnd"/>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proofErr w:type="spellStart"/>
      <w:r w:rsidRPr="00EE6E73">
        <w:rPr>
          <w:i/>
          <w:iCs/>
        </w:rPr>
        <w:t>musim-AffectededBand</w:t>
      </w:r>
      <w:r w:rsidR="00F452DB" w:rsidRPr="00EE6E73">
        <w:rPr>
          <w:i/>
          <w:iCs/>
        </w:rPr>
        <w:t>s</w:t>
      </w:r>
      <w:r w:rsidRPr="00EE6E73">
        <w:rPr>
          <w:i/>
          <w:iCs/>
        </w:rPr>
        <w:t>List</w:t>
      </w:r>
      <w:proofErr w:type="spellEnd"/>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proofErr w:type="spellStart"/>
      <w:r w:rsidR="00F452DB" w:rsidRPr="00EE6E73">
        <w:rPr>
          <w:i/>
          <w:iCs/>
        </w:rPr>
        <w:t>musim-</w:t>
      </w:r>
      <w:r w:rsidRPr="00EE6E73">
        <w:rPr>
          <w:i/>
          <w:iCs/>
        </w:rPr>
        <w:t>bandEntryIndex</w:t>
      </w:r>
      <w:proofErr w:type="spellEnd"/>
      <w:r w:rsidRPr="00EE6E73">
        <w:rPr>
          <w:i/>
          <w:iCs/>
        </w:rPr>
        <w:t xml:space="preserve">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proofErr w:type="spellStart"/>
      <w:r w:rsidRPr="00EE6E73">
        <w:rPr>
          <w:i/>
        </w:rPr>
        <w:t>musim-CapabilityRestricted</w:t>
      </w:r>
      <w:proofErr w:type="spellEnd"/>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proofErr w:type="spellStart"/>
      <w:r w:rsidRPr="00EE6E73">
        <w:rPr>
          <w:rFonts w:eastAsia="DengXian"/>
          <w:i/>
        </w:rPr>
        <w:t>musim-CandidateBandList</w:t>
      </w:r>
      <w:proofErr w:type="spellEnd"/>
      <w:r w:rsidRPr="00EE6E73">
        <w:t>:</w:t>
      </w:r>
    </w:p>
    <w:p w14:paraId="03480185" w14:textId="7CC13C85" w:rsidR="00E2448C" w:rsidRPr="00EE6E73" w:rsidRDefault="00E2448C" w:rsidP="00E2448C">
      <w:pPr>
        <w:pStyle w:val="B4"/>
      </w:pPr>
      <w:r w:rsidRPr="00EE6E73">
        <w:t>4&gt;</w:t>
      </w:r>
      <w:r w:rsidRPr="00EE6E73">
        <w:tab/>
        <w:t xml:space="preserve">include the </w:t>
      </w:r>
      <w:proofErr w:type="spellStart"/>
      <w:r w:rsidRPr="00EE6E73">
        <w:rPr>
          <w:i/>
          <w:iCs/>
        </w:rPr>
        <w:t>musim-</w:t>
      </w:r>
      <w:r w:rsidRPr="00EE6E73">
        <w:rPr>
          <w:i/>
        </w:rPr>
        <w:t>AvoidedBandsList</w:t>
      </w:r>
      <w:proofErr w:type="spellEnd"/>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proofErr w:type="spellStart"/>
      <w:r w:rsidR="00F452DB" w:rsidRPr="00EE6E73">
        <w:rPr>
          <w:i/>
          <w:iCs/>
        </w:rPr>
        <w:t>musim-</w:t>
      </w:r>
      <w:r w:rsidRPr="00EE6E73">
        <w:rPr>
          <w:i/>
          <w:iCs/>
        </w:rPr>
        <w:t>bandEntryIndex</w:t>
      </w:r>
      <w:proofErr w:type="spellEnd"/>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proofErr w:type="spellStart"/>
      <w:r w:rsidRPr="00EE6E73">
        <w:rPr>
          <w:i/>
          <w:iCs/>
        </w:rPr>
        <w:t>musim</w:t>
      </w:r>
      <w:proofErr w:type="spellEnd"/>
      <w:r w:rsidRPr="00EE6E73">
        <w:rPr>
          <w:i/>
          <w:iCs/>
        </w:rPr>
        <w:t>-Cell-SCG-</w:t>
      </w:r>
      <w:proofErr w:type="spellStart"/>
      <w:r w:rsidRPr="00EE6E73">
        <w:rPr>
          <w:i/>
          <w:iCs/>
        </w:rPr>
        <w:t>ToRelease</w:t>
      </w:r>
      <w:proofErr w:type="spellEnd"/>
      <w:r w:rsidRPr="00EE6E73">
        <w:t xml:space="preserve">, </w:t>
      </w:r>
      <w:proofErr w:type="spellStart"/>
      <w:r w:rsidRPr="00EE6E73">
        <w:rPr>
          <w:i/>
          <w:iCs/>
        </w:rPr>
        <w:t>musim-CellToAffectList</w:t>
      </w:r>
      <w:proofErr w:type="spellEnd"/>
      <w:r w:rsidRPr="00EE6E73">
        <w:t xml:space="preserve">, </w:t>
      </w:r>
      <w:proofErr w:type="spellStart"/>
      <w:r w:rsidRPr="00EE6E73">
        <w:rPr>
          <w:i/>
          <w:iCs/>
        </w:rPr>
        <w:t>musim-MaxCC</w:t>
      </w:r>
      <w:proofErr w:type="spellEnd"/>
      <w:r w:rsidRPr="00EE6E73">
        <w:t xml:space="preserve">, </w:t>
      </w:r>
      <w:proofErr w:type="spellStart"/>
      <w:r w:rsidRPr="00EE6E73">
        <w:rPr>
          <w:i/>
          <w:iCs/>
        </w:rPr>
        <w:t>musim-AffectededBandsList</w:t>
      </w:r>
      <w:proofErr w:type="spellEnd"/>
      <w:r w:rsidRPr="00EE6E73">
        <w:t xml:space="preserve"> and/or </w:t>
      </w:r>
      <w:proofErr w:type="spellStart"/>
      <w:r w:rsidRPr="00EE6E73">
        <w:rPr>
          <w:i/>
          <w:iCs/>
        </w:rPr>
        <w:t>musim-AvoidedBandsList</w:t>
      </w:r>
      <w:proofErr w:type="spellEnd"/>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proofErr w:type="spellStart"/>
      <w:r w:rsidRPr="00EE6E73">
        <w:rPr>
          <w:i/>
          <w:iCs/>
          <w:lang w:eastAsia="ko-KR"/>
        </w:rPr>
        <w:t>musim-CapRestriction</w:t>
      </w:r>
      <w:proofErr w:type="spellEnd"/>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NeedForGapsInfoNR</w:t>
      </w:r>
      <w:proofErr w:type="spellEnd"/>
      <w:r w:rsidRPr="00EE6E73">
        <w:rPr>
          <w:i/>
        </w:rPr>
        <w:t xml:space="preserve">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proofErr w:type="spellStart"/>
      <w:r w:rsidRPr="00EE6E73">
        <w:rPr>
          <w:i/>
        </w:rPr>
        <w:t>intraFreq-needForGap</w:t>
      </w:r>
      <w:proofErr w:type="spellEnd"/>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proofErr w:type="spellStart"/>
      <w:r w:rsidR="00F452DB" w:rsidRPr="00EE6E73">
        <w:rPr>
          <w:rFonts w:eastAsia="DengXian"/>
          <w:i/>
          <w:iCs/>
        </w:rPr>
        <w:t>NeedForGapsConfigNR</w:t>
      </w:r>
      <w:proofErr w:type="spellEnd"/>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proofErr w:type="spellStart"/>
      <w:r w:rsidRPr="00EE6E73">
        <w:rPr>
          <w:i/>
          <w:iCs/>
        </w:rPr>
        <w:t>interFreq-needForGap</w:t>
      </w:r>
      <w:proofErr w:type="spellEnd"/>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proofErr w:type="spellStart"/>
      <w:r w:rsidRPr="00EE6E73">
        <w:rPr>
          <w:i/>
        </w:rPr>
        <w:t>interFreq-needForGap</w:t>
      </w:r>
      <w:proofErr w:type="spellEnd"/>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proofErr w:type="spellStart"/>
      <w:r w:rsidRPr="00EE6E73">
        <w:rPr>
          <w:i/>
          <w:iCs/>
        </w:rPr>
        <w:t>nonSDT-DataIndication</w:t>
      </w:r>
      <w:proofErr w:type="spellEnd"/>
      <w:r w:rsidRPr="00EE6E73">
        <w:t xml:space="preserve"> in the </w:t>
      </w:r>
      <w:proofErr w:type="spellStart"/>
      <w:r w:rsidRPr="00EE6E73">
        <w:rPr>
          <w:i/>
          <w:iCs/>
        </w:rPr>
        <w:t>UEAssistanceInformation</w:t>
      </w:r>
      <w:proofErr w:type="spellEnd"/>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proofErr w:type="spellStart"/>
      <w:r w:rsidRPr="00EE6E73">
        <w:rPr>
          <w:i/>
          <w:iCs/>
        </w:rPr>
        <w:t>resumeCause</w:t>
      </w:r>
      <w:proofErr w:type="spellEnd"/>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scg-DeactivationPreference</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proofErr w:type="spellStart"/>
      <w:r w:rsidRPr="00EE6E73">
        <w:rPr>
          <w:rFonts w:eastAsia="SimSun"/>
          <w:i/>
          <w:snapToGrid w:val="0"/>
        </w:rPr>
        <w:t>scg-DeactivationPreference</w:t>
      </w:r>
      <w:proofErr w:type="spellEnd"/>
      <w:r w:rsidRPr="00EE6E73">
        <w:rPr>
          <w:rFonts w:eastAsia="SimSun"/>
          <w:snapToGrid w:val="0"/>
        </w:rPr>
        <w:t xml:space="preserve"> to </w:t>
      </w:r>
      <w:proofErr w:type="spellStart"/>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proofErr w:type="spellEnd"/>
      <w:r w:rsidRPr="00EE6E73">
        <w:rPr>
          <w:rFonts w:eastAsia="SimSun"/>
          <w:snapToGrid w:val="0"/>
        </w:rPr>
        <w:t xml:space="preserve"> if the UE prefers the SCG to be deactivated, otherwise set it to </w:t>
      </w:r>
      <w:proofErr w:type="spellStart"/>
      <w:r w:rsidR="002163BE" w:rsidRPr="00EE6E73">
        <w:rPr>
          <w:rFonts w:eastAsia="SimSun"/>
          <w:i/>
          <w:iCs/>
          <w:snapToGrid w:val="0"/>
        </w:rPr>
        <w:t>noPreference</w:t>
      </w:r>
      <w:proofErr w:type="spellEnd"/>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uplinkData</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propagationDelayDifference</w:t>
      </w:r>
      <w:proofErr w:type="spellEnd"/>
      <w:r w:rsidRPr="00EE6E73">
        <w:rPr>
          <w:snapToGrid w:val="0"/>
        </w:rPr>
        <w:t xml:space="preserve"> for each neighbour cell in the </w:t>
      </w:r>
      <w:proofErr w:type="spellStart"/>
      <w:r w:rsidRPr="00EE6E73">
        <w:rPr>
          <w:i/>
          <w:iCs/>
          <w:snapToGrid w:val="0"/>
        </w:rPr>
        <w:t>neighCellInfoList</w:t>
      </w:r>
      <w:proofErr w:type="spellEnd"/>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iCs/>
        </w:rPr>
        <w:t>UEAssistanceInformation</w:t>
      </w:r>
      <w:proofErr w:type="spellEnd"/>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flightPathInfoAvailable</w:t>
      </w:r>
      <w:proofErr w:type="spellEnd"/>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snapToGrid w:val="0"/>
        </w:rPr>
        <w:t>pdu-SessionID</w:t>
      </w:r>
      <w:proofErr w:type="spellEnd"/>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proofErr w:type="spellStart"/>
      <w:r w:rsidRPr="00EE6E73">
        <w:rPr>
          <w:rFonts w:eastAsia="SimSun"/>
          <w:i/>
          <w:lang w:eastAsia="en-US"/>
        </w:rPr>
        <w:t>ul-TrafficInfoProhibitTimer</w:t>
      </w:r>
      <w:proofErr w:type="spellEnd"/>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proofErr w:type="spellStart"/>
      <w:r w:rsidRPr="00EE6E73">
        <w:rPr>
          <w:i/>
        </w:rPr>
        <w:t>qfi</w:t>
      </w:r>
      <w:proofErr w:type="spellEnd"/>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MS Mincho"/>
          <w:i/>
          <w:lang w:eastAsia="en-US"/>
        </w:rPr>
        <w:t>jitterRange</w:t>
      </w:r>
      <w:proofErr w:type="spellEnd"/>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rFonts w:eastAsia="SimSun"/>
          <w:i/>
          <w:lang w:eastAsia="en-US"/>
        </w:rPr>
        <w:t>jitterRange</w:t>
      </w:r>
      <w:proofErr w:type="spellEnd"/>
      <w:r w:rsidRPr="00EE6E73">
        <w:rPr>
          <w:rFonts w:eastAsia="SimSun"/>
          <w:i/>
          <w:lang w:eastAsia="en-US"/>
        </w:rPr>
        <w:t xml:space="preserv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burstArrivalTime</w:t>
      </w:r>
      <w:proofErr w:type="spellEnd"/>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burstArrivalTime</w:t>
      </w:r>
      <w:proofErr w:type="spellEnd"/>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trafficPeriodicity</w:t>
      </w:r>
      <w:proofErr w:type="spellEnd"/>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trafficPeriodicity</w:t>
      </w:r>
      <w:proofErr w:type="spellEnd"/>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proofErr w:type="spellStart"/>
      <w:r w:rsidRPr="00EE6E73">
        <w:rPr>
          <w:i/>
          <w:iCs/>
        </w:rPr>
        <w:t>UEAssistanceInformation</w:t>
      </w:r>
      <w:proofErr w:type="spellEnd"/>
      <w:r w:rsidRPr="00EE6E73">
        <w:rPr>
          <w:i/>
          <w:iCs/>
        </w:rPr>
        <w:t xml:space="preserve">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rPr>
        <w:t>UEAssistanceInformation</w:t>
      </w:r>
      <w:proofErr w:type="spellEnd"/>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proofErr w:type="spellStart"/>
      <w:r w:rsidRPr="00EE6E73">
        <w:rPr>
          <w:rFonts w:eastAsia="SimSun"/>
          <w:i/>
          <w:iCs/>
        </w:rPr>
        <w:t>UEAssistanceInformation</w:t>
      </w:r>
      <w:proofErr w:type="spellEnd"/>
      <w:r w:rsidRPr="00EE6E73">
        <w:rPr>
          <w:rFonts w:eastAsia="SimSun"/>
        </w:rPr>
        <w:t xml:space="preserve"> message;</w:t>
      </w:r>
    </w:p>
    <w:p w14:paraId="1F0DE0AA" w14:textId="77777777" w:rsidR="004B4809" w:rsidRPr="004354E1" w:rsidRDefault="004B4809" w:rsidP="004B4809">
      <w:pPr>
        <w:pStyle w:val="B1"/>
        <w:rPr>
          <w:ins w:id="3598" w:author="CR#5395r2" w:date="2025-09-21T22:00:00Z" w16du:dateUtc="2025-09-21T20:00:00Z"/>
          <w:rFonts w:eastAsia="SimSun"/>
          <w:lang w:eastAsia="ja-JP"/>
        </w:rPr>
      </w:pPr>
      <w:ins w:id="3599" w:author="CR#5395r2" w:date="2025-09-21T22:00:00Z" w16du:dateUtc="2025-09-21T20:00:00Z">
        <w:r w:rsidRPr="004354E1">
          <w:rPr>
            <w:rFonts w:eastAsia="DengXian" w:hint="eastAsia"/>
            <w:snapToGrid w:val="0"/>
          </w:rPr>
          <w:t>1</w:t>
        </w:r>
        <w:r w:rsidRPr="004354E1">
          <w:rPr>
            <w:rFonts w:eastAsia="DengXian"/>
            <w:snapToGrid w:val="0"/>
          </w:rPr>
          <w:t>&gt;</w:t>
        </w:r>
        <w:r w:rsidRPr="004354E1">
          <w:rPr>
            <w:rFonts w:eastAsia="DengXian"/>
            <w:snapToGrid w:val="0"/>
          </w:rPr>
          <w:tab/>
          <w:t xml:space="preserve">if transmission of the </w:t>
        </w:r>
        <w:proofErr w:type="spellStart"/>
        <w:r w:rsidRPr="004354E1">
          <w:rPr>
            <w:rFonts w:eastAsia="SimSun"/>
            <w:i/>
            <w:lang w:eastAsia="ja-JP"/>
          </w:rPr>
          <w:t>UEAssistanceInformation</w:t>
        </w:r>
        <w:proofErr w:type="spellEnd"/>
        <w:r w:rsidRPr="004354E1">
          <w:rPr>
            <w:rFonts w:eastAsia="SimSun"/>
            <w:lang w:eastAsia="ja-JP"/>
          </w:rPr>
          <w:t xml:space="preserve"> message is initiated to report the</w:t>
        </w:r>
        <w:r>
          <w:rPr>
            <w:rFonts w:eastAsia="SimSun"/>
            <w:lang w:eastAsia="ja-JP"/>
          </w:rPr>
          <w:t xml:space="preserve"> UE's</w:t>
        </w:r>
        <w:r w:rsidRPr="004354E1">
          <w:rPr>
            <w:rFonts w:eastAsia="SimSun"/>
            <w:lang w:eastAsia="ja-JP"/>
          </w:rPr>
          <w:t xml:space="preserve"> </w:t>
        </w:r>
        <w:r>
          <w:rPr>
            <w:rFonts w:eastAsia="SimSun"/>
            <w:lang w:eastAsia="ja-JP"/>
          </w:rPr>
          <w:t xml:space="preserve">preference </w:t>
        </w:r>
        <w:r w:rsidRPr="004354E1">
          <w:rPr>
            <w:rFonts w:eastAsia="SimSun"/>
            <w:lang w:eastAsia="ja-JP"/>
          </w:rPr>
          <w:t xml:space="preserve">for gap </w:t>
        </w:r>
        <w:r>
          <w:rPr>
            <w:rFonts w:eastAsia="SimSun"/>
            <w:lang w:eastAsia="ja-JP"/>
          </w:rPr>
          <w:t xml:space="preserve">occasion </w:t>
        </w:r>
        <w:r w:rsidRPr="004354E1">
          <w:rPr>
            <w:rFonts w:eastAsia="SimSun"/>
            <w:lang w:eastAsia="ja-JP"/>
          </w:rPr>
          <w:t>cancellation</w:t>
        </w:r>
        <w:r>
          <w:rPr>
            <w:rFonts w:eastAsia="SimSun"/>
            <w:lang w:eastAsia="ja-JP"/>
          </w:rPr>
          <w:t xml:space="preserve"> ratio</w:t>
        </w:r>
        <w:r w:rsidRPr="004354E1">
          <w:rPr>
            <w:rFonts w:eastAsia="SimSun"/>
            <w:lang w:eastAsia="ja-JP"/>
          </w:rPr>
          <w:t xml:space="preserve"> according to 5.7.4.2:</w:t>
        </w:r>
      </w:ins>
    </w:p>
    <w:p w14:paraId="7270A92E" w14:textId="2D5A3ACC" w:rsidR="004B4809" w:rsidRDefault="004B4809" w:rsidP="004B4809">
      <w:pPr>
        <w:pStyle w:val="B2"/>
        <w:rPr>
          <w:ins w:id="3600" w:author="CR#5395r2" w:date="2025-09-21T22:00:00Z" w16du:dateUtc="2025-09-21T20:00:00Z"/>
          <w:rFonts w:eastAsia="DengXian"/>
          <w:snapToGrid w:val="0"/>
        </w:rPr>
      </w:pPr>
      <w:ins w:id="3601" w:author="CR#5395r2" w:date="2025-09-21T22:00:00Z" w16du:dateUtc="2025-09-21T20:00:00Z">
        <w:r>
          <w:rPr>
            <w:rFonts w:eastAsia="DengXian"/>
            <w:snapToGrid w:val="0"/>
          </w:rPr>
          <w:t>2&gt;</w:t>
        </w:r>
        <w:r>
          <w:rPr>
            <w:rFonts w:eastAsia="DengXian"/>
            <w:snapToGrid w:val="0"/>
          </w:rPr>
          <w:tab/>
          <w:t xml:space="preserve">if </w:t>
        </w:r>
        <w:proofErr w:type="spellStart"/>
        <w:r>
          <w:rPr>
            <w:rFonts w:eastAsia="DengXian"/>
            <w:i/>
            <w:iCs/>
            <w:snapToGrid w:val="0"/>
          </w:rPr>
          <w:t>gapUE</w:t>
        </w:r>
        <w:proofErr w:type="spellEnd"/>
        <w:r>
          <w:rPr>
            <w:rFonts w:eastAsia="DengXian"/>
            <w:snapToGrid w:val="0"/>
          </w:rPr>
          <w:t xml:space="preserve"> is configured under </w:t>
        </w:r>
        <w:proofErr w:type="spellStart"/>
        <w:r>
          <w:rPr>
            <w:rFonts w:eastAsia="DengXian"/>
            <w:i/>
            <w:iCs/>
            <w:snapToGrid w:val="0"/>
          </w:rPr>
          <w:t>measGapConfig</w:t>
        </w:r>
        <w:proofErr w:type="spellEnd"/>
        <w:r>
          <w:rPr>
            <w:rFonts w:eastAsia="DengXian"/>
            <w:snapToGrid w:val="0"/>
          </w:rPr>
          <w:t>; and</w:t>
        </w:r>
      </w:ins>
    </w:p>
    <w:p w14:paraId="671743BB" w14:textId="77777777" w:rsidR="004B4809" w:rsidRPr="00BA0829" w:rsidRDefault="004B4809" w:rsidP="004B4809">
      <w:pPr>
        <w:pStyle w:val="B2"/>
        <w:rPr>
          <w:ins w:id="3602" w:author="CR#5395r2" w:date="2025-09-21T22:00:00Z" w16du:dateUtc="2025-09-21T20:00:00Z"/>
          <w:rFonts w:eastAsia="DengXian"/>
          <w:snapToGrid w:val="0"/>
        </w:rPr>
      </w:pPr>
      <w:ins w:id="3603" w:author="CR#5395r2" w:date="2025-09-21T22:00:00Z" w16du:dateUtc="2025-09-21T20:00:00Z">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ins>
    </w:p>
    <w:p w14:paraId="028E4277" w14:textId="77777777" w:rsidR="004B4809" w:rsidRDefault="004B4809" w:rsidP="004B4809">
      <w:pPr>
        <w:pStyle w:val="B3"/>
        <w:rPr>
          <w:ins w:id="3604" w:author="CR#5395r2" w:date="2025-09-21T22:00:00Z" w16du:dateUtc="2025-09-21T20:00:00Z"/>
          <w:rFonts w:eastAsia="DengXian"/>
          <w:snapToGrid w:val="0"/>
        </w:rPr>
      </w:pPr>
      <w:ins w:id="3605" w:author="CR#5395r2" w:date="2025-09-21T22:00:00Z" w16du:dateUtc="2025-09-21T20:00:00Z">
        <w:r>
          <w:rPr>
            <w:rFonts w:eastAsia="DengXian"/>
            <w:snapToGrid w:val="0"/>
          </w:rPr>
          <w:t>3</w:t>
        </w:r>
        <w:r w:rsidRPr="004354E1">
          <w:rPr>
            <w:rFonts w:eastAsia="DengXian"/>
            <w:snapToGrid w:val="0"/>
          </w:rPr>
          <w:t>&gt;</w:t>
        </w:r>
        <w:r w:rsidRPr="004354E1">
          <w:rPr>
            <w:rFonts w:eastAsia="DengXian"/>
            <w:snapToGrid w:val="0"/>
          </w:rPr>
          <w:tab/>
        </w:r>
        <w:r>
          <w:rPr>
            <w:rFonts w:eastAsia="DengXian"/>
            <w:snapToGrid w:val="0"/>
          </w:rPr>
          <w:t>set</w:t>
        </w:r>
        <w:r w:rsidRPr="004354E1">
          <w:rPr>
            <w:rFonts w:eastAsia="DengXian"/>
            <w:snapToGrid w:val="0"/>
          </w:rPr>
          <w:t xml:space="preserve"> </w:t>
        </w:r>
        <w:proofErr w:type="spellStart"/>
        <w:r w:rsidRPr="00BA0829">
          <w:rPr>
            <w:rFonts w:eastAsia="DengXian"/>
            <w:i/>
            <w:iCs/>
            <w:snapToGrid w:val="0"/>
          </w:rPr>
          <w:t>perUE</w:t>
        </w:r>
        <w:proofErr w:type="spellEnd"/>
        <w:r>
          <w:rPr>
            <w:rFonts w:eastAsia="DengXian"/>
            <w:snapToGrid w:val="0"/>
          </w:rPr>
          <w:t xml:space="preserve"> to the preferred gap occasion cancellation ratio;</w:t>
        </w:r>
      </w:ins>
    </w:p>
    <w:p w14:paraId="2698876E" w14:textId="77777777" w:rsidR="004B4809" w:rsidRDefault="004B4809" w:rsidP="004B4809">
      <w:pPr>
        <w:pStyle w:val="B2"/>
        <w:rPr>
          <w:ins w:id="3606" w:author="CR#5395r2" w:date="2025-09-21T22:00:00Z" w16du:dateUtc="2025-09-21T20:00:00Z"/>
          <w:rFonts w:eastAsia="DengXian"/>
          <w:snapToGrid w:val="0"/>
        </w:rPr>
      </w:pPr>
      <w:ins w:id="3607" w:author="CR#5395r2" w:date="2025-09-21T22:00:00Z" w16du:dateUtc="2025-09-21T20:00:00Z">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proofErr w:type="spellStart"/>
        <w:r>
          <w:rPr>
            <w:rFonts w:eastAsia="DengXian"/>
            <w:i/>
            <w:iCs/>
            <w:snapToGrid w:val="0"/>
          </w:rPr>
          <w:t>measGapConfig</w:t>
        </w:r>
        <w:proofErr w:type="spellEnd"/>
        <w:r>
          <w:rPr>
            <w:rFonts w:eastAsia="DengXian"/>
            <w:snapToGrid w:val="0"/>
          </w:rPr>
          <w:t>:</w:t>
        </w:r>
      </w:ins>
    </w:p>
    <w:p w14:paraId="44904348" w14:textId="77777777" w:rsidR="004B4809" w:rsidRDefault="004B4809" w:rsidP="004B4809">
      <w:pPr>
        <w:pStyle w:val="B3"/>
        <w:rPr>
          <w:ins w:id="3608" w:author="CR#5395r2" w:date="2025-09-21T22:00:00Z" w16du:dateUtc="2025-09-21T20:00:00Z"/>
          <w:rFonts w:eastAsia="DengXian"/>
          <w:snapToGrid w:val="0"/>
        </w:rPr>
      </w:pPr>
      <w:ins w:id="3609" w:author="CR#5395r2" w:date="2025-09-21T22:00:00Z" w16du:dateUtc="2025-09-21T20:00:00Z">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ins>
    </w:p>
    <w:p w14:paraId="6D71F419" w14:textId="77777777" w:rsidR="004B4809" w:rsidRDefault="004B4809" w:rsidP="004B4809">
      <w:pPr>
        <w:pStyle w:val="B4"/>
        <w:rPr>
          <w:ins w:id="3610" w:author="CR#5395r2" w:date="2025-09-21T22:00:00Z" w16du:dateUtc="2025-09-21T20:00:00Z"/>
          <w:rFonts w:eastAsia="DengXian"/>
          <w:snapToGrid w:val="0"/>
        </w:rPr>
      </w:pPr>
      <w:ins w:id="3611" w:author="CR#5395r2" w:date="2025-09-21T22:00:00Z" w16du:dateUtc="2025-09-21T20:00:00Z">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w:t>
        </w:r>
        <w:proofErr w:type="spellStart"/>
        <w:r>
          <w:rPr>
            <w:rFonts w:eastAsia="DengXian"/>
            <w:snapToGrid w:val="0"/>
          </w:rPr>
          <w:t>prefered</w:t>
        </w:r>
        <w:proofErr w:type="spellEnd"/>
        <w:r>
          <w:rPr>
            <w:rFonts w:eastAsia="DengXian"/>
            <w:snapToGrid w:val="0"/>
          </w:rPr>
          <w:t xml:space="preserve"> gap occasion cancellation ratio;</w:t>
        </w:r>
      </w:ins>
    </w:p>
    <w:p w14:paraId="47AE6635" w14:textId="77777777" w:rsidR="004B4809" w:rsidRDefault="004B4809" w:rsidP="004B4809">
      <w:pPr>
        <w:pStyle w:val="B3"/>
        <w:rPr>
          <w:ins w:id="3612" w:author="CR#5395r2" w:date="2025-09-21T22:00:00Z" w16du:dateUtc="2025-09-21T20:00:00Z"/>
          <w:rFonts w:eastAsia="DengXian"/>
          <w:snapToGrid w:val="0"/>
          <w:u w:val="single"/>
        </w:rPr>
      </w:pPr>
      <w:ins w:id="3613" w:author="CR#5395r2" w:date="2025-09-21T22:00:00Z" w16du:dateUtc="2025-09-21T20:00:00Z">
        <w:r>
          <w:rPr>
            <w:rFonts w:eastAsia="DengXian"/>
            <w:snapToGrid w:val="0"/>
            <w:u w:val="single"/>
          </w:rPr>
          <w:t>3&gt;</w:t>
        </w:r>
        <w:r>
          <w:rPr>
            <w:rFonts w:eastAsia="DengXian"/>
            <w:snapToGrid w:val="0"/>
            <w:u w:val="single"/>
          </w:rPr>
          <w:tab/>
          <w:t>if the UE has the preference for gap occasion cancellation ratio for FR2</w:t>
        </w:r>
      </w:ins>
    </w:p>
    <w:p w14:paraId="0893D44D" w14:textId="77777777" w:rsidR="004B4809" w:rsidRPr="00DB0BB2" w:rsidRDefault="004B4809" w:rsidP="004B4809">
      <w:pPr>
        <w:pStyle w:val="B4"/>
        <w:rPr>
          <w:ins w:id="3614" w:author="CR#5395r2" w:date="2025-09-21T22:00:00Z" w16du:dateUtc="2025-09-21T20:00:00Z"/>
          <w:rFonts w:eastAsia="DengXian"/>
          <w:snapToGrid w:val="0"/>
        </w:rPr>
      </w:pPr>
      <w:ins w:id="3615" w:author="CR#5395r2" w:date="2025-09-21T22:00:00Z" w16du:dateUtc="2025-09-21T20:00:00Z">
        <w:r>
          <w:rPr>
            <w:rFonts w:eastAsia="DengXian" w:hint="eastAsia"/>
            <w:snapToGrid w:val="0"/>
          </w:rPr>
          <w:t>3</w:t>
        </w:r>
        <w:r>
          <w:rPr>
            <w:rFonts w:eastAsia="DengXian"/>
            <w:snapToGrid w:val="0"/>
          </w:rPr>
          <w:t>&gt;</w:t>
        </w:r>
        <w:r>
          <w:rPr>
            <w:rFonts w:eastAsia="DengXian"/>
            <w:snapToGrid w:val="0"/>
          </w:rPr>
          <w:tab/>
          <w:t xml:space="preserve">set </w:t>
        </w:r>
        <w:r w:rsidRPr="00E3012E">
          <w:rPr>
            <w:rFonts w:eastAsia="DengXian"/>
            <w:i/>
            <w:iCs/>
            <w:snapToGrid w:val="0"/>
          </w:rPr>
          <w:t>fr2</w:t>
        </w:r>
        <w:r w:rsidRPr="00DB0BB2">
          <w:rPr>
            <w:rFonts w:eastAsia="DengXian"/>
            <w:snapToGrid w:val="0"/>
          </w:rPr>
          <w:t xml:space="preserve"> to the preferred gap occasion cancellation ratio;</w:t>
        </w:r>
      </w:ins>
    </w:p>
    <w:p w14:paraId="2A4447AB" w14:textId="77777777" w:rsidR="004B4809" w:rsidRDefault="004B4809" w:rsidP="004B4809">
      <w:pPr>
        <w:pStyle w:val="B2"/>
        <w:rPr>
          <w:ins w:id="3616" w:author="CR#5395r2" w:date="2025-09-21T22:00:00Z" w16du:dateUtc="2025-09-21T20:00:00Z"/>
          <w:rFonts w:eastAsia="DengXian"/>
          <w:snapToGrid w:val="0"/>
        </w:rPr>
      </w:pPr>
      <w:ins w:id="3617" w:author="CR#5395r2" w:date="2025-09-21T22:00:00Z" w16du:dateUtc="2025-09-21T20:00:00Z">
        <w:r>
          <w:rPr>
            <w:rFonts w:eastAsia="DengXian" w:hint="eastAsia"/>
            <w:snapToGrid w:val="0"/>
          </w:rPr>
          <w:t>2</w:t>
        </w:r>
        <w:r>
          <w:rPr>
            <w:rFonts w:eastAsia="DengXian"/>
            <w:snapToGrid w:val="0"/>
          </w:rPr>
          <w:t>&gt;</w:t>
        </w:r>
        <w:r>
          <w:rPr>
            <w:rFonts w:eastAsia="DengXian"/>
            <w:snapToGrid w:val="0"/>
          </w:rPr>
          <w:tab/>
          <w:t xml:space="preserve">if </w:t>
        </w:r>
        <w:proofErr w:type="spellStart"/>
        <w:r>
          <w:rPr>
            <w:rFonts w:eastAsia="DengXian"/>
            <w:i/>
            <w:iCs/>
            <w:snapToGrid w:val="0"/>
          </w:rPr>
          <w:t>gapToAddModList</w:t>
        </w:r>
        <w:proofErr w:type="spellEnd"/>
        <w:r>
          <w:rPr>
            <w:rFonts w:eastAsia="DengXian"/>
            <w:snapToGrid w:val="0"/>
          </w:rPr>
          <w:t xml:space="preserve"> is configured under </w:t>
        </w:r>
        <w:proofErr w:type="spellStart"/>
        <w:r>
          <w:rPr>
            <w:rFonts w:eastAsia="DengXian"/>
            <w:i/>
            <w:iCs/>
            <w:snapToGrid w:val="0"/>
          </w:rPr>
          <w:t>measGapConfig</w:t>
        </w:r>
        <w:proofErr w:type="spellEnd"/>
        <w:r>
          <w:rPr>
            <w:rFonts w:eastAsia="DengXian"/>
            <w:snapToGrid w:val="0"/>
          </w:rPr>
          <w:t>:</w:t>
        </w:r>
      </w:ins>
    </w:p>
    <w:p w14:paraId="187E3FB8" w14:textId="77777777" w:rsidR="004B4809" w:rsidRPr="00121E0A" w:rsidRDefault="004B4809" w:rsidP="004B4809">
      <w:pPr>
        <w:pStyle w:val="B3"/>
        <w:rPr>
          <w:ins w:id="3618" w:author="CR#5395r2" w:date="2025-09-21T22:00:00Z" w16du:dateUtc="2025-09-21T20:00:00Z"/>
          <w:rFonts w:eastAsia="DengXian"/>
          <w:snapToGrid w:val="0"/>
        </w:rPr>
      </w:pPr>
      <w:ins w:id="3619" w:author="CR#5395r2" w:date="2025-09-21T22:00:00Z" w16du:dateUtc="2025-09-21T20:00:00Z">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proofErr w:type="spellStart"/>
        <w:r>
          <w:rPr>
            <w:rFonts w:eastAsia="DengXian"/>
            <w:i/>
            <w:iCs/>
            <w:snapToGrid w:val="0"/>
          </w:rPr>
          <w:t>measGapId</w:t>
        </w:r>
        <w:proofErr w:type="spellEnd"/>
        <w:r>
          <w:rPr>
            <w:rFonts w:eastAsia="DengXian"/>
            <w:snapToGrid w:val="0"/>
          </w:rPr>
          <w:t xml:space="preserve"> for which the UE has preferred gap occasion cancellation ratio.</w:t>
        </w:r>
      </w:ins>
    </w:p>
    <w:p w14:paraId="17A4B4E9" w14:textId="77777777" w:rsidR="00F26B79" w:rsidRPr="008F41CF" w:rsidRDefault="00F26B79">
      <w:pPr>
        <w:pStyle w:val="B1"/>
        <w:rPr>
          <w:ins w:id="3620" w:author="CR#5416r2" w:date="2025-09-22T13:26:00Z" w16du:dateUtc="2025-09-22T11:26:00Z"/>
        </w:rPr>
        <w:pPrChange w:id="3621" w:author="CR#5416r2" w:date="2025-09-22T13:26:00Z" w16du:dateUtc="2025-09-22T11:26:00Z">
          <w:pPr>
            <w:ind w:left="568" w:hanging="284"/>
          </w:pPr>
        </w:pPrChange>
      </w:pPr>
      <w:ins w:id="3622" w:author="CR#5416r2" w:date="2025-09-22T13:26:00Z" w16du:dateUtc="2025-09-22T11:26:00Z">
        <w:r w:rsidRPr="008F41CF">
          <w:t>1&gt;</w:t>
        </w:r>
        <w:r w:rsidRPr="008F41CF">
          <w:tab/>
          <w:t xml:space="preserve">if transmission of the </w:t>
        </w:r>
        <w:proofErr w:type="spellStart"/>
        <w:r w:rsidRPr="008F41CF">
          <w:rPr>
            <w:i/>
          </w:rPr>
          <w:t>UEAssistanceInformation</w:t>
        </w:r>
        <w:proofErr w:type="spellEnd"/>
        <w:r w:rsidRPr="008F41CF">
          <w:t xml:space="preserve"> message is initiated to provide </w:t>
        </w:r>
        <w:proofErr w:type="spellStart"/>
        <w:r>
          <w:rPr>
            <w:i/>
            <w:iCs/>
          </w:rPr>
          <w:t>lpwus-O</w:t>
        </w:r>
        <w:r w:rsidRPr="004D6BFF">
          <w:rPr>
            <w:i/>
            <w:iCs/>
          </w:rPr>
          <w:t>ffset</w:t>
        </w:r>
        <w:r w:rsidRPr="008F41CF">
          <w:rPr>
            <w:i/>
          </w:rPr>
          <w:t>Preference</w:t>
        </w:r>
        <w:proofErr w:type="spellEnd"/>
        <w:r w:rsidRPr="008F41CF">
          <w:t xml:space="preserve"> of a cell group according to 5.7.4.2</w:t>
        </w:r>
        <w:r w:rsidRPr="008F41CF">
          <w:rPr>
            <w:lang w:eastAsia="x-none"/>
          </w:rPr>
          <w:t xml:space="preserve"> or 5.3.5.3</w:t>
        </w:r>
        <w:r w:rsidRPr="008F41CF">
          <w:t>:</w:t>
        </w:r>
      </w:ins>
    </w:p>
    <w:p w14:paraId="24BD1F32" w14:textId="77777777" w:rsidR="00F26B79" w:rsidRPr="008F41CF" w:rsidRDefault="00F26B79">
      <w:pPr>
        <w:pStyle w:val="B2"/>
        <w:rPr>
          <w:ins w:id="3623" w:author="CR#5416r2" w:date="2025-09-22T13:26:00Z" w16du:dateUtc="2025-09-22T11:26:00Z"/>
        </w:rPr>
        <w:pPrChange w:id="3624" w:author="CR#5416r2" w:date="2025-09-22T13:26:00Z" w16du:dateUtc="2025-09-22T11:26:00Z">
          <w:pPr>
            <w:ind w:left="851" w:hanging="284"/>
          </w:pPr>
        </w:pPrChange>
      </w:pPr>
      <w:ins w:id="3625" w:author="CR#5416r2" w:date="2025-09-22T13:26:00Z" w16du:dateUtc="2025-09-22T11:26:00Z">
        <w:r w:rsidRPr="008F41CF">
          <w:rPr>
            <w:lang w:eastAsia="ko-KR"/>
          </w:rPr>
          <w:t>2</w:t>
        </w:r>
        <w:r w:rsidRPr="008F41CF">
          <w:t>&gt;</w:t>
        </w:r>
        <w:r w:rsidRPr="008F41CF">
          <w:rPr>
            <w:lang w:eastAsia="ko-KR"/>
          </w:rPr>
          <w:tab/>
        </w:r>
        <w:r w:rsidRPr="008F41CF">
          <w:t xml:space="preserve">include </w:t>
        </w:r>
        <w:proofErr w:type="spellStart"/>
        <w:r>
          <w:rPr>
            <w:iCs/>
          </w:rPr>
          <w:t>lpwus-Offset</w:t>
        </w:r>
        <w:r w:rsidRPr="008F41CF">
          <w:rPr>
            <w:iCs/>
          </w:rPr>
          <w:t>Preference</w:t>
        </w:r>
        <w:proofErr w:type="spellEnd"/>
        <w:r w:rsidRPr="008F41CF">
          <w:rPr>
            <w:iCs/>
          </w:rPr>
          <w:t xml:space="preserve"> </w:t>
        </w:r>
        <w:r w:rsidRPr="008F41CF">
          <w:t xml:space="preserve">in the </w:t>
        </w:r>
        <w:proofErr w:type="spellStart"/>
        <w:r w:rsidRPr="008F41CF">
          <w:t>UEAssistanceInformation</w:t>
        </w:r>
        <w:proofErr w:type="spellEnd"/>
        <w:r w:rsidRPr="008F41CF">
          <w:t xml:space="preserve"> message;</w:t>
        </w:r>
      </w:ins>
    </w:p>
    <w:p w14:paraId="06627EC2" w14:textId="77777777" w:rsidR="00F26B79" w:rsidRPr="008F41CF" w:rsidRDefault="00F26B79">
      <w:pPr>
        <w:pStyle w:val="B2"/>
        <w:rPr>
          <w:ins w:id="3626" w:author="CR#5416r2" w:date="2025-09-22T13:26:00Z" w16du:dateUtc="2025-09-22T11:26:00Z"/>
        </w:rPr>
        <w:pPrChange w:id="3627" w:author="CR#5416r2" w:date="2025-09-22T13:26:00Z" w16du:dateUtc="2025-09-22T11:26:00Z">
          <w:pPr>
            <w:ind w:left="851" w:hanging="284"/>
          </w:pPr>
        </w:pPrChange>
      </w:pPr>
      <w:ins w:id="3628" w:author="CR#5416r2" w:date="2025-09-22T13:26:00Z" w16du:dateUtc="2025-09-22T11:26:00Z">
        <w:r w:rsidRPr="008F41CF">
          <w:rPr>
            <w:lang w:eastAsia="ko-KR"/>
          </w:rPr>
          <w:t>2</w:t>
        </w:r>
        <w:r w:rsidRPr="008F41CF">
          <w:t>&gt;</w:t>
        </w:r>
        <w:r w:rsidRPr="008F41CF">
          <w:rPr>
            <w:lang w:eastAsia="ko-KR"/>
          </w:rPr>
          <w:tab/>
          <w:t xml:space="preserve">if the UE has a preference </w:t>
        </w:r>
        <w:r w:rsidRPr="008F41CF">
          <w:t>on</w:t>
        </w:r>
        <w:r w:rsidRPr="005A5E4B">
          <w:t xml:space="preserve"> </w:t>
        </w:r>
        <w:r>
          <w:t>time offset for LP-WUS monitoring</w:t>
        </w:r>
        <w:r w:rsidRPr="008F41CF">
          <w:t>:</w:t>
        </w:r>
      </w:ins>
    </w:p>
    <w:p w14:paraId="0BA597CB" w14:textId="77777777" w:rsidR="00F26B79" w:rsidRDefault="00F26B79" w:rsidP="00F26B79">
      <w:pPr>
        <w:pStyle w:val="B3"/>
        <w:rPr>
          <w:ins w:id="3629" w:author="CR#5437r3" w:date="2025-09-23T17:21:00Z" w16du:dateUtc="2025-09-23T15:21:00Z"/>
          <w:lang w:eastAsia="ko-KR"/>
        </w:rPr>
      </w:pPr>
      <w:ins w:id="3630" w:author="CR#5416r2" w:date="2025-09-22T13:26:00Z" w16du:dateUtc="2025-09-22T11:26:00Z">
        <w:r w:rsidRPr="008F41CF">
          <w:rPr>
            <w:lang w:eastAsia="ko-KR"/>
          </w:rPr>
          <w:t>3&gt;</w:t>
        </w:r>
        <w:r w:rsidRPr="008F41CF">
          <w:rPr>
            <w:lang w:eastAsia="ko-KR"/>
          </w:rPr>
          <w:tab/>
        </w:r>
        <w:r w:rsidRPr="008F41CF">
          <w:t xml:space="preserve">set </w:t>
        </w:r>
        <w:r w:rsidRPr="008F41CF">
          <w:rPr>
            <w:rFonts w:eastAsia="SimSun"/>
            <w:snapToGrid w:val="0"/>
          </w:rPr>
          <w:t xml:space="preserve">the </w:t>
        </w:r>
        <w:proofErr w:type="spellStart"/>
        <w:r>
          <w:rPr>
            <w:rFonts w:eastAsia="SimSun"/>
            <w:i/>
            <w:iCs/>
            <w:snapToGrid w:val="0"/>
          </w:rPr>
          <w:t>timeOffset</w:t>
        </w:r>
        <w:proofErr w:type="spellEnd"/>
        <w:r w:rsidRPr="008F41CF">
          <w:rPr>
            <w:i/>
            <w:iCs/>
          </w:rPr>
          <w:t xml:space="preserve"> </w:t>
        </w:r>
        <w:r w:rsidRPr="008F41CF">
          <w:rPr>
            <w:rFonts w:eastAsia="SimSun"/>
            <w:snapToGrid w:val="0"/>
          </w:rPr>
          <w:t xml:space="preserve">to </w:t>
        </w:r>
        <w:r>
          <w:rPr>
            <w:rFonts w:eastAsia="SimSun"/>
            <w:snapToGrid w:val="0"/>
          </w:rPr>
          <w:t>the preferred offset value</w:t>
        </w:r>
        <w:r>
          <w:rPr>
            <w:lang w:eastAsia="ko-KR"/>
          </w:rPr>
          <w:t>.</w:t>
        </w:r>
      </w:ins>
    </w:p>
    <w:p w14:paraId="536740C8" w14:textId="77777777" w:rsidR="00153706" w:rsidRPr="00537C00" w:rsidRDefault="00153706" w:rsidP="00153706">
      <w:pPr>
        <w:pStyle w:val="B1"/>
        <w:rPr>
          <w:ins w:id="3631" w:author="CR#5437r3" w:date="2025-09-23T17:21:00Z" w16du:dateUtc="2025-09-23T15:21:00Z"/>
          <w:snapToGrid w:val="0"/>
        </w:rPr>
      </w:pPr>
      <w:ins w:id="3632" w:author="CR#5437r3" w:date="2025-09-23T17:21:00Z" w16du:dateUtc="2025-09-23T15:21:00Z">
        <w:r w:rsidRPr="00537C00">
          <w:t>1&gt;</w:t>
        </w:r>
        <w:r w:rsidRPr="00537C00">
          <w:tab/>
          <w:t xml:space="preserve">if transmission of the </w:t>
        </w:r>
        <w:proofErr w:type="spellStart"/>
        <w:r w:rsidRPr="00537C00">
          <w:rPr>
            <w:i/>
          </w:rPr>
          <w:t>UEAssistanceInformation</w:t>
        </w:r>
        <w:proofErr w:type="spellEnd"/>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3B2D1233" w14:textId="77777777" w:rsidR="00153706" w:rsidRPr="00537C00" w:rsidRDefault="00153706" w:rsidP="00153706">
      <w:pPr>
        <w:pStyle w:val="B2"/>
        <w:rPr>
          <w:ins w:id="3633" w:author="CR#5437r3" w:date="2025-09-23T17:21:00Z" w16du:dateUtc="2025-09-23T15:21:00Z"/>
          <w:snapToGrid w:val="0"/>
        </w:rPr>
      </w:pPr>
      <w:ins w:id="3634" w:author="CR#5437r3" w:date="2025-09-23T17:21:00Z" w16du:dateUtc="2025-09-23T15:21:00Z">
        <w:r w:rsidRPr="00537C00">
          <w:rPr>
            <w:snapToGrid w:val="0"/>
          </w:rPr>
          <w:t>2&gt;</w:t>
        </w:r>
        <w:r w:rsidRPr="00537C00">
          <w:rPr>
            <w:snapToGrid w:val="0"/>
          </w:rPr>
          <w:tab/>
          <w:t xml:space="preserve">include </w:t>
        </w:r>
        <w:proofErr w:type="spellStart"/>
        <w:r w:rsidRPr="00537C00">
          <w:rPr>
            <w:i/>
            <w:iCs/>
            <w:snapToGrid w:val="0"/>
          </w:rPr>
          <w:t>applicabilityReportList</w:t>
        </w:r>
        <w:proofErr w:type="spellEnd"/>
        <w:r w:rsidRPr="00537C00">
          <w:rPr>
            <w:snapToGrid w:val="0"/>
          </w:rPr>
          <w:t xml:space="preserve"> in this </w:t>
        </w:r>
        <w:proofErr w:type="spellStart"/>
        <w:r w:rsidRPr="00537C00">
          <w:rPr>
            <w:i/>
            <w:iCs/>
            <w:snapToGrid w:val="0"/>
          </w:rPr>
          <w:t>UEAssistanceInformation</w:t>
        </w:r>
        <w:proofErr w:type="spellEnd"/>
        <w:r w:rsidRPr="00537C00">
          <w:rPr>
            <w:snapToGrid w:val="0"/>
          </w:rPr>
          <w:t xml:space="preserve"> message;</w:t>
        </w:r>
      </w:ins>
    </w:p>
    <w:p w14:paraId="4B1FFB54" w14:textId="77777777" w:rsidR="00153706" w:rsidRDefault="00153706" w:rsidP="00153706">
      <w:pPr>
        <w:pStyle w:val="B2"/>
        <w:rPr>
          <w:ins w:id="3635" w:author="CR#5437r3" w:date="2025-09-23T17:21:00Z" w16du:dateUtc="2025-09-23T15:21:00Z"/>
        </w:rPr>
      </w:pPr>
      <w:ins w:id="3636" w:author="CR#5437r3" w:date="2025-09-23T17:21:00Z" w16du:dateUtc="2025-09-23T15:21:00Z">
        <w:r w:rsidRPr="00537C00">
          <w:rPr>
            <w:rFonts w:eastAsia="Yu Mincho"/>
          </w:rPr>
          <w:t>2&gt;</w:t>
        </w:r>
        <w:r w:rsidRPr="00537C00">
          <w:rPr>
            <w:rFonts w:eastAsia="Yu Mincho"/>
          </w:rPr>
          <w:tab/>
          <w:t xml:space="preserve">for each </w:t>
        </w:r>
        <w:r w:rsidRPr="00537C00">
          <w:t>serving cell</w:t>
        </w:r>
        <w:r>
          <w:t>:</w:t>
        </w:r>
      </w:ins>
    </w:p>
    <w:p w14:paraId="24F9A653" w14:textId="77777777" w:rsidR="00153706" w:rsidRDefault="00153706" w:rsidP="00153706">
      <w:pPr>
        <w:pStyle w:val="B3"/>
        <w:rPr>
          <w:ins w:id="3637" w:author="CR#5437r3" w:date="2025-09-23T17:21:00Z" w16du:dateUtc="2025-09-23T15:21:00Z"/>
          <w:lang w:eastAsia="en-GB"/>
        </w:rPr>
      </w:pPr>
      <w:ins w:id="3638" w:author="CR#5437r3" w:date="2025-09-23T17:21:00Z" w16du:dateUtc="2025-09-23T15:21:00Z">
        <w:r w:rsidRPr="00537C00">
          <w:t>3&gt;</w:t>
        </w:r>
        <w:r w:rsidRPr="00537C00">
          <w:tab/>
        </w:r>
        <w:r>
          <w:t xml:space="preserve">if the cell is </w:t>
        </w:r>
        <w:r w:rsidRPr="00537C00">
          <w:t xml:space="preserve">configured with at least one </w:t>
        </w:r>
        <w:proofErr w:type="spellStart"/>
        <w:r w:rsidRPr="00537C00">
          <w:rPr>
            <w:i/>
            <w:iCs/>
          </w:rPr>
          <w:t>reportConfigId</w:t>
        </w:r>
        <w:proofErr w:type="spellEnd"/>
        <w:r w:rsidRPr="00537C00">
          <w:t xml:space="preserve"> associated to a </w:t>
        </w:r>
        <w:r w:rsidRPr="00537C00">
          <w:rPr>
            <w:i/>
          </w:rPr>
          <w:t>CSI</w:t>
        </w:r>
        <w:r w:rsidRPr="00537C00">
          <w:rPr>
            <w:i/>
            <w:iCs/>
          </w:rPr>
          <w:t>-</w:t>
        </w:r>
        <w:proofErr w:type="spellStart"/>
        <w:r w:rsidRPr="00537C00">
          <w:rPr>
            <w:i/>
            <w:iCs/>
          </w:rPr>
          <w:t>ReportConfig</w:t>
        </w:r>
        <w:proofErr w:type="spellEnd"/>
        <w:r w:rsidRPr="00537C00">
          <w:t xml:space="preserve"> including </w:t>
        </w:r>
        <w:proofErr w:type="spellStart"/>
        <w:r w:rsidRPr="00966D65">
          <w:rPr>
            <w:i/>
            <w:iCs/>
          </w:rPr>
          <w:t>csi-InferencePrediction</w:t>
        </w:r>
        <w:proofErr w:type="spellEnd"/>
        <w:r w:rsidRPr="00537C00">
          <w:t xml:space="preserve"> </w:t>
        </w:r>
        <w:r>
          <w:t xml:space="preserve">, or </w:t>
        </w:r>
        <w:r w:rsidRPr="00537C00">
          <w:t xml:space="preserve">including </w:t>
        </w:r>
        <w:r>
          <w:rPr>
            <w:i/>
            <w:iCs/>
          </w:rPr>
          <w:t>reportQuantity-r19</w:t>
        </w:r>
        <w:r>
          <w:t xml:space="preserve"> set to </w:t>
        </w:r>
        <w:r w:rsidRPr="00CC75EA">
          <w:rPr>
            <w:i/>
            <w:iCs/>
          </w:rPr>
          <w:t>p-</w:t>
        </w:r>
        <w:r>
          <w:rPr>
            <w:i/>
            <w:iCs/>
          </w:rPr>
          <w:t>CRI</w:t>
        </w:r>
        <w:r w:rsidRPr="00CC75EA">
          <w:rPr>
            <w:i/>
            <w:iCs/>
          </w:rPr>
          <w:t>-r19</w:t>
        </w:r>
        <w:r>
          <w:t xml:space="preserve"> or </w:t>
        </w:r>
        <w:r w:rsidRPr="00CC75EA">
          <w:rPr>
            <w:i/>
            <w:iCs/>
          </w:rPr>
          <w:t>p-</w:t>
        </w:r>
        <w:r>
          <w:rPr>
            <w:i/>
            <w:iCs/>
          </w:rPr>
          <w:t>SSB</w:t>
        </w:r>
        <w:r w:rsidRPr="00CC75EA">
          <w:rPr>
            <w:i/>
            <w:iCs/>
          </w:rPr>
          <w:t>-</w:t>
        </w:r>
        <w:r>
          <w:rPr>
            <w:i/>
            <w:iCs/>
          </w:rPr>
          <w:t>I</w:t>
        </w:r>
        <w:r w:rsidRPr="00CC75EA">
          <w:rPr>
            <w:i/>
            <w:iCs/>
          </w:rPr>
          <w:t>ndex-r19</w:t>
        </w:r>
        <w:r>
          <w:t xml:space="preserve"> or </w:t>
        </w:r>
        <w:r w:rsidRPr="00CC75EA">
          <w:rPr>
            <w:i/>
            <w:iCs/>
          </w:rPr>
          <w:t>p-</w:t>
        </w:r>
        <w:r>
          <w:rPr>
            <w:i/>
            <w:iCs/>
          </w:rPr>
          <w:t>CRI</w:t>
        </w:r>
        <w:r w:rsidRPr="00CC75EA">
          <w:rPr>
            <w:i/>
            <w:iCs/>
          </w:rPr>
          <w:t>-RSRP-r19</w:t>
        </w:r>
        <w:r>
          <w:t xml:space="preserve"> or </w:t>
        </w:r>
        <w:r w:rsidRPr="00CC75EA">
          <w:rPr>
            <w:i/>
            <w:iCs/>
          </w:rPr>
          <w:t>p-</w:t>
        </w:r>
        <w:r>
          <w:rPr>
            <w:i/>
            <w:iCs/>
          </w:rPr>
          <w:t>SSB</w:t>
        </w:r>
        <w:r w:rsidRPr="00CC75EA">
          <w:rPr>
            <w:i/>
            <w:iCs/>
          </w:rPr>
          <w:t>-</w:t>
        </w:r>
        <w:r>
          <w:rPr>
            <w:i/>
            <w:iCs/>
          </w:rPr>
          <w:t>I</w:t>
        </w:r>
        <w:r w:rsidRPr="00CC75EA">
          <w:rPr>
            <w:i/>
            <w:iCs/>
          </w:rPr>
          <w:t>ndex-RSRP-r19</w:t>
        </w:r>
        <w:r>
          <w:t>,</w:t>
        </w:r>
        <w:r>
          <w:rPr>
            <w:i/>
          </w:rPr>
          <w:t xml:space="preserve"> </w:t>
        </w:r>
        <w:r w:rsidRPr="00927E57">
          <w:t>for</w:t>
        </w:r>
        <w:r w:rsidRPr="00537C00">
          <w:t xml:space="preserve"> which the applicability</w:t>
        </w:r>
        <w:r>
          <w:t xml:space="preserve"> status</w:t>
        </w:r>
        <w:r w:rsidRPr="00537C00">
          <w:t xml:space="preserve"> has changed</w:t>
        </w:r>
        <w:r>
          <w:rPr>
            <w:lang w:eastAsia="en-GB"/>
          </w:rPr>
          <w:t>; or</w:t>
        </w:r>
      </w:ins>
    </w:p>
    <w:p w14:paraId="186E8BB5" w14:textId="77777777" w:rsidR="00153706" w:rsidRPr="00537C00" w:rsidRDefault="00153706" w:rsidP="00153706">
      <w:pPr>
        <w:pStyle w:val="B3"/>
        <w:rPr>
          <w:ins w:id="3639" w:author="CR#5437r3" w:date="2025-09-23T17:21:00Z" w16du:dateUtc="2025-09-23T15:21:00Z"/>
          <w:lang w:eastAsia="en-GB"/>
        </w:rPr>
      </w:pPr>
      <w:ins w:id="3640" w:author="CR#5437r3" w:date="2025-09-23T17:21:00Z" w16du:dateUtc="2025-09-23T15:21:00Z">
        <w:r w:rsidRPr="00537C00">
          <w:t>3&gt;</w:t>
        </w:r>
        <w:r w:rsidRPr="00537C00">
          <w:tab/>
        </w:r>
        <w:r>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r w:rsidRPr="00D416B6">
          <w:t>:</w:t>
        </w:r>
      </w:ins>
    </w:p>
    <w:p w14:paraId="63F25227" w14:textId="77777777" w:rsidR="00153706" w:rsidRPr="00537C00" w:rsidRDefault="00153706" w:rsidP="00153706">
      <w:pPr>
        <w:pStyle w:val="B4"/>
        <w:rPr>
          <w:ins w:id="3641" w:author="CR#5437r3" w:date="2025-09-23T17:21:00Z" w16du:dateUtc="2025-09-23T15:21:00Z"/>
        </w:rPr>
      </w:pPr>
      <w:ins w:id="3642" w:author="CR#5437r3" w:date="2025-09-23T17:21:00Z" w16du:dateUtc="2025-09-23T15:21:00Z">
        <w:r>
          <w:t>4</w:t>
        </w:r>
        <w:r w:rsidRPr="00537C00">
          <w:t>&gt;</w:t>
        </w:r>
        <w:r w:rsidRPr="00537C00">
          <w:tab/>
        </w:r>
        <w:r w:rsidRPr="00537C00">
          <w:rPr>
            <w:snapToGrid w:val="0"/>
          </w:rPr>
          <w:t xml:space="preserve">include an entry in </w:t>
        </w:r>
        <w:proofErr w:type="spellStart"/>
        <w:r w:rsidRPr="00537C00">
          <w:rPr>
            <w:i/>
            <w:iCs/>
          </w:rPr>
          <w:t>applicabilityReportList</w:t>
        </w:r>
        <w:proofErr w:type="spellEnd"/>
        <w:r w:rsidRPr="00537C00">
          <w:t xml:space="preserve"> </w:t>
        </w:r>
        <w:r w:rsidRPr="00537C00">
          <w:rPr>
            <w:snapToGrid w:val="0"/>
          </w:rPr>
          <w:t xml:space="preserve">in the </w:t>
        </w:r>
        <w:proofErr w:type="spellStart"/>
        <w:r w:rsidRPr="00537C00">
          <w:rPr>
            <w:i/>
            <w:snapToGrid w:val="0"/>
          </w:rPr>
          <w:t>UEAssistanceInformation</w:t>
        </w:r>
        <w:proofErr w:type="spellEnd"/>
        <w:r w:rsidRPr="00537C00">
          <w:rPr>
            <w:snapToGrid w:val="0"/>
          </w:rPr>
          <w:t xml:space="preserve"> message, </w:t>
        </w:r>
        <w:r w:rsidRPr="00537C00">
          <w:t>and set the content as follows:</w:t>
        </w:r>
      </w:ins>
    </w:p>
    <w:p w14:paraId="6246933C" w14:textId="77777777" w:rsidR="00153706" w:rsidRPr="00537C00" w:rsidRDefault="00153706" w:rsidP="00153706">
      <w:pPr>
        <w:pStyle w:val="B5"/>
        <w:rPr>
          <w:ins w:id="3643" w:author="CR#5437r3" w:date="2025-09-23T17:21:00Z" w16du:dateUtc="2025-09-23T15:21:00Z"/>
          <w:rFonts w:eastAsia="Yu Mincho"/>
        </w:rPr>
      </w:pPr>
      <w:ins w:id="3644" w:author="CR#5437r3" w:date="2025-09-23T17:21:00Z" w16du:dateUtc="2025-09-23T15:21:00Z">
        <w:r>
          <w:t>5</w:t>
        </w:r>
        <w:r w:rsidRPr="00537C00">
          <w:t>&gt;</w:t>
        </w:r>
        <w:r w:rsidRPr="00537C00">
          <w:tab/>
        </w:r>
        <w:r w:rsidRPr="00537C00">
          <w:rPr>
            <w:rFonts w:eastAsia="Yu Mincho"/>
          </w:rPr>
          <w:t xml:space="preserve">set the </w:t>
        </w:r>
        <w:proofErr w:type="spellStart"/>
        <w:r w:rsidRPr="00537C00">
          <w:rPr>
            <w:rFonts w:eastAsia="Yu Mincho"/>
            <w:i/>
            <w:iCs/>
          </w:rPr>
          <w:t>applicabilityCellId</w:t>
        </w:r>
        <w:proofErr w:type="spellEnd"/>
        <w:r w:rsidRPr="00537C00">
          <w:rPr>
            <w:rFonts w:eastAsia="Yu Mincho"/>
          </w:rPr>
          <w:t xml:space="preserve"> to the serving cell index of the cell;</w:t>
        </w:r>
      </w:ins>
    </w:p>
    <w:p w14:paraId="488B424F" w14:textId="77777777" w:rsidR="00153706" w:rsidRPr="00537C00" w:rsidRDefault="00153706" w:rsidP="00153706">
      <w:pPr>
        <w:pStyle w:val="B5"/>
        <w:rPr>
          <w:ins w:id="3645" w:author="CR#5437r3" w:date="2025-09-23T17:21:00Z" w16du:dateUtc="2025-09-23T15:21:00Z"/>
        </w:rPr>
      </w:pPr>
      <w:ins w:id="3646" w:author="CR#5437r3" w:date="2025-09-23T17:21:00Z" w16du:dateUtc="2025-09-23T15:21:00Z">
        <w:r>
          <w:t>5</w:t>
        </w:r>
        <w:r w:rsidRPr="00537C00">
          <w:t>&gt;</w:t>
        </w:r>
        <w:r w:rsidRPr="00537C00">
          <w:tab/>
          <w:t xml:space="preserve">for each configured </w:t>
        </w:r>
        <w:proofErr w:type="spellStart"/>
        <w:r w:rsidRPr="00537C00">
          <w:rPr>
            <w:i/>
            <w:iCs/>
          </w:rPr>
          <w:t>reportConfigId</w:t>
        </w:r>
        <w:proofErr w:type="spellEnd"/>
        <w:r w:rsidRPr="00537C00">
          <w:rPr>
            <w:i/>
            <w:iCs/>
          </w:rPr>
          <w:t xml:space="preserve"> </w:t>
        </w:r>
        <w:r w:rsidRPr="00537C00">
          <w:t xml:space="preserve">associated to a </w:t>
        </w:r>
        <w:r w:rsidRPr="00537C00">
          <w:rPr>
            <w:i/>
            <w:iCs/>
          </w:rPr>
          <w:t>CSI-</w:t>
        </w:r>
        <w:proofErr w:type="spellStart"/>
        <w:r w:rsidRPr="00537C00">
          <w:rPr>
            <w:i/>
            <w:iCs/>
          </w:rPr>
          <w:t>ReportConfig</w:t>
        </w:r>
        <w:proofErr w:type="spellEnd"/>
        <w:r w:rsidRPr="00537C00">
          <w:t xml:space="preserve"> including </w:t>
        </w:r>
        <w:proofErr w:type="spellStart"/>
        <w:r w:rsidRPr="00AF1D09">
          <w:rPr>
            <w:i/>
            <w:iCs/>
          </w:rPr>
          <w:t>csi</w:t>
        </w:r>
        <w:r w:rsidRPr="004A6C8E">
          <w:rPr>
            <w:i/>
            <w:iCs/>
          </w:rPr>
          <w:t>-InferencePrediction</w:t>
        </w:r>
        <w:proofErr w:type="spellEnd"/>
        <w:r>
          <w:t xml:space="preserve">, or </w:t>
        </w:r>
        <w:r w:rsidRPr="00537C00">
          <w:t xml:space="preserve">including </w:t>
        </w:r>
        <w:r w:rsidRPr="00F03CDC">
          <w:rPr>
            <w:i/>
            <w:iCs/>
          </w:rPr>
          <w:t>reportQuantity-r19</w:t>
        </w:r>
        <w:r>
          <w:t xml:space="preserve"> set to </w:t>
        </w:r>
        <w:r w:rsidRPr="00AF1D09">
          <w:rPr>
            <w:i/>
            <w:iCs/>
          </w:rPr>
          <w:t>p-</w:t>
        </w:r>
        <w:r>
          <w:rPr>
            <w:i/>
            <w:iCs/>
          </w:rPr>
          <w:t>CRI</w:t>
        </w:r>
        <w:r w:rsidRPr="00AF1D09">
          <w:rPr>
            <w:i/>
            <w:iCs/>
          </w:rPr>
          <w:t>-r19</w:t>
        </w:r>
        <w:r>
          <w:t xml:space="preserve"> or </w:t>
        </w:r>
        <w:r w:rsidRPr="00AF1D09">
          <w:rPr>
            <w:i/>
            <w:iCs/>
          </w:rPr>
          <w:t>p-</w:t>
        </w:r>
        <w:r>
          <w:rPr>
            <w:i/>
            <w:iCs/>
          </w:rPr>
          <w:t>SSB</w:t>
        </w:r>
        <w:r w:rsidRPr="00CC75EA">
          <w:rPr>
            <w:i/>
            <w:iCs/>
          </w:rPr>
          <w:t>-</w:t>
        </w:r>
        <w:r>
          <w:rPr>
            <w:i/>
            <w:iCs/>
          </w:rPr>
          <w:t>I</w:t>
        </w:r>
        <w:r w:rsidRPr="00CC75EA">
          <w:rPr>
            <w:i/>
            <w:iCs/>
          </w:rPr>
          <w:t>ndex</w:t>
        </w:r>
        <w:r w:rsidRPr="00AF1D09">
          <w:rPr>
            <w:i/>
            <w:iCs/>
          </w:rPr>
          <w:t>-r19</w:t>
        </w:r>
        <w:r>
          <w:t xml:space="preserve"> or </w:t>
        </w:r>
        <w:r w:rsidRPr="00AF1D09">
          <w:rPr>
            <w:i/>
            <w:iCs/>
          </w:rPr>
          <w:t>p-</w:t>
        </w:r>
        <w:r>
          <w:rPr>
            <w:i/>
            <w:iCs/>
          </w:rPr>
          <w:t>CRI</w:t>
        </w:r>
        <w:r w:rsidRPr="00AF1D09">
          <w:rPr>
            <w:i/>
            <w:iCs/>
          </w:rPr>
          <w:t>-RSRP-r19</w:t>
        </w:r>
        <w:r>
          <w:t xml:space="preserve"> or </w:t>
        </w:r>
        <w:r w:rsidRPr="00AF1D09">
          <w:rPr>
            <w:i/>
            <w:iCs/>
          </w:rPr>
          <w:t>p-</w:t>
        </w:r>
        <w:r>
          <w:rPr>
            <w:i/>
            <w:iCs/>
          </w:rPr>
          <w:t>SSB</w:t>
        </w:r>
        <w:r w:rsidRPr="00CC75EA">
          <w:rPr>
            <w:i/>
            <w:iCs/>
          </w:rPr>
          <w:t>-</w:t>
        </w:r>
        <w:r>
          <w:rPr>
            <w:i/>
            <w:iCs/>
          </w:rPr>
          <w:t>I</w:t>
        </w:r>
        <w:r w:rsidRPr="00CC75EA">
          <w:rPr>
            <w:i/>
            <w:iCs/>
          </w:rPr>
          <w:t>ndex</w:t>
        </w:r>
        <w:r w:rsidRPr="00AF1D09">
          <w:rPr>
            <w:i/>
            <w:iCs/>
          </w:rPr>
          <w:t>-RSRP-r19</w:t>
        </w:r>
        <w:r>
          <w:t>, for which the applicability status has changed</w:t>
        </w:r>
        <w:r w:rsidRPr="00537C00">
          <w:t>:</w:t>
        </w:r>
      </w:ins>
    </w:p>
    <w:p w14:paraId="217B9E8D" w14:textId="77777777" w:rsidR="00153706" w:rsidRPr="00537C00" w:rsidRDefault="00153706" w:rsidP="00153706">
      <w:pPr>
        <w:pStyle w:val="B6"/>
        <w:rPr>
          <w:ins w:id="3647" w:author="CR#5437r3" w:date="2025-09-23T17:21:00Z" w16du:dateUtc="2025-09-23T15:21:00Z"/>
          <w:snapToGrid w:val="0"/>
        </w:rPr>
      </w:pPr>
      <w:ins w:id="3648" w:author="CR#5437r3" w:date="2025-09-23T17:21:00Z" w16du:dateUtc="2025-09-23T15:21:00Z">
        <w:r>
          <w:t>6</w:t>
        </w:r>
        <w:r w:rsidRPr="00537C00">
          <w:t>&gt;</w:t>
        </w:r>
        <w:r w:rsidRPr="00537C00">
          <w:tab/>
        </w:r>
        <w:r w:rsidRPr="00537C00">
          <w:rPr>
            <w:snapToGrid w:val="0"/>
          </w:rPr>
          <w:t xml:space="preserve">include an entry in the </w:t>
        </w:r>
        <w:proofErr w:type="spellStart"/>
        <w:r w:rsidRPr="00537C00">
          <w:rPr>
            <w:i/>
            <w:iCs/>
            <w:snapToGrid w:val="0"/>
          </w:rPr>
          <w:t>applicabilityReportConfigIdList</w:t>
        </w:r>
        <w:proofErr w:type="spellEnd"/>
        <w:r w:rsidRPr="00537C00">
          <w:rPr>
            <w:snapToGrid w:val="0"/>
          </w:rPr>
          <w:t xml:space="preserve"> and set the content as follows:</w:t>
        </w:r>
      </w:ins>
    </w:p>
    <w:p w14:paraId="1E7E5680" w14:textId="77777777" w:rsidR="00153706" w:rsidRPr="00537C00" w:rsidRDefault="00153706" w:rsidP="00153706">
      <w:pPr>
        <w:pStyle w:val="B7"/>
        <w:rPr>
          <w:ins w:id="3649" w:author="CR#5437r3" w:date="2025-09-23T17:21:00Z" w16du:dateUtc="2025-09-23T15:21:00Z"/>
          <w:rFonts w:eastAsia="Yu Mincho"/>
        </w:rPr>
      </w:pPr>
      <w:ins w:id="3650" w:author="CR#5437r3" w:date="2025-09-23T17:21:00Z" w16du:dateUtc="2025-09-23T15:21:00Z">
        <w:r>
          <w:t>7</w:t>
        </w:r>
        <w:r w:rsidRPr="00537C00">
          <w:t>&gt;</w:t>
        </w:r>
        <w:r w:rsidRPr="00537C00">
          <w:tab/>
        </w:r>
        <w:r w:rsidRPr="00537C00">
          <w:rPr>
            <w:rFonts w:eastAsia="Yu Mincho"/>
          </w:rPr>
          <w:t>set the</w:t>
        </w:r>
        <w:r>
          <w:rPr>
            <w:rFonts w:eastAsia="Yu Mincho"/>
          </w:rPr>
          <w:t xml:space="preserve"> </w:t>
        </w:r>
        <w:proofErr w:type="spellStart"/>
        <w:r w:rsidRPr="003335F6">
          <w:rPr>
            <w:rFonts w:eastAsia="Yu Mincho"/>
            <w:i/>
            <w:iCs/>
          </w:rPr>
          <w:t>csi-ReportConfigId</w:t>
        </w:r>
        <w:proofErr w:type="spellEnd"/>
        <w:r>
          <w:rPr>
            <w:rFonts w:eastAsia="Yu Mincho"/>
          </w:rPr>
          <w:t xml:space="preserve"> within</w:t>
        </w:r>
        <w:r w:rsidRPr="00537C00">
          <w:rPr>
            <w:rFonts w:eastAsia="Yu Mincho"/>
          </w:rPr>
          <w:t xml:space="preserve"> </w:t>
        </w:r>
        <w:proofErr w:type="spellStart"/>
        <w:r w:rsidRPr="00D416B6">
          <w:rPr>
            <w:rFonts w:eastAsia="Yu Mincho"/>
            <w:i/>
            <w:iCs/>
          </w:rPr>
          <w:t>applicabilityReportConfigId</w:t>
        </w:r>
        <w:proofErr w:type="spellEnd"/>
        <w:r w:rsidRPr="00537C00">
          <w:rPr>
            <w:rFonts w:eastAsia="Yu Mincho"/>
          </w:rPr>
          <w:t xml:space="preserve"> to the corresponding </w:t>
        </w:r>
        <w:proofErr w:type="spellStart"/>
        <w:r w:rsidRPr="00D416B6">
          <w:rPr>
            <w:rFonts w:eastAsia="Yu Mincho"/>
            <w:i/>
            <w:iCs/>
          </w:rPr>
          <w:t>reportConfigId</w:t>
        </w:r>
        <w:proofErr w:type="spellEnd"/>
        <w:r w:rsidRPr="00537C00">
          <w:rPr>
            <w:rFonts w:eastAsia="Yu Mincho"/>
          </w:rPr>
          <w:t>;</w:t>
        </w:r>
      </w:ins>
    </w:p>
    <w:p w14:paraId="6FC926B7" w14:textId="77777777" w:rsidR="00153706" w:rsidRPr="00537C00" w:rsidRDefault="00153706" w:rsidP="00153706">
      <w:pPr>
        <w:pStyle w:val="B7"/>
        <w:rPr>
          <w:ins w:id="3651" w:author="CR#5437r3" w:date="2025-09-23T17:21:00Z" w16du:dateUtc="2025-09-23T15:21:00Z"/>
        </w:rPr>
      </w:pPr>
      <w:ins w:id="3652" w:author="CR#5437r3" w:date="2025-09-23T17:21:00Z" w16du:dateUtc="2025-09-23T15:21:00Z">
        <w:r>
          <w:t>7</w:t>
        </w:r>
        <w:r w:rsidRPr="00537C00">
          <w:t>&gt;</w:t>
        </w:r>
        <w:r w:rsidRPr="00537C00">
          <w:tab/>
          <w:t xml:space="preserve">set the </w:t>
        </w:r>
        <w:proofErr w:type="spellStart"/>
        <w:r w:rsidRPr="00537C00">
          <w:rPr>
            <w:i/>
            <w:iCs/>
          </w:rPr>
          <w:t>applicabilityStatus</w:t>
        </w:r>
        <w:proofErr w:type="spellEnd"/>
        <w:r w:rsidRPr="00537C00">
          <w:rPr>
            <w:rFonts w:eastAsia="Yu Mincho"/>
          </w:rPr>
          <w:t xml:space="preserve"> to the applicability status of the configuration corresponding to the</w:t>
        </w:r>
        <w:r w:rsidRPr="00537C00">
          <w:rPr>
            <w:rFonts w:eastAsia="Yu Mincho"/>
            <w:i/>
            <w:iCs/>
          </w:rPr>
          <w:t xml:space="preserve"> </w:t>
        </w:r>
        <w:proofErr w:type="spellStart"/>
        <w:r w:rsidRPr="00537C00">
          <w:rPr>
            <w:rFonts w:eastAsia="Yu Mincho"/>
            <w:i/>
            <w:iCs/>
          </w:rPr>
          <w:t>applicabilityReportConfigId</w:t>
        </w:r>
        <w:proofErr w:type="spellEnd"/>
        <w:r w:rsidRPr="00537C00">
          <w:t>;</w:t>
        </w:r>
      </w:ins>
    </w:p>
    <w:p w14:paraId="12DF3FDB" w14:textId="77777777" w:rsidR="00153706" w:rsidRPr="00537C00" w:rsidRDefault="00153706" w:rsidP="00153706">
      <w:pPr>
        <w:pStyle w:val="B7"/>
        <w:rPr>
          <w:ins w:id="3653" w:author="CR#5437r3" w:date="2025-09-23T17:21:00Z" w16du:dateUtc="2025-09-23T15:21:00Z"/>
          <w:rFonts w:eastAsia="MS Mincho"/>
        </w:rPr>
      </w:pPr>
      <w:ins w:id="3654" w:author="CR#5437r3" w:date="2025-09-23T17:21:00Z" w16du:dateUtc="2025-09-23T15:21:00Z">
        <w:r>
          <w:t>7</w:t>
        </w:r>
        <w:r w:rsidRPr="00537C00">
          <w:t>&gt;</w:t>
        </w:r>
        <w:r w:rsidRPr="00537C00">
          <w:tab/>
          <w:t xml:space="preserve">if the </w:t>
        </w:r>
        <w:proofErr w:type="spellStart"/>
        <w:r w:rsidRPr="00D416B6">
          <w:rPr>
            <w:i/>
            <w:iCs/>
          </w:rPr>
          <w:t>applicabilityStatus</w:t>
        </w:r>
        <w:proofErr w:type="spellEnd"/>
        <w:r w:rsidRPr="00537C00">
          <w:t xml:space="preserve"> is set to </w:t>
        </w:r>
        <w:r w:rsidRPr="00EC5303">
          <w:rPr>
            <w:i/>
            <w:iCs/>
          </w:rPr>
          <w:t>inapplicable</w:t>
        </w:r>
        <w:r w:rsidRPr="00537C00">
          <w:rPr>
            <w:rFonts w:eastAsia="MS Mincho"/>
          </w:rPr>
          <w:t>:</w:t>
        </w:r>
      </w:ins>
    </w:p>
    <w:p w14:paraId="19A17453" w14:textId="77777777" w:rsidR="00153706" w:rsidRDefault="00153706" w:rsidP="00153706">
      <w:pPr>
        <w:pStyle w:val="B8"/>
        <w:rPr>
          <w:ins w:id="3655" w:author="CR#5437r3" w:date="2025-09-23T17:21:00Z" w16du:dateUtc="2025-09-23T15:21:00Z"/>
        </w:rPr>
      </w:pPr>
      <w:ins w:id="3656" w:author="CR#5437r3" w:date="2025-09-23T17:21:00Z" w16du:dateUtc="2025-09-23T15:21:00Z">
        <w:r>
          <w:t>8</w:t>
        </w:r>
        <w:r w:rsidRPr="00537C00">
          <w:t>&gt;</w:t>
        </w:r>
        <w:r w:rsidRPr="00537C00">
          <w:tab/>
        </w:r>
        <w:r>
          <w:t xml:space="preserve">if the UE prefers to release the concerned </w:t>
        </w:r>
        <w:r>
          <w:rPr>
            <w:i/>
            <w:iCs/>
          </w:rPr>
          <w:t>CSI</w:t>
        </w:r>
        <w:r w:rsidRPr="003D11B3">
          <w:rPr>
            <w:i/>
            <w:iCs/>
          </w:rPr>
          <w:t>-</w:t>
        </w:r>
        <w:proofErr w:type="spellStart"/>
        <w:r w:rsidRPr="003D11B3">
          <w:rPr>
            <w:i/>
            <w:iCs/>
          </w:rPr>
          <w:t>ReportConfig</w:t>
        </w:r>
        <w:proofErr w:type="spellEnd"/>
        <w:r>
          <w:t xml:space="preserve">, include </w:t>
        </w:r>
        <w:proofErr w:type="spellStart"/>
        <w:r>
          <w:rPr>
            <w:i/>
            <w:iCs/>
          </w:rPr>
          <w:t>releaseConfigurationPreference</w:t>
        </w:r>
        <w:proofErr w:type="spellEnd"/>
        <w:r w:rsidRPr="00537C00">
          <w:t>;</w:t>
        </w:r>
      </w:ins>
    </w:p>
    <w:p w14:paraId="61F85DBB" w14:textId="77777777" w:rsidR="00153706" w:rsidRPr="00537C00" w:rsidRDefault="00153706" w:rsidP="00153706">
      <w:pPr>
        <w:pStyle w:val="B5"/>
        <w:rPr>
          <w:ins w:id="3657" w:author="CR#5437r3" w:date="2025-09-23T17:21:00Z" w16du:dateUtc="2025-09-23T15:21:00Z"/>
        </w:rPr>
      </w:pPr>
      <w:ins w:id="3658" w:author="CR#5437r3" w:date="2025-09-23T17:21:00Z" w16du:dateUtc="2025-09-23T15:21:00Z">
        <w:r>
          <w:t>5</w:t>
        </w:r>
        <w:r w:rsidRPr="00537C00">
          <w:t>&gt;</w:t>
        </w:r>
        <w:r w:rsidRPr="00537C00">
          <w:tab/>
          <w:t xml:space="preserve">for each </w:t>
        </w:r>
        <w:r>
          <w:t xml:space="preserve">entry within </w:t>
        </w:r>
        <w:proofErr w:type="spellStart"/>
        <w:r>
          <w:rPr>
            <w:i/>
            <w:iCs/>
          </w:rPr>
          <w:t>applicabilitySetConfigList</w:t>
        </w:r>
        <w:proofErr w:type="spellEnd"/>
        <w:r>
          <w:t xml:space="preserve"> that changed applicability status, associated with the concerned serving cell</w:t>
        </w:r>
        <w:r w:rsidRPr="00537C00">
          <w:t>:</w:t>
        </w:r>
      </w:ins>
    </w:p>
    <w:p w14:paraId="1030B703" w14:textId="77777777" w:rsidR="00153706" w:rsidRPr="00537C00" w:rsidRDefault="00153706" w:rsidP="00153706">
      <w:pPr>
        <w:pStyle w:val="B6"/>
        <w:rPr>
          <w:ins w:id="3659" w:author="CR#5437r3" w:date="2025-09-23T17:21:00Z" w16du:dateUtc="2025-09-23T15:21:00Z"/>
        </w:rPr>
      </w:pPr>
      <w:ins w:id="3660" w:author="CR#5437r3" w:date="2025-09-23T17:21:00Z" w16du:dateUtc="2025-09-23T15:21:00Z">
        <w:r>
          <w:t>6</w:t>
        </w:r>
        <w:r w:rsidRPr="00537C00">
          <w:t>&gt;</w:t>
        </w:r>
        <w:r w:rsidRPr="00537C00">
          <w:tab/>
          <w:t xml:space="preserve">include an entry in the </w:t>
        </w:r>
        <w:proofErr w:type="spellStart"/>
        <w:r w:rsidRPr="00537C00">
          <w:rPr>
            <w:i/>
            <w:iCs/>
          </w:rPr>
          <w:t>applicabilityReportConfigIdList</w:t>
        </w:r>
        <w:proofErr w:type="spellEnd"/>
        <w:r w:rsidRPr="00537C00">
          <w:t xml:space="preserve"> and set the content as follows:</w:t>
        </w:r>
      </w:ins>
    </w:p>
    <w:p w14:paraId="37E9AD08" w14:textId="77777777" w:rsidR="00153706" w:rsidRPr="00537C00" w:rsidRDefault="00153706" w:rsidP="00153706">
      <w:pPr>
        <w:pStyle w:val="B7"/>
        <w:rPr>
          <w:ins w:id="3661" w:author="CR#5437r3" w:date="2025-09-23T17:21:00Z" w16du:dateUtc="2025-09-23T15:21:00Z"/>
          <w:rFonts w:eastAsia="Yu Mincho"/>
        </w:rPr>
      </w:pPr>
      <w:ins w:id="3662" w:author="CR#5437r3" w:date="2025-09-23T17:21:00Z" w16du:dateUtc="2025-09-23T15:21:00Z">
        <w:r>
          <w:t>7</w:t>
        </w:r>
        <w:r w:rsidRPr="00537C00">
          <w:t>&gt;</w:t>
        </w:r>
        <w:r w:rsidRPr="00537C00">
          <w:tab/>
        </w:r>
        <w:r w:rsidRPr="00537C00">
          <w:rPr>
            <w:rFonts w:eastAsia="Yu Mincho"/>
          </w:rPr>
          <w:t>set the</w:t>
        </w:r>
        <w:r>
          <w:rPr>
            <w:rFonts w:eastAsia="Yu Mincho"/>
          </w:rPr>
          <w:t xml:space="preserve"> </w:t>
        </w:r>
        <w:proofErr w:type="spellStart"/>
        <w:r w:rsidRPr="00366E02">
          <w:rPr>
            <w:rFonts w:eastAsia="Yu Mincho"/>
            <w:i/>
            <w:iCs/>
          </w:rPr>
          <w:t>applicabilitySetId</w:t>
        </w:r>
        <w:proofErr w:type="spellEnd"/>
        <w:r>
          <w:rPr>
            <w:rFonts w:eastAsia="Yu Mincho"/>
          </w:rPr>
          <w:t xml:space="preserve"> within</w:t>
        </w:r>
        <w:r w:rsidRPr="00537C00">
          <w:rPr>
            <w:rFonts w:eastAsia="Yu Mincho"/>
          </w:rPr>
          <w:t xml:space="preserve"> </w:t>
        </w:r>
        <w:proofErr w:type="spellStart"/>
        <w:r w:rsidRPr="00AF1D09">
          <w:rPr>
            <w:rFonts w:eastAsia="Yu Mincho"/>
            <w:i/>
            <w:iCs/>
          </w:rPr>
          <w:t>applicabilityReportConfigId</w:t>
        </w:r>
        <w:proofErr w:type="spellEnd"/>
        <w:r w:rsidRPr="00537C00">
          <w:rPr>
            <w:rFonts w:eastAsia="Yu Mincho"/>
          </w:rPr>
          <w:t xml:space="preserve"> to the corresponding </w:t>
        </w:r>
        <w:proofErr w:type="spellStart"/>
        <w:r w:rsidRPr="00AF1D09">
          <w:rPr>
            <w:rFonts w:eastAsia="Yu Mincho"/>
            <w:i/>
            <w:iCs/>
          </w:rPr>
          <w:t>applicabilitySetConfigId</w:t>
        </w:r>
        <w:proofErr w:type="spellEnd"/>
        <w:r w:rsidRPr="00537C00">
          <w:rPr>
            <w:rFonts w:eastAsia="Yu Mincho"/>
          </w:rPr>
          <w:t>;</w:t>
        </w:r>
      </w:ins>
    </w:p>
    <w:p w14:paraId="1A9FD590" w14:textId="77777777" w:rsidR="00153706" w:rsidRPr="00537C00" w:rsidRDefault="00153706" w:rsidP="00153706">
      <w:pPr>
        <w:pStyle w:val="B7"/>
        <w:rPr>
          <w:ins w:id="3663" w:author="CR#5437r3" w:date="2025-09-23T17:21:00Z" w16du:dateUtc="2025-09-23T15:21:00Z"/>
        </w:rPr>
      </w:pPr>
      <w:ins w:id="3664" w:author="CR#5437r3" w:date="2025-09-23T17:21:00Z" w16du:dateUtc="2025-09-23T15:21:00Z">
        <w:r>
          <w:t>7</w:t>
        </w:r>
        <w:r w:rsidRPr="00537C00">
          <w:t>&gt;</w:t>
        </w:r>
        <w:r w:rsidRPr="00537C00">
          <w:tab/>
          <w:t xml:space="preserve">set the </w:t>
        </w:r>
        <w:proofErr w:type="spellStart"/>
        <w:r w:rsidRPr="00537C00">
          <w:rPr>
            <w:i/>
            <w:iCs/>
          </w:rPr>
          <w:t>applicabilityStatus</w:t>
        </w:r>
        <w:proofErr w:type="spellEnd"/>
        <w:r w:rsidRPr="00537C00">
          <w:rPr>
            <w:i/>
            <w:iCs/>
          </w:rPr>
          <w:t xml:space="preserve"> </w:t>
        </w:r>
        <w:r w:rsidRPr="00537C00">
          <w:t xml:space="preserve">to the applicability status of the configuration corresponding to the </w:t>
        </w:r>
        <w:proofErr w:type="spellStart"/>
        <w:r w:rsidRPr="00537C00">
          <w:rPr>
            <w:i/>
            <w:iCs/>
          </w:rPr>
          <w:t>applicabilityReportConfigId</w:t>
        </w:r>
        <w:proofErr w:type="spellEnd"/>
        <w:r w:rsidRPr="00537C00">
          <w:t>;</w:t>
        </w:r>
      </w:ins>
    </w:p>
    <w:p w14:paraId="00D0BDFF" w14:textId="77777777" w:rsidR="00153706" w:rsidRPr="00537C00" w:rsidRDefault="00153706" w:rsidP="00153706">
      <w:pPr>
        <w:pStyle w:val="B7"/>
        <w:rPr>
          <w:ins w:id="3665" w:author="CR#5437r3" w:date="2025-09-23T17:21:00Z" w16du:dateUtc="2025-09-23T15:21:00Z"/>
          <w:rFonts w:eastAsia="MS Mincho"/>
        </w:rPr>
      </w:pPr>
      <w:ins w:id="3666" w:author="CR#5437r3" w:date="2025-09-23T17:21:00Z" w16du:dateUtc="2025-09-23T15:21:00Z">
        <w:r>
          <w:t>7</w:t>
        </w:r>
        <w:r w:rsidRPr="00537C00">
          <w:t>&gt;</w:t>
        </w:r>
        <w:r w:rsidRPr="00537C00">
          <w:tab/>
          <w:t xml:space="preserve">if the </w:t>
        </w:r>
        <w:proofErr w:type="spellStart"/>
        <w:r w:rsidRPr="00AF1D09">
          <w:rPr>
            <w:i/>
            <w:iCs/>
          </w:rPr>
          <w:t>applicabilityStatus</w:t>
        </w:r>
        <w:proofErr w:type="spellEnd"/>
        <w:r w:rsidRPr="00537C00">
          <w:t xml:space="preserve"> is set to inapplicable</w:t>
        </w:r>
        <w:r w:rsidRPr="00537C00">
          <w:rPr>
            <w:rFonts w:eastAsia="MS Mincho"/>
          </w:rPr>
          <w:t>:</w:t>
        </w:r>
      </w:ins>
    </w:p>
    <w:p w14:paraId="63159A74" w14:textId="77777777" w:rsidR="00153706" w:rsidRPr="00537C00" w:rsidRDefault="00153706" w:rsidP="00153706">
      <w:pPr>
        <w:pStyle w:val="B8"/>
        <w:rPr>
          <w:ins w:id="3667" w:author="CR#5437r3" w:date="2025-09-23T17:21:00Z" w16du:dateUtc="2025-09-23T15:21:00Z"/>
        </w:rPr>
      </w:pPr>
      <w:ins w:id="3668" w:author="CR#5437r3" w:date="2025-09-23T17:21:00Z" w16du:dateUtc="2025-09-23T15:21:00Z">
        <w:r>
          <w:t>8</w:t>
        </w:r>
        <w:r w:rsidRPr="00537C00">
          <w:t>&gt;</w:t>
        </w:r>
        <w:r w:rsidRPr="00537C00">
          <w:tab/>
        </w:r>
        <w:r>
          <w:t>if the UE prefers to release the</w:t>
        </w:r>
        <w:r w:rsidRPr="00537C00">
          <w:t xml:space="preserve"> </w:t>
        </w:r>
        <w:r>
          <w:t xml:space="preserve">concerned </w:t>
        </w:r>
        <w:proofErr w:type="spellStart"/>
        <w:r w:rsidRPr="00AF1D09">
          <w:rPr>
            <w:i/>
            <w:iCs/>
          </w:rPr>
          <w:t>ApplicabilitySetConfig</w:t>
        </w:r>
        <w:proofErr w:type="spellEnd"/>
        <w:r>
          <w:t>, include</w:t>
        </w:r>
        <w:r w:rsidRPr="00537C00">
          <w:t xml:space="preserve"> </w:t>
        </w:r>
        <w:proofErr w:type="spellStart"/>
        <w:r>
          <w:rPr>
            <w:i/>
            <w:iCs/>
          </w:rPr>
          <w:t>releaseConfigurationPreference</w:t>
        </w:r>
        <w:proofErr w:type="spellEnd"/>
        <w:r w:rsidRPr="00537C00">
          <w:t>;</w:t>
        </w:r>
      </w:ins>
    </w:p>
    <w:p w14:paraId="4ED34489" w14:textId="77777777" w:rsidR="00153706" w:rsidRPr="00537C00" w:rsidRDefault="00153706" w:rsidP="00153706">
      <w:pPr>
        <w:pStyle w:val="B1"/>
        <w:rPr>
          <w:ins w:id="3669" w:author="CR#5437r3" w:date="2025-09-23T17:21:00Z" w16du:dateUtc="2025-09-23T15:21:00Z"/>
          <w:snapToGrid w:val="0"/>
        </w:rPr>
      </w:pPr>
      <w:ins w:id="3670" w:author="CR#5437r3" w:date="2025-09-23T17:21:00Z" w16du:dateUtc="2025-09-23T15:21:00Z">
        <w:r w:rsidRPr="00537C00">
          <w:rPr>
            <w:snapToGrid w:val="0"/>
          </w:rPr>
          <w:t>1&gt;</w:t>
        </w:r>
        <w:r w:rsidRPr="00537C00">
          <w:rPr>
            <w:snapToGrid w:val="0"/>
          </w:rPr>
          <w:tab/>
          <w:t xml:space="preserve">if transmission of the </w:t>
        </w:r>
        <w:proofErr w:type="spellStart"/>
        <w:r w:rsidRPr="00537C00">
          <w:rPr>
            <w:i/>
            <w:snapToGrid w:val="0"/>
          </w:rPr>
          <w:t>UEAssistanceInformation</w:t>
        </w:r>
        <w:proofErr w:type="spellEnd"/>
        <w:r w:rsidRPr="00537C00">
          <w:rPr>
            <w:snapToGrid w:val="0"/>
          </w:rPr>
          <w:t xml:space="preserve"> message is initiated to </w:t>
        </w:r>
        <w:r w:rsidRPr="00537C00">
          <w:t>report the UE preference to be configured with radio resources to perform UE</w:t>
        </w:r>
        <w:r>
          <w:t>-side</w:t>
        </w:r>
        <w:r w:rsidRPr="00537C00">
          <w:t xml:space="preserve"> data collection</w:t>
        </w:r>
        <w:r w:rsidRPr="00537C00">
          <w:rPr>
            <w:snapToGrid w:val="0"/>
          </w:rPr>
          <w:t xml:space="preserve"> according to 5.7.4.2:</w:t>
        </w:r>
      </w:ins>
    </w:p>
    <w:p w14:paraId="19F90C65" w14:textId="77777777" w:rsidR="00153706" w:rsidRPr="00537C00" w:rsidRDefault="00153706" w:rsidP="00153706">
      <w:pPr>
        <w:pStyle w:val="B2"/>
        <w:rPr>
          <w:ins w:id="3671" w:author="CR#5437r3" w:date="2025-09-23T17:21:00Z" w16du:dateUtc="2025-09-23T15:21:00Z"/>
          <w:snapToGrid w:val="0"/>
        </w:rPr>
      </w:pPr>
      <w:ins w:id="3672" w:author="CR#5437r3" w:date="2025-09-23T17:21:00Z" w16du:dateUtc="2025-09-23T15:21:00Z">
        <w:r w:rsidRPr="00537C00">
          <w:rPr>
            <w:snapToGrid w:val="0"/>
          </w:rPr>
          <w:t>2&gt;</w:t>
        </w:r>
        <w:r w:rsidRPr="00537C00">
          <w:rPr>
            <w:snapToGrid w:val="0"/>
          </w:rPr>
          <w:tab/>
          <w:t xml:space="preserve">include </w:t>
        </w:r>
        <w:proofErr w:type="spellStart"/>
        <w:r w:rsidRPr="00537C00">
          <w:rPr>
            <w:i/>
            <w:iCs/>
            <w:snapToGrid w:val="0"/>
          </w:rPr>
          <w:t>dataCollectionPreference</w:t>
        </w:r>
        <w:proofErr w:type="spellEnd"/>
        <w:r w:rsidRPr="00537C00">
          <w:rPr>
            <w:snapToGrid w:val="0"/>
          </w:rPr>
          <w:t xml:space="preserve"> in this </w:t>
        </w:r>
        <w:proofErr w:type="spellStart"/>
        <w:r w:rsidRPr="00537C00">
          <w:rPr>
            <w:i/>
            <w:iCs/>
            <w:snapToGrid w:val="0"/>
          </w:rPr>
          <w:t>UEAssistanceInformation</w:t>
        </w:r>
        <w:proofErr w:type="spellEnd"/>
        <w:r w:rsidRPr="00537C00">
          <w:rPr>
            <w:snapToGrid w:val="0"/>
          </w:rPr>
          <w:t xml:space="preserve"> message;</w:t>
        </w:r>
      </w:ins>
    </w:p>
    <w:p w14:paraId="025D4341" w14:textId="77777777" w:rsidR="00153706" w:rsidRPr="00537C00" w:rsidRDefault="00153706" w:rsidP="00153706">
      <w:pPr>
        <w:pStyle w:val="B2"/>
        <w:rPr>
          <w:ins w:id="3673" w:author="CR#5437r3" w:date="2025-09-23T17:21:00Z" w16du:dateUtc="2025-09-23T15:21:00Z"/>
          <w:snapToGrid w:val="0"/>
        </w:rPr>
      </w:pPr>
      <w:ins w:id="3674" w:author="CR#5437r3" w:date="2025-09-23T17:21:00Z" w16du:dateUtc="2025-09-23T15:21:00Z">
        <w:r w:rsidRPr="00537C00">
          <w:rPr>
            <w:snapToGrid w:val="0"/>
          </w:rPr>
          <w:t>2&gt;</w:t>
        </w:r>
        <w:r w:rsidRPr="00537C00">
          <w:rPr>
            <w:snapToGrid w:val="0"/>
          </w:rPr>
          <w:tab/>
          <w:t>if the UE prefers to be configured with radio resources to perform data collection:</w:t>
        </w:r>
      </w:ins>
    </w:p>
    <w:p w14:paraId="4EE9CFCE" w14:textId="77777777" w:rsidR="00153706" w:rsidRPr="00537C00" w:rsidRDefault="00153706" w:rsidP="00153706">
      <w:pPr>
        <w:pStyle w:val="B3"/>
        <w:rPr>
          <w:ins w:id="3675" w:author="CR#5437r3" w:date="2025-09-23T17:21:00Z" w16du:dateUtc="2025-09-23T15:21:00Z"/>
        </w:rPr>
      </w:pPr>
      <w:ins w:id="3676" w:author="CR#5437r3" w:date="2025-09-23T17:21:00Z" w16du:dateUtc="2025-09-23T15:21:00Z">
        <w:r w:rsidRPr="00537C00">
          <w:t>3&gt;</w:t>
        </w:r>
        <w:r w:rsidRPr="00537C00">
          <w:tab/>
          <w:t xml:space="preserve">set </w:t>
        </w:r>
        <w:proofErr w:type="spellStart"/>
        <w:r w:rsidRPr="00537C00">
          <w:rPr>
            <w:i/>
          </w:rPr>
          <w:t>dataCollectionStart</w:t>
        </w:r>
        <w:proofErr w:type="spellEnd"/>
        <w:r w:rsidRPr="00537C00">
          <w:t xml:space="preserve"> to </w:t>
        </w:r>
        <w:r w:rsidRPr="00537C00">
          <w:rPr>
            <w:i/>
            <w:iCs/>
          </w:rPr>
          <w:t>start</w:t>
        </w:r>
        <w:r w:rsidRPr="00537C00">
          <w:t>;</w:t>
        </w:r>
      </w:ins>
    </w:p>
    <w:p w14:paraId="7AD5FEB5" w14:textId="77777777" w:rsidR="00153706" w:rsidRPr="00537C00" w:rsidRDefault="00153706" w:rsidP="00153706">
      <w:pPr>
        <w:pStyle w:val="B3"/>
        <w:rPr>
          <w:ins w:id="3677" w:author="CR#5437r3" w:date="2025-09-23T17:21:00Z" w16du:dateUtc="2025-09-23T15:21:00Z"/>
        </w:rPr>
      </w:pPr>
      <w:ins w:id="3678" w:author="CR#5437r3" w:date="2025-09-23T17:21:00Z" w16du:dateUtc="2025-09-23T15:21:00Z">
        <w:r w:rsidRPr="00537C00">
          <w:t>3&gt;</w:t>
        </w:r>
        <w:r w:rsidRPr="00537C00">
          <w:tab/>
        </w:r>
        <w:r w:rsidRPr="000903E3">
          <w:t>for each serving cell configured with candidate UE</w:t>
        </w:r>
        <w:r>
          <w:t>-side</w:t>
        </w:r>
        <w:r w:rsidRPr="000903E3">
          <w:t xml:space="preserve"> data collection configuration(s) in </w:t>
        </w:r>
        <w:proofErr w:type="spellStart"/>
        <w:r w:rsidRPr="000903E3">
          <w:rPr>
            <w:i/>
            <w:iCs/>
          </w:rPr>
          <w:t>dataCollectionCandidateConfigList</w:t>
        </w:r>
        <w:proofErr w:type="spellEnd"/>
        <w:r w:rsidRPr="000903E3">
          <w:t xml:space="preserve"> and for which the UE has one or more preferred radio resource configuration(s)</w:t>
        </w:r>
        <w:r w:rsidRPr="00537C00">
          <w:t>:</w:t>
        </w:r>
      </w:ins>
    </w:p>
    <w:p w14:paraId="7E9953AC" w14:textId="77777777" w:rsidR="00153706" w:rsidRDefault="00153706" w:rsidP="00153706">
      <w:pPr>
        <w:pStyle w:val="B4"/>
        <w:rPr>
          <w:ins w:id="3679" w:author="CR#5437r3" w:date="2025-09-23T17:21:00Z" w16du:dateUtc="2025-09-23T15:21:00Z"/>
          <w:snapToGrid w:val="0"/>
        </w:rPr>
      </w:pPr>
      <w:ins w:id="3680" w:author="CR#5437r3" w:date="2025-09-23T17:21:00Z" w16du:dateUtc="2025-09-23T15:21:00Z">
        <w:r w:rsidRPr="00537C00">
          <w:rPr>
            <w:snapToGrid w:val="0"/>
          </w:rPr>
          <w:t>4&gt;</w:t>
        </w:r>
        <w:r w:rsidRPr="00537C00">
          <w:rPr>
            <w:snapToGrid w:val="0"/>
          </w:rPr>
          <w:tab/>
        </w:r>
        <w:r w:rsidRPr="00A244F6">
          <w:rPr>
            <w:snapToGrid w:val="0"/>
          </w:rPr>
          <w:t xml:space="preserve">include an entry in </w:t>
        </w:r>
        <w:proofErr w:type="spellStart"/>
        <w:r w:rsidRPr="00A244F6">
          <w:rPr>
            <w:i/>
            <w:iCs/>
            <w:snapToGrid w:val="0"/>
          </w:rPr>
          <w:t>dataCollectionPreferredConfigurationList</w:t>
        </w:r>
        <w:proofErr w:type="spellEnd"/>
        <w:r w:rsidRPr="00A244F6">
          <w:rPr>
            <w:snapToGrid w:val="0"/>
          </w:rPr>
          <w:t xml:space="preserve"> and set the content as follows</w:t>
        </w:r>
        <w:r>
          <w:rPr>
            <w:snapToGrid w:val="0"/>
          </w:rPr>
          <w:t>:</w:t>
        </w:r>
      </w:ins>
    </w:p>
    <w:p w14:paraId="5B2BD94E" w14:textId="77777777" w:rsidR="00153706" w:rsidRPr="00FB0879" w:rsidRDefault="00153706" w:rsidP="00153706">
      <w:pPr>
        <w:pStyle w:val="B5"/>
        <w:rPr>
          <w:ins w:id="3681" w:author="CR#5437r3" w:date="2025-09-23T17:21:00Z" w16du:dateUtc="2025-09-23T15:21:00Z"/>
        </w:rPr>
      </w:pPr>
      <w:ins w:id="3682" w:author="CR#5437r3" w:date="2025-09-23T17:21:00Z" w16du:dateUtc="2025-09-23T15:21:00Z">
        <w:r w:rsidRPr="00FB0879">
          <w:t>5&gt;</w:t>
        </w:r>
        <w:r w:rsidRPr="00FB0879">
          <w:tab/>
          <w:t xml:space="preserve">set the </w:t>
        </w:r>
        <w:proofErr w:type="spellStart"/>
        <w:r w:rsidRPr="00FB0879">
          <w:rPr>
            <w:i/>
            <w:iCs/>
          </w:rPr>
          <w:t>dataCollectionServCellIndex</w:t>
        </w:r>
        <w:proofErr w:type="spellEnd"/>
        <w:r w:rsidRPr="00FB0879">
          <w:rPr>
            <w:i/>
            <w:iCs/>
          </w:rPr>
          <w:t xml:space="preserve"> </w:t>
        </w:r>
        <w:r w:rsidRPr="00FB0879">
          <w:t>to the serving cell index of the cell;</w:t>
        </w:r>
      </w:ins>
    </w:p>
    <w:p w14:paraId="3C3C6DDD" w14:textId="77777777" w:rsidR="00153706" w:rsidRPr="00537C00" w:rsidRDefault="00153706" w:rsidP="00153706">
      <w:pPr>
        <w:pStyle w:val="B5"/>
        <w:rPr>
          <w:ins w:id="3683" w:author="CR#5437r3" w:date="2025-09-23T17:21:00Z" w16du:dateUtc="2025-09-23T15:21:00Z"/>
        </w:rPr>
      </w:pPr>
      <w:ins w:id="3684" w:author="CR#5437r3" w:date="2025-09-23T17:21:00Z" w16du:dateUtc="2025-09-23T15:21:00Z">
        <w:r w:rsidRPr="00FB0879">
          <w:t>5&gt;</w:t>
        </w:r>
        <w:r w:rsidRPr="00FB0879">
          <w:tab/>
          <w:t xml:space="preserve">include in </w:t>
        </w:r>
        <w:proofErr w:type="spellStart"/>
        <w:r w:rsidRPr="00B0746A">
          <w:rPr>
            <w:i/>
            <w:iCs/>
          </w:rPr>
          <w:t>dataCollectionCandidateIdList</w:t>
        </w:r>
        <w:proofErr w:type="spellEnd"/>
        <w:r w:rsidRPr="00FB0879">
          <w:t xml:space="preserve"> the </w:t>
        </w:r>
        <w:proofErr w:type="spellStart"/>
        <w:r w:rsidRPr="001F3A01">
          <w:rPr>
            <w:i/>
            <w:iCs/>
          </w:rPr>
          <w:t>dataCollectionCandidateConfigId</w:t>
        </w:r>
        <w:proofErr w:type="spellEnd"/>
        <w:r w:rsidRPr="00FB0879">
          <w:t xml:space="preserve"> </w:t>
        </w:r>
        <w:r>
          <w:t>associated with</w:t>
        </w:r>
        <w:r w:rsidRPr="00FB0879">
          <w:t xml:space="preserve"> preferred configuration(s) from </w:t>
        </w:r>
        <w:proofErr w:type="spellStart"/>
        <w:r w:rsidRPr="00B0746A">
          <w:rPr>
            <w:i/>
            <w:iCs/>
          </w:rPr>
          <w:t>dataCollectionCandidateConfigParameterList</w:t>
        </w:r>
        <w:proofErr w:type="spellEnd"/>
        <w:r w:rsidRPr="00A44A5E">
          <w:t>;</w:t>
        </w:r>
      </w:ins>
    </w:p>
    <w:p w14:paraId="754F79AB" w14:textId="77777777" w:rsidR="00153706" w:rsidRPr="00537C00" w:rsidRDefault="00153706" w:rsidP="00153706">
      <w:pPr>
        <w:pStyle w:val="B2"/>
        <w:rPr>
          <w:ins w:id="3685" w:author="CR#5437r3" w:date="2025-09-23T17:21:00Z" w16du:dateUtc="2025-09-23T15:21:00Z"/>
        </w:rPr>
      </w:pPr>
      <w:ins w:id="3686" w:author="CR#5437r3" w:date="2025-09-23T17:21:00Z" w16du:dateUtc="2025-09-23T15:21:00Z">
        <w:r w:rsidRPr="00537C00">
          <w:t>2&gt;</w:t>
        </w:r>
        <w:r w:rsidRPr="00537C00">
          <w:tab/>
          <w:t>if the UE no longer prefers to be configured with radio resources to perform data collection:</w:t>
        </w:r>
      </w:ins>
    </w:p>
    <w:p w14:paraId="04FB92C8" w14:textId="77777777" w:rsidR="00153706" w:rsidRPr="00537C00" w:rsidRDefault="00153706" w:rsidP="00153706">
      <w:pPr>
        <w:pStyle w:val="B3"/>
        <w:rPr>
          <w:ins w:id="3687" w:author="CR#5437r3" w:date="2025-09-23T17:21:00Z" w16du:dateUtc="2025-09-23T15:21:00Z"/>
        </w:rPr>
      </w:pPr>
      <w:ins w:id="3688" w:author="CR#5437r3" w:date="2025-09-23T17:21:00Z" w16du:dateUtc="2025-09-23T15:21:00Z">
        <w:r w:rsidRPr="00537C00">
          <w:t>3&gt;</w:t>
        </w:r>
        <w:r w:rsidRPr="00537C00">
          <w:tab/>
        </w:r>
        <w:r w:rsidRPr="000903E3">
          <w:t xml:space="preserve">for each serving cell configured with </w:t>
        </w:r>
        <w:r>
          <w:t>one or more</w:t>
        </w:r>
        <w:r w:rsidRPr="000903E3">
          <w:t xml:space="preserve"> UE</w:t>
        </w:r>
        <w:r>
          <w:t>-side</w:t>
        </w:r>
        <w:r w:rsidRPr="000903E3">
          <w:t xml:space="preserve"> data collection configuration(s) </w:t>
        </w:r>
        <w:r>
          <w:t>corresponding to a</w:t>
        </w:r>
        <w:r w:rsidRPr="000903E3">
          <w:t xml:space="preserve"> </w:t>
        </w:r>
        <w:r w:rsidRPr="00B0746A">
          <w:rPr>
            <w:i/>
            <w:iCs/>
          </w:rPr>
          <w:t>CSI-</w:t>
        </w:r>
        <w:proofErr w:type="spellStart"/>
        <w:r w:rsidRPr="00B0746A">
          <w:rPr>
            <w:i/>
            <w:iCs/>
          </w:rPr>
          <w:t>ReportConfig</w:t>
        </w:r>
        <w:proofErr w:type="spellEnd"/>
        <w:r>
          <w:t xml:space="preserve"> </w:t>
        </w:r>
        <w:r w:rsidRPr="000903E3">
          <w:t>and for which the UE prefer</w:t>
        </w:r>
        <w:r>
          <w:t>s to stop UE-side data collection</w:t>
        </w:r>
        <w:r w:rsidRPr="00537C00">
          <w:t>:</w:t>
        </w:r>
      </w:ins>
    </w:p>
    <w:p w14:paraId="423AA74C" w14:textId="77777777" w:rsidR="00153706" w:rsidRDefault="00153706" w:rsidP="00153706">
      <w:pPr>
        <w:pStyle w:val="B4"/>
        <w:rPr>
          <w:ins w:id="3689" w:author="CR#5437r3" w:date="2025-09-23T17:21:00Z" w16du:dateUtc="2025-09-23T15:21:00Z"/>
          <w:snapToGrid w:val="0"/>
        </w:rPr>
      </w:pPr>
      <w:ins w:id="3690" w:author="CR#5437r3" w:date="2025-09-23T17:21:00Z" w16du:dateUtc="2025-09-23T15:21:00Z">
        <w:r w:rsidRPr="00537C00">
          <w:rPr>
            <w:snapToGrid w:val="0"/>
          </w:rPr>
          <w:t>4&gt;</w:t>
        </w:r>
        <w:r w:rsidRPr="00537C00">
          <w:rPr>
            <w:snapToGrid w:val="0"/>
          </w:rPr>
          <w:tab/>
        </w:r>
        <w:r w:rsidRPr="00A244F6">
          <w:rPr>
            <w:snapToGrid w:val="0"/>
          </w:rPr>
          <w:t xml:space="preserve">include an entry in </w:t>
        </w:r>
        <w:proofErr w:type="spellStart"/>
        <w:r w:rsidRPr="00A244F6">
          <w:rPr>
            <w:i/>
            <w:iCs/>
            <w:snapToGrid w:val="0"/>
          </w:rPr>
          <w:t>dataCollection</w:t>
        </w:r>
        <w:r>
          <w:rPr>
            <w:i/>
            <w:iCs/>
            <w:snapToGrid w:val="0"/>
          </w:rPr>
          <w:t>Stop</w:t>
        </w:r>
        <w:r w:rsidRPr="00A244F6">
          <w:rPr>
            <w:i/>
            <w:iCs/>
            <w:snapToGrid w:val="0"/>
          </w:rPr>
          <w:t>ConfigurationList</w:t>
        </w:r>
        <w:proofErr w:type="spellEnd"/>
        <w:r w:rsidRPr="00A244F6">
          <w:rPr>
            <w:snapToGrid w:val="0"/>
          </w:rPr>
          <w:t xml:space="preserve"> and set the content as follows</w:t>
        </w:r>
        <w:r>
          <w:rPr>
            <w:snapToGrid w:val="0"/>
          </w:rPr>
          <w:t>:</w:t>
        </w:r>
      </w:ins>
    </w:p>
    <w:p w14:paraId="5F30E1A1" w14:textId="77777777" w:rsidR="00153706" w:rsidRPr="00FB0879" w:rsidRDefault="00153706" w:rsidP="00153706">
      <w:pPr>
        <w:pStyle w:val="B5"/>
        <w:rPr>
          <w:ins w:id="3691" w:author="CR#5437r3" w:date="2025-09-23T17:21:00Z" w16du:dateUtc="2025-09-23T15:21:00Z"/>
        </w:rPr>
      </w:pPr>
      <w:ins w:id="3692" w:author="CR#5437r3" w:date="2025-09-23T17:21:00Z" w16du:dateUtc="2025-09-23T15:21:00Z">
        <w:r w:rsidRPr="00FB0879">
          <w:t>5&gt;</w:t>
        </w:r>
        <w:r w:rsidRPr="00FB0879">
          <w:tab/>
          <w:t xml:space="preserve">set the </w:t>
        </w:r>
        <w:proofErr w:type="spellStart"/>
        <w:r w:rsidRPr="00FB0879">
          <w:rPr>
            <w:i/>
            <w:iCs/>
          </w:rPr>
          <w:t>dataCollection</w:t>
        </w:r>
        <w:r>
          <w:rPr>
            <w:i/>
            <w:iCs/>
          </w:rPr>
          <w:t>Stop</w:t>
        </w:r>
        <w:r w:rsidRPr="00FB0879">
          <w:rPr>
            <w:i/>
            <w:iCs/>
          </w:rPr>
          <w:t>ServCellIndex</w:t>
        </w:r>
        <w:proofErr w:type="spellEnd"/>
        <w:r w:rsidRPr="00FB0879">
          <w:rPr>
            <w:i/>
            <w:iCs/>
          </w:rPr>
          <w:t xml:space="preserve"> </w:t>
        </w:r>
        <w:r w:rsidRPr="00FB0879">
          <w:t>to the serving cell index of the cell;</w:t>
        </w:r>
      </w:ins>
    </w:p>
    <w:p w14:paraId="714CC137" w14:textId="77777777" w:rsidR="00153706" w:rsidRPr="00537C00" w:rsidRDefault="00153706" w:rsidP="00153706">
      <w:pPr>
        <w:pStyle w:val="B5"/>
        <w:rPr>
          <w:ins w:id="3693" w:author="CR#5437r3" w:date="2025-09-23T17:21:00Z" w16du:dateUtc="2025-09-23T15:21:00Z"/>
          <w:snapToGrid w:val="0"/>
        </w:rPr>
      </w:pPr>
      <w:ins w:id="3694" w:author="CR#5437r3" w:date="2025-09-23T17:21:00Z" w16du:dateUtc="2025-09-23T15:21:00Z">
        <w:r w:rsidRPr="00FB0879">
          <w:t>5&gt;</w:t>
        </w:r>
        <w:r w:rsidRPr="00FB0879">
          <w:tab/>
          <w:t xml:space="preserve">include in </w:t>
        </w:r>
        <w:proofErr w:type="spellStart"/>
        <w:r w:rsidRPr="00B0746A">
          <w:rPr>
            <w:i/>
          </w:rPr>
          <w:t>dataCollectionIdList</w:t>
        </w:r>
        <w:proofErr w:type="spellEnd"/>
        <w:r w:rsidRPr="00FB0879">
          <w:t xml:space="preserve"> the </w:t>
        </w:r>
        <w:proofErr w:type="spellStart"/>
        <w:r w:rsidRPr="00B0746A">
          <w:rPr>
            <w:i/>
            <w:iCs/>
          </w:rPr>
          <w:t>reportConfigId</w:t>
        </w:r>
        <w:proofErr w:type="spellEnd"/>
        <w:r w:rsidRPr="00FB0879">
          <w:t xml:space="preserve"> </w:t>
        </w:r>
        <w:r>
          <w:t xml:space="preserve">associated with the </w:t>
        </w:r>
        <w:r w:rsidRPr="00B61C0D">
          <w:rPr>
            <w:i/>
            <w:iCs/>
          </w:rPr>
          <w:t>CSI-</w:t>
        </w:r>
        <w:proofErr w:type="spellStart"/>
        <w:r w:rsidRPr="00B61C0D">
          <w:rPr>
            <w:i/>
            <w:iCs/>
          </w:rPr>
          <w:t>ReportConfig</w:t>
        </w:r>
        <w:proofErr w:type="spellEnd"/>
        <w:r>
          <w:t xml:space="preserve"> including the UE-side data collection </w:t>
        </w:r>
        <w:r w:rsidRPr="00FB0879">
          <w:t>configuration(s)</w:t>
        </w:r>
        <w:r>
          <w:t xml:space="preserve"> that the UE prefers to stop</w:t>
        </w:r>
        <w:r w:rsidRPr="00537C00">
          <w:t>;</w:t>
        </w:r>
      </w:ins>
    </w:p>
    <w:p w14:paraId="289D521E" w14:textId="77777777" w:rsidR="00153706" w:rsidRPr="00537C00" w:rsidRDefault="00153706" w:rsidP="00153706">
      <w:pPr>
        <w:pStyle w:val="B1"/>
        <w:rPr>
          <w:ins w:id="3695" w:author="CR#5437r3" w:date="2025-09-23T17:21:00Z" w16du:dateUtc="2025-09-23T15:21:00Z"/>
          <w:snapToGrid w:val="0"/>
        </w:rPr>
      </w:pPr>
      <w:ins w:id="3696" w:author="CR#5437r3" w:date="2025-09-23T17:21:00Z" w16du:dateUtc="2025-09-23T15:21:00Z">
        <w:r w:rsidRPr="00537C00">
          <w:rPr>
            <w:snapToGrid w:val="0"/>
          </w:rPr>
          <w:t>1&gt;</w:t>
        </w:r>
        <w:r w:rsidRPr="00537C00">
          <w:rPr>
            <w:snapToGrid w:val="0"/>
          </w:rPr>
          <w:tab/>
          <w:t xml:space="preserve">if transmission of the </w:t>
        </w:r>
        <w:proofErr w:type="spellStart"/>
        <w:r w:rsidRPr="00537C00">
          <w:rPr>
            <w:i/>
            <w:snapToGrid w:val="0"/>
          </w:rPr>
          <w:t>UEAssistanceInformation</w:t>
        </w:r>
        <w:proofErr w:type="spellEnd"/>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t>-side</w:t>
        </w:r>
        <w:r w:rsidRPr="00537C00">
          <w:t xml:space="preserve"> data collection</w:t>
        </w:r>
        <w:r w:rsidRPr="00537C00">
          <w:rPr>
            <w:snapToGrid w:val="0"/>
          </w:rPr>
          <w:t xml:space="preserve"> according to 5.7.4.2:</w:t>
        </w:r>
      </w:ins>
    </w:p>
    <w:p w14:paraId="36641B8C" w14:textId="77777777" w:rsidR="00153706" w:rsidRPr="00537C00" w:rsidRDefault="00153706" w:rsidP="00153706">
      <w:pPr>
        <w:pStyle w:val="B2"/>
        <w:rPr>
          <w:ins w:id="3697" w:author="CR#5437r3" w:date="2025-09-23T17:21:00Z" w16du:dateUtc="2025-09-23T15:21:00Z"/>
        </w:rPr>
      </w:pPr>
      <w:ins w:id="3698" w:author="CR#5437r3" w:date="2025-09-23T17:21:00Z" w16du:dateUtc="2025-09-23T15:21:00Z">
        <w:r w:rsidRPr="00537C00">
          <w:rPr>
            <w:snapToGrid w:val="0"/>
          </w:rPr>
          <w:t>2&gt;</w:t>
        </w:r>
        <w:r w:rsidRPr="00537C00">
          <w:rPr>
            <w:snapToGrid w:val="0"/>
          </w:rPr>
          <w:tab/>
        </w:r>
        <w:r w:rsidRPr="00537C00">
          <w:t>if the UE determines that it has entered a low power state:</w:t>
        </w:r>
      </w:ins>
    </w:p>
    <w:p w14:paraId="39818ABF" w14:textId="77777777" w:rsidR="00153706" w:rsidRPr="00537C00" w:rsidRDefault="00153706" w:rsidP="00153706">
      <w:pPr>
        <w:pStyle w:val="B3"/>
        <w:rPr>
          <w:ins w:id="3699" w:author="CR#5437r3" w:date="2025-09-23T17:21:00Z" w16du:dateUtc="2025-09-23T15:21:00Z"/>
          <w:snapToGrid w:val="0"/>
        </w:rPr>
      </w:pPr>
      <w:ins w:id="3700" w:author="CR#5437r3" w:date="2025-09-23T17:21:00Z" w16du:dateUtc="2025-09-23T15:21:00Z">
        <w:r w:rsidRPr="00537C00">
          <w:rPr>
            <w:snapToGrid w:val="0"/>
          </w:rPr>
          <w:t>3&gt;</w:t>
        </w:r>
        <w:r w:rsidRPr="00537C00">
          <w:rPr>
            <w:snapToGrid w:val="0"/>
          </w:rPr>
          <w:tab/>
          <w:t xml:space="preserve">set </w:t>
        </w:r>
        <w:proofErr w:type="spellStart"/>
        <w:r w:rsidRPr="00537C00">
          <w:rPr>
            <w:i/>
            <w:iCs/>
            <w:snapToGrid w:val="0"/>
          </w:rPr>
          <w:t>lowPowerState</w:t>
        </w:r>
        <w:proofErr w:type="spellEnd"/>
        <w:r w:rsidRPr="00537C00">
          <w:rPr>
            <w:snapToGrid w:val="0"/>
          </w:rPr>
          <w:t xml:space="preserve"> to </w:t>
        </w:r>
        <w:r w:rsidRPr="00537C00">
          <w:rPr>
            <w:i/>
            <w:iCs/>
            <w:snapToGrid w:val="0"/>
          </w:rPr>
          <w:t>true</w:t>
        </w:r>
        <w:r w:rsidRPr="00537C00">
          <w:rPr>
            <w:snapToGrid w:val="0"/>
          </w:rPr>
          <w:t>;</w:t>
        </w:r>
      </w:ins>
    </w:p>
    <w:p w14:paraId="39B4A6C4" w14:textId="77777777" w:rsidR="00153706" w:rsidRPr="00537C00" w:rsidRDefault="00153706" w:rsidP="00153706">
      <w:pPr>
        <w:pStyle w:val="B2"/>
        <w:rPr>
          <w:ins w:id="3701" w:author="CR#5437r3" w:date="2025-09-23T17:21:00Z" w16du:dateUtc="2025-09-23T15:21:00Z"/>
        </w:rPr>
      </w:pPr>
      <w:ins w:id="3702" w:author="CR#5437r3" w:date="2025-09-23T17:21:00Z" w16du:dateUtc="2025-09-23T15:21:00Z">
        <w:r w:rsidRPr="00537C00">
          <w:t>2&gt;</w:t>
        </w:r>
        <w:r w:rsidRPr="00537C00">
          <w:tab/>
          <w:t>if the buffer</w:t>
        </w:r>
        <w:r>
          <w:t xml:space="preserve"> </w:t>
        </w:r>
        <w:r w:rsidRPr="00537C00">
          <w:t xml:space="preserve">reserved for the logging of radio measurements </w:t>
        </w:r>
        <w:r>
          <w:t>for network-side data collection</w:t>
        </w:r>
        <w:r w:rsidRPr="00537C00">
          <w:t xml:space="preserve"> </w:t>
        </w:r>
        <w:r>
          <w:t>has become</w:t>
        </w:r>
        <w:r w:rsidRPr="00537C00">
          <w:t xml:space="preserve"> full:</w:t>
        </w:r>
      </w:ins>
    </w:p>
    <w:p w14:paraId="626E7DD3" w14:textId="77777777" w:rsidR="00153706" w:rsidRPr="00537C00" w:rsidRDefault="00153706" w:rsidP="00153706">
      <w:pPr>
        <w:pStyle w:val="B3"/>
        <w:rPr>
          <w:ins w:id="3703" w:author="CR#5437r3" w:date="2025-09-23T17:21:00Z" w16du:dateUtc="2025-09-23T15:21:00Z"/>
        </w:rPr>
      </w:pPr>
      <w:ins w:id="3704" w:author="CR#5437r3" w:date="2025-09-23T17:21:00Z" w16du:dateUtc="2025-09-23T15:21:00Z">
        <w:r w:rsidRPr="00537C00">
          <w:t>3&gt;</w:t>
        </w:r>
        <w:r w:rsidRPr="00537C00">
          <w:tab/>
          <w:t xml:space="preserve">set </w:t>
        </w:r>
        <w:proofErr w:type="spellStart"/>
        <w:r w:rsidRPr="00537C00">
          <w:rPr>
            <w:i/>
            <w:iCs/>
          </w:rPr>
          <w:t>bufferStatus</w:t>
        </w:r>
        <w:proofErr w:type="spellEnd"/>
        <w:r w:rsidRPr="00537C00">
          <w:t xml:space="preserve"> to </w:t>
        </w:r>
        <w:r w:rsidRPr="00537C00">
          <w:rPr>
            <w:i/>
            <w:iCs/>
          </w:rPr>
          <w:t>full</w:t>
        </w:r>
        <w:r w:rsidRPr="00537C00">
          <w:t>;</w:t>
        </w:r>
      </w:ins>
    </w:p>
    <w:p w14:paraId="43DDF293" w14:textId="77777777" w:rsidR="00153706" w:rsidRPr="00537C00" w:rsidRDefault="00153706" w:rsidP="00153706">
      <w:pPr>
        <w:pStyle w:val="B2"/>
        <w:rPr>
          <w:ins w:id="3705" w:author="CR#5437r3" w:date="2025-09-23T17:21:00Z" w16du:dateUtc="2025-09-23T15:21:00Z"/>
        </w:rPr>
      </w:pPr>
      <w:ins w:id="3706" w:author="CR#5437r3" w:date="2025-09-23T17:21:00Z" w16du:dateUtc="2025-09-23T15:21:00Z">
        <w:r w:rsidRPr="00537C00">
          <w:t>2&gt;</w:t>
        </w:r>
        <w:r w:rsidRPr="00537C00">
          <w:tab/>
          <w:t xml:space="preserve">else if </w:t>
        </w:r>
        <w:proofErr w:type="spellStart"/>
        <w:r w:rsidRPr="00EB42D6">
          <w:rPr>
            <w:i/>
            <w:iCs/>
          </w:rPr>
          <w:t>loggedDataCollectionBufferThreshold</w:t>
        </w:r>
        <w:proofErr w:type="spellEnd"/>
        <w:r>
          <w:t xml:space="preserve"> is configured and if </w:t>
        </w:r>
        <w:r w:rsidRPr="00537C00">
          <w:t xml:space="preserve">the amount of logged data related to radio measurements </w:t>
        </w:r>
        <w:r w:rsidRPr="00774BB7">
          <w:rPr>
            <w:rStyle w:val="B3Char2"/>
          </w:rPr>
          <w:t>for network</w:t>
        </w:r>
        <w:r>
          <w:rPr>
            <w:rStyle w:val="B3Char2"/>
          </w:rPr>
          <w:t>-side</w:t>
        </w:r>
        <w:r w:rsidRPr="00774BB7">
          <w:rPr>
            <w:rStyle w:val="B3Char2"/>
          </w:rPr>
          <w:t xml:space="preserve"> data collection has become </w:t>
        </w:r>
        <w:r w:rsidRPr="00537C00">
          <w:t xml:space="preserve">equal to or above the </w:t>
        </w:r>
        <w:proofErr w:type="spellStart"/>
        <w:r w:rsidRPr="00537C00">
          <w:rPr>
            <w:i/>
            <w:iCs/>
          </w:rPr>
          <w:t>loggedDataCollectionBufferThreshold</w:t>
        </w:r>
        <w:proofErr w:type="spellEnd"/>
        <w:r w:rsidRPr="00537C00">
          <w:t>:</w:t>
        </w:r>
      </w:ins>
    </w:p>
    <w:p w14:paraId="026763AB" w14:textId="11F7B083" w:rsidR="00153706" w:rsidRDefault="00153706" w:rsidP="00F26B79">
      <w:pPr>
        <w:pStyle w:val="B3"/>
        <w:rPr>
          <w:ins w:id="3707" w:author="CR#5481" w:date="2025-09-24T16:04:00Z" w16du:dateUtc="2025-09-24T14:04:00Z"/>
        </w:rPr>
      </w:pPr>
      <w:ins w:id="3708" w:author="CR#5437r3" w:date="2025-09-23T17:21:00Z" w16du:dateUtc="2025-09-23T15:21:00Z">
        <w:r w:rsidRPr="00537C00">
          <w:t>3&gt;</w:t>
        </w:r>
        <w:r w:rsidRPr="00537C00">
          <w:tab/>
          <w:t xml:space="preserve">set </w:t>
        </w:r>
        <w:proofErr w:type="spellStart"/>
        <w:r w:rsidRPr="00537C00">
          <w:rPr>
            <w:i/>
            <w:iCs/>
          </w:rPr>
          <w:t>bufferStatus</w:t>
        </w:r>
        <w:proofErr w:type="spellEnd"/>
        <w:r w:rsidRPr="00537C00">
          <w:t xml:space="preserve"> to </w:t>
        </w:r>
        <w:proofErr w:type="spellStart"/>
        <w:r w:rsidRPr="00537C00">
          <w:rPr>
            <w:i/>
            <w:iCs/>
          </w:rPr>
          <w:t>aboveThreshold</w:t>
        </w:r>
        <w:proofErr w:type="spellEnd"/>
        <w:r w:rsidRPr="00537C00">
          <w:t>;</w:t>
        </w:r>
      </w:ins>
    </w:p>
    <w:p w14:paraId="4B1617BE" w14:textId="77777777" w:rsidR="00700FDB" w:rsidRDefault="00700FDB" w:rsidP="00700FDB">
      <w:pPr>
        <w:pStyle w:val="B1"/>
        <w:rPr>
          <w:ins w:id="3709" w:author="CR#5481" w:date="2025-09-24T16:04:00Z" w16du:dateUtc="2025-09-24T14:04:00Z"/>
          <w:snapToGrid w:val="0"/>
        </w:rPr>
      </w:pPr>
      <w:ins w:id="3710" w:author="CR#5481" w:date="2025-09-24T16:04:00Z" w16du:dateUtc="2025-09-24T14:04:00Z">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ins>
    </w:p>
    <w:p w14:paraId="46C9BF8B" w14:textId="2999B116" w:rsidR="00700FDB" w:rsidRDefault="00700FDB">
      <w:pPr>
        <w:pStyle w:val="B2"/>
        <w:rPr>
          <w:ins w:id="3711" w:author="CR#5416r2" w:date="2025-09-22T13:26:00Z" w16du:dateUtc="2025-09-22T11:26:00Z"/>
        </w:rPr>
        <w:pPrChange w:id="3712" w:author="CR#5481" w:date="2025-09-24T16:04:00Z" w16du:dateUtc="2025-09-24T14:04:00Z">
          <w:pPr>
            <w:ind w:left="1135" w:hanging="284"/>
          </w:pPr>
        </w:pPrChange>
      </w:pPr>
      <w:ins w:id="3713" w:author="CR#5481" w:date="2025-09-24T16:04:00Z" w16du:dateUtc="2025-09-24T14:04:00Z">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r>
          <w:rPr>
            <w:snapToGrid w:val="0"/>
          </w:rPr>
          <w:t>;</w:t>
        </w:r>
      </w:ins>
    </w:p>
    <w:p w14:paraId="25F96CFE" w14:textId="5421669F" w:rsidR="00394471" w:rsidRPr="00EE6E73" w:rsidRDefault="00394471" w:rsidP="00B001B7">
      <w:r w:rsidRPr="00EE6E73">
        <w:t xml:space="preserve">The UE shall set the contents of the </w:t>
      </w:r>
      <w:proofErr w:type="spellStart"/>
      <w:r w:rsidRPr="00EE6E73">
        <w:rPr>
          <w:i/>
        </w:rPr>
        <w:t>UEAssistanceInformation</w:t>
      </w:r>
      <w:proofErr w:type="spellEnd"/>
      <w:r w:rsidRPr="00EE6E73">
        <w:t xml:space="preserve"> message for configured grant assistance information for NR </w:t>
      </w:r>
      <w:proofErr w:type="spellStart"/>
      <w:r w:rsidRPr="00EE6E73">
        <w:t>sidelink</w:t>
      </w:r>
      <w:proofErr w:type="spellEnd"/>
      <w:r w:rsidRPr="00EE6E73">
        <w:t xml:space="preserve"> communication</w:t>
      </w:r>
      <w:r w:rsidR="004E0747" w:rsidRPr="00EE6E73">
        <w:t xml:space="preserve"> or NR </w:t>
      </w:r>
      <w:proofErr w:type="spellStart"/>
      <w:r w:rsidR="004E0747" w:rsidRPr="00EE6E73">
        <w:t>sidelink</w:t>
      </w:r>
      <w:proofErr w:type="spellEnd"/>
      <w:r w:rsidR="004E0747" w:rsidRPr="00EE6E73">
        <w:t xml:space="preserve"> positioning</w:t>
      </w:r>
      <w:r w:rsidRPr="00EE6E73">
        <w:t>:</w:t>
      </w:r>
    </w:p>
    <w:p w14:paraId="6CD7207E" w14:textId="0DAE112D" w:rsidR="00394471" w:rsidRPr="00EE6E73" w:rsidRDefault="00394471" w:rsidP="00394471">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UE-</w:t>
      </w:r>
      <w:proofErr w:type="spellStart"/>
      <w:r w:rsidRPr="00EE6E73">
        <w:rPr>
          <w:i/>
          <w:iCs/>
        </w:rPr>
        <w:t>AssistanceInformationNR</w:t>
      </w:r>
      <w:proofErr w:type="spellEnd"/>
      <w:r w:rsidRPr="00EE6E73">
        <w:t>;</w:t>
      </w:r>
    </w:p>
    <w:p w14:paraId="374CC152" w14:textId="77777777" w:rsidR="009F5CA2" w:rsidRPr="00EE6E73" w:rsidRDefault="009F5CA2" w:rsidP="009F5CA2">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PRS-UE-</w:t>
      </w:r>
      <w:proofErr w:type="spellStart"/>
      <w:r w:rsidRPr="00EE6E73">
        <w:rPr>
          <w:i/>
          <w:iCs/>
        </w:rPr>
        <w:t>AssistanceInformationNR</w:t>
      </w:r>
      <w:proofErr w:type="spellEnd"/>
      <w:r w:rsidRPr="00EE6E73">
        <w:t>;</w:t>
      </w:r>
    </w:p>
    <w:p w14:paraId="53E6DCEB" w14:textId="794D1258" w:rsidR="00394471" w:rsidRPr="00EE6E73" w:rsidRDefault="00394471" w:rsidP="00394471">
      <w:pPr>
        <w:pStyle w:val="NO"/>
      </w:pPr>
      <w:r w:rsidRPr="00EE6E73">
        <w:t>NOTE 4:</w:t>
      </w:r>
      <w:r w:rsidRPr="00EE6E73">
        <w:tab/>
        <w:t xml:space="preserve">It is up to UE implementation when and how to trigger configured grant assistance information for NR </w:t>
      </w:r>
      <w:proofErr w:type="spellStart"/>
      <w:r w:rsidRPr="00EE6E73">
        <w:t>sidelink</w:t>
      </w:r>
      <w:proofErr w:type="spellEnd"/>
      <w:r w:rsidRPr="00EE6E73">
        <w:t xml:space="preserve"> communication</w:t>
      </w:r>
      <w:r w:rsidR="009F5CA2" w:rsidRPr="00EE6E73">
        <w:t xml:space="preserve"> or NR </w:t>
      </w:r>
      <w:proofErr w:type="spellStart"/>
      <w:r w:rsidR="009F5CA2" w:rsidRPr="00EE6E73">
        <w:t>sidelink</w:t>
      </w:r>
      <w:proofErr w:type="spellEnd"/>
      <w:r w:rsidR="009F5CA2" w:rsidRPr="00EE6E73">
        <w:t xml:space="preserve">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w:t>
      </w:r>
      <w:proofErr w:type="spellStart"/>
      <w:r w:rsidRPr="00EE6E73">
        <w:rPr>
          <w:rFonts w:eastAsia="SimSun"/>
        </w:rPr>
        <w:t>sidelink</w:t>
      </w:r>
      <w:proofErr w:type="spellEnd"/>
      <w:r w:rsidRPr="00EE6E73">
        <w:rPr>
          <w:rFonts w:eastAsia="SimSun"/>
        </w:rPr>
        <w:t xml:space="preserve"> communication by an NR </w:t>
      </w:r>
      <w:proofErr w:type="spellStart"/>
      <w:r w:rsidRPr="00EE6E73">
        <w:rPr>
          <w:rFonts w:eastAsia="SimSun"/>
          <w:i/>
          <w:iCs/>
        </w:rPr>
        <w:t>RRCReconfiguration</w:t>
      </w:r>
      <w:proofErr w:type="spellEnd"/>
      <w:r w:rsidRPr="00EE6E73">
        <w:rPr>
          <w:rFonts w:eastAsia="SimSun"/>
        </w:rPr>
        <w:t xml:space="preserve"> message that was embedded within an E-UTRA </w:t>
      </w:r>
      <w:proofErr w:type="spellStart"/>
      <w:r w:rsidRPr="00EE6E73">
        <w:rPr>
          <w:rFonts w:eastAsia="SimSun"/>
          <w:i/>
          <w:iCs/>
        </w:rPr>
        <w:t>RRCConnectionReconfiguration</w:t>
      </w:r>
      <w:proofErr w:type="spellEnd"/>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lang w:eastAsia="en-GB"/>
        </w:rPr>
        <w:t>UEAssistanceInformation</w:t>
      </w:r>
      <w:proofErr w:type="spellEnd"/>
      <w:r w:rsidRPr="00EE6E73">
        <w:rPr>
          <w:rFonts w:eastAsia="SimSun"/>
          <w:i/>
          <w:lang w:eastAsia="en-GB"/>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proofErr w:type="spellStart"/>
      <w:r w:rsidRPr="00EE6E73">
        <w:rPr>
          <w:i/>
        </w:rPr>
        <w:t>UEAssistanceInformation</w:t>
      </w:r>
      <w:proofErr w:type="spellEnd"/>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the NR MCG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proofErr w:type="spellStart"/>
      <w:r w:rsidRPr="00EE6E73">
        <w:rPr>
          <w:i/>
        </w:rPr>
        <w:t>UEAssistanceInformation</w:t>
      </w:r>
      <w:proofErr w:type="spellEnd"/>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3714" w:name="_Toc60776969"/>
      <w:bookmarkStart w:id="3715" w:name="_Toc193445758"/>
      <w:bookmarkStart w:id="3716" w:name="_Toc193451563"/>
      <w:bookmarkStart w:id="3717" w:name="_Toc193462828"/>
      <w:bookmarkStart w:id="3718"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3714"/>
      <w:bookmarkEnd w:id="3715"/>
      <w:bookmarkEnd w:id="3716"/>
      <w:bookmarkEnd w:id="3717"/>
      <w:bookmarkEnd w:id="3718"/>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proofErr w:type="spellStart"/>
      <w:r w:rsidRPr="00EE6E73">
        <w:rPr>
          <w:i/>
        </w:rPr>
        <w:t>reducedMaxCCs</w:t>
      </w:r>
      <w:proofErr w:type="spellEnd"/>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proofErr w:type="spellStart"/>
      <w:r w:rsidRPr="00EE6E73">
        <w:rPr>
          <w:i/>
        </w:rPr>
        <w:t>reducedCCsD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proofErr w:type="spellStart"/>
      <w:r w:rsidRPr="00EE6E73">
        <w:rPr>
          <w:i/>
        </w:rPr>
        <w:t>reducedCCsU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3719" w:name="_Toc193445759"/>
      <w:bookmarkStart w:id="3720" w:name="_Toc193451564"/>
      <w:bookmarkStart w:id="3721" w:name="_Toc193462829"/>
      <w:bookmarkStart w:id="3722"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proofErr w:type="spellStart"/>
      <w:r w:rsidR="004A5E25" w:rsidRPr="00EE6E73">
        <w:t>RedCap</w:t>
      </w:r>
      <w:proofErr w:type="spellEnd"/>
      <w:r w:rsidR="004A5E25" w:rsidRPr="00EE6E73">
        <w:t xml:space="preserve"> </w:t>
      </w:r>
      <w:r w:rsidR="00CD6E06" w:rsidRPr="00EE6E73">
        <w:t>UE</w:t>
      </w:r>
      <w:bookmarkEnd w:id="3719"/>
      <w:bookmarkEnd w:id="3720"/>
      <w:bookmarkEnd w:id="3721"/>
      <w:bookmarkEnd w:id="3722"/>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w:t>
      </w:r>
      <w:proofErr w:type="spellStart"/>
      <w:r w:rsidR="0055376B" w:rsidRPr="00EE6E73">
        <w:t>RSRP</w:t>
      </w:r>
      <w:r w:rsidRPr="00EE6E73">
        <w:rPr>
          <w:vertAlign w:val="subscript"/>
        </w:rPr>
        <w:t>RefStationaryConnected</w:t>
      </w:r>
      <w:proofErr w:type="spellEnd"/>
      <w:r w:rsidRPr="00EE6E73">
        <w:t xml:space="preserve"> – </w:t>
      </w:r>
      <w:r w:rsidR="0055376B" w:rsidRPr="00EE6E73">
        <w:t>SS-RSRP</w:t>
      </w:r>
      <w:r w:rsidRPr="00EE6E73">
        <w:t xml:space="preserve">) &lt; </w:t>
      </w:r>
      <w:proofErr w:type="spellStart"/>
      <w:r w:rsidRPr="00EE6E73">
        <w:t>S</w:t>
      </w:r>
      <w:r w:rsidRPr="00EE6E73">
        <w:rPr>
          <w:vertAlign w:val="subscript"/>
        </w:rPr>
        <w:t>SearchDeltaP-StationaryConnected</w:t>
      </w:r>
      <w:proofErr w:type="spellEnd"/>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w:t>
      </w:r>
      <w:proofErr w:type="spellStart"/>
      <w:r w:rsidR="0055376B" w:rsidRPr="00EE6E73">
        <w:t>PCell</w:t>
      </w:r>
      <w:proofErr w:type="spellEnd"/>
      <w:r w:rsidR="0055376B" w:rsidRPr="00EE6E73">
        <w:t xml:space="preserve">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w:t>
      </w:r>
      <w:proofErr w:type="spellStart"/>
      <w:r w:rsidR="0055376B" w:rsidRPr="00EE6E73">
        <w:t>RSRP</w:t>
      </w:r>
      <w:r w:rsidRPr="00EE6E73">
        <w:rPr>
          <w:vertAlign w:val="subscript"/>
        </w:rPr>
        <w:t>RefStationaryConnected</w:t>
      </w:r>
      <w:proofErr w:type="spellEnd"/>
      <w:r w:rsidRPr="00EE6E73">
        <w:t xml:space="preserve"> = reference </w:t>
      </w:r>
      <w:r w:rsidR="0055376B" w:rsidRPr="00EE6E73">
        <w:t>SS-RSRP</w:t>
      </w:r>
      <w:r w:rsidRPr="00EE6E73">
        <w:t xml:space="preserve"> value of the </w:t>
      </w:r>
      <w:proofErr w:type="spellStart"/>
      <w:r w:rsidRPr="00EE6E73">
        <w:t>PCell</w:t>
      </w:r>
      <w:proofErr w:type="spellEnd"/>
      <w:r w:rsidRPr="00EE6E73">
        <w:t xml:space="preserve"> (dB), set as follows:</w:t>
      </w:r>
    </w:p>
    <w:p w14:paraId="3AB095AE" w14:textId="40FF1E27" w:rsidR="004A5E25" w:rsidRPr="00EE6E73" w:rsidRDefault="00CD6E06" w:rsidP="004A5E25">
      <w:pPr>
        <w:pStyle w:val="B2"/>
      </w:pPr>
      <w:bookmarkStart w:id="3723" w:name="_Hlk87889433"/>
      <w:r w:rsidRPr="00EE6E73">
        <w:t>-</w:t>
      </w:r>
      <w:r w:rsidRPr="00EE6E73">
        <w:tab/>
      </w:r>
      <w:r w:rsidR="00772E2E" w:rsidRPr="00EE6E73">
        <w:t>a</w:t>
      </w:r>
      <w:r w:rsidRPr="00EE6E73">
        <w:t xml:space="preserve">t the end of RRC reconfiguration procedure as specified in 5.3.5.3, when </w:t>
      </w:r>
      <w:proofErr w:type="spellStart"/>
      <w:r w:rsidRPr="00EE6E73">
        <w:rPr>
          <w:i/>
          <w:iCs/>
        </w:rPr>
        <w:t>rrm-MeasRelaxationReportingConfig</w:t>
      </w:r>
      <w:proofErr w:type="spellEnd"/>
      <w:r w:rsidRPr="00EE6E73">
        <w:t xml:space="preserve"> is included in the </w:t>
      </w:r>
      <w:proofErr w:type="spellStart"/>
      <w:r w:rsidRPr="00EE6E73">
        <w:rPr>
          <w:i/>
          <w:iCs/>
        </w:rPr>
        <w:t>RRCReconfiguration</w:t>
      </w:r>
      <w:proofErr w:type="spellEnd"/>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w:t>
      </w:r>
      <w:proofErr w:type="spellStart"/>
      <w:r w:rsidR="0055376B" w:rsidRPr="00EE6E73">
        <w:t>RSRP</w:t>
      </w:r>
      <w:r w:rsidRPr="00EE6E73">
        <w:rPr>
          <w:vertAlign w:val="subscript"/>
        </w:rPr>
        <w:t>RefStationaryConnected</w:t>
      </w:r>
      <w:proofErr w:type="spellEnd"/>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 xml:space="preserve">f the relaxed measurement criterion has not been met for </w:t>
      </w:r>
      <w:proofErr w:type="spellStart"/>
      <w:r w:rsidRPr="00EE6E73">
        <w:t>T</w:t>
      </w:r>
      <w:r w:rsidRPr="00EE6E73">
        <w:rPr>
          <w:vertAlign w:val="subscript"/>
        </w:rPr>
        <w:t>SearchDeltaP-StationaryConnected</w:t>
      </w:r>
      <w:proofErr w:type="spellEnd"/>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w:t>
      </w:r>
      <w:proofErr w:type="spellStart"/>
      <w:r w:rsidR="0055376B" w:rsidRPr="00EE6E73">
        <w:t>RSRP</w:t>
      </w:r>
      <w:r w:rsidRPr="00EE6E73">
        <w:rPr>
          <w:vertAlign w:val="subscript"/>
        </w:rPr>
        <w:t>RefStationaryConnected</w:t>
      </w:r>
      <w:proofErr w:type="spellEnd"/>
      <w:r w:rsidRPr="00EE6E73">
        <w:t xml:space="preserve"> to the current </w:t>
      </w:r>
      <w:r w:rsidR="0055376B" w:rsidRPr="00EE6E73">
        <w:t>SS-RSRP</w:t>
      </w:r>
      <w:r w:rsidRPr="00EE6E73">
        <w:t xml:space="preserve"> value of the serving cell.</w:t>
      </w:r>
      <w:bookmarkEnd w:id="3723"/>
    </w:p>
    <w:p w14:paraId="612B5FCB" w14:textId="63FB1941" w:rsidR="00394471" w:rsidRPr="00EE6E73" w:rsidRDefault="00394471" w:rsidP="00394471">
      <w:pPr>
        <w:pStyle w:val="Heading3"/>
      </w:pPr>
      <w:bookmarkStart w:id="3724" w:name="_Toc60776970"/>
      <w:bookmarkStart w:id="3725" w:name="_Toc193445760"/>
      <w:bookmarkStart w:id="3726" w:name="_Toc193451565"/>
      <w:bookmarkStart w:id="3727" w:name="_Toc193462830"/>
      <w:bookmarkStart w:id="3728" w:name="_Toc201295117"/>
      <w:r w:rsidRPr="00EE6E73">
        <w:t>5.7.4a</w:t>
      </w:r>
      <w:r w:rsidRPr="00EE6E73">
        <w:tab/>
        <w:t>Void</w:t>
      </w:r>
      <w:bookmarkEnd w:id="3724"/>
      <w:bookmarkEnd w:id="3725"/>
      <w:bookmarkEnd w:id="3726"/>
      <w:bookmarkEnd w:id="3727"/>
      <w:bookmarkEnd w:id="3728"/>
    </w:p>
    <w:p w14:paraId="5806D639" w14:textId="77777777" w:rsidR="00394471" w:rsidRPr="00EE6E73" w:rsidRDefault="00394471" w:rsidP="00394471">
      <w:pPr>
        <w:pStyle w:val="Heading3"/>
      </w:pPr>
      <w:bookmarkStart w:id="3729" w:name="_Toc60776971"/>
      <w:bookmarkStart w:id="3730" w:name="_Toc193445761"/>
      <w:bookmarkStart w:id="3731" w:name="_Toc193451566"/>
      <w:bookmarkStart w:id="3732" w:name="_Toc193462831"/>
      <w:bookmarkStart w:id="3733" w:name="_Toc201295118"/>
      <w:r w:rsidRPr="00EE6E73">
        <w:t>5.7.5</w:t>
      </w:r>
      <w:r w:rsidRPr="00EE6E73">
        <w:tab/>
        <w:t>Failure information</w:t>
      </w:r>
      <w:bookmarkEnd w:id="3729"/>
      <w:bookmarkEnd w:id="3730"/>
      <w:bookmarkEnd w:id="3731"/>
      <w:bookmarkEnd w:id="3732"/>
      <w:bookmarkEnd w:id="3733"/>
    </w:p>
    <w:p w14:paraId="19551CA1" w14:textId="77777777" w:rsidR="00394471" w:rsidRPr="00EE6E73" w:rsidRDefault="00394471" w:rsidP="00394471">
      <w:pPr>
        <w:pStyle w:val="Heading4"/>
      </w:pPr>
      <w:bookmarkStart w:id="3734" w:name="_Toc60776972"/>
      <w:bookmarkStart w:id="3735" w:name="_Toc193445762"/>
      <w:bookmarkStart w:id="3736" w:name="_Toc193451567"/>
      <w:bookmarkStart w:id="3737" w:name="_Toc193462832"/>
      <w:bookmarkStart w:id="3738" w:name="_Toc201295119"/>
      <w:r w:rsidRPr="00EE6E73">
        <w:t>5.7.5.1</w:t>
      </w:r>
      <w:r w:rsidRPr="00EE6E73">
        <w:tab/>
        <w:t>General</w:t>
      </w:r>
      <w:bookmarkEnd w:id="3734"/>
      <w:bookmarkEnd w:id="3735"/>
      <w:bookmarkEnd w:id="3736"/>
      <w:bookmarkEnd w:id="3737"/>
      <w:bookmarkEnd w:id="3738"/>
    </w:p>
    <w:p w14:paraId="713810BF" w14:textId="77777777" w:rsidR="00394471" w:rsidRPr="00EE6E73" w:rsidRDefault="00394471" w:rsidP="00394471">
      <w:pPr>
        <w:pStyle w:val="TH"/>
      </w:pPr>
      <w:r w:rsidRPr="00EE6E73">
        <w:rPr>
          <w:noProof/>
        </w:rPr>
        <w:object w:dxaOrig="3135" w:dyaOrig="1440" w14:anchorId="796E8D9A">
          <v:shape id="_x0000_i1068" type="#_x0000_t75" style="width:156.75pt;height:1in" o:ole="">
            <v:imagedata r:id="rId97" o:title=""/>
          </v:shape>
          <o:OLEObject Type="Embed" ProgID="Mscgen.Chart" ShapeID="_x0000_i1068" DrawAspect="Content" ObjectID="_1820256864" r:id="rId98"/>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3739" w:name="_Toc60776973"/>
      <w:bookmarkStart w:id="3740" w:name="_Toc193445763"/>
      <w:bookmarkStart w:id="3741" w:name="_Toc193451568"/>
      <w:bookmarkStart w:id="3742" w:name="_Toc193462833"/>
      <w:bookmarkStart w:id="3743" w:name="_Toc201295120"/>
      <w:r w:rsidRPr="00EE6E73">
        <w:t>5.7.5.2</w:t>
      </w:r>
      <w:r w:rsidRPr="00EE6E73">
        <w:tab/>
        <w:t>Initiation</w:t>
      </w:r>
      <w:bookmarkEnd w:id="3739"/>
      <w:bookmarkEnd w:id="3740"/>
      <w:bookmarkEnd w:id="3741"/>
      <w:bookmarkEnd w:id="3742"/>
      <w:bookmarkEnd w:id="3743"/>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FailureInformation</w:t>
      </w:r>
      <w:proofErr w:type="spellEnd"/>
      <w:r w:rsidRPr="00EE6E73">
        <w:t xml:space="preserve"> message as specified in 5.7.5.3;</w:t>
      </w:r>
    </w:p>
    <w:p w14:paraId="24C03C9F" w14:textId="77777777" w:rsidR="00394471" w:rsidRPr="00EE6E73" w:rsidRDefault="00394471" w:rsidP="00394471">
      <w:pPr>
        <w:pStyle w:val="Heading4"/>
      </w:pPr>
      <w:bookmarkStart w:id="3744" w:name="_Toc60776974"/>
      <w:bookmarkStart w:id="3745" w:name="_Toc193445764"/>
      <w:bookmarkStart w:id="3746" w:name="_Toc193451569"/>
      <w:bookmarkStart w:id="3747" w:name="_Toc193462834"/>
      <w:bookmarkStart w:id="3748" w:name="_Toc201295121"/>
      <w:r w:rsidRPr="00EE6E73">
        <w:t>5.7.5.3</w:t>
      </w:r>
      <w:r w:rsidRPr="00EE6E73">
        <w:tab/>
        <w:t xml:space="preserve">Actions related to transmission of </w:t>
      </w:r>
      <w:proofErr w:type="spellStart"/>
      <w:r w:rsidRPr="00EE6E73">
        <w:rPr>
          <w:i/>
        </w:rPr>
        <w:t>FailureInformation</w:t>
      </w:r>
      <w:proofErr w:type="spellEnd"/>
      <w:r w:rsidRPr="00EE6E73">
        <w:t xml:space="preserve"> message</w:t>
      </w:r>
      <w:bookmarkEnd w:id="3744"/>
      <w:bookmarkEnd w:id="3745"/>
      <w:bookmarkEnd w:id="3746"/>
      <w:bookmarkEnd w:id="3747"/>
      <w:bookmarkEnd w:id="3748"/>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proofErr w:type="spellStart"/>
      <w:r w:rsidRPr="00EE6E73">
        <w:rPr>
          <w:i/>
          <w:iCs/>
        </w:rPr>
        <w:t>FailureInfoRLC</w:t>
      </w:r>
      <w:proofErr w:type="spellEnd"/>
      <w:r w:rsidRPr="00EE6E73">
        <w:rPr>
          <w:i/>
          <w:iCs/>
        </w:rPr>
        <w:t>-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proofErr w:type="spellStart"/>
      <w:r w:rsidRPr="00EE6E73">
        <w:rPr>
          <w:i/>
        </w:rPr>
        <w:t>logicalChannelIdentity</w:t>
      </w:r>
      <w:proofErr w:type="spellEnd"/>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proofErr w:type="spellStart"/>
      <w:r w:rsidRPr="00EE6E73">
        <w:rPr>
          <w:i/>
        </w:rPr>
        <w:t>cellGroupId</w:t>
      </w:r>
      <w:proofErr w:type="spellEnd"/>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iCs/>
        </w:rPr>
        <w:t>rlc</w:t>
      </w:r>
      <w:proofErr w:type="spellEnd"/>
      <w:r w:rsidRPr="00EE6E73">
        <w:rPr>
          <w:i/>
          <w:iCs/>
        </w:rPr>
        <w:t>-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proofErr w:type="spellStart"/>
      <w:r w:rsidRPr="00EE6E73">
        <w:rPr>
          <w:i/>
          <w:iCs/>
        </w:rPr>
        <w:t>FailureInfoDAPS</w:t>
      </w:r>
      <w:proofErr w:type="spellEnd"/>
      <w:r w:rsidRPr="00EE6E73">
        <w:rPr>
          <w:i/>
          <w:iCs/>
        </w:rPr>
        <w:t xml:space="preserve"> </w:t>
      </w:r>
      <w:r w:rsidRPr="00EE6E73">
        <w:t>as follows:</w:t>
      </w:r>
    </w:p>
    <w:p w14:paraId="2978E53F"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proofErr w:type="spellStart"/>
      <w:r w:rsidRPr="00EE6E73">
        <w:rPr>
          <w:i/>
        </w:rPr>
        <w:t>FailureInformation</w:t>
      </w:r>
      <w:proofErr w:type="spellEnd"/>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proofErr w:type="spellStart"/>
      <w:r w:rsidRPr="00EE6E73">
        <w:rPr>
          <w:i/>
        </w:rPr>
        <w:t>FailureInformation</w:t>
      </w:r>
      <w:proofErr w:type="spellEnd"/>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E-UTRA SRB1 embedded in E-UTRA RRC message </w:t>
      </w:r>
      <w:proofErr w:type="spellStart"/>
      <w:r w:rsidRPr="00EE6E73">
        <w:rPr>
          <w:i/>
        </w:rPr>
        <w:t>ULInformationTransferMRDC</w:t>
      </w:r>
      <w:proofErr w:type="spellEnd"/>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SRB1 embedded in NR RRC message </w:t>
      </w:r>
      <w:proofErr w:type="spellStart"/>
      <w:r w:rsidRPr="00EE6E73">
        <w:rPr>
          <w:i/>
        </w:rPr>
        <w:t>ULInformationTransferMRDC</w:t>
      </w:r>
      <w:proofErr w:type="spellEnd"/>
      <w:r w:rsidRPr="00EE6E73">
        <w:t xml:space="preserve"> as specified in clause 5.7.2a.3.</w:t>
      </w:r>
    </w:p>
    <w:p w14:paraId="1F8AE651" w14:textId="77777777" w:rsidR="00394471" w:rsidRPr="00EE6E73" w:rsidRDefault="00394471" w:rsidP="00394471">
      <w:pPr>
        <w:pStyle w:val="Heading3"/>
      </w:pPr>
      <w:bookmarkStart w:id="3749" w:name="_Toc60776975"/>
      <w:bookmarkStart w:id="3750" w:name="_Toc193445765"/>
      <w:bookmarkStart w:id="3751" w:name="_Toc193451570"/>
      <w:bookmarkStart w:id="3752" w:name="_Toc193462835"/>
      <w:bookmarkStart w:id="3753" w:name="_Toc201295122"/>
      <w:r w:rsidRPr="00EE6E73">
        <w:t>5.7.6</w:t>
      </w:r>
      <w:r w:rsidRPr="00EE6E73">
        <w:tab/>
        <w:t>DL message segment transfer</w:t>
      </w:r>
      <w:bookmarkEnd w:id="3749"/>
      <w:bookmarkEnd w:id="3750"/>
      <w:bookmarkEnd w:id="3751"/>
      <w:bookmarkEnd w:id="3752"/>
      <w:bookmarkEnd w:id="3753"/>
    </w:p>
    <w:p w14:paraId="2EB26AAC" w14:textId="77777777" w:rsidR="00394471" w:rsidRPr="00EE6E73" w:rsidRDefault="00394471" w:rsidP="00394471">
      <w:pPr>
        <w:pStyle w:val="Heading4"/>
        <w:rPr>
          <w:lang w:eastAsia="en-US"/>
        </w:rPr>
      </w:pPr>
      <w:bookmarkStart w:id="3754" w:name="_Toc60776976"/>
      <w:bookmarkStart w:id="3755" w:name="_Toc193445766"/>
      <w:bookmarkStart w:id="3756" w:name="_Toc193451571"/>
      <w:bookmarkStart w:id="3757" w:name="_Toc193462836"/>
      <w:bookmarkStart w:id="3758" w:name="_Toc201295123"/>
      <w:r w:rsidRPr="00EE6E73">
        <w:t>5.7.6.1</w:t>
      </w:r>
      <w:r w:rsidRPr="00EE6E73">
        <w:tab/>
        <w:t>General</w:t>
      </w:r>
      <w:bookmarkEnd w:id="3754"/>
      <w:bookmarkEnd w:id="3755"/>
      <w:bookmarkEnd w:id="3756"/>
      <w:bookmarkEnd w:id="3757"/>
      <w:bookmarkEnd w:id="3758"/>
    </w:p>
    <w:p w14:paraId="0DB319A3" w14:textId="77777777" w:rsidR="00394471" w:rsidRPr="00EE6E73" w:rsidRDefault="00394471" w:rsidP="00394471">
      <w:pPr>
        <w:pStyle w:val="TH"/>
      </w:pPr>
      <w:r w:rsidRPr="00EE6E73">
        <w:rPr>
          <w:lang w:eastAsia="en-US"/>
        </w:rPr>
        <w:object w:dxaOrig="4425" w:dyaOrig="1545" w14:anchorId="213B3D0A">
          <v:shape id="_x0000_i1069" type="#_x0000_t75" style="width:220.5pt;height:76.5pt" o:ole="">
            <v:imagedata r:id="rId99" o:title=""/>
          </v:shape>
          <o:OLEObject Type="Embed" ProgID="Mscgen.Chart" ShapeID="_x0000_i1069" DrawAspect="Content" ObjectID="_1820256865" r:id="rId100"/>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proofErr w:type="spellStart"/>
      <w:r w:rsidRPr="00EE6E73">
        <w:rPr>
          <w:i/>
          <w:iCs/>
        </w:rPr>
        <w:t>RRCReconfiguration</w:t>
      </w:r>
      <w:proofErr w:type="spellEnd"/>
      <w:r w:rsidRPr="00EE6E73">
        <w:t xml:space="preserve"> and </w:t>
      </w:r>
      <w:proofErr w:type="spellStart"/>
      <w:r w:rsidRPr="00EE6E73">
        <w:rPr>
          <w:i/>
          <w:iCs/>
        </w:rPr>
        <w:t>RRCResume</w:t>
      </w:r>
      <w:proofErr w:type="spellEnd"/>
      <w:r w:rsidRPr="00EE6E73">
        <w:t xml:space="preserve"> messages in this release.</w:t>
      </w:r>
    </w:p>
    <w:p w14:paraId="1D6122A9" w14:textId="77777777" w:rsidR="00394471" w:rsidRPr="00EE6E73" w:rsidRDefault="00394471" w:rsidP="00394471">
      <w:pPr>
        <w:pStyle w:val="Heading4"/>
        <w:rPr>
          <w:lang w:eastAsia="en-US"/>
        </w:rPr>
      </w:pPr>
      <w:bookmarkStart w:id="3759" w:name="_Toc60776977"/>
      <w:bookmarkStart w:id="3760" w:name="_Toc193445767"/>
      <w:bookmarkStart w:id="3761" w:name="_Toc193451572"/>
      <w:bookmarkStart w:id="3762" w:name="_Toc193462837"/>
      <w:bookmarkStart w:id="3763" w:name="_Toc201295124"/>
      <w:r w:rsidRPr="00EE6E73">
        <w:t>5.7.6.2</w:t>
      </w:r>
      <w:r w:rsidRPr="00EE6E73">
        <w:tab/>
        <w:t>Initiation</w:t>
      </w:r>
      <w:bookmarkEnd w:id="3759"/>
      <w:bookmarkEnd w:id="3760"/>
      <w:bookmarkEnd w:id="3761"/>
      <w:bookmarkEnd w:id="3762"/>
      <w:bookmarkEnd w:id="3763"/>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EE6E73">
        <w:rPr>
          <w:i/>
        </w:rPr>
        <w:t>DLDedicatedMessageSegment</w:t>
      </w:r>
      <w:proofErr w:type="spellEnd"/>
      <w:r w:rsidRPr="00EE6E73">
        <w:t xml:space="preserve"> message.</w:t>
      </w:r>
    </w:p>
    <w:p w14:paraId="41ECC06F" w14:textId="77777777" w:rsidR="00394471" w:rsidRPr="00EE6E73" w:rsidRDefault="00394471" w:rsidP="00394471">
      <w:pPr>
        <w:pStyle w:val="Heading4"/>
        <w:rPr>
          <w:lang w:eastAsia="en-US"/>
        </w:rPr>
      </w:pPr>
      <w:bookmarkStart w:id="3764" w:name="_Toc60776978"/>
      <w:bookmarkStart w:id="3765" w:name="_Toc193445768"/>
      <w:bookmarkStart w:id="3766" w:name="_Toc193451573"/>
      <w:bookmarkStart w:id="3767" w:name="_Toc193462838"/>
      <w:bookmarkStart w:id="3768" w:name="_Toc201295125"/>
      <w:r w:rsidRPr="00EE6E73">
        <w:t>5.7.6.3</w:t>
      </w:r>
      <w:r w:rsidRPr="00EE6E73">
        <w:tab/>
        <w:t xml:space="preserve">Reception of </w:t>
      </w:r>
      <w:proofErr w:type="spellStart"/>
      <w:r w:rsidRPr="00EE6E73">
        <w:rPr>
          <w:i/>
        </w:rPr>
        <w:t>DLDedicatedMessageSegment</w:t>
      </w:r>
      <w:proofErr w:type="spellEnd"/>
      <w:r w:rsidRPr="00EE6E73">
        <w:t xml:space="preserve"> by the UE</w:t>
      </w:r>
      <w:bookmarkEnd w:id="3764"/>
      <w:bookmarkEnd w:id="3765"/>
      <w:bookmarkEnd w:id="3766"/>
      <w:bookmarkEnd w:id="3767"/>
      <w:bookmarkEnd w:id="3768"/>
    </w:p>
    <w:p w14:paraId="329F4023" w14:textId="77777777" w:rsidR="00394471" w:rsidRPr="00EE6E73" w:rsidRDefault="00394471" w:rsidP="00394471">
      <w:r w:rsidRPr="00EE6E73">
        <w:t xml:space="preserve">Upon receiving </w:t>
      </w:r>
      <w:proofErr w:type="spellStart"/>
      <w:r w:rsidRPr="00EE6E73">
        <w:rPr>
          <w:i/>
        </w:rPr>
        <w:t>DLDedicatedMessageSegment</w:t>
      </w:r>
      <w:proofErr w:type="spellEnd"/>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proofErr w:type="spellStart"/>
      <w:r w:rsidRPr="00EE6E73">
        <w:rPr>
          <w:rFonts w:eastAsia="Yu Gothic"/>
          <w:i/>
          <w:iCs/>
        </w:rPr>
        <w:t>rrc-MessageSegmentContainer</w:t>
      </w:r>
      <w:proofErr w:type="spellEnd"/>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proofErr w:type="spellStart"/>
      <w:r w:rsidRPr="00EE6E73">
        <w:rPr>
          <w:i/>
          <w:iCs/>
        </w:rPr>
        <w:t>RRCReconfiguration</w:t>
      </w:r>
      <w:proofErr w:type="spellEnd"/>
      <w:r w:rsidRPr="00EE6E73">
        <w:t xml:space="preserve"> message or 5.3.13.4 for the </w:t>
      </w:r>
      <w:proofErr w:type="spellStart"/>
      <w:r w:rsidRPr="00EE6E73">
        <w:rPr>
          <w:i/>
          <w:iCs/>
        </w:rPr>
        <w:t>RRCResume</w:t>
      </w:r>
      <w:proofErr w:type="spellEnd"/>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3769" w:name="_Toc60776979"/>
      <w:bookmarkStart w:id="3770" w:name="_Toc193445769"/>
      <w:bookmarkStart w:id="3771" w:name="_Toc193451574"/>
      <w:bookmarkStart w:id="3772" w:name="_Toc193462839"/>
      <w:bookmarkStart w:id="3773" w:name="_Toc201295126"/>
      <w:r w:rsidRPr="00EE6E73">
        <w:t>5.7.7</w:t>
      </w:r>
      <w:r w:rsidRPr="00EE6E73">
        <w:tab/>
      </w:r>
      <w:r w:rsidRPr="00EE6E73">
        <w:rPr>
          <w:rFonts w:eastAsia="SimSun"/>
        </w:rPr>
        <w:t>UL message segment transfer</w:t>
      </w:r>
      <w:bookmarkEnd w:id="3769"/>
      <w:bookmarkEnd w:id="3770"/>
      <w:bookmarkEnd w:id="3771"/>
      <w:bookmarkEnd w:id="3772"/>
      <w:bookmarkEnd w:id="3773"/>
    </w:p>
    <w:p w14:paraId="335FD09C" w14:textId="77777777" w:rsidR="00394471" w:rsidRPr="00EE6E73" w:rsidRDefault="00394471" w:rsidP="00394471">
      <w:pPr>
        <w:pStyle w:val="Heading4"/>
      </w:pPr>
      <w:bookmarkStart w:id="3774" w:name="_Toc60776980"/>
      <w:bookmarkStart w:id="3775" w:name="_Toc193445770"/>
      <w:bookmarkStart w:id="3776" w:name="_Toc193451575"/>
      <w:bookmarkStart w:id="3777" w:name="_Toc193462840"/>
      <w:bookmarkStart w:id="3778" w:name="_Toc201295127"/>
      <w:r w:rsidRPr="00EE6E73">
        <w:t>5.7.7.1</w:t>
      </w:r>
      <w:r w:rsidRPr="00EE6E73">
        <w:tab/>
        <w:t>General</w:t>
      </w:r>
      <w:bookmarkEnd w:id="3774"/>
      <w:bookmarkEnd w:id="3775"/>
      <w:bookmarkEnd w:id="3776"/>
      <w:bookmarkEnd w:id="3777"/>
      <w:bookmarkEnd w:id="3778"/>
    </w:p>
    <w:p w14:paraId="7DD2BFA5" w14:textId="77777777" w:rsidR="00394471" w:rsidRPr="00EE6E73" w:rsidRDefault="00394471" w:rsidP="00394471">
      <w:pPr>
        <w:pStyle w:val="TH"/>
      </w:pPr>
      <w:r w:rsidRPr="00EE6E73">
        <w:object w:dxaOrig="4170" w:dyaOrig="1440" w14:anchorId="78A17847">
          <v:shape id="_x0000_i1070" type="#_x0000_t75" style="width:208.5pt;height:1in" o:ole="">
            <v:imagedata r:id="rId101" o:title=""/>
          </v:shape>
          <o:OLEObject Type="Embed" ProgID="Mscgen.Chart" ShapeID="_x0000_i1070" DrawAspect="Content" ObjectID="_1820256866" r:id="rId102"/>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proofErr w:type="spellStart"/>
      <w:r w:rsidRPr="00EE6E73">
        <w:rPr>
          <w:i/>
          <w:iCs/>
        </w:rPr>
        <w:t>UECapabilityInformation</w:t>
      </w:r>
      <w:proofErr w:type="spellEnd"/>
      <w:r w:rsidRPr="00EE6E73">
        <w:t xml:space="preserve"> </w:t>
      </w:r>
      <w:r w:rsidR="00811135" w:rsidRPr="00EE6E73">
        <w:t xml:space="preserve">and </w:t>
      </w:r>
      <w:proofErr w:type="spellStart"/>
      <w:r w:rsidR="00811135" w:rsidRPr="00EE6E73">
        <w:rPr>
          <w:i/>
        </w:rPr>
        <w:t>MeasurementReportAppLayer</w:t>
      </w:r>
      <w:proofErr w:type="spellEnd"/>
      <w:r w:rsidR="00811135" w:rsidRPr="00EE6E73">
        <w:t xml:space="preserve"> </w:t>
      </w:r>
      <w:r w:rsidRPr="00EE6E73">
        <w:t>in this release.</w:t>
      </w:r>
    </w:p>
    <w:p w14:paraId="2FF2C609" w14:textId="77777777" w:rsidR="00394471" w:rsidRPr="00EE6E73" w:rsidRDefault="00394471" w:rsidP="00394471">
      <w:pPr>
        <w:pStyle w:val="Heading4"/>
      </w:pPr>
      <w:bookmarkStart w:id="3779" w:name="_Toc60776981"/>
      <w:bookmarkStart w:id="3780" w:name="_Toc193445771"/>
      <w:bookmarkStart w:id="3781" w:name="_Toc193451576"/>
      <w:bookmarkStart w:id="3782" w:name="_Toc193462841"/>
      <w:bookmarkStart w:id="3783" w:name="_Toc201295128"/>
      <w:r w:rsidRPr="00EE6E73">
        <w:t>5.7.7.2</w:t>
      </w:r>
      <w:r w:rsidRPr="00EE6E73">
        <w:tab/>
        <w:t>Initiation</w:t>
      </w:r>
      <w:bookmarkEnd w:id="3779"/>
      <w:bookmarkEnd w:id="3780"/>
      <w:bookmarkEnd w:id="3781"/>
      <w:bookmarkEnd w:id="3782"/>
      <w:bookmarkEnd w:id="3783"/>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proofErr w:type="spellStart"/>
      <w:r w:rsidRPr="00EE6E73">
        <w:rPr>
          <w:i/>
          <w:iCs/>
        </w:rPr>
        <w:t>rrc-SegAllowed</w:t>
      </w:r>
      <w:proofErr w:type="spellEnd"/>
      <w:r w:rsidR="00B51385" w:rsidRPr="00EE6E73">
        <w:t xml:space="preserve">, </w:t>
      </w:r>
      <w:proofErr w:type="spellStart"/>
      <w:r w:rsidR="00D438BE" w:rsidRPr="00EE6E73">
        <w:rPr>
          <w:i/>
          <w:iCs/>
        </w:rPr>
        <w:t>rrc-MaxCapaSegAllowed</w:t>
      </w:r>
      <w:proofErr w:type="spellEnd"/>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proofErr w:type="spellStart"/>
      <w:r w:rsidRPr="00EE6E73">
        <w:rPr>
          <w:i/>
        </w:rPr>
        <w:t>ULDedicatedMessageSegment</w:t>
      </w:r>
      <w:proofErr w:type="spellEnd"/>
      <w:r w:rsidRPr="00EE6E73">
        <w:t xml:space="preserve"> message as specified in 5.7.7.3;</w:t>
      </w:r>
    </w:p>
    <w:p w14:paraId="55622F79" w14:textId="77777777" w:rsidR="00394471" w:rsidRPr="00EE6E73" w:rsidRDefault="00394471" w:rsidP="00394471">
      <w:pPr>
        <w:pStyle w:val="Heading4"/>
      </w:pPr>
      <w:bookmarkStart w:id="3784" w:name="_Toc60776982"/>
      <w:bookmarkStart w:id="3785" w:name="_Toc193445772"/>
      <w:bookmarkStart w:id="3786" w:name="_Toc193451577"/>
      <w:bookmarkStart w:id="3787" w:name="_Toc193462842"/>
      <w:bookmarkStart w:id="3788" w:name="_Toc201295129"/>
      <w:r w:rsidRPr="00EE6E73">
        <w:t>5.7.7.3</w:t>
      </w:r>
      <w:r w:rsidRPr="00EE6E73">
        <w:tab/>
        <w:t xml:space="preserve">Actions related to transmission of </w:t>
      </w:r>
      <w:proofErr w:type="spellStart"/>
      <w:r w:rsidRPr="00EE6E73">
        <w:rPr>
          <w:i/>
        </w:rPr>
        <w:t>ULDedicatedMessageSegment</w:t>
      </w:r>
      <w:proofErr w:type="spellEnd"/>
      <w:r w:rsidRPr="00EE6E73">
        <w:t xml:space="preserve"> message</w:t>
      </w:r>
      <w:bookmarkEnd w:id="3784"/>
      <w:bookmarkEnd w:id="3785"/>
      <w:bookmarkEnd w:id="3786"/>
      <w:bookmarkEnd w:id="3787"/>
      <w:bookmarkEnd w:id="3788"/>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proofErr w:type="spellStart"/>
      <w:r w:rsidR="00D438BE" w:rsidRPr="00EE6E73">
        <w:rPr>
          <w:i/>
          <w:iCs/>
        </w:rPr>
        <w:t>rrc-SegAllowed</w:t>
      </w:r>
      <w:proofErr w:type="spellEnd"/>
      <w:r w:rsidR="00D438BE" w:rsidRPr="00EE6E73">
        <w:t xml:space="preserve"> or </w:t>
      </w:r>
      <w:proofErr w:type="spellStart"/>
      <w:r w:rsidR="00D438BE" w:rsidRPr="00EE6E73">
        <w:rPr>
          <w:i/>
          <w:iCs/>
        </w:rPr>
        <w:t>rrc-MaxCapaSegAllowed</w:t>
      </w:r>
      <w:proofErr w:type="spellEnd"/>
      <w:r w:rsidR="0004608B" w:rsidRPr="00EE6E73">
        <w:t xml:space="preserve"> (for segmentation of </w:t>
      </w:r>
      <w:proofErr w:type="spellStart"/>
      <w:r w:rsidR="0004608B" w:rsidRPr="00EE6E73">
        <w:rPr>
          <w:i/>
          <w:iCs/>
        </w:rPr>
        <w:t>UECapabilityInformation</w:t>
      </w:r>
      <w:proofErr w:type="spellEnd"/>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proofErr w:type="spellStart"/>
      <w:r w:rsidR="0004608B" w:rsidRPr="00EE6E73">
        <w:rPr>
          <w:i/>
          <w:iCs/>
        </w:rPr>
        <w:t>MeasurementReportAppLayer</w:t>
      </w:r>
      <w:proofErr w:type="spellEnd"/>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proofErr w:type="spellStart"/>
      <w:r w:rsidRPr="00EE6E73">
        <w:rPr>
          <w:i/>
        </w:rPr>
        <w:t>ULDedicatedMessageSegment</w:t>
      </w:r>
      <w:proofErr w:type="spellEnd"/>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proofErr w:type="spellStart"/>
      <w:r w:rsidRPr="00EE6E73">
        <w:rPr>
          <w:i/>
          <w:iCs/>
        </w:rPr>
        <w:t>segmentNumber</w:t>
      </w:r>
      <w:proofErr w:type="spellEnd"/>
      <w:r w:rsidRPr="00EE6E73">
        <w:t xml:space="preserve"> to 0 for the first message segment and increment the </w:t>
      </w:r>
      <w:proofErr w:type="spellStart"/>
      <w:r w:rsidRPr="00EE6E73">
        <w:rPr>
          <w:i/>
          <w:iCs/>
        </w:rPr>
        <w:t>segmentNumber</w:t>
      </w:r>
      <w:proofErr w:type="spellEnd"/>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proofErr w:type="spellStart"/>
      <w:r w:rsidRPr="00EE6E73">
        <w:rPr>
          <w:i/>
          <w:iCs/>
        </w:rPr>
        <w:t>rrc-MessageSegmentContainer</w:t>
      </w:r>
      <w:proofErr w:type="spellEnd"/>
      <w:r w:rsidRPr="00EE6E73">
        <w:t xml:space="preserve"> to include the segment of the UL DCCH message corresponding to the </w:t>
      </w:r>
      <w:proofErr w:type="spellStart"/>
      <w:r w:rsidRPr="00EE6E73">
        <w:rPr>
          <w:i/>
          <w:iCs/>
        </w:rPr>
        <w:t>segmentNumber</w:t>
      </w:r>
      <w:proofErr w:type="spellEnd"/>
      <w:r w:rsidRPr="00EE6E73">
        <w:t>;</w:t>
      </w:r>
    </w:p>
    <w:p w14:paraId="3EA49D35" w14:textId="77777777" w:rsidR="00394471" w:rsidRPr="00EE6E73" w:rsidRDefault="00394471" w:rsidP="00394471">
      <w:pPr>
        <w:pStyle w:val="B1"/>
      </w:pPr>
      <w:r w:rsidRPr="00EE6E73">
        <w:t>1&gt;</w:t>
      </w:r>
      <w:r w:rsidRPr="00EE6E73">
        <w:tab/>
        <w:t xml:space="preserve">if the segment included in the </w:t>
      </w:r>
      <w:proofErr w:type="spellStart"/>
      <w:r w:rsidRPr="00EE6E73">
        <w:rPr>
          <w:i/>
        </w:rPr>
        <w:t>rrc-MessageSegmentContainer</w:t>
      </w:r>
      <w:proofErr w:type="spellEnd"/>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iCs/>
        </w:rPr>
        <w:t>lastSegment</w:t>
      </w:r>
      <w:proofErr w:type="spellEnd"/>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rPr>
        <w:t>notLastSegment</w:t>
      </w:r>
      <w:proofErr w:type="spellEnd"/>
      <w:r w:rsidRPr="00EE6E73">
        <w:t>;</w:t>
      </w:r>
    </w:p>
    <w:p w14:paraId="2483A82E" w14:textId="77777777" w:rsidR="00394471" w:rsidRPr="00EE6E73" w:rsidRDefault="00394471" w:rsidP="00394471">
      <w:pPr>
        <w:pStyle w:val="B1"/>
      </w:pPr>
      <w:r w:rsidRPr="00EE6E73">
        <w:t>1&gt;</w:t>
      </w:r>
      <w:r w:rsidRPr="00EE6E73">
        <w:tab/>
        <w:t xml:space="preserve">submit all the </w:t>
      </w:r>
      <w:proofErr w:type="spellStart"/>
      <w:r w:rsidRPr="00EE6E73">
        <w:rPr>
          <w:i/>
          <w:iCs/>
        </w:rPr>
        <w:t>ULDedicatedMessageSegment</w:t>
      </w:r>
      <w:proofErr w:type="spellEnd"/>
      <w:r w:rsidRPr="00EE6E73">
        <w:t xml:space="preserve"> messages generated for the segmented RRC message to lower layers for transmission in ascending order based on the</w:t>
      </w:r>
      <w:r w:rsidRPr="00EE6E73">
        <w:rPr>
          <w:i/>
          <w:iCs/>
        </w:rPr>
        <w:t xml:space="preserve"> </w:t>
      </w:r>
      <w:proofErr w:type="spellStart"/>
      <w:r w:rsidRPr="00EE6E73">
        <w:rPr>
          <w:i/>
          <w:iCs/>
        </w:rPr>
        <w:t>segmentNumber</w:t>
      </w:r>
      <w:proofErr w:type="spellEnd"/>
      <w:r w:rsidRPr="00EE6E73">
        <w:t>, upon which the procedure ends.</w:t>
      </w:r>
    </w:p>
    <w:p w14:paraId="69D7C50D" w14:textId="77777777" w:rsidR="00394471" w:rsidRPr="00EE6E73" w:rsidRDefault="00394471" w:rsidP="00394471">
      <w:pPr>
        <w:pStyle w:val="Heading3"/>
      </w:pPr>
      <w:bookmarkStart w:id="3789" w:name="_Toc60776983"/>
      <w:bookmarkStart w:id="3790" w:name="_Toc193445773"/>
      <w:bookmarkStart w:id="3791" w:name="_Toc193451578"/>
      <w:bookmarkStart w:id="3792" w:name="_Toc193462843"/>
      <w:bookmarkStart w:id="3793" w:name="_Toc201295130"/>
      <w:r w:rsidRPr="00EE6E73">
        <w:t>5.7.8</w:t>
      </w:r>
      <w:r w:rsidRPr="00EE6E73">
        <w:tab/>
        <w:t>Idle/inactive Measurements</w:t>
      </w:r>
      <w:bookmarkEnd w:id="3789"/>
      <w:bookmarkEnd w:id="3790"/>
      <w:bookmarkEnd w:id="3791"/>
      <w:bookmarkEnd w:id="3792"/>
      <w:bookmarkEnd w:id="3793"/>
    </w:p>
    <w:p w14:paraId="15AF637C" w14:textId="77777777" w:rsidR="00394471" w:rsidRPr="00EE6E73" w:rsidRDefault="00394471" w:rsidP="00394471">
      <w:pPr>
        <w:pStyle w:val="Heading4"/>
      </w:pPr>
      <w:bookmarkStart w:id="3794" w:name="_Toc60776984"/>
      <w:bookmarkStart w:id="3795" w:name="_Toc193445774"/>
      <w:bookmarkStart w:id="3796" w:name="_Toc193451579"/>
      <w:bookmarkStart w:id="3797" w:name="_Toc193462844"/>
      <w:bookmarkStart w:id="3798" w:name="_Toc201295131"/>
      <w:r w:rsidRPr="00EE6E73">
        <w:t>5.7.8.1</w:t>
      </w:r>
      <w:r w:rsidRPr="00EE6E73">
        <w:tab/>
        <w:t>General</w:t>
      </w:r>
      <w:bookmarkEnd w:id="3794"/>
      <w:bookmarkEnd w:id="3795"/>
      <w:bookmarkEnd w:id="3796"/>
      <w:bookmarkEnd w:id="3797"/>
      <w:bookmarkEnd w:id="3798"/>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3799" w:name="_Toc60776985"/>
      <w:bookmarkStart w:id="3800" w:name="_Toc193445775"/>
      <w:bookmarkStart w:id="3801" w:name="_Toc193451580"/>
      <w:bookmarkStart w:id="3802" w:name="_Toc193462845"/>
      <w:bookmarkStart w:id="3803" w:name="_Toc201295132"/>
      <w:r w:rsidRPr="00EE6E73">
        <w:t>5.7.8.1a</w:t>
      </w:r>
      <w:r w:rsidRPr="00EE6E73">
        <w:tab/>
        <w:t>Measurement configuration</w:t>
      </w:r>
      <w:bookmarkEnd w:id="3799"/>
      <w:bookmarkEnd w:id="3800"/>
      <w:bookmarkEnd w:id="3801"/>
      <w:bookmarkEnd w:id="3802"/>
      <w:bookmarkEnd w:id="3803"/>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proofErr w:type="spellStart"/>
      <w:r w:rsidRPr="00EE6E73">
        <w:rPr>
          <w:i/>
          <w:iCs/>
        </w:rPr>
        <w:t>VarMeasIdleConfig</w:t>
      </w:r>
      <w:proofErr w:type="spellEnd"/>
      <w:r w:rsidRPr="00EE6E73">
        <w:t xml:space="preserve"> includes neither a </w:t>
      </w:r>
      <w:proofErr w:type="spellStart"/>
      <w:r w:rsidRPr="00EE6E73">
        <w:rPr>
          <w:i/>
          <w:iCs/>
        </w:rPr>
        <w:t>measIdleCarrierListEUTRA</w:t>
      </w:r>
      <w:proofErr w:type="spellEnd"/>
      <w:r w:rsidRPr="00EE6E73">
        <w:rPr>
          <w:i/>
          <w:iCs/>
        </w:rPr>
        <w:t xml:space="preserve"> </w:t>
      </w:r>
      <w:r w:rsidRPr="00EE6E73">
        <w:t xml:space="preserve">nor a </w:t>
      </w:r>
      <w:proofErr w:type="spellStart"/>
      <w:r w:rsidRPr="00EE6E73">
        <w:rPr>
          <w:i/>
          <w:iCs/>
        </w:rPr>
        <w:t>measIdle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proofErr w:type="spellStart"/>
      <w:r w:rsidR="005E6CB4" w:rsidRPr="00EE6E73">
        <w:rPr>
          <w:i/>
          <w:iCs/>
        </w:rPr>
        <w:t>idleInactiveEUTRA-MeasReport</w:t>
      </w:r>
      <w:proofErr w:type="spellEnd"/>
      <w:r w:rsidRPr="00EE6E73">
        <w:t>:</w:t>
      </w:r>
    </w:p>
    <w:p w14:paraId="48CD928A" w14:textId="77777777" w:rsidR="00394471" w:rsidRPr="00EE6E73" w:rsidRDefault="00394471" w:rsidP="00394471">
      <w:pPr>
        <w:pStyle w:val="B3"/>
      </w:pPr>
      <w:r w:rsidRPr="00EE6E73">
        <w:t>3&gt;</w:t>
      </w:r>
      <w:r w:rsidRPr="00EE6E73">
        <w:tab/>
        <w:t xml:space="preserve">if the SIB11 includes the </w:t>
      </w:r>
      <w:proofErr w:type="spellStart"/>
      <w:r w:rsidRPr="00EE6E73">
        <w:rPr>
          <w:i/>
          <w:iCs/>
        </w:rPr>
        <w:t>measIdleConfigSIB</w:t>
      </w:r>
      <w:proofErr w:type="spellEnd"/>
      <w:r w:rsidRPr="00EE6E73">
        <w:t xml:space="preserve"> and contains </w:t>
      </w:r>
      <w:proofErr w:type="spellStart"/>
      <w:r w:rsidRPr="00EE6E73">
        <w:rPr>
          <w:i/>
          <w:iCs/>
        </w:rPr>
        <w:t>measIdleCarrierListEUTRA</w:t>
      </w:r>
      <w:proofErr w:type="spellEnd"/>
      <w:r w:rsidRPr="00EE6E73">
        <w:t>:</w:t>
      </w:r>
    </w:p>
    <w:p w14:paraId="117B8E3B"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EUTRA</w:t>
      </w:r>
      <w:proofErr w:type="spellEnd"/>
      <w:r w:rsidRPr="00EE6E73">
        <w:t xml:space="preserve"> of </w:t>
      </w:r>
      <w:proofErr w:type="spellStart"/>
      <w:r w:rsidRPr="00EE6E73">
        <w:rPr>
          <w:i/>
          <w:iCs/>
        </w:rPr>
        <w:t>measIdleConfigSIB</w:t>
      </w:r>
      <w:proofErr w:type="spellEnd"/>
      <w:r w:rsidRPr="00EE6E73">
        <w:t xml:space="preserve"> of SIB11 within </w:t>
      </w:r>
      <w:proofErr w:type="spellStart"/>
      <w:r w:rsidRPr="00EE6E73">
        <w:rPr>
          <w:i/>
          <w:iCs/>
        </w:rPr>
        <w:t>VarMeasIdleConfig</w:t>
      </w:r>
      <w:proofErr w:type="spellEnd"/>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proofErr w:type="spellStart"/>
      <w:r w:rsidR="005E6CB4" w:rsidRPr="00EE6E73">
        <w:rPr>
          <w:i/>
          <w:iCs/>
        </w:rPr>
        <w:t>idleInactiveNR-MeasReport</w:t>
      </w:r>
      <w:proofErr w:type="spellEnd"/>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IdleCarrierListNR</w:t>
      </w:r>
      <w:proofErr w:type="spellEnd"/>
      <w:r w:rsidRPr="00EE6E73">
        <w:t>:</w:t>
      </w:r>
    </w:p>
    <w:p w14:paraId="1839E334"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IdleConfig</w:t>
      </w:r>
      <w:proofErr w:type="spellEnd"/>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proofErr w:type="spellStart"/>
      <w:r w:rsidRPr="00EE6E73">
        <w:rPr>
          <w:rFonts w:eastAsia="Malgun Gothic"/>
          <w:i/>
          <w:iCs/>
          <w:lang w:eastAsia="ko-KR"/>
        </w:rPr>
        <w:t>VarEnhMeasIdleConfig</w:t>
      </w:r>
      <w:proofErr w:type="spellEnd"/>
      <w:r w:rsidRPr="00EE6E73">
        <w:rPr>
          <w:rFonts w:eastAsia="Malgun Gothic"/>
          <w:lang w:eastAsia="ko-KR"/>
        </w:rPr>
        <w:t xml:space="preserve"> does not includ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received from the </w:t>
      </w:r>
      <w:proofErr w:type="spellStart"/>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proofErr w:type="spellEnd"/>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proofErr w:type="spellStart"/>
      <w:r w:rsidRPr="00EE6E73">
        <w:rPr>
          <w:rFonts w:eastAsia="Malgun Gothic"/>
          <w:i/>
          <w:iCs/>
          <w:lang w:eastAsia="ko-KR"/>
        </w:rPr>
        <w:t>measValidationReportEMR</w:t>
      </w:r>
      <w:proofErr w:type="spellEnd"/>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proofErr w:type="spellStart"/>
      <w:r w:rsidR="006A6D4E" w:rsidRPr="00EE6E73">
        <w:rPr>
          <w:i/>
          <w:iCs/>
        </w:rPr>
        <w:t>measIdleConfigSIB</w:t>
      </w:r>
      <w:proofErr w:type="spellEnd"/>
      <w:r w:rsidR="006A6D4E" w:rsidRPr="00EE6E73">
        <w:t xml:space="preserve"> and contains </w:t>
      </w:r>
      <w:proofErr w:type="spellStart"/>
      <w:r w:rsidR="006A6D4E" w:rsidRPr="00EE6E73">
        <w:rPr>
          <w:i/>
          <w:iCs/>
        </w:rPr>
        <w:t>measIdleValidityDuration</w:t>
      </w:r>
      <w:proofErr w:type="spellEnd"/>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proofErr w:type="spellStart"/>
      <w:r w:rsidR="006A6D4E" w:rsidRPr="00EE6E73">
        <w:rPr>
          <w:i/>
          <w:iCs/>
        </w:rPr>
        <w:t>measIdleValidityDuration</w:t>
      </w:r>
      <w:proofErr w:type="spellEnd"/>
      <w:r w:rsidR="006A6D4E" w:rsidRPr="00EE6E73">
        <w:t xml:space="preserve"> of </w:t>
      </w:r>
      <w:proofErr w:type="spellStart"/>
      <w:r w:rsidR="006A6D4E" w:rsidRPr="00EE6E73">
        <w:rPr>
          <w:i/>
          <w:iCs/>
        </w:rPr>
        <w:t>measIdleConfigSIB</w:t>
      </w:r>
      <w:proofErr w:type="spellEnd"/>
      <w:r w:rsidR="006A6D4E" w:rsidRPr="00EE6E73">
        <w:t xml:space="preserve"> of </w:t>
      </w:r>
      <w:r w:rsidR="006A6D4E" w:rsidRPr="00EE6E73">
        <w:rPr>
          <w:i/>
          <w:iCs/>
        </w:rPr>
        <w:t>SIB11</w:t>
      </w:r>
      <w:r w:rsidR="006A6D4E" w:rsidRPr="00EE6E73">
        <w:t xml:space="preserve"> within </w:t>
      </w:r>
      <w:proofErr w:type="spellStart"/>
      <w:r w:rsidR="006A6D4E" w:rsidRPr="00EE6E73">
        <w:rPr>
          <w:i/>
          <w:iCs/>
        </w:rPr>
        <w:t>VarEnhMeasIdleConfig</w:t>
      </w:r>
      <w:proofErr w:type="spellEnd"/>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proofErr w:type="spellStart"/>
      <w:r w:rsidR="006A6D4E" w:rsidRPr="00EE6E73">
        <w:rPr>
          <w:i/>
          <w:iCs/>
        </w:rPr>
        <w:t>measIdleValidityDuration</w:t>
      </w:r>
      <w:proofErr w:type="spellEnd"/>
      <w:r w:rsidR="006A6D4E" w:rsidRPr="00EE6E73">
        <w:t xml:space="preserve"> in </w:t>
      </w:r>
      <w:proofErr w:type="spellStart"/>
      <w:r w:rsidR="006A6D4E" w:rsidRPr="00EE6E73">
        <w:rPr>
          <w:i/>
          <w:iCs/>
        </w:rPr>
        <w:t>VarEnhMeasIdleConfig</w:t>
      </w:r>
      <w:proofErr w:type="spellEnd"/>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that does not contain an </w:t>
      </w:r>
      <w:proofErr w:type="spellStart"/>
      <w:r w:rsidRPr="00EE6E73">
        <w:rPr>
          <w:i/>
        </w:rPr>
        <w:t>ssb-MeasConfig</w:t>
      </w:r>
      <w:proofErr w:type="spellEnd"/>
      <w:r w:rsidRPr="00EE6E73">
        <w:t xml:space="preserve"> received from the </w:t>
      </w:r>
      <w:proofErr w:type="spellStart"/>
      <w:r w:rsidRPr="00EE6E73">
        <w:rPr>
          <w:i/>
        </w:rPr>
        <w:t>RRCRelease</w:t>
      </w:r>
      <w:proofErr w:type="spellEnd"/>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proofErr w:type="spellStart"/>
      <w:r w:rsidRPr="00EE6E73">
        <w:rPr>
          <w:i/>
        </w:rPr>
        <w:t>measIdleCarrierListNR</w:t>
      </w:r>
      <w:proofErr w:type="spellEnd"/>
      <w:r w:rsidRPr="00EE6E73">
        <w:t xml:space="preserve"> in </w:t>
      </w:r>
      <w:proofErr w:type="spellStart"/>
      <w:r w:rsidRPr="00EE6E73">
        <w:rPr>
          <w:i/>
        </w:rPr>
        <w:t>measIdleConfigSIB</w:t>
      </w:r>
      <w:proofErr w:type="spellEnd"/>
      <w:r w:rsidRPr="00EE6E73">
        <w:t xml:space="preserve"> of </w:t>
      </w:r>
      <w:r w:rsidRPr="00EE6E73">
        <w:rPr>
          <w:i/>
          <w:iCs/>
        </w:rPr>
        <w:t>SIB11</w:t>
      </w:r>
      <w:r w:rsidRPr="00EE6E73">
        <w:t xml:space="preserve"> that has the same carrier frequency and subcarrier spacing as the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and that contains </w:t>
      </w:r>
      <w:proofErr w:type="spellStart"/>
      <w:r w:rsidRPr="00EE6E73">
        <w:rPr>
          <w:i/>
        </w:rPr>
        <w:t>ssb-MeasConfig</w:t>
      </w:r>
      <w:proofErr w:type="spellEnd"/>
      <w:r w:rsidRPr="00EE6E73">
        <w:t>:</w:t>
      </w:r>
    </w:p>
    <w:p w14:paraId="333EF671"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03147DC" w14:textId="475A052A" w:rsidR="00394471" w:rsidRPr="00EE6E73" w:rsidRDefault="00394471" w:rsidP="00394471">
      <w:pPr>
        <w:pStyle w:val="B2"/>
      </w:pPr>
      <w:r w:rsidRPr="00EE6E73">
        <w:t>2&gt;</w:t>
      </w:r>
      <w:r w:rsidRPr="00EE6E73">
        <w:tab/>
        <w:t xml:space="preserve">else if there is an entry in </w:t>
      </w:r>
      <w:proofErr w:type="spellStart"/>
      <w:r w:rsidR="005E6CB4" w:rsidRPr="00EE6E73">
        <w:rPr>
          <w:i/>
        </w:rPr>
        <w:t>interFreqCarrierFreqList</w:t>
      </w:r>
      <w:proofErr w:type="spellEnd"/>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w:t>
      </w:r>
    </w:p>
    <w:p w14:paraId="1D9E84B6"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proofErr w:type="spellStart"/>
      <w:r w:rsidRPr="00EE6E73">
        <w:rPr>
          <w:i/>
        </w:rPr>
        <w:t>ssb-MeasConfig</w:t>
      </w:r>
      <w:proofErr w:type="spellEnd"/>
      <w:r w:rsidRPr="00EE6E73">
        <w:t xml:space="preserve"> of the corresponding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3804" w:name="_Toc193445776"/>
      <w:bookmarkStart w:id="3805" w:name="_Toc193451581"/>
      <w:bookmarkStart w:id="3806" w:name="_Toc193462846"/>
      <w:bookmarkStart w:id="3807" w:name="_Toc201295133"/>
      <w:bookmarkStart w:id="3808" w:name="_Toc60776986"/>
      <w:r w:rsidRPr="00EE6E73">
        <w:t>5.7.8.1b</w:t>
      </w:r>
      <w:r w:rsidRPr="00EE6E73">
        <w:tab/>
        <w:t>Measurement configuration (reselection measurements)</w:t>
      </w:r>
      <w:bookmarkEnd w:id="3804"/>
      <w:bookmarkEnd w:id="3805"/>
      <w:bookmarkEnd w:id="3806"/>
      <w:bookmarkEnd w:id="3807"/>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ReselectionCarrierListNR</w:t>
      </w:r>
      <w:proofErr w:type="spellEnd"/>
      <w:r w:rsidRPr="00EE6E73">
        <w:t>:</w:t>
      </w:r>
    </w:p>
    <w:p w14:paraId="763FA380" w14:textId="77777777" w:rsidR="009149EF" w:rsidRPr="00EE6E73" w:rsidRDefault="009149EF" w:rsidP="009149EF">
      <w:pPr>
        <w:pStyle w:val="B4"/>
      </w:pPr>
      <w:r w:rsidRPr="00EE6E73">
        <w:t>4&gt;</w:t>
      </w:r>
      <w:r w:rsidRPr="00EE6E73">
        <w:tab/>
        <w:t xml:space="preserve">store or replace the </w:t>
      </w:r>
      <w:proofErr w:type="spellStart"/>
      <w:r w:rsidRPr="00EE6E73">
        <w:rPr>
          <w:i/>
          <w:iCs/>
        </w:rPr>
        <w:t>measReselection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ReselectionConfig</w:t>
      </w:r>
      <w:proofErr w:type="spellEnd"/>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 if stored;</w:t>
      </w:r>
    </w:p>
    <w:p w14:paraId="6F99852C"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ValidityDuration</w:t>
      </w:r>
      <w:proofErr w:type="spellEnd"/>
      <w:r w:rsidRPr="00EE6E73">
        <w:t xml:space="preserve"> received from the </w:t>
      </w:r>
      <w:proofErr w:type="spellStart"/>
      <w:r w:rsidRPr="00EE6E73">
        <w:rPr>
          <w:i/>
          <w:iCs/>
        </w:rPr>
        <w:t>RRCRelease</w:t>
      </w:r>
      <w:proofErr w:type="spellEnd"/>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proofErr w:type="spellStart"/>
      <w:r w:rsidR="009149EF" w:rsidRPr="00EE6E73">
        <w:rPr>
          <w:i/>
          <w:iCs/>
        </w:rPr>
        <w:t>measIdleConfigSIB</w:t>
      </w:r>
      <w:proofErr w:type="spellEnd"/>
      <w:r w:rsidR="009149EF" w:rsidRPr="00EE6E73">
        <w:t xml:space="preserve"> and contains </w:t>
      </w:r>
      <w:proofErr w:type="spellStart"/>
      <w:r w:rsidR="009149EF" w:rsidRPr="00EE6E73">
        <w:rPr>
          <w:i/>
          <w:iCs/>
        </w:rPr>
        <w:t>measReselectionValidityDuration</w:t>
      </w:r>
      <w:proofErr w:type="spellEnd"/>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proofErr w:type="spellStart"/>
      <w:r w:rsidR="009149EF" w:rsidRPr="00EE6E73">
        <w:rPr>
          <w:i/>
          <w:iCs/>
        </w:rPr>
        <w:t>measReselectionValidityDuration</w:t>
      </w:r>
      <w:proofErr w:type="spellEnd"/>
      <w:r w:rsidR="009149EF" w:rsidRPr="00EE6E73">
        <w:t xml:space="preserve"> of </w:t>
      </w:r>
      <w:proofErr w:type="spellStart"/>
      <w:r w:rsidR="009149EF" w:rsidRPr="00EE6E73">
        <w:rPr>
          <w:i/>
          <w:iCs/>
        </w:rPr>
        <w:t>measIdleConfigSIB</w:t>
      </w:r>
      <w:proofErr w:type="spellEnd"/>
      <w:r w:rsidR="009149EF" w:rsidRPr="00EE6E73">
        <w:t xml:space="preserve"> of </w:t>
      </w:r>
      <w:r w:rsidR="009149EF" w:rsidRPr="00EE6E73">
        <w:rPr>
          <w:i/>
          <w:iCs/>
        </w:rPr>
        <w:t>SIB11</w:t>
      </w:r>
      <w:r w:rsidR="009149EF" w:rsidRPr="00EE6E73">
        <w:t xml:space="preserve"> within </w:t>
      </w:r>
      <w:proofErr w:type="spellStart"/>
      <w:r w:rsidR="009149EF" w:rsidRPr="00EE6E73">
        <w:rPr>
          <w:i/>
          <w:iCs/>
        </w:rPr>
        <w:t>VarMeasReselectionConfig</w:t>
      </w:r>
      <w:proofErr w:type="spellEnd"/>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proofErr w:type="spellStart"/>
      <w:r w:rsidR="009149EF" w:rsidRPr="00EE6E73">
        <w:rPr>
          <w:i/>
          <w:iCs/>
        </w:rPr>
        <w:t>meas</w:t>
      </w:r>
      <w:r w:rsidRPr="00EE6E73">
        <w:rPr>
          <w:i/>
          <w:iCs/>
        </w:rPr>
        <w:t>Reselection</w:t>
      </w:r>
      <w:r w:rsidR="009149EF" w:rsidRPr="00EE6E73">
        <w:rPr>
          <w:i/>
          <w:iCs/>
        </w:rPr>
        <w:t>ValidityDuration</w:t>
      </w:r>
      <w:proofErr w:type="spellEnd"/>
      <w:r w:rsidR="009149EF" w:rsidRPr="00EE6E73">
        <w:t xml:space="preserve"> in </w:t>
      </w:r>
      <w:proofErr w:type="spellStart"/>
      <w:r w:rsidR="009149EF" w:rsidRPr="00EE6E73">
        <w:rPr>
          <w:i/>
          <w:iCs/>
        </w:rPr>
        <w:t>VarMeasReselectionConfig</w:t>
      </w:r>
      <w:proofErr w:type="spellEnd"/>
      <w:r w:rsidR="009149EF" w:rsidRPr="00EE6E73">
        <w:t>, if stored.</w:t>
      </w:r>
    </w:p>
    <w:p w14:paraId="0BA26491" w14:textId="77777777" w:rsidR="00394471" w:rsidRPr="00EE6E73" w:rsidRDefault="00394471" w:rsidP="00394471">
      <w:pPr>
        <w:pStyle w:val="Heading4"/>
      </w:pPr>
      <w:bookmarkStart w:id="3809" w:name="_Toc193445777"/>
      <w:bookmarkStart w:id="3810" w:name="_Toc193451582"/>
      <w:bookmarkStart w:id="3811" w:name="_Toc193462847"/>
      <w:bookmarkStart w:id="3812" w:name="_Toc201295134"/>
      <w:r w:rsidRPr="00EE6E73">
        <w:t>5.7.8.2</w:t>
      </w:r>
      <w:r w:rsidRPr="00EE6E73">
        <w:tab/>
        <w:t>Void</w:t>
      </w:r>
      <w:bookmarkEnd w:id="3808"/>
      <w:bookmarkEnd w:id="3809"/>
      <w:bookmarkEnd w:id="3810"/>
      <w:bookmarkEnd w:id="3811"/>
      <w:bookmarkEnd w:id="3812"/>
    </w:p>
    <w:p w14:paraId="6FF8D5B5" w14:textId="77777777" w:rsidR="00394471" w:rsidRPr="00EE6E73" w:rsidRDefault="00394471" w:rsidP="00394471">
      <w:pPr>
        <w:pStyle w:val="Heading4"/>
      </w:pPr>
      <w:bookmarkStart w:id="3813" w:name="_Toc60776987"/>
      <w:bookmarkStart w:id="3814" w:name="_Toc193445778"/>
      <w:bookmarkStart w:id="3815" w:name="_Toc193451583"/>
      <w:bookmarkStart w:id="3816" w:name="_Toc193462848"/>
      <w:bookmarkStart w:id="3817" w:name="_Toc201295135"/>
      <w:r w:rsidRPr="00EE6E73">
        <w:t>5.7.8.2a</w:t>
      </w:r>
      <w:r w:rsidRPr="00EE6E73">
        <w:tab/>
        <w:t>Performing measurements</w:t>
      </w:r>
      <w:bookmarkEnd w:id="3813"/>
      <w:bookmarkEnd w:id="3814"/>
      <w:bookmarkEnd w:id="3815"/>
      <w:bookmarkEnd w:id="3816"/>
      <w:bookmarkEnd w:id="3817"/>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EUTRA</w:t>
      </w:r>
      <w:proofErr w:type="spellEnd"/>
      <w:r w:rsidRPr="00EE6E73">
        <w:rPr>
          <w:i/>
        </w:rPr>
        <w:t xml:space="preserve"> </w:t>
      </w:r>
      <w:r w:rsidRPr="00EE6E73">
        <w:rPr>
          <w:iCs/>
        </w:rPr>
        <w:t xml:space="preserve">and the </w:t>
      </w:r>
      <w:r w:rsidRPr="00EE6E73">
        <w:rPr>
          <w:i/>
        </w:rPr>
        <w:t xml:space="preserve">SIB1 </w:t>
      </w:r>
      <w:r w:rsidRPr="00EE6E73">
        <w:rPr>
          <w:iCs/>
        </w:rPr>
        <w:t xml:space="preserve">contains </w:t>
      </w:r>
      <w:proofErr w:type="spellStart"/>
      <w:r w:rsidRPr="00EE6E73">
        <w:rPr>
          <w:i/>
          <w:iCs/>
        </w:rPr>
        <w:t>idleModeMeasurementsEUTRA</w:t>
      </w:r>
      <w:proofErr w:type="spellEnd"/>
      <w:r w:rsidRPr="00EE6E73">
        <w:t>:</w:t>
      </w:r>
    </w:p>
    <w:p w14:paraId="66529DA2"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EUTRA</w:t>
      </w:r>
      <w:proofErr w:type="spellEnd"/>
      <w:r w:rsidRPr="00EE6E73">
        <w:t xml:space="preserve"> within </w:t>
      </w:r>
      <w:proofErr w:type="spellStart"/>
      <w:r w:rsidRPr="00EE6E73">
        <w:rPr>
          <w:i/>
        </w:rPr>
        <w:t>VarMeasIdleConfig</w:t>
      </w:r>
      <w:proofErr w:type="spellEnd"/>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proofErr w:type="spellStart"/>
      <w:r w:rsidRPr="00EE6E73">
        <w:rPr>
          <w:i/>
        </w:rPr>
        <w:t>carrierFreqEUTRA</w:t>
      </w:r>
      <w:proofErr w:type="spellEnd"/>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proofErr w:type="spellStart"/>
      <w:r w:rsidRPr="00EE6E73">
        <w:rPr>
          <w:i/>
        </w:rPr>
        <w:t>carrierFreq</w:t>
      </w:r>
      <w:r w:rsidR="005E6CB4" w:rsidRPr="00EE6E73">
        <w:rPr>
          <w:i/>
        </w:rPr>
        <w:t>EUTRA</w:t>
      </w:r>
      <w:proofErr w:type="spellEnd"/>
      <w:r w:rsidRPr="00EE6E73">
        <w:t xml:space="preserve"> and </w:t>
      </w:r>
      <w:proofErr w:type="spellStart"/>
      <w:r w:rsidRPr="00EE6E73">
        <w:rPr>
          <w:i/>
        </w:rPr>
        <w:t>allowedMeasBandwidth</w:t>
      </w:r>
      <w:proofErr w:type="spellEnd"/>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proofErr w:type="spellStart"/>
      <w:r w:rsidRPr="00EE6E73">
        <w:rPr>
          <w:i/>
        </w:rPr>
        <w:t>reportQuantitiesEUTRA</w:t>
      </w:r>
      <w:proofErr w:type="spellEnd"/>
      <w:r w:rsidRPr="00EE6E73">
        <w:t xml:space="preserve"> is set to </w:t>
      </w:r>
      <w:proofErr w:type="spellStart"/>
      <w:r w:rsidRPr="00EE6E73">
        <w:rPr>
          <w:i/>
        </w:rPr>
        <w:t>rsrq</w:t>
      </w:r>
      <w:proofErr w:type="spellEnd"/>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proofErr w:type="spellStart"/>
      <w:r w:rsidRPr="00EE6E73">
        <w:rPr>
          <w:i/>
        </w:rPr>
        <w:t>measCellListEUTRA</w:t>
      </w:r>
      <w:proofErr w:type="spellEnd"/>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EUTRA</w:t>
      </w:r>
      <w:proofErr w:type="spellEnd"/>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proofErr w:type="spellStart"/>
      <w:r w:rsidRPr="00EE6E73">
        <w:rPr>
          <w:i/>
        </w:rPr>
        <w:t>reportQuantitiesEUTRA</w:t>
      </w:r>
      <w:proofErr w:type="spellEnd"/>
      <w:r w:rsidRPr="00EE6E73">
        <w:rPr>
          <w:i/>
        </w:rPr>
        <w:t>;</w:t>
      </w:r>
    </w:p>
    <w:p w14:paraId="5BB5559F" w14:textId="77777777" w:rsidR="00394471" w:rsidRPr="00EE6E73" w:rsidRDefault="00394471" w:rsidP="00394471">
      <w:pPr>
        <w:pStyle w:val="B5"/>
      </w:pPr>
      <w:r w:rsidRPr="00EE6E73">
        <w:t>5&gt;</w:t>
      </w:r>
      <w:r w:rsidRPr="00EE6E73">
        <w:tab/>
        <w:t xml:space="preserve">store the derived measurement results as indicated by </w:t>
      </w:r>
      <w:proofErr w:type="spellStart"/>
      <w:r w:rsidRPr="00EE6E73">
        <w:rPr>
          <w:i/>
        </w:rPr>
        <w:t>reportQuantitiesEUTRA</w:t>
      </w:r>
      <w:proofErr w:type="spellEnd"/>
      <w:r w:rsidRPr="00EE6E73">
        <w:t xml:space="preserve"> within the </w:t>
      </w:r>
      <w:proofErr w:type="spellStart"/>
      <w:r w:rsidRPr="00EE6E73">
        <w:rPr>
          <w:i/>
        </w:rPr>
        <w:t>measReportIdleEUTRA</w:t>
      </w:r>
      <w:proofErr w:type="spellEnd"/>
      <w:r w:rsidRPr="00EE6E73">
        <w:t xml:space="preserve"> in </w:t>
      </w:r>
      <w:proofErr w:type="spellStart"/>
      <w:r w:rsidRPr="00EE6E73">
        <w:rPr>
          <w:i/>
        </w:rPr>
        <w:t>VarMeasIdleReport</w:t>
      </w:r>
      <w:proofErr w:type="spellEnd"/>
      <w:r w:rsidRPr="00EE6E73">
        <w:rPr>
          <w:i/>
        </w:rPr>
        <w:t xml:space="preserve">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proofErr w:type="spellStart"/>
      <w:r w:rsidRPr="00EE6E73">
        <w:rPr>
          <w:i/>
        </w:rPr>
        <w:t>qualityThresholdEUTRA</w:t>
      </w:r>
      <w:proofErr w:type="spellEnd"/>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EUTRA</w:t>
      </w:r>
      <w:proofErr w:type="spellEnd"/>
      <w:r w:rsidRPr="00EE6E73">
        <w:rPr>
          <w:i/>
        </w:rPr>
        <w:t>;</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NR</w:t>
      </w:r>
      <w:proofErr w:type="spellEnd"/>
      <w:r w:rsidRPr="00EE6E73">
        <w:t xml:space="preserve"> and the SIB1 contains </w:t>
      </w:r>
      <w:proofErr w:type="spellStart"/>
      <w:r w:rsidRPr="00EE6E73">
        <w:rPr>
          <w:i/>
          <w:iCs/>
        </w:rPr>
        <w:t>idleModeMeasurementsNR</w:t>
      </w:r>
      <w:proofErr w:type="spellEnd"/>
      <w:r w:rsidRPr="00EE6E73">
        <w:t>:</w:t>
      </w:r>
    </w:p>
    <w:p w14:paraId="1A63FCF1"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
        </w:rPr>
        <w:t xml:space="preserve"> </w:t>
      </w:r>
      <w:r w:rsidRPr="00EE6E73">
        <w:rPr>
          <w:iCs/>
        </w:rPr>
        <w:t xml:space="preserve">that contains </w:t>
      </w:r>
      <w:proofErr w:type="spellStart"/>
      <w:r w:rsidRPr="00EE6E73">
        <w:rPr>
          <w:i/>
        </w:rPr>
        <w:t>ssb-MeasConfig</w:t>
      </w:r>
      <w:proofErr w:type="spellEnd"/>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proofErr w:type="spellStart"/>
      <w:r w:rsidRPr="00EE6E73">
        <w:rPr>
          <w:i/>
          <w:iCs/>
        </w:rPr>
        <w:t>reportQuantities</w:t>
      </w:r>
      <w:proofErr w:type="spellEnd"/>
      <w:r w:rsidRPr="00EE6E73">
        <w:t xml:space="preserve"> is set to </w:t>
      </w:r>
      <w:proofErr w:type="spellStart"/>
      <w:r w:rsidRPr="00EE6E73">
        <w:t>rsrq</w:t>
      </w:r>
      <w:proofErr w:type="spellEnd"/>
      <w:r w:rsidRPr="00EE6E73">
        <w:t>:</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proofErr w:type="spellStart"/>
      <w:r w:rsidRPr="00EE6E73">
        <w:rPr>
          <w:i/>
        </w:rPr>
        <w:t>measCellListNR</w:t>
      </w:r>
      <w:proofErr w:type="spellEnd"/>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NR</w:t>
      </w:r>
      <w:proofErr w:type="spellEnd"/>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proofErr w:type="spellStart"/>
      <w:r w:rsidRPr="00EE6E73">
        <w:rPr>
          <w:i/>
        </w:rPr>
        <w:t>reportQuantities</w:t>
      </w:r>
      <w:proofErr w:type="spellEnd"/>
      <w:r w:rsidRPr="00EE6E73">
        <w:rPr>
          <w:i/>
        </w:rPr>
        <w:t>;</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proofErr w:type="spellStart"/>
      <w:r w:rsidRPr="00EE6E73">
        <w:rPr>
          <w:i/>
        </w:rPr>
        <w:t>reportQuantities</w:t>
      </w:r>
      <w:proofErr w:type="spellEnd"/>
      <w:r w:rsidRPr="00EE6E73">
        <w:t xml:space="preserve"> for cells applicable for idle/inactive measurement reporting within</w:t>
      </w:r>
      <w:r w:rsidR="005E6CB4" w:rsidRPr="00EE6E73">
        <w:rPr>
          <w:i/>
        </w:rPr>
        <w:t xml:space="preserve"> </w:t>
      </w:r>
      <w:proofErr w:type="spellStart"/>
      <w:r w:rsidR="005E6CB4" w:rsidRPr="00EE6E73">
        <w:rPr>
          <w:i/>
        </w:rPr>
        <w:t>measResultsPerCarrierListIdleNR</w:t>
      </w:r>
      <w:proofErr w:type="spellEnd"/>
      <w:r w:rsidR="005E6CB4" w:rsidRPr="00EE6E73">
        <w:t xml:space="preserve"> in</w:t>
      </w:r>
      <w:r w:rsidRPr="00EE6E73">
        <w:t xml:space="preserve"> the </w:t>
      </w:r>
      <w:proofErr w:type="spellStart"/>
      <w:r w:rsidRPr="00EE6E73">
        <w:rPr>
          <w:i/>
        </w:rPr>
        <w:t>measReportIdleNR</w:t>
      </w:r>
      <w:proofErr w:type="spellEnd"/>
      <w:r w:rsidRPr="00EE6E73">
        <w:t xml:space="preserve"> in </w:t>
      </w:r>
      <w:proofErr w:type="spellStart"/>
      <w:r w:rsidRPr="00EE6E73">
        <w:rPr>
          <w:i/>
        </w:rPr>
        <w:t>VarMeasIdleReport</w:t>
      </w:r>
      <w:proofErr w:type="spellEnd"/>
      <w:r w:rsidRPr="00EE6E73">
        <w:rPr>
          <w:i/>
        </w:rPr>
        <w:t xml:space="preserve">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proofErr w:type="spellStart"/>
      <w:r w:rsidRPr="00EE6E73">
        <w:rPr>
          <w:i/>
        </w:rPr>
        <w:t>qualityThreshold</w:t>
      </w:r>
      <w:proofErr w:type="spellEnd"/>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w:t>
      </w:r>
      <w:proofErr w:type="spellEnd"/>
      <w:r w:rsidRPr="00EE6E73">
        <w:rPr>
          <w:i/>
        </w:rPr>
        <w:t>;</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proofErr w:type="spellStart"/>
      <w:r w:rsidRPr="00EE6E73">
        <w:rPr>
          <w:i/>
          <w:iCs/>
        </w:rPr>
        <w:t>beamMeasConfigIdle</w:t>
      </w:r>
      <w:proofErr w:type="spellEnd"/>
      <w:r w:rsidRPr="00EE6E73">
        <w:t xml:space="preserve"> is included in the associated entry in </w:t>
      </w:r>
      <w:proofErr w:type="spellStart"/>
      <w:r w:rsidRPr="00EE6E73">
        <w:rPr>
          <w:i/>
        </w:rPr>
        <w:t>measIdleCarrierListNR</w:t>
      </w:r>
      <w:proofErr w:type="spellEnd"/>
      <w:r w:rsidR="00A35872" w:rsidRPr="00EE6E73">
        <w:rPr>
          <w:iCs/>
        </w:rPr>
        <w:t xml:space="preserve"> and if UE supports </w:t>
      </w:r>
      <w:proofErr w:type="spellStart"/>
      <w:r w:rsidR="00A35872" w:rsidRPr="00EE6E73">
        <w:rPr>
          <w:i/>
        </w:rPr>
        <w:t>idleInactiveNR-MeasBeamReport</w:t>
      </w:r>
      <w:proofErr w:type="spellEnd"/>
      <w:r w:rsidR="00A35872" w:rsidRPr="00EE6E73">
        <w:rPr>
          <w:iCs/>
        </w:rPr>
        <w:t xml:space="preserve"> for the FR of the carrier frequency indicated by </w:t>
      </w:r>
      <w:proofErr w:type="spellStart"/>
      <w:r w:rsidR="00A35872" w:rsidRPr="00EE6E73">
        <w:rPr>
          <w:i/>
        </w:rPr>
        <w:t>carrierFreq</w:t>
      </w:r>
      <w:proofErr w:type="spellEnd"/>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proofErr w:type="spellStart"/>
      <w:r w:rsidRPr="00EE6E73">
        <w:rPr>
          <w:i/>
        </w:rPr>
        <w:t>reportQuantityRS</w:t>
      </w:r>
      <w:proofErr w:type="spellEnd"/>
      <w:r w:rsidRPr="00EE6E73">
        <w:rPr>
          <w:i/>
        </w:rPr>
        <w:t>-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proofErr w:type="spellStart"/>
      <w:r w:rsidRPr="00EE6E73">
        <w:rPr>
          <w:i/>
          <w:iCs/>
        </w:rPr>
        <w:t>reportQuantityRS</w:t>
      </w:r>
      <w:proofErr w:type="spellEnd"/>
      <w:r w:rsidRPr="00EE6E73">
        <w:rPr>
          <w:i/>
          <w:iCs/>
        </w:rPr>
        <w:t xml:space="preserve">-Indexes </w:t>
      </w:r>
      <w:r w:rsidRPr="00EE6E73">
        <w:t xml:space="preserve">is set to </w:t>
      </w:r>
      <w:proofErr w:type="spellStart"/>
      <w:r w:rsidRPr="00EE6E73">
        <w:t>rsrq</w:t>
      </w:r>
      <w:proofErr w:type="spellEnd"/>
      <w:r w:rsidRPr="00EE6E73">
        <w:t>:</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proofErr w:type="spellStart"/>
      <w:r w:rsidRPr="00EE6E73">
        <w:rPr>
          <w:i/>
        </w:rPr>
        <w:t>resultsSSB</w:t>
      </w:r>
      <w:proofErr w:type="spellEnd"/>
      <w:r w:rsidRPr="00EE6E73">
        <w:rPr>
          <w:i/>
        </w:rPr>
        <w:t xml:space="preserve">-Indexes </w:t>
      </w:r>
      <w:r w:rsidRPr="00EE6E73">
        <w:t xml:space="preserve">to include up to </w:t>
      </w:r>
      <w:proofErr w:type="spellStart"/>
      <w:r w:rsidRPr="00EE6E73">
        <w:rPr>
          <w:i/>
        </w:rPr>
        <w:t>maxNrofRS-IndexesToReport</w:t>
      </w:r>
      <w:proofErr w:type="spellEnd"/>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proofErr w:type="spellStart"/>
      <w:r w:rsidRPr="00EE6E73">
        <w:rPr>
          <w:i/>
        </w:rPr>
        <w:t>absThreshSS-BlocksConsolidation</w:t>
      </w:r>
      <w:proofErr w:type="spellEnd"/>
      <w:r w:rsidRPr="00EE6E73">
        <w:t xml:space="preserve"> is included, the remaining beams whose sorting quantity is above </w:t>
      </w:r>
      <w:proofErr w:type="spellStart"/>
      <w:r w:rsidRPr="00EE6E73">
        <w:rPr>
          <w:i/>
        </w:rPr>
        <w:t>absThreshSS-BlocksConsolidation</w:t>
      </w:r>
      <w:proofErr w:type="spellEnd"/>
      <w:r w:rsidRPr="00EE6E73">
        <w:t>;</w:t>
      </w:r>
    </w:p>
    <w:p w14:paraId="23E452B9" w14:textId="77777777" w:rsidR="00394471" w:rsidRPr="00EE6E73" w:rsidRDefault="00394471" w:rsidP="00394471">
      <w:pPr>
        <w:pStyle w:val="B6"/>
      </w:pPr>
      <w:r w:rsidRPr="00EE6E73">
        <w:t>6&gt;</w:t>
      </w:r>
      <w:r w:rsidRPr="00EE6E73">
        <w:tab/>
        <w:t xml:space="preserve">if the </w:t>
      </w:r>
      <w:proofErr w:type="spellStart"/>
      <w:r w:rsidRPr="00EE6E73">
        <w:rPr>
          <w:i/>
        </w:rPr>
        <w:t>includeBeamMeasurements</w:t>
      </w:r>
      <w:proofErr w:type="spellEnd"/>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w:t>
      </w:r>
      <w:proofErr w:type="spellStart"/>
      <w:r w:rsidRPr="00EE6E73">
        <w:rPr>
          <w:i/>
        </w:rPr>
        <w:t>reportQuantityRS</w:t>
      </w:r>
      <w:proofErr w:type="spellEnd"/>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proofErr w:type="spellStart"/>
      <w:r w:rsidRPr="00EE6E73">
        <w:rPr>
          <w:i/>
          <w:iCs/>
        </w:rPr>
        <w:t>measIdleCarrierListNR</w:t>
      </w:r>
      <w:proofErr w:type="spellEnd"/>
      <w:r w:rsidRPr="00EE6E73">
        <w:t xml:space="preserve"> or </w:t>
      </w:r>
      <w:proofErr w:type="spellStart"/>
      <w:r w:rsidRPr="00EE6E73">
        <w:rPr>
          <w:i/>
          <w:iCs/>
        </w:rPr>
        <w:t>measIdleCarrierListEUTRA</w:t>
      </w:r>
      <w:proofErr w:type="spellEnd"/>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proofErr w:type="spellStart"/>
      <w:r w:rsidRPr="00EE6E73">
        <w:rPr>
          <w:i/>
          <w:iCs/>
        </w:rPr>
        <w:t>measResultServingCell</w:t>
      </w:r>
      <w:proofErr w:type="spellEnd"/>
      <w:r w:rsidRPr="00EE6E73">
        <w:t xml:space="preserve"> in the </w:t>
      </w:r>
      <w:proofErr w:type="spellStart"/>
      <w:r w:rsidRPr="00EE6E73">
        <w:t>measReportIdleNR</w:t>
      </w:r>
      <w:proofErr w:type="spellEnd"/>
      <w:r w:rsidRPr="00EE6E73">
        <w:t xml:space="preserve"> in </w:t>
      </w:r>
      <w:proofErr w:type="spellStart"/>
      <w:r w:rsidRPr="00EE6E73">
        <w:rPr>
          <w:i/>
          <w:iCs/>
        </w:rPr>
        <w:t>VarMeasIdleReport</w:t>
      </w:r>
      <w:proofErr w:type="spellEnd"/>
      <w:r w:rsidRPr="00EE6E73">
        <w:t>.</w:t>
      </w:r>
    </w:p>
    <w:p w14:paraId="18F26E51" w14:textId="77777777" w:rsidR="006267E2" w:rsidRPr="00EE6E73" w:rsidRDefault="006267E2" w:rsidP="006267E2">
      <w:pPr>
        <w:pStyle w:val="B3"/>
      </w:pPr>
      <w:r w:rsidRPr="00EE6E73">
        <w:t>3&gt;</w:t>
      </w:r>
      <w:r w:rsidRPr="00EE6E73">
        <w:tab/>
        <w:t xml:space="preserve">if the </w:t>
      </w:r>
      <w:proofErr w:type="spellStart"/>
      <w:r w:rsidRPr="00EE6E73">
        <w:rPr>
          <w:i/>
          <w:iCs/>
        </w:rPr>
        <w:t>VarMeasIdleConfig</w:t>
      </w:r>
      <w:proofErr w:type="spellEnd"/>
      <w:r w:rsidRPr="00EE6E73">
        <w:t xml:space="preserve"> includes the </w:t>
      </w:r>
      <w:proofErr w:type="spellStart"/>
      <w:r w:rsidRPr="00EE6E73">
        <w:rPr>
          <w:i/>
          <w:iCs/>
        </w:rPr>
        <w:t>measIdleCarrierListNR</w:t>
      </w:r>
      <w:proofErr w:type="spellEnd"/>
      <w:r w:rsidRPr="00EE6E73">
        <w:t xml:space="preserve"> and it contains an entry with </w:t>
      </w:r>
      <w:proofErr w:type="spellStart"/>
      <w:r w:rsidRPr="00EE6E73">
        <w:rPr>
          <w:i/>
          <w:iCs/>
        </w:rPr>
        <w:t>carrierFreq</w:t>
      </w:r>
      <w:proofErr w:type="spellEnd"/>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proofErr w:type="spellStart"/>
      <w:r w:rsidRPr="00EE6E73">
        <w:rPr>
          <w:i/>
          <w:iCs/>
        </w:rPr>
        <w:t>beamMeasConfigIdle</w:t>
      </w:r>
      <w:proofErr w:type="spellEnd"/>
      <w:r w:rsidRPr="00EE6E73">
        <w:t xml:space="preserve"> is included in that entry, and if the UE supports </w:t>
      </w:r>
      <w:proofErr w:type="spellStart"/>
      <w:r w:rsidRPr="00EE6E73">
        <w:rPr>
          <w:i/>
          <w:iCs/>
        </w:rPr>
        <w:t>idleInactiveNR</w:t>
      </w:r>
      <w:proofErr w:type="spellEnd"/>
      <w:r w:rsidRPr="00EE6E73">
        <w:rPr>
          <w:i/>
          <w:iCs/>
        </w:rPr>
        <w:t xml:space="preserve">- </w:t>
      </w:r>
      <w:proofErr w:type="spellStart"/>
      <w:r w:rsidRPr="00EE6E73">
        <w:rPr>
          <w:i/>
          <w:iCs/>
        </w:rPr>
        <w:t>MeasBeamReport</w:t>
      </w:r>
      <w:proofErr w:type="spellEnd"/>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proofErr w:type="spellStart"/>
      <w:r w:rsidRPr="00EE6E73">
        <w:rPr>
          <w:i/>
          <w:iCs/>
        </w:rPr>
        <w:t>reportQuantityRS</w:t>
      </w:r>
      <w:proofErr w:type="spellEnd"/>
      <w:r w:rsidRPr="00EE6E73">
        <w:rPr>
          <w:i/>
          <w:iCs/>
        </w:rPr>
        <w:t>-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proofErr w:type="spellStart"/>
      <w:r w:rsidRPr="00EE6E73">
        <w:rPr>
          <w:i/>
          <w:iCs/>
        </w:rPr>
        <w:t>reportQuantityRS</w:t>
      </w:r>
      <w:proofErr w:type="spellEnd"/>
      <w:r w:rsidRPr="00EE6E73">
        <w:rPr>
          <w:i/>
          <w:iCs/>
        </w:rPr>
        <w:t>-Indexes</w:t>
      </w:r>
      <w:r w:rsidRPr="00EE6E73">
        <w:t xml:space="preserve"> is set to </w:t>
      </w:r>
      <w:proofErr w:type="spellStart"/>
      <w:r w:rsidRPr="00EE6E73">
        <w:t>rsrq</w:t>
      </w:r>
      <w:proofErr w:type="spellEnd"/>
      <w:r w:rsidRPr="00EE6E73">
        <w:t>:</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proofErr w:type="spellStart"/>
      <w:r w:rsidRPr="00EE6E73">
        <w:rPr>
          <w:i/>
          <w:iCs/>
        </w:rPr>
        <w:t>resultsSSB</w:t>
      </w:r>
      <w:proofErr w:type="spellEnd"/>
      <w:r w:rsidRPr="00EE6E73">
        <w:rPr>
          <w:i/>
          <w:iCs/>
        </w:rPr>
        <w:t>-Indexes</w:t>
      </w:r>
      <w:r w:rsidRPr="00EE6E73">
        <w:t xml:space="preserve"> to include up to </w:t>
      </w:r>
      <w:proofErr w:type="spellStart"/>
      <w:r w:rsidRPr="00EE6E73">
        <w:rPr>
          <w:i/>
          <w:iCs/>
        </w:rPr>
        <w:t>maxNrofRS-IndexesToReport</w:t>
      </w:r>
      <w:proofErr w:type="spellEnd"/>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proofErr w:type="spellStart"/>
      <w:r w:rsidRPr="00EE6E73">
        <w:rPr>
          <w:i/>
          <w:iCs/>
        </w:rPr>
        <w:t>absThreshSS-BlocksConsolidation</w:t>
      </w:r>
      <w:proofErr w:type="spellEnd"/>
      <w:r w:rsidRPr="00EE6E73">
        <w:t xml:space="preserve"> is included in </w:t>
      </w:r>
      <w:r w:rsidRPr="00EE6E73">
        <w:rPr>
          <w:i/>
        </w:rPr>
        <w:t>SIB2</w:t>
      </w:r>
      <w:r w:rsidRPr="00EE6E73">
        <w:t xml:space="preserve"> of serving cell, the remaining beams whose sorting quantity is above </w:t>
      </w:r>
      <w:proofErr w:type="spellStart"/>
      <w:r w:rsidRPr="00EE6E73">
        <w:rPr>
          <w:i/>
          <w:iCs/>
        </w:rPr>
        <w:t>absThreshSS-BlocksConsolidation</w:t>
      </w:r>
      <w:proofErr w:type="spellEnd"/>
      <w:r w:rsidRPr="00EE6E73">
        <w:t>;</w:t>
      </w:r>
    </w:p>
    <w:p w14:paraId="1D4C3C9E" w14:textId="77777777" w:rsidR="006267E2" w:rsidRPr="00EE6E73" w:rsidRDefault="006267E2" w:rsidP="006267E2">
      <w:pPr>
        <w:pStyle w:val="B5"/>
      </w:pPr>
      <w:r w:rsidRPr="00EE6E73">
        <w:t>5&gt;</w:t>
      </w:r>
      <w:r w:rsidRPr="00EE6E73">
        <w:tab/>
        <w:t xml:space="preserve">if the </w:t>
      </w:r>
      <w:proofErr w:type="spellStart"/>
      <w:r w:rsidRPr="00EE6E73">
        <w:rPr>
          <w:i/>
          <w:iCs/>
        </w:rPr>
        <w:t>includeBeamMeasurements</w:t>
      </w:r>
      <w:proofErr w:type="spellEnd"/>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proofErr w:type="spellStart"/>
      <w:r w:rsidRPr="00EE6E73">
        <w:rPr>
          <w:i/>
          <w:iCs/>
        </w:rPr>
        <w:t>reportQuantityRS</w:t>
      </w:r>
      <w:proofErr w:type="spellEnd"/>
      <w:r w:rsidRPr="00EE6E73">
        <w:rPr>
          <w:i/>
          <w:iCs/>
        </w:rPr>
        <w:t>-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 xml:space="preserve">The UE is not required to perform idle/inactive measurements on a given carrier if the SSB configuration of that carrier provided via dedicated </w:t>
      </w:r>
      <w:proofErr w:type="spellStart"/>
      <w:r w:rsidRPr="00EE6E73">
        <w:t>signaling</w:t>
      </w:r>
      <w:proofErr w:type="spellEnd"/>
      <w:r w:rsidRPr="00EE6E73">
        <w:t xml:space="preserve">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proofErr w:type="spellStart"/>
      <w:r w:rsidRPr="00EE6E73">
        <w:rPr>
          <w:i/>
        </w:rPr>
        <w:t>idleMod</w:t>
      </w:r>
      <w:r w:rsidR="002F0031" w:rsidRPr="00EE6E73">
        <w:rPr>
          <w:i/>
        </w:rPr>
        <w:t>e</w:t>
      </w:r>
      <w:r w:rsidRPr="00EE6E73">
        <w:rPr>
          <w:i/>
        </w:rPr>
        <w:t>MeasVoiceFallback</w:t>
      </w:r>
      <w:proofErr w:type="spellEnd"/>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3818" w:name="_Toc60776988"/>
      <w:bookmarkStart w:id="3819" w:name="_Toc193445779"/>
      <w:bookmarkStart w:id="3820" w:name="_Toc193451584"/>
      <w:bookmarkStart w:id="3821" w:name="_Toc193462849"/>
      <w:bookmarkStart w:id="3822" w:name="_Toc201295136"/>
      <w:r w:rsidRPr="00EE6E73">
        <w:rPr>
          <w:rFonts w:eastAsia="Malgun Gothic"/>
          <w:lang w:eastAsia="ko-KR"/>
        </w:rPr>
        <w:t>5.7.8.3</w:t>
      </w:r>
      <w:r w:rsidRPr="00EE6E73">
        <w:tab/>
        <w:t>T331 expiry or stop</w:t>
      </w:r>
      <w:bookmarkEnd w:id="3818"/>
      <w:bookmarkEnd w:id="3819"/>
      <w:bookmarkEnd w:id="3820"/>
      <w:bookmarkEnd w:id="3821"/>
      <w:bookmarkEnd w:id="3822"/>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proofErr w:type="spellStart"/>
      <w:r w:rsidRPr="00EE6E73">
        <w:rPr>
          <w:i/>
        </w:rPr>
        <w:t>VarMeasIdleConfig</w:t>
      </w:r>
      <w:proofErr w:type="spellEnd"/>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3823" w:name="_Toc60776989"/>
      <w:bookmarkStart w:id="3824" w:name="_Toc193445780"/>
      <w:bookmarkStart w:id="3825" w:name="_Toc193451585"/>
      <w:bookmarkStart w:id="3826" w:name="_Toc193462850"/>
      <w:bookmarkStart w:id="3827" w:name="_Toc201295137"/>
      <w:r w:rsidRPr="00EE6E73">
        <w:rPr>
          <w:rFonts w:eastAsia="Malgun Gothic"/>
          <w:lang w:eastAsia="ko-KR"/>
        </w:rPr>
        <w:t>5.7.8.4</w:t>
      </w:r>
      <w:r w:rsidRPr="00EE6E73">
        <w:tab/>
        <w:t>Cell re-selection or cell selection while T331 is running</w:t>
      </w:r>
      <w:bookmarkEnd w:id="3823"/>
      <w:bookmarkEnd w:id="3824"/>
      <w:bookmarkEnd w:id="3825"/>
      <w:bookmarkEnd w:id="3826"/>
      <w:bookmarkEnd w:id="3827"/>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proofErr w:type="spellStart"/>
      <w:r w:rsidRPr="00EE6E73">
        <w:rPr>
          <w:i/>
          <w:iCs/>
        </w:rPr>
        <w:t>validityAreaList</w:t>
      </w:r>
      <w:proofErr w:type="spellEnd"/>
      <w:r w:rsidRPr="00EE6E73">
        <w:t xml:space="preserve"> is configured in </w:t>
      </w:r>
      <w:proofErr w:type="spellStart"/>
      <w:r w:rsidRPr="00EE6E73">
        <w:rPr>
          <w:i/>
          <w:iCs/>
        </w:rPr>
        <w:t>VarMeasIdleConfig</w:t>
      </w:r>
      <w:proofErr w:type="spellEnd"/>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proofErr w:type="spellStart"/>
      <w:r w:rsidRPr="00EE6E73">
        <w:rPr>
          <w:i/>
          <w:iCs/>
        </w:rPr>
        <w:t>carrierFreq</w:t>
      </w:r>
      <w:proofErr w:type="spellEnd"/>
      <w:r w:rsidRPr="00EE6E73">
        <w:t xml:space="preserve"> of an entry in the </w:t>
      </w:r>
      <w:proofErr w:type="spellStart"/>
      <w:r w:rsidRPr="00EE6E73">
        <w:rPr>
          <w:i/>
          <w:iCs/>
        </w:rPr>
        <w:t>validityAreaList</w:t>
      </w:r>
      <w:proofErr w:type="spellEnd"/>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proofErr w:type="spellStart"/>
      <w:r w:rsidRPr="00EE6E73">
        <w:rPr>
          <w:i/>
        </w:rPr>
        <w:t>carrierFreq</w:t>
      </w:r>
      <w:proofErr w:type="spellEnd"/>
      <w:r w:rsidRPr="00EE6E73">
        <w:rPr>
          <w:i/>
        </w:rPr>
        <w:t xml:space="preserve"> </w:t>
      </w:r>
      <w:r w:rsidRPr="00EE6E73">
        <w:t xml:space="preserve">of an entry in the </w:t>
      </w:r>
      <w:proofErr w:type="spellStart"/>
      <w:r w:rsidRPr="00EE6E73">
        <w:rPr>
          <w:i/>
        </w:rPr>
        <w:t>validityAreaList</w:t>
      </w:r>
      <w:proofErr w:type="spellEnd"/>
      <w:r w:rsidRPr="00EE6E73">
        <w:t xml:space="preserve">, </w:t>
      </w:r>
      <w:r w:rsidRPr="00EE6E73">
        <w:rPr>
          <w:rFonts w:eastAsia="Calibri"/>
        </w:rPr>
        <w:t xml:space="preserve">the </w:t>
      </w:r>
      <w:proofErr w:type="spellStart"/>
      <w:r w:rsidRPr="00EE6E73">
        <w:rPr>
          <w:rFonts w:eastAsia="Calibri"/>
          <w:i/>
        </w:rPr>
        <w:t>validityCellList</w:t>
      </w:r>
      <w:proofErr w:type="spellEnd"/>
      <w:r w:rsidRPr="00EE6E73">
        <w:rPr>
          <w:rFonts w:eastAsia="Calibri"/>
        </w:rPr>
        <w:t xml:space="preserve"> is included in that entry, and the physical cell identity of the serving cell does not match with any entry in </w:t>
      </w:r>
      <w:proofErr w:type="spellStart"/>
      <w:r w:rsidRPr="00EE6E73">
        <w:rPr>
          <w:rFonts w:eastAsia="Calibri"/>
          <w:i/>
        </w:rPr>
        <w:t>validityCellList</w:t>
      </w:r>
      <w:proofErr w:type="spellEnd"/>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3828" w:name="_Toc60776990"/>
      <w:bookmarkStart w:id="3829" w:name="_Toc193445781"/>
      <w:bookmarkStart w:id="3830" w:name="_Toc193451586"/>
      <w:bookmarkStart w:id="3831" w:name="_Toc193462851"/>
      <w:bookmarkStart w:id="3832" w:name="_Toc201295138"/>
      <w:r w:rsidRPr="00EE6E73">
        <w:t>5.7.9</w:t>
      </w:r>
      <w:r w:rsidRPr="00EE6E73">
        <w:tab/>
        <w:t>Mobility history information</w:t>
      </w:r>
      <w:bookmarkEnd w:id="3828"/>
      <w:bookmarkEnd w:id="3829"/>
      <w:bookmarkEnd w:id="3830"/>
      <w:bookmarkEnd w:id="3831"/>
      <w:bookmarkEnd w:id="3832"/>
    </w:p>
    <w:p w14:paraId="07B2E18A" w14:textId="77777777" w:rsidR="00394471" w:rsidRPr="00EE6E73" w:rsidRDefault="00394471" w:rsidP="00394471">
      <w:pPr>
        <w:pStyle w:val="Heading4"/>
      </w:pPr>
      <w:bookmarkStart w:id="3833" w:name="_Toc60776991"/>
      <w:bookmarkStart w:id="3834" w:name="_Toc193445782"/>
      <w:bookmarkStart w:id="3835" w:name="_Toc193451587"/>
      <w:bookmarkStart w:id="3836" w:name="_Toc193462852"/>
      <w:bookmarkStart w:id="3837" w:name="_Toc201295139"/>
      <w:r w:rsidRPr="00EE6E73">
        <w:t>5.7.9.1</w:t>
      </w:r>
      <w:r w:rsidRPr="00EE6E73">
        <w:tab/>
        <w:t>General</w:t>
      </w:r>
      <w:bookmarkEnd w:id="3833"/>
      <w:bookmarkEnd w:id="3834"/>
      <w:bookmarkEnd w:id="3835"/>
      <w:bookmarkEnd w:id="3836"/>
      <w:bookmarkEnd w:id="3837"/>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3838" w:name="_Toc60776992"/>
      <w:bookmarkStart w:id="3839" w:name="_Toc193445783"/>
      <w:bookmarkStart w:id="3840" w:name="_Toc193451588"/>
      <w:bookmarkStart w:id="3841" w:name="_Toc193462853"/>
      <w:bookmarkStart w:id="3842" w:name="_Toc201295140"/>
      <w:r w:rsidRPr="00EE6E73">
        <w:t>5.7.9.2</w:t>
      </w:r>
      <w:r w:rsidRPr="00EE6E73">
        <w:tab/>
        <w:t>Initiation</w:t>
      </w:r>
      <w:bookmarkEnd w:id="3838"/>
      <w:bookmarkEnd w:id="3839"/>
      <w:bookmarkEnd w:id="3840"/>
      <w:bookmarkEnd w:id="3841"/>
      <w:bookmarkEnd w:id="3842"/>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addition of a </w:t>
      </w:r>
      <w:proofErr w:type="spellStart"/>
      <w:r w:rsidRPr="00EE6E73">
        <w:t>PSCell</w:t>
      </w:r>
      <w:proofErr w:type="spellEnd"/>
      <w:r w:rsidRPr="00EE6E73">
        <w:t>:</w:t>
      </w:r>
    </w:p>
    <w:p w14:paraId="08761E98" w14:textId="431297D2"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D41DFE4" w14:textId="74E8A075" w:rsidR="00B848F7" w:rsidRPr="00EE6E73" w:rsidRDefault="00B848F7" w:rsidP="00B848F7">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proofErr w:type="spellStart"/>
      <w:r w:rsidRPr="00EE6E73">
        <w:rPr>
          <w:i/>
          <w:iCs/>
        </w:rPr>
        <w:t>visitedPSCellInfoListReport</w:t>
      </w:r>
      <w:proofErr w:type="spellEnd"/>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ccording to following:</w:t>
      </w:r>
    </w:p>
    <w:p w14:paraId="787A2245" w14:textId="77777777" w:rsidR="00064878" w:rsidRPr="00EE6E73" w:rsidRDefault="00064878" w:rsidP="00064878">
      <w:pPr>
        <w:pStyle w:val="B4"/>
      </w:pPr>
      <w:r w:rsidRPr="00EE6E73">
        <w:t>4&gt;</w:t>
      </w:r>
      <w:r w:rsidRPr="00EE6E73">
        <w:tab/>
        <w:t xml:space="preserve">if this is the first </w:t>
      </w:r>
      <w:proofErr w:type="spellStart"/>
      <w:r w:rsidRPr="00EE6E73">
        <w:t>PSCell</w:t>
      </w:r>
      <w:proofErr w:type="spellEnd"/>
      <w:r w:rsidRPr="00EE6E73">
        <w:t xml:space="preserve"> entry for the current </w:t>
      </w:r>
      <w:proofErr w:type="spellStart"/>
      <w:r w:rsidRPr="00EE6E73">
        <w:t>PCell</w:t>
      </w:r>
      <w:proofErr w:type="spellEnd"/>
      <w:r w:rsidRPr="00EE6E73">
        <w:t xml:space="preserve"> since entering the current </w:t>
      </w:r>
      <w:proofErr w:type="spellStart"/>
      <w:r w:rsidRPr="00EE6E73">
        <w:t>PCell</w:t>
      </w:r>
      <w:proofErr w:type="spellEnd"/>
      <w:r w:rsidRPr="00EE6E73">
        <w:t xml:space="preserve"> in RRC_CONNECTED:</w:t>
      </w:r>
    </w:p>
    <w:p w14:paraId="0081A4E9" w14:textId="77777777" w:rsidR="00064878" w:rsidRPr="00EE6E73" w:rsidRDefault="00064878" w:rsidP="00064878">
      <w:pPr>
        <w:pStyle w:val="B5"/>
      </w:pPr>
      <w:r w:rsidRPr="00EE6E73">
        <w:t>5&gt;</w:t>
      </w:r>
      <w:r w:rsidRPr="00EE6E73">
        <w:tab/>
        <w:t xml:space="preserve">include the entry as the time spent with no </w:t>
      </w:r>
      <w:proofErr w:type="spellStart"/>
      <w:r w:rsidRPr="00EE6E73">
        <w:t>PSCell</w:t>
      </w:r>
      <w:proofErr w:type="spellEnd"/>
      <w:r w:rsidRPr="00EE6E73">
        <w:t xml:space="preserve"> since entering the current </w:t>
      </w:r>
      <w:proofErr w:type="spellStart"/>
      <w:r w:rsidRPr="00EE6E73">
        <w:t>PCell</w:t>
      </w:r>
      <w:proofErr w:type="spellEnd"/>
      <w:r w:rsidRPr="00EE6E73">
        <w:t xml:space="preserve">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current </w:t>
      </w:r>
      <w:proofErr w:type="spellStart"/>
      <w:r w:rsidRPr="00EE6E73">
        <w:t>PCell</w:t>
      </w:r>
      <w:proofErr w:type="spellEnd"/>
      <w:r w:rsidRPr="00EE6E73">
        <w:t xml:space="preserve"> in RRC_CONNECTED;</w:t>
      </w:r>
    </w:p>
    <w:p w14:paraId="3F6FC7C6" w14:textId="00D14E7F"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change, or release of a </w:t>
      </w:r>
      <w:proofErr w:type="spellStart"/>
      <w:r w:rsidRPr="00EE6E73">
        <w:t>PSCell</w:t>
      </w:r>
      <w:proofErr w:type="spellEnd"/>
      <w:r w:rsidRPr="00EE6E73">
        <w:t xml:space="preserve"> while being connected to the current </w:t>
      </w:r>
      <w:proofErr w:type="spellStart"/>
      <w:r w:rsidRPr="00EE6E73">
        <w:t>PCell</w:t>
      </w:r>
      <w:bookmarkStart w:id="3843" w:name="_Hlk181911891"/>
      <w:proofErr w:type="spellEnd"/>
      <w:r w:rsidR="00BB4A49" w:rsidRPr="00EE6E73">
        <w:t xml:space="preserve">, or upon release of a </w:t>
      </w:r>
      <w:proofErr w:type="spellStart"/>
      <w:r w:rsidR="00BB4A49" w:rsidRPr="00EE6E73">
        <w:t>PSCell</w:t>
      </w:r>
      <w:proofErr w:type="spellEnd"/>
      <w:r w:rsidR="00BB4A49" w:rsidRPr="00EE6E73">
        <w:t xml:space="preserve"> while entering 'camped normally' state or 'any cell selection' state or 'camped on any cell' state</w:t>
      </w:r>
      <w:bookmarkEnd w:id="3843"/>
      <w:r w:rsidRPr="00EE6E73">
        <w:t>:</w:t>
      </w:r>
    </w:p>
    <w:p w14:paraId="3E4FD7B3" w14:textId="17BEFB71"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334C66D2" w14:textId="2D667ED2" w:rsidR="00F15FAA" w:rsidRPr="00EE6E73" w:rsidRDefault="00F15FAA" w:rsidP="00F15FAA">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115F15" w14:textId="6A869EA2" w:rsidR="00F15FAA" w:rsidRPr="00EE6E73" w:rsidRDefault="00F15FAA" w:rsidP="00F15FAA">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 xml:space="preserve">if the global cell identity of the previous </w:t>
      </w:r>
      <w:proofErr w:type="spellStart"/>
      <w:r w:rsidRPr="00EE6E73">
        <w:t>PSCell</w:t>
      </w:r>
      <w:proofErr w:type="spellEnd"/>
      <w:r w:rsidRPr="00EE6E73">
        <w:t xml:space="preserve">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FBA5FC5" w14:textId="77777777" w:rsidR="00BB4A49" w:rsidRPr="00EE6E73" w:rsidRDefault="00BB4A49" w:rsidP="003167E7">
      <w:pPr>
        <w:pStyle w:val="B3"/>
      </w:pPr>
      <w:r w:rsidRPr="00EE6E73">
        <w:t>3&gt;</w:t>
      </w:r>
      <w:r w:rsidRPr="00EE6E73">
        <w:tab/>
        <w:t xml:space="preserve">if the </w:t>
      </w:r>
      <w:proofErr w:type="spellStart"/>
      <w:r w:rsidRPr="00EE6E73">
        <w:t>PSCell</w:t>
      </w:r>
      <w:proofErr w:type="spellEnd"/>
      <w:r w:rsidRPr="00EE6E73">
        <w:t xml:space="preserve"> is changed or released while being connected to the current </w:t>
      </w:r>
      <w:proofErr w:type="spellStart"/>
      <w:r w:rsidRPr="00EE6E73">
        <w:t>PCell</w:t>
      </w:r>
      <w:proofErr w:type="spellEnd"/>
      <w:r w:rsidRPr="00EE6E73">
        <w:t xml:space="preserve">, or if the </w:t>
      </w:r>
      <w:proofErr w:type="spellStart"/>
      <w:r w:rsidRPr="00EE6E73">
        <w:t>PSCell</w:t>
      </w:r>
      <w:proofErr w:type="spellEnd"/>
      <w:r w:rsidRPr="00EE6E73">
        <w:t xml:space="preserve"> is released while entering 'camped normally' state in the same serving cell which was previously the </w:t>
      </w:r>
      <w:proofErr w:type="spellStart"/>
      <w:r w:rsidRPr="00EE6E73">
        <w:t>PCell</w:t>
      </w:r>
      <w:proofErr w:type="spellEnd"/>
      <w:r w:rsidRPr="00EE6E73">
        <w:t>:</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proofErr w:type="spellStart"/>
      <w:r w:rsidR="00064878" w:rsidRPr="00EE6E73">
        <w:rPr>
          <w:i/>
          <w:iCs/>
        </w:rPr>
        <w:t>timeSpent</w:t>
      </w:r>
      <w:proofErr w:type="spellEnd"/>
      <w:r w:rsidR="00064878" w:rsidRPr="00EE6E73">
        <w:t xml:space="preserve"> of the entry as the time spent in the previous </w:t>
      </w:r>
      <w:proofErr w:type="spellStart"/>
      <w:r w:rsidR="00064878" w:rsidRPr="00EE6E73">
        <w:t>PSCell</w:t>
      </w:r>
      <w:proofErr w:type="spellEnd"/>
      <w:r w:rsidR="00064878" w:rsidRPr="00EE6E73">
        <w:t xml:space="preserve"> while being connected to the current </w:t>
      </w:r>
      <w:proofErr w:type="spellStart"/>
      <w:r w:rsidR="00064878" w:rsidRPr="00EE6E73">
        <w:t>PCell</w:t>
      </w:r>
      <w:proofErr w:type="spellEnd"/>
      <w:r w:rsidRPr="00EE6E73">
        <w:t>/serving cell</w:t>
      </w:r>
      <w:r w:rsidR="00064878" w:rsidRPr="00EE6E73">
        <w:t>;</w:t>
      </w:r>
    </w:p>
    <w:p w14:paraId="07AA6F0D" w14:textId="77777777" w:rsidR="009E5A08" w:rsidRPr="00175737" w:rsidRDefault="009E5A08" w:rsidP="009E5A08">
      <w:pPr>
        <w:pStyle w:val="B4"/>
        <w:rPr>
          <w:ins w:id="3844" w:author="CR#5446r4" w:date="2025-09-24T11:18:00Z" w16du:dateUtc="2025-09-24T09:18:00Z"/>
          <w:rFonts w:eastAsia="DengXian"/>
        </w:rPr>
      </w:pPr>
      <w:ins w:id="3845" w:author="CR#5446r4" w:date="2025-09-24T11:18:00Z" w16du:dateUtc="2025-09-24T09:18:00Z">
        <w:r w:rsidRPr="00175737">
          <w:t>4&gt;</w:t>
        </w:r>
        <w:r w:rsidRPr="00175737">
          <w:tab/>
          <w:t>if the UE supports storing and reporting SCG activation information in mobility history information:</w:t>
        </w:r>
      </w:ins>
    </w:p>
    <w:p w14:paraId="307306FD" w14:textId="77777777" w:rsidR="009E5A08" w:rsidRPr="00175737" w:rsidRDefault="009E5A08" w:rsidP="009E5A08">
      <w:pPr>
        <w:pStyle w:val="B5"/>
        <w:rPr>
          <w:ins w:id="3846" w:author="CR#5446r4" w:date="2025-09-24T11:18:00Z" w16du:dateUtc="2025-09-24T09:18:00Z"/>
          <w:rFonts w:eastAsia="DengXian"/>
        </w:rPr>
      </w:pPr>
      <w:ins w:id="3847" w:author="CR#5446r4" w:date="2025-09-24T11:18:00Z" w16du:dateUtc="2025-09-24T09:18:00Z">
        <w:r w:rsidRPr="00175737">
          <w:rPr>
            <w:rFonts w:eastAsia="DengXian"/>
          </w:rPr>
          <w:t xml:space="preserve">5&gt; set the field </w:t>
        </w:r>
        <w:proofErr w:type="spellStart"/>
        <w:r w:rsidRPr="00175737">
          <w:rPr>
            <w:rFonts w:eastAsia="DengXian"/>
            <w:i/>
            <w:iCs/>
          </w:rPr>
          <w:t>scgActiveDuration</w:t>
        </w:r>
        <w:proofErr w:type="spellEnd"/>
        <w:r w:rsidRPr="00175737">
          <w:rPr>
            <w:rFonts w:eastAsia="DengXian"/>
          </w:rPr>
          <w:t xml:space="preserve"> of the entry to the accumulated </w:t>
        </w:r>
        <w:r w:rsidRPr="00175737">
          <w:t xml:space="preserve">time spent in the previous </w:t>
        </w:r>
        <w:proofErr w:type="spellStart"/>
        <w:r w:rsidRPr="00175737">
          <w:t>PSCell</w:t>
        </w:r>
        <w:proofErr w:type="spellEnd"/>
        <w:r w:rsidRPr="00175737">
          <w:t xml:space="preserve"> with </w:t>
        </w:r>
        <w:r w:rsidRPr="00175737">
          <w:rPr>
            <w:rFonts w:eastAsia="DengXian"/>
          </w:rPr>
          <w:t xml:space="preserve">SCG state set to activated </w:t>
        </w:r>
        <w:r w:rsidRPr="00175737">
          <w:t xml:space="preserve">during the stay in the </w:t>
        </w:r>
        <w:proofErr w:type="spellStart"/>
        <w:r w:rsidRPr="00175737">
          <w:t>PSCell</w:t>
        </w:r>
        <w:proofErr w:type="spellEnd"/>
        <w:r w:rsidRPr="00175737">
          <w:t xml:space="preserve"> while being connected to the current </w:t>
        </w:r>
        <w:proofErr w:type="spellStart"/>
        <w:r w:rsidRPr="00175737">
          <w:t>PCell</w:t>
        </w:r>
        <w:proofErr w:type="spellEnd"/>
        <w:r w:rsidRPr="00175737">
          <w:t>/serving cell, if available</w:t>
        </w:r>
        <w:r w:rsidRPr="00175737">
          <w:rPr>
            <w:rFonts w:eastAsia="DengXian"/>
          </w:rPr>
          <w:t>;</w:t>
        </w:r>
      </w:ins>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w:t>
      </w:r>
      <w:proofErr w:type="spellStart"/>
      <w:r w:rsidRPr="00EE6E73">
        <w:rPr>
          <w:lang w:eastAsia="ko-KR"/>
        </w:rPr>
        <w:t>PSCell</w:t>
      </w:r>
      <w:proofErr w:type="spellEnd"/>
      <w:r w:rsidRPr="00EE6E73">
        <w:rPr>
          <w:lang w:eastAsia="ko-KR"/>
        </w:rPr>
        <w:t xml:space="preserve"> is released </w:t>
      </w:r>
      <w:r w:rsidRPr="00EE6E73">
        <w:t xml:space="preserve">while entering 'any cell selection' state or 'camped on any cell' state from a suitable cell in RRC_CONNECTED state in NR or LTE, or if the </w:t>
      </w:r>
      <w:proofErr w:type="spellStart"/>
      <w:r w:rsidRPr="00EE6E73">
        <w:t>PSCell</w:t>
      </w:r>
      <w:proofErr w:type="spellEnd"/>
      <w:r w:rsidRPr="00EE6E73">
        <w:t xml:space="preserve"> is released while entering 'camped normally' state while previously in RRC_CONNECTED state in a </w:t>
      </w:r>
      <w:proofErr w:type="spellStart"/>
      <w:r w:rsidRPr="00EE6E73">
        <w:t>PCell</w:t>
      </w:r>
      <w:proofErr w:type="spellEnd"/>
      <w:r w:rsidRPr="00EE6E73">
        <w:t xml:space="preserve"> different from the current serving cell:</w:t>
      </w:r>
    </w:p>
    <w:p w14:paraId="45C6B24B" w14:textId="64609199" w:rsidR="00064878" w:rsidRPr="00EE6E73" w:rsidRDefault="00BB4A49" w:rsidP="003167E7">
      <w:pPr>
        <w:pStyle w:val="B4"/>
      </w:pPr>
      <w:r w:rsidRPr="00EE6E73">
        <w:t>4&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SCell</w:t>
      </w:r>
      <w:proofErr w:type="spellEnd"/>
      <w:r w:rsidRPr="00EE6E73">
        <w:t xml:space="preserve"> while being connected to the previous </w:t>
      </w:r>
      <w:proofErr w:type="spellStart"/>
      <w:r w:rsidRPr="00EE6E73">
        <w:t>PCell</w:t>
      </w:r>
      <w:proofErr w:type="spellEnd"/>
      <w:r w:rsidRPr="00EE6E73">
        <w:t>;</w:t>
      </w:r>
    </w:p>
    <w:p w14:paraId="03864618" w14:textId="77777777" w:rsidR="009E5A08" w:rsidRPr="00175737" w:rsidRDefault="009E5A08" w:rsidP="009E5A08">
      <w:pPr>
        <w:pStyle w:val="B4"/>
        <w:rPr>
          <w:ins w:id="3848" w:author="CR#5446r4" w:date="2025-09-24T11:18:00Z" w16du:dateUtc="2025-09-24T09:18:00Z"/>
          <w:rFonts w:eastAsia="DengXian"/>
        </w:rPr>
      </w:pPr>
      <w:ins w:id="3849" w:author="CR#5446r4" w:date="2025-09-24T11:18:00Z" w16du:dateUtc="2025-09-24T09:18:00Z">
        <w:r w:rsidRPr="00175737">
          <w:t>4&gt;</w:t>
        </w:r>
        <w:r w:rsidRPr="00175737">
          <w:tab/>
          <w:t>if the UE supports storing and reporting SCG activation information in mobility history information:</w:t>
        </w:r>
      </w:ins>
    </w:p>
    <w:p w14:paraId="60852FF9" w14:textId="3A691A36" w:rsidR="009E5A08" w:rsidRDefault="009E5A08">
      <w:pPr>
        <w:pStyle w:val="B5"/>
        <w:rPr>
          <w:ins w:id="3850" w:author="CR#5446r4" w:date="2025-09-24T11:18:00Z" w16du:dateUtc="2025-09-24T09:18:00Z"/>
          <w:rFonts w:eastAsia="DengXian"/>
        </w:rPr>
        <w:pPrChange w:id="3851" w:author="CR#5446r4" w:date="2025-09-24T11:18:00Z" w16du:dateUtc="2025-09-24T09:18:00Z">
          <w:pPr>
            <w:pStyle w:val="B1"/>
          </w:pPr>
        </w:pPrChange>
      </w:pPr>
      <w:ins w:id="3852" w:author="CR#5446r4" w:date="2025-09-24T11:18:00Z" w16du:dateUtc="2025-09-24T09:18:00Z">
        <w:r w:rsidRPr="00175737">
          <w:rPr>
            <w:rFonts w:eastAsia="DengXian"/>
          </w:rPr>
          <w:t>5&gt;</w:t>
        </w:r>
        <w:r>
          <w:rPr>
            <w:rFonts w:eastAsia="DengXian"/>
          </w:rPr>
          <w:tab/>
        </w:r>
        <w:r w:rsidRPr="00175737">
          <w:rPr>
            <w:rFonts w:eastAsia="DengXian"/>
          </w:rPr>
          <w:t xml:space="preserve">set the field </w:t>
        </w:r>
        <w:proofErr w:type="spellStart"/>
        <w:r w:rsidRPr="00175737">
          <w:rPr>
            <w:rFonts w:eastAsia="DengXian"/>
            <w:i/>
            <w:iCs/>
          </w:rPr>
          <w:t>scgActiveDuration</w:t>
        </w:r>
        <w:proofErr w:type="spellEnd"/>
        <w:r w:rsidRPr="00175737">
          <w:rPr>
            <w:rFonts w:eastAsia="DengXian"/>
          </w:rPr>
          <w:t xml:space="preserve"> of the entry to the accumulated </w:t>
        </w:r>
        <w:r w:rsidRPr="00175737">
          <w:t xml:space="preserve">time spent in the previous </w:t>
        </w:r>
        <w:proofErr w:type="spellStart"/>
        <w:r w:rsidRPr="00175737">
          <w:t>PSCell</w:t>
        </w:r>
        <w:proofErr w:type="spellEnd"/>
        <w:r w:rsidRPr="00175737">
          <w:t xml:space="preserve"> with SCG state set to</w:t>
        </w:r>
        <w:r w:rsidRPr="00175737">
          <w:rPr>
            <w:rFonts w:eastAsia="DengXian"/>
          </w:rPr>
          <w:t xml:space="preserve"> activated</w:t>
        </w:r>
        <w:r w:rsidRPr="00175737" w:rsidDel="004C36E2">
          <w:rPr>
            <w:rFonts w:eastAsia="DengXian"/>
          </w:rPr>
          <w:t xml:space="preserve"> </w:t>
        </w:r>
        <w:r w:rsidRPr="00175737">
          <w:t xml:space="preserve">during the stay in the </w:t>
        </w:r>
        <w:proofErr w:type="spellStart"/>
        <w:r w:rsidRPr="00175737">
          <w:t>PSCell</w:t>
        </w:r>
        <w:proofErr w:type="spellEnd"/>
        <w:r w:rsidRPr="00175737">
          <w:t xml:space="preserve"> while being connected to the previous </w:t>
        </w:r>
        <w:proofErr w:type="spellStart"/>
        <w:r w:rsidRPr="00175737">
          <w:t>PCell</w:t>
        </w:r>
        <w:proofErr w:type="spellEnd"/>
        <w:r w:rsidRPr="00175737">
          <w:t>, if available</w:t>
        </w:r>
        <w:r w:rsidRPr="00175737" w:rsidDel="004C36E2">
          <w:rPr>
            <w:rFonts w:eastAsia="DengXian"/>
          </w:rPr>
          <w:t xml:space="preserve"> </w:t>
        </w:r>
        <w:r w:rsidRPr="00175737">
          <w:rPr>
            <w:rFonts w:eastAsia="DengXian"/>
          </w:rPr>
          <w:t>;</w:t>
        </w:r>
      </w:ins>
    </w:p>
    <w:p w14:paraId="0CA9D99A" w14:textId="722A6C2F" w:rsidR="00BB4A49" w:rsidRPr="00EE6E73" w:rsidRDefault="00394471" w:rsidP="009E5A08">
      <w:pPr>
        <w:pStyle w:val="B1"/>
      </w:pPr>
      <w:r w:rsidRPr="00EE6E73">
        <w:t>1&gt;</w:t>
      </w:r>
      <w:r w:rsidRPr="00EE6E73">
        <w:tab/>
        <w:t xml:space="preserve">Upon change of suitable cell, consisting of </w:t>
      </w:r>
      <w:proofErr w:type="spellStart"/>
      <w:r w:rsidRPr="00EE6E73">
        <w:t>PCell</w:t>
      </w:r>
      <w:proofErr w:type="spellEnd"/>
      <w:r w:rsidRPr="00EE6E73">
        <w:t xml:space="preserve">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3853" w:name="_Hlk181911900"/>
      <w:r w:rsidR="00BB4A49" w:rsidRPr="00EE6E73">
        <w:t>or 'camped on any cell' state</w:t>
      </w:r>
      <w:bookmarkEnd w:id="385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proofErr w:type="spellStart"/>
      <w:r w:rsidR="00064878" w:rsidRPr="00EE6E73">
        <w:rPr>
          <w:i/>
          <w:iCs/>
        </w:rPr>
        <w:t>visitedCellInfoList</w:t>
      </w:r>
      <w:proofErr w:type="spellEnd"/>
      <w:r w:rsidR="00064878" w:rsidRPr="00EE6E73">
        <w:t xml:space="preserve"> of the </w:t>
      </w:r>
      <w:r w:rsidRPr="00EE6E73">
        <w:t xml:space="preserve">variable </w:t>
      </w:r>
      <w:proofErr w:type="spellStart"/>
      <w:r w:rsidRPr="00EE6E73">
        <w:rPr>
          <w:i/>
          <w:iCs/>
        </w:rPr>
        <w:t>VarMobilityHistoryReport</w:t>
      </w:r>
      <w:proofErr w:type="spellEnd"/>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 xml:space="preserve">if the global cell identity of the previous </w:t>
      </w:r>
      <w:proofErr w:type="spellStart"/>
      <w:r w:rsidRPr="00EE6E73">
        <w:t>PCell</w:t>
      </w:r>
      <w:proofErr w:type="spellEnd"/>
      <w:r w:rsidRPr="00EE6E73">
        <w:t>/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622FA6D9" w14:textId="5BCDE6E6"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Cell</w:t>
      </w:r>
      <w:proofErr w:type="spellEnd"/>
      <w:r w:rsidRPr="00EE6E73">
        <w:t>/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w:t>
      </w:r>
      <w:r w:rsidRPr="00EE6E73">
        <w:t xml:space="preserve">if the UE continues to be connected to the same </w:t>
      </w:r>
      <w:proofErr w:type="spellStart"/>
      <w:r w:rsidRPr="00EE6E73">
        <w:t>PSCell</w:t>
      </w:r>
      <w:proofErr w:type="spellEnd"/>
      <w:r w:rsidRPr="00EE6E73">
        <w:t xml:space="preserve"> during the change of the </w:t>
      </w:r>
      <w:proofErr w:type="spellStart"/>
      <w:r w:rsidRPr="00EE6E73">
        <w:t>PCell</w:t>
      </w:r>
      <w:proofErr w:type="spellEnd"/>
      <w:r w:rsidRPr="00EE6E73">
        <w:t xml:space="preserve"> in RRC_CONNECTED</w:t>
      </w:r>
      <w:r w:rsidR="00F15FAA" w:rsidRPr="00EE6E73">
        <w:t>; or</w:t>
      </w:r>
    </w:p>
    <w:p w14:paraId="704B6C72" w14:textId="4BF86980" w:rsidR="00F15FAA" w:rsidRPr="00EE6E73" w:rsidRDefault="00F15FAA" w:rsidP="00DD246F">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changes </w:t>
      </w:r>
      <w:proofErr w:type="spellStart"/>
      <w:r w:rsidRPr="00EE6E73">
        <w:t>PSCell</w:t>
      </w:r>
      <w:proofErr w:type="spellEnd"/>
      <w:r w:rsidRPr="00EE6E73">
        <w:t xml:space="preserve"> at the same time as the change of the </w:t>
      </w:r>
      <w:proofErr w:type="spellStart"/>
      <w:r w:rsidRPr="00EE6E73">
        <w:t>PCell</w:t>
      </w:r>
      <w:proofErr w:type="spellEnd"/>
      <w:r w:rsidRPr="00EE6E73">
        <w:t xml:space="preserve"> in RRC_CONNECTED</w:t>
      </w:r>
      <w:r w:rsidR="004A2175" w:rsidRPr="00EE6E73">
        <w:t>; or</w:t>
      </w:r>
    </w:p>
    <w:p w14:paraId="370B37E4" w14:textId="77777777" w:rsidR="004A2175" w:rsidRPr="00EE6E73" w:rsidRDefault="004A2175" w:rsidP="00651E8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w:t>
      </w:r>
      <w:proofErr w:type="spellStart"/>
      <w:r w:rsidRPr="00EE6E73">
        <w:t>PSCell</w:t>
      </w:r>
      <w:proofErr w:type="spellEnd"/>
      <w:r w:rsidRPr="00EE6E73">
        <w:t xml:space="preserve"> is released at the same time as the change of the </w:t>
      </w:r>
      <w:proofErr w:type="spellStart"/>
      <w:r w:rsidRPr="00EE6E73">
        <w:t>PCell</w:t>
      </w:r>
      <w:proofErr w:type="spellEnd"/>
      <w:r w:rsidRPr="00EE6E73">
        <w:t xml:space="preserve"> in RRC_CONNECTED:</w:t>
      </w:r>
    </w:p>
    <w:p w14:paraId="1D71C10B" w14:textId="406D2AAE" w:rsidR="00064878" w:rsidRPr="00EE6E73" w:rsidRDefault="00064878" w:rsidP="004A2175">
      <w:pPr>
        <w:pStyle w:val="B4"/>
        <w:ind w:left="1420"/>
      </w:pPr>
      <w:r w:rsidRPr="00EE6E73">
        <w:t>4&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53A08F3" w14:textId="69EE75DC" w:rsidR="00F15FAA" w:rsidRPr="00EE6E73" w:rsidRDefault="00F15FAA" w:rsidP="00F15FAA">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7E7642AB" w14:textId="777AB32F" w:rsidR="00F15FAA" w:rsidRPr="00EE6E73" w:rsidRDefault="00F15FAA" w:rsidP="00F15FAA">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w:t>
      </w:r>
      <w:proofErr w:type="spellStart"/>
      <w:r w:rsidRPr="00EE6E73">
        <w:t>PSCell</w:t>
      </w:r>
      <w:proofErr w:type="spellEnd"/>
      <w:r w:rsidRPr="00EE6E73">
        <w:t xml:space="preserve"> </w:t>
      </w:r>
      <w:r w:rsidR="00F15FAA" w:rsidRPr="00EE6E73">
        <w:t xml:space="preserve">(in case the UE continues to be connected to the same </w:t>
      </w:r>
      <w:proofErr w:type="spellStart"/>
      <w:r w:rsidR="00F15FAA" w:rsidRPr="00EE6E73">
        <w:t>PSCell</w:t>
      </w:r>
      <w:proofErr w:type="spellEnd"/>
      <w:r w:rsidR="00F15FAA" w:rsidRPr="00EE6E73">
        <w:t xml:space="preserve">) or the previous </w:t>
      </w:r>
      <w:proofErr w:type="spellStart"/>
      <w:r w:rsidR="00F15FAA" w:rsidRPr="00EE6E73">
        <w:t>PSCell</w:t>
      </w:r>
      <w:proofErr w:type="spellEnd"/>
      <w:r w:rsidR="00F15FAA" w:rsidRPr="00EE6E73">
        <w:t xml:space="preserve"> (in case the UE changes </w:t>
      </w:r>
      <w:proofErr w:type="spellStart"/>
      <w:r w:rsidR="00F15FAA" w:rsidRPr="00EE6E73">
        <w:t>PSCell</w:t>
      </w:r>
      <w:proofErr w:type="spellEnd"/>
      <w:r w:rsidR="00F15FAA" w:rsidRPr="00EE6E73">
        <w:t xml:space="preserve">, </w:t>
      </w:r>
      <w:r w:rsidR="004A2175" w:rsidRPr="00EE6E73">
        <w:t xml:space="preserve">or in case </w:t>
      </w:r>
      <w:proofErr w:type="spellStart"/>
      <w:r w:rsidR="004A2175" w:rsidRPr="00EE6E73">
        <w:t>PSCell</w:t>
      </w:r>
      <w:proofErr w:type="spellEnd"/>
      <w:r w:rsidR="004A2175" w:rsidRPr="00EE6E73">
        <w:t xml:space="preserve">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 xml:space="preserve">include the global cell identity of that cell in the field </w:t>
      </w:r>
      <w:proofErr w:type="spellStart"/>
      <w:r w:rsidRPr="00EE6E73">
        <w:t>visitedCellId</w:t>
      </w:r>
      <w:proofErr w:type="spellEnd"/>
      <w:r w:rsidRPr="00EE6E73">
        <w:t xml:space="preserve">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5D3BA038" w14:textId="77777777" w:rsidR="009E5A08" w:rsidRPr="00175737" w:rsidRDefault="00064878" w:rsidP="009E5A08">
      <w:pPr>
        <w:pStyle w:val="B5"/>
        <w:rPr>
          <w:ins w:id="3854" w:author="CR#5446r4" w:date="2025-09-24T11:19:00Z" w16du:dateUtc="2025-09-24T09:19:00Z"/>
          <w:rFonts w:eastAsia="DengXian"/>
        </w:rPr>
      </w:pPr>
      <w:r w:rsidRPr="00EE6E73">
        <w:t>5&gt;</w:t>
      </w:r>
      <w:r w:rsidRPr="00EE6E73">
        <w:tab/>
        <w:t xml:space="preserve">set the field </w:t>
      </w:r>
      <w:proofErr w:type="spellStart"/>
      <w:r w:rsidRPr="00EE6E73">
        <w:rPr>
          <w:i/>
          <w:iCs/>
        </w:rPr>
        <w:t>timeSpent</w:t>
      </w:r>
      <w:proofErr w:type="spellEnd"/>
      <w:r w:rsidRPr="00EE6E73">
        <w:t xml:space="preserve"> of the entry as the time spent in the </w:t>
      </w:r>
      <w:proofErr w:type="spellStart"/>
      <w:r w:rsidRPr="00EE6E73">
        <w:t>PSCell</w:t>
      </w:r>
      <w:proofErr w:type="spellEnd"/>
      <w:r w:rsidRPr="00EE6E73">
        <w:t xml:space="preserve">, while being connected to previous </w:t>
      </w:r>
      <w:proofErr w:type="spellStart"/>
      <w:r w:rsidRPr="00EE6E73">
        <w:t>PCell</w:t>
      </w:r>
      <w:proofErr w:type="spellEnd"/>
      <w:r w:rsidRPr="00EE6E73">
        <w:t>;</w:t>
      </w:r>
    </w:p>
    <w:p w14:paraId="537E648C" w14:textId="77777777" w:rsidR="009E5A08" w:rsidRPr="00175737" w:rsidRDefault="009E5A08" w:rsidP="009E5A08">
      <w:pPr>
        <w:pStyle w:val="B5"/>
        <w:rPr>
          <w:ins w:id="3855" w:author="CR#5446r4" w:date="2025-09-24T11:19:00Z" w16du:dateUtc="2025-09-24T09:19:00Z"/>
          <w:rFonts w:eastAsia="DengXian"/>
        </w:rPr>
      </w:pPr>
      <w:ins w:id="3856" w:author="CR#5446r4" w:date="2025-09-24T11:19:00Z" w16du:dateUtc="2025-09-24T09:19:00Z">
        <w:r w:rsidRPr="00175737">
          <w:t>5&gt;</w:t>
        </w:r>
        <w:r w:rsidRPr="00175737">
          <w:tab/>
          <w:t>if the UE supports storing and reporting SCG activation information in mobility history information:</w:t>
        </w:r>
      </w:ins>
    </w:p>
    <w:p w14:paraId="3019CC28" w14:textId="32E41E49" w:rsidR="00064878" w:rsidRPr="00EE6E73" w:rsidRDefault="009E5A08">
      <w:pPr>
        <w:pStyle w:val="B6"/>
        <w:pPrChange w:id="3857" w:author="CR#5446r4" w:date="2025-09-24T11:19:00Z" w16du:dateUtc="2025-09-24T09:19:00Z">
          <w:pPr>
            <w:pStyle w:val="B5"/>
          </w:pPr>
        </w:pPrChange>
      </w:pPr>
      <w:ins w:id="3858" w:author="CR#5446r4" w:date="2025-09-24T11:19:00Z" w16du:dateUtc="2025-09-24T09:19:00Z">
        <w:r w:rsidRPr="00175737">
          <w:rPr>
            <w:rFonts w:eastAsia="DengXian"/>
          </w:rPr>
          <w:t xml:space="preserve">6&gt; set the field </w:t>
        </w:r>
        <w:proofErr w:type="spellStart"/>
        <w:r w:rsidRPr="00175737">
          <w:rPr>
            <w:rFonts w:eastAsia="DengXian"/>
            <w:i/>
            <w:iCs/>
          </w:rPr>
          <w:t>scgActiveDuration</w:t>
        </w:r>
        <w:proofErr w:type="spellEnd"/>
        <w:r w:rsidRPr="00175737">
          <w:rPr>
            <w:rFonts w:eastAsia="DengXian"/>
          </w:rPr>
          <w:t xml:space="preserve"> of the entry to the accumulated time spent in the </w:t>
        </w:r>
        <w:proofErr w:type="spellStart"/>
        <w:r w:rsidRPr="00175737">
          <w:rPr>
            <w:rFonts w:eastAsia="DengXian"/>
          </w:rPr>
          <w:t>PSCell</w:t>
        </w:r>
        <w:proofErr w:type="spellEnd"/>
        <w:r w:rsidRPr="00175737">
          <w:rPr>
            <w:rFonts w:eastAsia="DengXian"/>
          </w:rPr>
          <w:t xml:space="preserve"> with</w:t>
        </w:r>
        <w:r w:rsidRPr="00175737">
          <w:t xml:space="preserve"> </w:t>
        </w:r>
        <w:r w:rsidRPr="00175737">
          <w:rPr>
            <w:rFonts w:eastAsia="DengXian"/>
          </w:rPr>
          <w:t xml:space="preserve">SCG state set to activated while being connected to the previous </w:t>
        </w:r>
        <w:proofErr w:type="spellStart"/>
        <w:r w:rsidRPr="00175737">
          <w:rPr>
            <w:rFonts w:eastAsia="DengXian"/>
          </w:rPr>
          <w:t>PCell</w:t>
        </w:r>
        <w:proofErr w:type="spellEnd"/>
        <w:r w:rsidRPr="00175737">
          <w:rPr>
            <w:rFonts w:eastAsia="DengXian"/>
          </w:rPr>
          <w:t>, if available;</w:t>
        </w:r>
      </w:ins>
    </w:p>
    <w:p w14:paraId="4B5ACD96" w14:textId="530F80C1" w:rsidR="00BB4A49" w:rsidRPr="00EE6E73" w:rsidRDefault="00064878" w:rsidP="00BB4A49">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the UE was not configured with a </w:t>
      </w:r>
      <w:proofErr w:type="spellStart"/>
      <w:r w:rsidRPr="00EE6E73">
        <w:t>PSCell</w:t>
      </w:r>
      <w:proofErr w:type="spellEnd"/>
      <w:r w:rsidRPr="00EE6E73">
        <w:t xml:space="preserve"> at the time of change of </w:t>
      </w:r>
      <w:proofErr w:type="spellStart"/>
      <w:r w:rsidRPr="00EE6E73">
        <w:t>PCell</w:t>
      </w:r>
      <w:proofErr w:type="spellEnd"/>
      <w:r w:rsidRPr="00EE6E73">
        <w:t xml:space="preserve"> in RRC_CONNECTED</w:t>
      </w:r>
      <w:r w:rsidR="00BB4A49" w:rsidRPr="00EE6E73">
        <w:t>; or</w:t>
      </w:r>
    </w:p>
    <w:p w14:paraId="758DC10A" w14:textId="2F470CA8" w:rsidR="00BB4A49" w:rsidRPr="00EE6E73" w:rsidRDefault="00BB4A49" w:rsidP="00BB4A49">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camped normally' state while previously in RRC_CONNECTED state in a </w:t>
      </w:r>
      <w:proofErr w:type="spellStart"/>
      <w:r w:rsidRPr="00EE6E73">
        <w:t>PCell</w:t>
      </w:r>
      <w:proofErr w:type="spellEnd"/>
      <w:r w:rsidRPr="00EE6E73">
        <w:t xml:space="preserve"> different from the current serving cell; or</w:t>
      </w:r>
    </w:p>
    <w:p w14:paraId="06CBF746" w14:textId="5A339CC2" w:rsidR="00064878" w:rsidRPr="00EE6E73" w:rsidRDefault="00BB4A49" w:rsidP="003167E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proofErr w:type="spellStart"/>
      <w:r w:rsidRPr="00EE6E73">
        <w:rPr>
          <w:i/>
          <w:iCs/>
        </w:rPr>
        <w:t>visitedPSCellInfoList</w:t>
      </w:r>
      <w:proofErr w:type="spellEnd"/>
      <w:r w:rsidRPr="00EE6E73">
        <w:t xml:space="preserve"> </w:t>
      </w:r>
      <w:bookmarkStart w:id="3859" w:name="_Hlk181911927"/>
      <w:r w:rsidR="00BB4A49" w:rsidRPr="00EE6E73">
        <w:t xml:space="preserve">in variable </w:t>
      </w:r>
      <w:proofErr w:type="spellStart"/>
      <w:r w:rsidR="00BB4A49" w:rsidRPr="00EE6E73">
        <w:rPr>
          <w:i/>
          <w:iCs/>
        </w:rPr>
        <w:t>VarMobilityHistoryReport</w:t>
      </w:r>
      <w:bookmarkEnd w:id="3859"/>
      <w:proofErr w:type="spellEnd"/>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7E97BB23" w14:textId="45884745" w:rsidR="00C376C3" w:rsidRPr="00EE6E73" w:rsidRDefault="00C376C3" w:rsidP="00C376C3">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DF33856" w14:textId="2EF766E0" w:rsidR="00C376C3" w:rsidRPr="00EE6E73" w:rsidRDefault="00C376C3" w:rsidP="00C376C3">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16368394" w14:textId="6FABBC80" w:rsidR="00064878" w:rsidRPr="00EE6E73" w:rsidRDefault="00064878" w:rsidP="003167E7">
      <w:pPr>
        <w:pStyle w:val="B6"/>
      </w:pPr>
      <w:r w:rsidRPr="00EE6E73">
        <w:t>6&gt;</w:t>
      </w:r>
      <w:r w:rsidRPr="00EE6E73">
        <w:tab/>
        <w:t xml:space="preserve">if the UE experienced a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44627924" w14:textId="2A6B7682" w:rsidR="00064878" w:rsidRPr="00EE6E73" w:rsidRDefault="00064878" w:rsidP="003167E7">
      <w:pPr>
        <w:pStyle w:val="B7"/>
      </w:pPr>
      <w:r w:rsidRPr="00EE6E73">
        <w:t>7&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 xml:space="preserve">include the time spent with no </w:t>
      </w:r>
      <w:proofErr w:type="spellStart"/>
      <w:r w:rsidRPr="00EE6E73">
        <w:t>PSCell</w:t>
      </w:r>
      <w:proofErr w:type="spellEnd"/>
      <w:r w:rsidRPr="00EE6E73">
        <w:t xml:space="preserve"> since entering the previous </w:t>
      </w:r>
      <w:proofErr w:type="spellStart"/>
      <w:r w:rsidRPr="00EE6E73">
        <w:t>PCell</w:t>
      </w:r>
      <w:proofErr w:type="spellEnd"/>
      <w:r w:rsidRPr="00EE6E73">
        <w:t xml:space="preserve">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exists in </w:t>
      </w:r>
      <w:proofErr w:type="spellStart"/>
      <w:r w:rsidRPr="00EE6E73">
        <w:rPr>
          <w:i/>
          <w:iCs/>
        </w:rPr>
        <w:t>VarMobilityHistoryReport</w:t>
      </w:r>
      <w:proofErr w:type="spellEnd"/>
      <w:r w:rsidRPr="00EE6E73">
        <w:t>:</w:t>
      </w:r>
    </w:p>
    <w:p w14:paraId="5179B23E" w14:textId="09220833" w:rsidR="00064878" w:rsidRPr="00EE6E73" w:rsidRDefault="00064878" w:rsidP="00064878">
      <w:pPr>
        <w:pStyle w:val="B4"/>
        <w:ind w:left="1420"/>
      </w:pPr>
      <w:r w:rsidRPr="00EE6E73">
        <w:t>4&gt;</w:t>
      </w:r>
      <w:r w:rsidRPr="00EE6E73">
        <w:tab/>
        <w:t xml:space="preserve">include </w:t>
      </w:r>
      <w:proofErr w:type="spellStart"/>
      <w:r w:rsidRPr="00EE6E73">
        <w:rPr>
          <w:i/>
          <w:iCs/>
        </w:rPr>
        <w:t>visitedPSCellInfoList</w:t>
      </w:r>
      <w:proofErr w:type="spellEnd"/>
      <w:r w:rsidRPr="00EE6E73">
        <w:t xml:space="preserve"> in </w:t>
      </w:r>
      <w:proofErr w:type="spellStart"/>
      <w:r w:rsidRPr="00EE6E73">
        <w:rPr>
          <w:i/>
          <w:iCs/>
        </w:rPr>
        <w:t>VarMobilityHistoryReport</w:t>
      </w:r>
      <w:proofErr w:type="spellEnd"/>
      <w:r w:rsidRPr="00EE6E73">
        <w:t xml:space="preserve"> </w:t>
      </w:r>
      <w:r w:rsidR="001C7B7D" w:rsidRPr="00EE6E73">
        <w:t xml:space="preserve">in the </w:t>
      </w:r>
      <w:proofErr w:type="spellStart"/>
      <w:r w:rsidR="001C7B7D" w:rsidRPr="00EE6E73">
        <w:rPr>
          <w:i/>
          <w:iCs/>
        </w:rPr>
        <w:t>visitedPSCellInfoListReport</w:t>
      </w:r>
      <w:proofErr w:type="spellEnd"/>
      <w:r w:rsidR="001C7B7D" w:rsidRPr="00EE6E73">
        <w:t xml:space="preserve"> within the entry of the </w:t>
      </w:r>
      <w:proofErr w:type="spellStart"/>
      <w:r w:rsidR="001C7B7D" w:rsidRPr="00EE6E73">
        <w:rPr>
          <w:i/>
          <w:iCs/>
        </w:rPr>
        <w:t>visitedCellInfoList</w:t>
      </w:r>
      <w:proofErr w:type="spellEnd"/>
      <w:r w:rsidR="001C7B7D" w:rsidRPr="00EE6E73">
        <w:t xml:space="preserve"> </w:t>
      </w:r>
      <w:r w:rsidRPr="00EE6E73">
        <w:t>associat</w:t>
      </w:r>
      <w:r w:rsidR="001C7B7D" w:rsidRPr="00EE6E73">
        <w:t>ed to</w:t>
      </w:r>
      <w:r w:rsidRPr="00EE6E73">
        <w:t xml:space="preserve"> the latest </w:t>
      </w:r>
      <w:proofErr w:type="spellStart"/>
      <w:r w:rsidRPr="00EE6E73">
        <w:t>PCell</w:t>
      </w:r>
      <w:proofErr w:type="spellEnd"/>
      <w:r w:rsidRPr="00EE6E73">
        <w:t xml:space="preserve"> entry;</w:t>
      </w:r>
    </w:p>
    <w:p w14:paraId="44B7C73F" w14:textId="77777777" w:rsidR="00064878" w:rsidRPr="00EE6E73" w:rsidRDefault="00064878" w:rsidP="00064878">
      <w:pPr>
        <w:pStyle w:val="B4"/>
        <w:ind w:left="1420"/>
      </w:pPr>
      <w:r w:rsidRPr="00EE6E73">
        <w:t>4&gt;</w:t>
      </w:r>
      <w:r w:rsidRPr="00EE6E73">
        <w:tab/>
        <w:t xml:space="preserve">remove </w:t>
      </w:r>
      <w:proofErr w:type="spellStart"/>
      <w:r w:rsidRPr="00EE6E73">
        <w:rPr>
          <w:i/>
          <w:iCs/>
        </w:rPr>
        <w:t>visitedPSCellInfoList</w:t>
      </w:r>
      <w:proofErr w:type="spellEnd"/>
      <w:r w:rsidRPr="00EE6E73">
        <w:t xml:space="preserve"> from the variable </w:t>
      </w:r>
      <w:proofErr w:type="spellStart"/>
      <w:r w:rsidRPr="00EE6E73">
        <w:rPr>
          <w:i/>
          <w:iCs/>
        </w:rPr>
        <w:t>VarMobilityHistoryReport</w:t>
      </w:r>
      <w:proofErr w:type="spellEnd"/>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w:t>
      </w:r>
      <w:proofErr w:type="spellStart"/>
      <w:r w:rsidR="00BB4A49" w:rsidRPr="00EE6E73">
        <w:t>PCell</w:t>
      </w:r>
      <w:proofErr w:type="spellEnd"/>
      <w:r w:rsidR="00BB4A49" w:rsidRPr="00EE6E73">
        <w:t xml:space="preserve"> </w:t>
      </w:r>
      <w:r w:rsidRPr="00EE6E73">
        <w:t xml:space="preserve">while not connected to a </w:t>
      </w:r>
      <w:proofErr w:type="spellStart"/>
      <w:r w:rsidRPr="00EE6E73">
        <w:t>PSCell</w:t>
      </w:r>
      <w:proofErr w:type="spellEnd"/>
      <w:r w:rsidRPr="00EE6E73">
        <w:t>:</w:t>
      </w:r>
    </w:p>
    <w:p w14:paraId="59C1F147" w14:textId="6BDB4414" w:rsidR="00064878" w:rsidRPr="00EE6E73" w:rsidRDefault="00064878" w:rsidP="003167E7">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w:t>
      </w:r>
      <w:r w:rsidR="00BB4A49" w:rsidRPr="00EE6E73">
        <w:t xml:space="preserve">in variable </w:t>
      </w:r>
      <w:proofErr w:type="spellStart"/>
      <w:r w:rsidR="00BB4A49" w:rsidRPr="00EE6E73">
        <w:rPr>
          <w:i/>
          <w:iCs/>
        </w:rPr>
        <w:t>VarMobilityHistoryReport</w:t>
      </w:r>
      <w:proofErr w:type="spellEnd"/>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02E13C53" w14:textId="43A4369E" w:rsidR="001C7B7D" w:rsidRPr="00EE6E73" w:rsidRDefault="001C7B7D" w:rsidP="001C7B7D">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D3F0FB" w14:textId="2B3ED697" w:rsidR="001C7B7D" w:rsidRPr="00EE6E73" w:rsidRDefault="001C7B7D" w:rsidP="001C7B7D">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6ADB4791" w14:textId="14CB5A30" w:rsidR="00064878" w:rsidRPr="00EE6E73" w:rsidRDefault="00064878" w:rsidP="00064878">
      <w:pPr>
        <w:pStyle w:val="B4"/>
      </w:pPr>
      <w:r w:rsidRPr="00EE6E73">
        <w:t>4&gt;</w:t>
      </w:r>
      <w:r w:rsidRPr="00EE6E73">
        <w:tab/>
        <w:t xml:space="preserve">if the UE experienced a </w:t>
      </w:r>
      <w:proofErr w:type="spellStart"/>
      <w:r w:rsidRPr="00EE6E73">
        <w:t>PSCell</w:t>
      </w:r>
      <w:proofErr w:type="spellEnd"/>
      <w:r w:rsidRPr="00EE6E73">
        <w:t xml:space="preserve">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w:t>
      </w:r>
      <w:proofErr w:type="spellStart"/>
      <w:r w:rsidRPr="00EE6E73">
        <w:t>PSCell</w:t>
      </w:r>
      <w:proofErr w:type="spellEnd"/>
      <w:r w:rsidRPr="00EE6E73">
        <w:t xml:space="preserve">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proofErr w:type="spellStart"/>
      <w:r w:rsidR="00644A59" w:rsidRPr="00EE6E73">
        <w:rPr>
          <w:i/>
          <w:iCs/>
        </w:rPr>
        <w:t>visitedCellInfoList</w:t>
      </w:r>
      <w:proofErr w:type="spellEnd"/>
      <w:r w:rsidR="00644A59" w:rsidRPr="00EE6E73">
        <w:t xml:space="preserve"> in </w:t>
      </w:r>
      <w:r w:rsidRPr="00EE6E73">
        <w:t xml:space="preserve">variable </w:t>
      </w:r>
      <w:proofErr w:type="spellStart"/>
      <w:r w:rsidRPr="00EE6E73">
        <w:rPr>
          <w:i/>
        </w:rPr>
        <w:t>VarMobilityHistoryReport</w:t>
      </w:r>
      <w:proofErr w:type="spellEnd"/>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3860" w:name="_Toc193445784"/>
      <w:bookmarkStart w:id="3861" w:name="_Toc193451589"/>
      <w:bookmarkStart w:id="3862" w:name="_Toc193462854"/>
      <w:bookmarkStart w:id="3863" w:name="_Toc201295141"/>
      <w:bookmarkStart w:id="3864" w:name="_Toc60776993"/>
      <w:r w:rsidRPr="00EE6E73">
        <w:t>5.7.9.3</w:t>
      </w:r>
      <w:r w:rsidRPr="00EE6E73">
        <w:tab/>
        <w:t>Release of Mobility History Information</w:t>
      </w:r>
      <w:bookmarkEnd w:id="3860"/>
      <w:bookmarkEnd w:id="3861"/>
      <w:bookmarkEnd w:id="3862"/>
      <w:bookmarkEnd w:id="3863"/>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proofErr w:type="spellStart"/>
      <w:r w:rsidRPr="00EE6E73">
        <w:rPr>
          <w:i/>
        </w:rPr>
        <w:t>VarMobilityHistoryReport</w:t>
      </w:r>
      <w:proofErr w:type="spellEnd"/>
      <w:r w:rsidRPr="00EE6E73">
        <w:rPr>
          <w:i/>
        </w:rPr>
        <w:t xml:space="preserve">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3865" w:name="_Toc193445785"/>
      <w:bookmarkStart w:id="3866" w:name="_Toc193451590"/>
      <w:bookmarkStart w:id="3867" w:name="_Toc193462855"/>
      <w:bookmarkStart w:id="3868" w:name="_Toc201295142"/>
      <w:r w:rsidRPr="00EE6E73">
        <w:t>5.7.10</w:t>
      </w:r>
      <w:r w:rsidRPr="00EE6E73">
        <w:tab/>
        <w:t>UE Information</w:t>
      </w:r>
      <w:bookmarkEnd w:id="3864"/>
      <w:bookmarkEnd w:id="3865"/>
      <w:bookmarkEnd w:id="3866"/>
      <w:bookmarkEnd w:id="3867"/>
      <w:bookmarkEnd w:id="3868"/>
    </w:p>
    <w:p w14:paraId="7738AC77" w14:textId="77777777" w:rsidR="00394471" w:rsidRPr="00EE6E73" w:rsidRDefault="00394471" w:rsidP="00394471">
      <w:pPr>
        <w:pStyle w:val="Heading4"/>
      </w:pPr>
      <w:bookmarkStart w:id="3869" w:name="_Toc60776994"/>
      <w:bookmarkStart w:id="3870" w:name="_Toc193445786"/>
      <w:bookmarkStart w:id="3871" w:name="_Toc193451591"/>
      <w:bookmarkStart w:id="3872" w:name="_Toc193462856"/>
      <w:bookmarkStart w:id="3873" w:name="_Toc201295143"/>
      <w:r w:rsidRPr="00EE6E73">
        <w:t>5.7.10.1</w:t>
      </w:r>
      <w:r w:rsidRPr="00EE6E73">
        <w:tab/>
        <w:t>General</w:t>
      </w:r>
      <w:bookmarkEnd w:id="3869"/>
      <w:bookmarkEnd w:id="3870"/>
      <w:bookmarkEnd w:id="3871"/>
      <w:bookmarkEnd w:id="3872"/>
      <w:bookmarkEnd w:id="3873"/>
    </w:p>
    <w:p w14:paraId="33DD8349" w14:textId="680FF4E0" w:rsidR="007645B3" w:rsidRPr="00EE6E73" w:rsidRDefault="007645B3" w:rsidP="00696D75">
      <w:pPr>
        <w:pStyle w:val="TH"/>
      </w:pPr>
      <w:r w:rsidRPr="00EE6E73">
        <w:object w:dxaOrig="3900" w:dyaOrig="2055" w14:anchorId="0A2921FC">
          <v:shape id="_x0000_i1071" type="#_x0000_t75" style="width:246pt;height:129.75pt" o:ole="">
            <v:imagedata r:id="rId103" o:title=""/>
          </v:shape>
          <o:OLEObject Type="Embed" ProgID="Mscgen.Chart" ShapeID="_x0000_i1071" DrawAspect="Content" ObjectID="_1820256867" r:id="rId104"/>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3874" w:name="_Toc60776995"/>
      <w:bookmarkStart w:id="3875" w:name="_Toc193445787"/>
      <w:bookmarkStart w:id="3876" w:name="_Toc193451592"/>
      <w:bookmarkStart w:id="3877" w:name="_Toc193462857"/>
      <w:bookmarkStart w:id="3878" w:name="_Toc201295144"/>
      <w:r w:rsidRPr="00EE6E73">
        <w:t>5.7.10.2</w:t>
      </w:r>
      <w:r w:rsidRPr="00EE6E73">
        <w:tab/>
        <w:t>Initiation</w:t>
      </w:r>
      <w:bookmarkEnd w:id="3874"/>
      <w:bookmarkEnd w:id="3875"/>
      <w:bookmarkEnd w:id="3876"/>
      <w:bookmarkEnd w:id="3877"/>
      <w:bookmarkEnd w:id="3878"/>
    </w:p>
    <w:p w14:paraId="5EB3BB8B" w14:textId="77777777" w:rsidR="00394471" w:rsidRPr="00EE6E73" w:rsidRDefault="00394471" w:rsidP="00394471">
      <w:pPr>
        <w:rPr>
          <w:rFonts w:ascii="Arial" w:hAnsi="Arial" w:cs="Arial"/>
        </w:rPr>
      </w:pPr>
      <w:r w:rsidRPr="00EE6E73">
        <w:t xml:space="preserve">The network initiates the procedure by sending the </w:t>
      </w:r>
      <w:proofErr w:type="spellStart"/>
      <w:r w:rsidRPr="00EE6E73">
        <w:rPr>
          <w:i/>
          <w:iCs/>
        </w:rPr>
        <w:t>UE</w:t>
      </w:r>
      <w:r w:rsidRPr="00EE6E73">
        <w:rPr>
          <w:i/>
        </w:rPr>
        <w:t>InformationRequest</w:t>
      </w:r>
      <w:proofErr w:type="spellEnd"/>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3879" w:name="_Toc60776996"/>
      <w:bookmarkStart w:id="3880" w:name="_Toc193445788"/>
      <w:bookmarkStart w:id="3881" w:name="_Toc193451593"/>
      <w:bookmarkStart w:id="3882" w:name="_Toc193462858"/>
      <w:bookmarkStart w:id="3883"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3879"/>
      <w:bookmarkEnd w:id="3880"/>
      <w:bookmarkEnd w:id="3881"/>
      <w:bookmarkEnd w:id="3882"/>
      <w:bookmarkEnd w:id="3883"/>
    </w:p>
    <w:p w14:paraId="081FF4DD" w14:textId="77777777" w:rsidR="00394471" w:rsidRPr="00EE6E73" w:rsidRDefault="00394471" w:rsidP="00394471">
      <w:r w:rsidRPr="00EE6E73">
        <w:t xml:space="preserve">Upon receiving the </w:t>
      </w:r>
      <w:proofErr w:type="spellStart"/>
      <w:r w:rsidRPr="00EE6E73">
        <w:rPr>
          <w:i/>
        </w:rPr>
        <w:t>UEInformationRequest</w:t>
      </w:r>
      <w:proofErr w:type="spellEnd"/>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proofErr w:type="spellStart"/>
      <w:r w:rsidRPr="00EE6E73">
        <w:rPr>
          <w:i/>
          <w:iCs/>
        </w:rPr>
        <w:t>idleMode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rPr>
          <w:iCs/>
        </w:rPr>
        <w:t xml:space="preserve"> and the UE has stored </w:t>
      </w:r>
      <w:proofErr w:type="spellStart"/>
      <w:r w:rsidRPr="00EE6E73">
        <w:rPr>
          <w:i/>
          <w:iCs/>
        </w:rPr>
        <w:t>VarMeasIdleReport</w:t>
      </w:r>
      <w:proofErr w:type="spellEnd"/>
      <w:r w:rsidRPr="00EE6E73">
        <w:rPr>
          <w:i/>
          <w:iCs/>
        </w:rPr>
        <w:t xml:space="preserve"> </w:t>
      </w:r>
      <w:r w:rsidRPr="00EE6E73">
        <w:t xml:space="preserve">that contains measurement information concerning cells other than the </w:t>
      </w:r>
      <w:proofErr w:type="spellStart"/>
      <w:r w:rsidRPr="00EE6E73">
        <w:t>PCell</w:t>
      </w:r>
      <w:proofErr w:type="spellEnd"/>
      <w:r w:rsidRPr="00EE6E73">
        <w:t>:</w:t>
      </w:r>
    </w:p>
    <w:p w14:paraId="2231CF39" w14:textId="33259E1F" w:rsidR="006A6D4E" w:rsidRPr="00EE6E73" w:rsidRDefault="006A6D4E" w:rsidP="00220546">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proofErr w:type="spellStart"/>
      <w:r w:rsidRPr="00EE6E73">
        <w:rPr>
          <w:i/>
          <w:iCs/>
        </w:rPr>
        <w:t>measResultIdleEUTRA</w:t>
      </w:r>
      <w:proofErr w:type="spellEnd"/>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measReportIdleEUTRA</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proofErr w:type="spellStart"/>
      <w:r w:rsidRPr="00EE6E73">
        <w:rPr>
          <w:i/>
          <w:iCs/>
        </w:rPr>
        <w:t>measResultIdleNR</w:t>
      </w:r>
      <w:proofErr w:type="spellEnd"/>
      <w:r w:rsidRPr="00EE6E73">
        <w:t xml:space="preserve"> in the </w:t>
      </w:r>
      <w:proofErr w:type="spellStart"/>
      <w:r w:rsidRPr="00EE6E73">
        <w:t>UEInformationResponse</w:t>
      </w:r>
      <w:proofErr w:type="spellEnd"/>
      <w:r w:rsidRPr="00EE6E73">
        <w:t xml:space="preserve"> message to the value of </w:t>
      </w:r>
      <w:proofErr w:type="spellStart"/>
      <w:r w:rsidRPr="00EE6E73">
        <w:rPr>
          <w:i/>
          <w:iCs/>
        </w:rPr>
        <w:t>measReportIdleNR</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proofErr w:type="spellStart"/>
      <w:r w:rsidRPr="00EE6E73">
        <w:rPr>
          <w:i/>
          <w:iCs/>
        </w:rPr>
        <w:t>VarMeasIdleReport</w:t>
      </w:r>
      <w:proofErr w:type="spellEnd"/>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UEInformationResponse</w:t>
      </w:r>
      <w:proofErr w:type="spellEnd"/>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proofErr w:type="spellStart"/>
      <w:r w:rsidRPr="00EE6E73">
        <w:rPr>
          <w:i/>
          <w:iCs/>
        </w:rPr>
        <w:t>reselection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t>:</w:t>
      </w:r>
    </w:p>
    <w:p w14:paraId="0D7901C7" w14:textId="314795E9" w:rsidR="006A6D4E" w:rsidRPr="00EE6E73" w:rsidRDefault="006A6D4E" w:rsidP="006A6D4E">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rPr>
          <w:i/>
          <w:iCs/>
        </w:rPr>
        <w:t xml:space="preserve"> </w:t>
      </w:r>
      <w:r w:rsidR="009149EF" w:rsidRPr="00EE6E73">
        <w:t xml:space="preserve">and </w:t>
      </w:r>
      <w:proofErr w:type="spellStart"/>
      <w:r w:rsidRPr="00EE6E73">
        <w:rPr>
          <w:i/>
          <w:iCs/>
        </w:rPr>
        <w:t>measReselectionValidityDuration</w:t>
      </w:r>
      <w:proofErr w:type="spellEnd"/>
      <w:r w:rsidRPr="00EE6E73">
        <w:rPr>
          <w:i/>
          <w:iCs/>
        </w:rPr>
        <w:t xml:space="preserve"> </w:t>
      </w:r>
      <w:r w:rsidRPr="00EE6E73">
        <w:t xml:space="preserve">is included in </w:t>
      </w:r>
      <w:proofErr w:type="spellStart"/>
      <w:r w:rsidRPr="00EE6E73">
        <w:rPr>
          <w:i/>
          <w:iCs/>
        </w:rPr>
        <w:t>VarMeasReselectionConfig</w:t>
      </w:r>
      <w:proofErr w:type="spellEnd"/>
      <w:r w:rsidRPr="00EE6E73">
        <w:t>;</w:t>
      </w:r>
    </w:p>
    <w:p w14:paraId="4019CD9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IdleValidityDuration</w:t>
      </w:r>
      <w:proofErr w:type="spellEnd"/>
      <w:r w:rsidRPr="00EE6E73">
        <w:rPr>
          <w:iCs/>
        </w:rPr>
        <w:t xml:space="preserve"> in </w:t>
      </w:r>
      <w:proofErr w:type="spellStart"/>
      <w:r w:rsidRPr="00EE6E73">
        <w:rPr>
          <w:i/>
          <w:iCs/>
        </w:rPr>
        <w:t>VarMeasReselectionConfig</w:t>
      </w:r>
      <w:proofErr w:type="spellEnd"/>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valid NR measurement results, if available, and set </w:t>
      </w:r>
      <w:proofErr w:type="spellStart"/>
      <w:r w:rsidRPr="00EE6E73">
        <w:t>validityStatus</w:t>
      </w:r>
      <w:proofErr w:type="spellEnd"/>
      <w:r w:rsidRPr="00EE6E73">
        <w:t xml:space="preserve"> to the value of </w:t>
      </w:r>
      <w:proofErr w:type="spellStart"/>
      <w:r w:rsidRPr="00EE6E73">
        <w:rPr>
          <w:i/>
          <w:iCs/>
        </w:rPr>
        <w:t>measIdleValidityDuration</w:t>
      </w:r>
      <w:proofErr w:type="spellEnd"/>
      <w:r w:rsidRPr="00EE6E73">
        <w:t xml:space="preserve"> in </w:t>
      </w:r>
      <w:proofErr w:type="spellStart"/>
      <w:r w:rsidRPr="00EE6E73">
        <w:rPr>
          <w:i/>
          <w:iCs/>
        </w:rPr>
        <w:t>VarMeasReselectionConfig</w:t>
      </w:r>
      <w:proofErr w:type="spellEnd"/>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proofErr w:type="spellStart"/>
      <w:r w:rsidRPr="00EE6E73">
        <w:rPr>
          <w:i/>
          <w:iCs/>
        </w:rPr>
        <w:t>logMeas</w:t>
      </w:r>
      <w:r w:rsidRPr="00EE6E73">
        <w:rPr>
          <w:i/>
        </w:rPr>
        <w:t>Re</w:t>
      </w:r>
      <w:r w:rsidRPr="00EE6E73">
        <w:rPr>
          <w:rFonts w:eastAsia="SimSun"/>
          <w:i/>
        </w:rPr>
        <w:t>portReq</w:t>
      </w:r>
      <w:proofErr w:type="spellEnd"/>
      <w:r w:rsidRPr="00EE6E73">
        <w:t xml:space="preserve"> is present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proofErr w:type="spellStart"/>
      <w:r w:rsidR="00F85EEA" w:rsidRPr="00EE6E73">
        <w:rPr>
          <w:rFonts w:eastAsia="SimSun"/>
          <w:i/>
        </w:rPr>
        <w:t>snpn</w:t>
      </w:r>
      <w:proofErr w:type="spellEnd"/>
      <w:r w:rsidR="00F85EEA" w:rsidRPr="00EE6E73">
        <w:rPr>
          <w:rFonts w:eastAsia="SimSun"/>
          <w:i/>
        </w:rPr>
        <w:t>-</w:t>
      </w:r>
      <w:proofErr w:type="spellStart"/>
      <w:r w:rsidR="00F85EEA" w:rsidRPr="00EE6E73">
        <w:rPr>
          <w:rFonts w:eastAsia="SimSun"/>
          <w:i/>
        </w:rPr>
        <w:t>ConfigID</w:t>
      </w:r>
      <w:proofErr w:type="spellEnd"/>
      <w:r w:rsidR="00367F74" w:rsidRPr="00EE6E73">
        <w:rPr>
          <w:rFonts w:eastAsia="SimSun"/>
          <w:i/>
        </w:rPr>
        <w:t>-</w:t>
      </w:r>
      <w:r w:rsidR="00F85EEA" w:rsidRPr="00EE6E73">
        <w:rPr>
          <w:rFonts w:eastAsia="SimSun"/>
          <w:i/>
        </w:rPr>
        <w:t>List</w:t>
      </w:r>
      <w:r w:rsidR="00F85EEA" w:rsidRPr="00EE6E73">
        <w:rPr>
          <w:rFonts w:eastAsia="SimSun"/>
        </w:rPr>
        <w:t xml:space="preserve"> stored in </w:t>
      </w:r>
      <w:proofErr w:type="spellStart"/>
      <w:r w:rsidR="00F85EEA" w:rsidRPr="00EE6E73">
        <w:rPr>
          <w:i/>
          <w:iCs/>
        </w:rPr>
        <w:t>VarLogMeasReport</w:t>
      </w:r>
      <w:proofErr w:type="spellEnd"/>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proofErr w:type="spellStart"/>
      <w:r w:rsidRPr="00EE6E73">
        <w:rPr>
          <w:i/>
          <w:iCs/>
        </w:rPr>
        <w:t>VarLogMeasReport</w:t>
      </w:r>
      <w:proofErr w:type="spellEnd"/>
      <w:r w:rsidRPr="00EE6E73">
        <w:rPr>
          <w:i/>
          <w:iCs/>
        </w:rPr>
        <w:t xml:space="preserve"> </w:t>
      </w:r>
      <w:r w:rsidRPr="00EE6E73">
        <w:t>includes</w:t>
      </w:r>
      <w:r w:rsidRPr="00EE6E73">
        <w:rPr>
          <w:rFonts w:eastAsia="SimSun"/>
        </w:rPr>
        <w:t xml:space="preserve"> one or more logged measurement entries, set </w:t>
      </w:r>
      <w:r w:rsidRPr="00EE6E73">
        <w:t xml:space="preserve">the contents of the </w:t>
      </w:r>
      <w:proofErr w:type="spellStart"/>
      <w:r w:rsidRPr="00EE6E73">
        <w:rPr>
          <w:i/>
        </w:rPr>
        <w:t>logMeasReport</w:t>
      </w:r>
      <w:proofErr w:type="spellEnd"/>
      <w:r w:rsidRPr="00EE6E73">
        <w:t xml:space="preserve"> </w:t>
      </w:r>
      <w:r w:rsidRPr="00EE6E73">
        <w:rPr>
          <w:iCs/>
          <w:lang w:eastAsia="ko-KR"/>
        </w:rPr>
        <w:t xml:space="preserve">in the </w:t>
      </w:r>
      <w:proofErr w:type="spellStart"/>
      <w:r w:rsidRPr="00EE6E73">
        <w:rPr>
          <w:i/>
          <w:lang w:eastAsia="ko-KR"/>
        </w:rPr>
        <w:t>UEInformationResponse</w:t>
      </w:r>
      <w:proofErr w:type="spellEnd"/>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absoluteTimeStamp</w:t>
      </w:r>
      <w:proofErr w:type="spellEnd"/>
      <w:r w:rsidRPr="00EE6E73">
        <w:rPr>
          <w:lang w:eastAsia="ko-KR"/>
        </w:rPr>
        <w:t xml:space="preserve"> and set it to the value of </w:t>
      </w:r>
      <w:proofErr w:type="spellStart"/>
      <w:r w:rsidRPr="00EE6E73">
        <w:rPr>
          <w:i/>
          <w:iCs/>
          <w:lang w:eastAsia="ko-KR"/>
        </w:rPr>
        <w:t>absoluteTimeInfo</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proofErr w:type="spellStart"/>
      <w:r w:rsidRPr="00EE6E73">
        <w:rPr>
          <w:i/>
          <w:iCs/>
          <w:lang w:eastAsia="ko-KR"/>
        </w:rPr>
        <w:t>traceReference</w:t>
      </w:r>
      <w:proofErr w:type="spellEnd"/>
      <w:r w:rsidRPr="00EE6E73">
        <w:rPr>
          <w:lang w:eastAsia="ko-KR"/>
        </w:rPr>
        <w:t xml:space="preserve"> and set it to the value of </w:t>
      </w:r>
      <w:proofErr w:type="spellStart"/>
      <w:r w:rsidRPr="00EE6E73">
        <w:rPr>
          <w:i/>
          <w:iCs/>
          <w:lang w:eastAsia="ko-KR"/>
        </w:rPr>
        <w:t>traceReference</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proofErr w:type="spellStart"/>
      <w:r w:rsidRPr="00EE6E73">
        <w:rPr>
          <w:i/>
          <w:iCs/>
          <w:lang w:eastAsia="ko-KR"/>
        </w:rPr>
        <w:t>traceRecordingSessionRef</w:t>
      </w:r>
      <w:proofErr w:type="spellEnd"/>
      <w:r w:rsidRPr="00EE6E73">
        <w:rPr>
          <w:lang w:eastAsia="ko-KR"/>
        </w:rPr>
        <w:t xml:space="preserve"> and set it to the value of </w:t>
      </w:r>
      <w:proofErr w:type="spellStart"/>
      <w:r w:rsidRPr="00EE6E73">
        <w:rPr>
          <w:i/>
          <w:iCs/>
          <w:lang w:eastAsia="ko-KR"/>
        </w:rPr>
        <w:t>traceRecordingSessionRef</w:t>
      </w:r>
      <w:proofErr w:type="spellEnd"/>
      <w:r w:rsidRPr="00EE6E73">
        <w:rPr>
          <w:lang w:eastAsia="ko-KR"/>
        </w:rPr>
        <w:t xml:space="preserve"> in the </w:t>
      </w:r>
      <w:proofErr w:type="spellStart"/>
      <w:r w:rsidRPr="00EE6E73">
        <w:rPr>
          <w:i/>
          <w:iCs/>
          <w:lang w:eastAsia="ko-KR"/>
        </w:rPr>
        <w:t>VarLogMeasReport</w:t>
      </w:r>
      <w:proofErr w:type="spellEnd"/>
      <w:r w:rsidRPr="00EE6E73">
        <w:rPr>
          <w:i/>
          <w:iCs/>
          <w:lang w:eastAsia="ko-KR"/>
        </w:rPr>
        <w:t>;</w:t>
      </w:r>
    </w:p>
    <w:p w14:paraId="10714EFE" w14:textId="77777777" w:rsidR="00394471" w:rsidRPr="00EE6E73" w:rsidRDefault="00394471" w:rsidP="00394471">
      <w:pPr>
        <w:pStyle w:val="B3"/>
      </w:pPr>
      <w:r w:rsidRPr="00EE6E73">
        <w:t>3&gt;</w:t>
      </w:r>
      <w:r w:rsidRPr="00EE6E73">
        <w:tab/>
        <w:t xml:space="preserve">include the </w:t>
      </w:r>
      <w:proofErr w:type="spellStart"/>
      <w:r w:rsidRPr="00EE6E73">
        <w:rPr>
          <w:i/>
        </w:rPr>
        <w:t>tce</w:t>
      </w:r>
      <w:proofErr w:type="spellEnd"/>
      <w:r w:rsidRPr="00EE6E73">
        <w:rPr>
          <w:i/>
        </w:rPr>
        <w:t>-Id</w:t>
      </w:r>
      <w:r w:rsidRPr="00EE6E73">
        <w:t xml:space="preserve"> and set it to the value of </w:t>
      </w:r>
      <w:proofErr w:type="spellStart"/>
      <w:r w:rsidRPr="00EE6E73">
        <w:rPr>
          <w:i/>
        </w:rPr>
        <w:t>tce</w:t>
      </w:r>
      <w:proofErr w:type="spellEnd"/>
      <w:r w:rsidRPr="00EE6E73">
        <w:rPr>
          <w:i/>
        </w:rPr>
        <w:t>-Id</w:t>
      </w:r>
      <w:r w:rsidRPr="00EE6E73">
        <w:t xml:space="preserve"> in the </w:t>
      </w:r>
      <w:proofErr w:type="spellStart"/>
      <w:r w:rsidRPr="00EE6E73">
        <w:rPr>
          <w:i/>
        </w:rPr>
        <w:t>VarLogMeasReport</w:t>
      </w:r>
      <w:proofErr w:type="spellEnd"/>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logMeasInfo</w:t>
      </w:r>
      <w:r w:rsidRPr="00EE6E73">
        <w:rPr>
          <w:i/>
          <w:lang w:eastAsia="ko-KR"/>
        </w:rPr>
        <w:t>List</w:t>
      </w:r>
      <w:proofErr w:type="spellEnd"/>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proofErr w:type="spellStart"/>
      <w:r w:rsidRPr="00EE6E73">
        <w:rPr>
          <w:i/>
        </w:rPr>
        <w:t>VarLogMeasReport</w:t>
      </w:r>
      <w:proofErr w:type="spellEnd"/>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proofErr w:type="spellStart"/>
      <w:r w:rsidR="00424C1A" w:rsidRPr="00EE6E73">
        <w:rPr>
          <w:i/>
          <w:iCs/>
        </w:rPr>
        <w:t>logMeasInfoList</w:t>
      </w:r>
      <w:proofErr w:type="spellEnd"/>
      <w:r w:rsidR="00424C1A" w:rsidRPr="00EE6E73">
        <w:rPr>
          <w:rFonts w:eastAsia="SimSun"/>
        </w:rPr>
        <w:t xml:space="preserve"> that is included, include all information stored</w:t>
      </w:r>
      <w:r w:rsidR="00424C1A" w:rsidRPr="00EE6E73">
        <w:t xml:space="preserve"> in the corresponding </w:t>
      </w:r>
      <w:proofErr w:type="spellStart"/>
      <w:r w:rsidR="00424C1A" w:rsidRPr="00EE6E73">
        <w:rPr>
          <w:i/>
          <w:iCs/>
        </w:rPr>
        <w:t>logMeasInfoList</w:t>
      </w:r>
      <w:proofErr w:type="spellEnd"/>
      <w:r w:rsidR="00424C1A" w:rsidRPr="00EE6E73">
        <w:t xml:space="preserve"> </w:t>
      </w:r>
      <w:r w:rsidR="00424C1A" w:rsidRPr="00EE6E73">
        <w:rPr>
          <w:rFonts w:eastAsia="SimSun"/>
        </w:rPr>
        <w:t xml:space="preserve">entry </w:t>
      </w:r>
      <w:r w:rsidR="00424C1A" w:rsidRPr="00EE6E73">
        <w:t xml:space="preserve">in </w:t>
      </w:r>
      <w:proofErr w:type="spellStart"/>
      <w:r w:rsidR="00424C1A" w:rsidRPr="00EE6E73">
        <w:rPr>
          <w:i/>
        </w:rPr>
        <w:t>VarLogMeasReport</w:t>
      </w:r>
      <w:proofErr w:type="spellEnd"/>
      <w:r w:rsidRPr="00EE6E73">
        <w:rPr>
          <w:iCs/>
        </w:rPr>
        <w:t>;</w:t>
      </w:r>
    </w:p>
    <w:p w14:paraId="48661D6B" w14:textId="77777777" w:rsidR="00394471" w:rsidRPr="00EE6E73" w:rsidRDefault="00394471" w:rsidP="00394471">
      <w:pPr>
        <w:pStyle w:val="B3"/>
      </w:pPr>
      <w:r w:rsidRPr="00EE6E73">
        <w:t>3&gt;</w:t>
      </w:r>
      <w:r w:rsidRPr="00EE6E73">
        <w:tab/>
        <w:t xml:space="preserve">if the </w:t>
      </w:r>
      <w:proofErr w:type="spellStart"/>
      <w:r w:rsidRPr="00EE6E73">
        <w:rPr>
          <w:i/>
          <w:iCs/>
        </w:rPr>
        <w:t>VarLogMeasReport</w:t>
      </w:r>
      <w:proofErr w:type="spellEnd"/>
      <w:r w:rsidRPr="00EE6E73">
        <w:t xml:space="preserve"> includes one or more additional logged measurement entries that are not included in the </w:t>
      </w:r>
      <w:proofErr w:type="spellStart"/>
      <w:r w:rsidRPr="00EE6E73">
        <w:rPr>
          <w:i/>
        </w:rPr>
        <w:t>logMeasInfoList</w:t>
      </w:r>
      <w:proofErr w:type="spellEnd"/>
      <w:r w:rsidRPr="00EE6E73">
        <w:t xml:space="preserve"> within the </w:t>
      </w:r>
      <w:proofErr w:type="spellStart"/>
      <w:r w:rsidRPr="00EE6E73">
        <w:rPr>
          <w:i/>
        </w:rPr>
        <w:t>UEInformationResponse</w:t>
      </w:r>
      <w:proofErr w:type="spellEnd"/>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proofErr w:type="spellStart"/>
      <w:r w:rsidRPr="00EE6E73">
        <w:rPr>
          <w:i/>
        </w:rPr>
        <w:t>logMeas</w:t>
      </w:r>
      <w:r w:rsidRPr="00EE6E73">
        <w:rPr>
          <w:rFonts w:eastAsia="SimSun"/>
          <w:i/>
        </w:rPr>
        <w:t>Available</w:t>
      </w:r>
      <w:proofErr w:type="spellEnd"/>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proofErr w:type="spellStart"/>
      <w:r w:rsidRPr="00EE6E73">
        <w:rPr>
          <w:i/>
        </w:rPr>
        <w:t>bt-LocationInfo</w:t>
      </w:r>
      <w:proofErr w:type="spellEnd"/>
      <w:r w:rsidRPr="00EE6E73">
        <w:t xml:space="preserve"> is included in </w:t>
      </w:r>
      <w:proofErr w:type="spellStart"/>
      <w:r w:rsidRPr="00EE6E73">
        <w:rPr>
          <w:i/>
        </w:rPr>
        <w:t>locationInfo</w:t>
      </w:r>
      <w:proofErr w:type="spellEnd"/>
      <w:r w:rsidRPr="00EE6E73">
        <w:t xml:space="preserve"> of one or more of </w:t>
      </w:r>
      <w:r w:rsidR="00394471" w:rsidRPr="00EE6E73">
        <w:t xml:space="preserve">the </w:t>
      </w:r>
      <w:r w:rsidRPr="00EE6E73">
        <w:t xml:space="preserve">additional logged measurement entries in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t>
      </w:r>
      <w:proofErr w:type="spellStart"/>
      <w:r w:rsidRPr="00EE6E73">
        <w:rPr>
          <w:i/>
        </w:rPr>
        <w:t>wlan-LocationInfo</w:t>
      </w:r>
      <w:proofErr w:type="spellEnd"/>
      <w:r w:rsidRPr="00EE6E73">
        <w:t xml:space="preserve"> is included in </w:t>
      </w:r>
      <w:proofErr w:type="spellStart"/>
      <w:r w:rsidRPr="00EE6E73">
        <w:rPr>
          <w:i/>
        </w:rPr>
        <w:t>locationInfo</w:t>
      </w:r>
      <w:proofErr w:type="spellEnd"/>
      <w:r w:rsidRPr="00EE6E73">
        <w:t xml:space="preserve"> of one or more of</w:t>
      </w:r>
      <w:r w:rsidR="00394471" w:rsidRPr="00EE6E73">
        <w:t xml:space="preserve"> the </w:t>
      </w:r>
      <w:r w:rsidRPr="00EE6E73">
        <w:t>additional logged measurement entries in</w:t>
      </w:r>
      <w:r w:rsidRPr="00EE6E73">
        <w:rPr>
          <w:i/>
          <w:iCs/>
        </w:rPr>
        <w:t xml:space="preserve">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A</w:t>
      </w:r>
      <w:proofErr w:type="spellEnd"/>
      <w:r w:rsidRPr="00EE6E73">
        <w:rPr>
          <w:i/>
        </w:rPr>
        <w:t>-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egistered SNPN </w:t>
      </w:r>
      <w:r w:rsidR="007167F6" w:rsidRPr="00EE6E73">
        <w:rPr>
          <w:iCs/>
        </w:rPr>
        <w:t xml:space="preserve">identity </w:t>
      </w:r>
      <w:r w:rsidRPr="00EE6E73">
        <w:t xml:space="preserve">is included in </w:t>
      </w:r>
      <w:proofErr w:type="spellStart"/>
      <w:r w:rsidRPr="00EE6E73">
        <w:rPr>
          <w:i/>
        </w:rPr>
        <w:t>snpn-IdentityList</w:t>
      </w:r>
      <w:proofErr w:type="spellEnd"/>
      <w:r w:rsidRPr="00EE6E73">
        <w:t xml:space="preserve"> stored in </w:t>
      </w:r>
      <w:proofErr w:type="spellStart"/>
      <w:r w:rsidRPr="00EE6E73">
        <w:rPr>
          <w:i/>
        </w:rPr>
        <w:t>VarRA</w:t>
      </w:r>
      <w:proofErr w:type="spellEnd"/>
      <w:r w:rsidRPr="00EE6E73">
        <w:rPr>
          <w:i/>
        </w:rPr>
        <w:t>-Report</w:t>
      </w:r>
      <w:r w:rsidRPr="00EE6E73">
        <w:t>:</w:t>
      </w:r>
    </w:p>
    <w:p w14:paraId="4D855326" w14:textId="4D6CEA33" w:rsidR="009E5A08" w:rsidRPr="00175737" w:rsidRDefault="009E5A08" w:rsidP="009E5A08">
      <w:pPr>
        <w:pStyle w:val="B2"/>
        <w:rPr>
          <w:ins w:id="3884" w:author="CR#5446r4" w:date="2025-09-24T11:20:00Z" w16du:dateUtc="2025-09-24T09:20:00Z"/>
          <w:rFonts w:eastAsia="DengXian"/>
          <w:lang w:eastAsia="ko-KR"/>
        </w:rPr>
      </w:pPr>
      <w:ins w:id="3885" w:author="CR#5446r4" w:date="2025-09-24T11:20:00Z" w16du:dateUtc="2025-09-24T09:20:00Z">
        <w:r w:rsidRPr="00175737">
          <w:rPr>
            <w:rFonts w:eastAsia="DengXian"/>
            <w:lang w:eastAsia="ko-KR"/>
          </w:rPr>
          <w:t>2&gt;</w:t>
        </w:r>
      </w:ins>
      <w:ins w:id="3886" w:author="CR#5446r4" w:date="2025-09-24T11:21:00Z" w16du:dateUtc="2025-09-24T09:21:00Z">
        <w:r>
          <w:rPr>
            <w:rFonts w:eastAsia="DengXian"/>
            <w:lang w:eastAsia="ko-KR"/>
          </w:rPr>
          <w:tab/>
        </w:r>
      </w:ins>
      <w:ins w:id="3887" w:author="CR#5446r4" w:date="2025-09-24T11:20:00Z" w16du:dateUtc="2025-09-24T09:20:00Z">
        <w:r w:rsidRPr="00175737">
          <w:rPr>
            <w:rFonts w:eastAsia="DengXian"/>
            <w:lang w:eastAsia="ko-KR"/>
          </w:rPr>
          <w:t xml:space="preserve">for each </w:t>
        </w:r>
        <w:r w:rsidRPr="00175737">
          <w:rPr>
            <w:rFonts w:eastAsia="DengXian"/>
            <w:i/>
            <w:iCs/>
            <w:lang w:eastAsia="ko-KR"/>
          </w:rPr>
          <w:t xml:space="preserve">RA-Report </w:t>
        </w:r>
        <w:r w:rsidRPr="00175737">
          <w:rPr>
            <w:lang w:eastAsia="ko-KR"/>
          </w:rPr>
          <w:t xml:space="preserve">stored in </w:t>
        </w:r>
        <w:proofErr w:type="spellStart"/>
        <w:r w:rsidRPr="00175737">
          <w:rPr>
            <w:i/>
          </w:rPr>
          <w:t>ra-ReportList</w:t>
        </w:r>
        <w:proofErr w:type="spellEnd"/>
        <w:r w:rsidRPr="00175737">
          <w:t xml:space="preserve"> </w:t>
        </w:r>
        <w:r w:rsidRPr="00175737">
          <w:rPr>
            <w:rFonts w:eastAsia="DengXian"/>
            <w:lang w:eastAsia="ko-KR"/>
          </w:rPr>
          <w:t xml:space="preserve">in </w:t>
        </w:r>
        <w:proofErr w:type="spellStart"/>
        <w:r w:rsidRPr="00175737">
          <w:rPr>
            <w:rFonts w:eastAsia="DengXian"/>
            <w:i/>
            <w:iCs/>
            <w:lang w:eastAsia="ko-KR"/>
          </w:rPr>
          <w:t>VarRA</w:t>
        </w:r>
        <w:proofErr w:type="spellEnd"/>
        <w:r w:rsidRPr="00175737">
          <w:rPr>
            <w:rFonts w:eastAsia="DengXian"/>
            <w:i/>
            <w:iCs/>
            <w:lang w:eastAsia="ko-KR"/>
          </w:rPr>
          <w:t>-Report</w:t>
        </w:r>
        <w:r w:rsidRPr="00175737">
          <w:rPr>
            <w:rFonts w:eastAsia="DengXian"/>
            <w:lang w:eastAsia="ko-KR"/>
          </w:rPr>
          <w:t xml:space="preserve"> that consists of failed SDT information:</w:t>
        </w:r>
      </w:ins>
    </w:p>
    <w:p w14:paraId="0ED3B9EA" w14:textId="08FD49F5" w:rsidR="009E5A08" w:rsidRPr="00175737" w:rsidRDefault="009E5A08" w:rsidP="009E5A08">
      <w:pPr>
        <w:pStyle w:val="B3"/>
        <w:rPr>
          <w:ins w:id="3888" w:author="CR#5446r4" w:date="2025-09-24T11:20:00Z" w16du:dateUtc="2025-09-24T09:20:00Z"/>
          <w:rFonts w:eastAsia="DengXian"/>
          <w:lang w:eastAsia="ko-KR"/>
        </w:rPr>
      </w:pPr>
      <w:ins w:id="3889" w:author="CR#5446r4" w:date="2025-09-24T11:20:00Z" w16du:dateUtc="2025-09-24T09:20:00Z">
        <w:r w:rsidRPr="00175737">
          <w:rPr>
            <w:rFonts w:eastAsia="DengXian"/>
            <w:lang w:eastAsia="ko-KR"/>
          </w:rPr>
          <w:t>3&gt;</w:t>
        </w:r>
        <w:r>
          <w:rPr>
            <w:rFonts w:eastAsia="DengXian"/>
            <w:lang w:eastAsia="ko-KR"/>
          </w:rPr>
          <w:tab/>
        </w:r>
        <w:r w:rsidRPr="00175737">
          <w:rPr>
            <w:rFonts w:eastAsia="DengXian"/>
            <w:lang w:eastAsia="ko-KR"/>
          </w:rPr>
          <w:t xml:space="preserve">set </w:t>
        </w:r>
        <w:proofErr w:type="spellStart"/>
        <w:r w:rsidRPr="00175737">
          <w:rPr>
            <w:rFonts w:eastAsia="DengXian"/>
            <w:i/>
            <w:iCs/>
            <w:lang w:eastAsia="ko-KR"/>
          </w:rPr>
          <w:t>timeSinceSdt</w:t>
        </w:r>
        <w:proofErr w:type="spellEnd"/>
        <w:r w:rsidRPr="00175737">
          <w:rPr>
            <w:rFonts w:eastAsia="DengXian"/>
            <w:i/>
            <w:iCs/>
            <w:lang w:eastAsia="ko-KR"/>
          </w:rPr>
          <w:t>-Execution</w:t>
        </w:r>
        <w:r w:rsidRPr="00175737">
          <w:rPr>
            <w:rFonts w:eastAsia="DengXian"/>
            <w:lang w:eastAsia="ko-KR"/>
          </w:rPr>
          <w:t xml:space="preserve"> to the time that elapsed since SDT execution;</w:t>
        </w:r>
      </w:ins>
    </w:p>
    <w:p w14:paraId="5D9D16B9" w14:textId="5AB6182D" w:rsidR="00394471" w:rsidRPr="00EE6E73" w:rsidRDefault="00394471" w:rsidP="00394471">
      <w:pPr>
        <w:pStyle w:val="B2"/>
      </w:pPr>
      <w:r w:rsidRPr="00EE6E73">
        <w:t>2&gt;</w:t>
      </w:r>
      <w:r w:rsidRPr="00EE6E73">
        <w:tab/>
        <w:t xml:space="preserve">set the </w:t>
      </w:r>
      <w:proofErr w:type="spellStart"/>
      <w:r w:rsidRPr="00EE6E73">
        <w:rPr>
          <w:i/>
        </w:rPr>
        <w:t>ra-Report</w:t>
      </w:r>
      <w:r w:rsidR="00424C1A" w:rsidRPr="00EE6E73">
        <w:rPr>
          <w:i/>
        </w:rPr>
        <w:t>Lis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a-Report</w:t>
      </w:r>
      <w:r w:rsidR="00424C1A" w:rsidRPr="00EE6E73">
        <w:rPr>
          <w:i/>
        </w:rPr>
        <w:t>List</w:t>
      </w:r>
      <w:proofErr w:type="spellEnd"/>
      <w:r w:rsidRPr="00EE6E73">
        <w:t xml:space="preserve"> in </w:t>
      </w:r>
      <w:proofErr w:type="spellStart"/>
      <w:r w:rsidRPr="00EE6E73">
        <w:rPr>
          <w:i/>
        </w:rPr>
        <w:t>VarRA</w:t>
      </w:r>
      <w:proofErr w:type="spellEnd"/>
      <w:r w:rsidRPr="00EE6E73">
        <w:rPr>
          <w:i/>
        </w:rPr>
        <w:t>-Report</w:t>
      </w:r>
      <w:r w:rsidRPr="00EE6E73">
        <w:t>;</w:t>
      </w:r>
    </w:p>
    <w:p w14:paraId="6E7D8EA5" w14:textId="30A70192" w:rsidR="00394471" w:rsidRPr="00EE6E73" w:rsidRDefault="00394471" w:rsidP="00394471">
      <w:pPr>
        <w:pStyle w:val="B2"/>
      </w:pPr>
      <w:r w:rsidRPr="00EE6E73">
        <w:t>2&gt;</w:t>
      </w:r>
      <w:r w:rsidRPr="00EE6E73">
        <w:tab/>
        <w:t xml:space="preserve">discard the </w:t>
      </w:r>
      <w:proofErr w:type="spellStart"/>
      <w:r w:rsidRPr="00EE6E73">
        <w:rPr>
          <w:i/>
        </w:rPr>
        <w:t>ra-Report</w:t>
      </w:r>
      <w:r w:rsidR="00424C1A" w:rsidRPr="00EE6E73">
        <w:rPr>
          <w:i/>
        </w:rPr>
        <w:t>List</w:t>
      </w:r>
      <w:proofErr w:type="spellEnd"/>
      <w:r w:rsidRPr="00EE6E73">
        <w:t xml:space="preserve"> from </w:t>
      </w:r>
      <w:proofErr w:type="spellStart"/>
      <w:r w:rsidRPr="00EE6E73">
        <w:rPr>
          <w:i/>
        </w:rPr>
        <w:t>VarRA</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proofErr w:type="spellStart"/>
      <w:r w:rsidRPr="00EE6E73">
        <w:rPr>
          <w:i/>
        </w:rPr>
        <w:t>rlf-ReportReq</w:t>
      </w:r>
      <w:proofErr w:type="spellEnd"/>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current registered SNPN </w:t>
      </w:r>
      <w:r w:rsidR="007167F6" w:rsidRPr="00EE6E73">
        <w:rPr>
          <w:iCs/>
        </w:rPr>
        <w:t xml:space="preserve">identity </w:t>
      </w:r>
      <w:r w:rsidRPr="00EE6E73">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4B522A16" w14:textId="31463767"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last radio link </w:t>
      </w:r>
      <w:r w:rsidR="008A43F6" w:rsidRPr="00EE6E73">
        <w:t xml:space="preserve">failure </w:t>
      </w:r>
      <w:r w:rsidRPr="00EE6E73">
        <w:t xml:space="preserve">or handover failure </w:t>
      </w:r>
      <w:ins w:id="3890" w:author="CR#5446r4" w:date="2025-09-24T11:21:00Z" w16du:dateUtc="2025-09-24T09:21:00Z">
        <w:r w:rsidR="009E5A08" w:rsidRPr="00175737">
          <w:t>or LTM cell switch execution failure</w:t>
        </w:r>
        <w:r w:rsidR="009E5A08" w:rsidRPr="00EE6E73">
          <w:t xml:space="preserve"> </w:t>
        </w:r>
      </w:ins>
      <w:r w:rsidRPr="00EE6E73">
        <w:t>in NR;</w:t>
      </w:r>
    </w:p>
    <w:p w14:paraId="2A25759F" w14:textId="77777777" w:rsidR="00394471" w:rsidRPr="00EE6E73" w:rsidRDefault="00394471" w:rsidP="00394471">
      <w:pPr>
        <w:pStyle w:val="B3"/>
      </w:pPr>
      <w:r w:rsidRPr="00EE6E73">
        <w:t>3&gt;</w:t>
      </w:r>
      <w:r w:rsidRPr="00EE6E73">
        <w:tab/>
        <w:t xml:space="preserve">set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Report</w:t>
      </w:r>
      <w:r w:rsidRPr="00EE6E73">
        <w:t>;</w:t>
      </w:r>
    </w:p>
    <w:p w14:paraId="7A1E1040"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p>
    <w:p w14:paraId="516F5025" w14:textId="50949799"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w:t>
      </w:r>
      <w:proofErr w:type="spellStart"/>
      <w:r w:rsidRPr="00EE6E73">
        <w:t>failedPCellId</w:t>
      </w:r>
      <w:proofErr w:type="spellEnd"/>
      <w:r w:rsidRPr="00EE6E73">
        <w:t xml:space="preserve">-EUTRA in the </w:t>
      </w:r>
      <w:proofErr w:type="spellStart"/>
      <w:r w:rsidRPr="00EE6E73">
        <w:rPr>
          <w:i/>
          <w:iCs/>
        </w:rPr>
        <w:t>rlf</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indicate the </w:t>
      </w:r>
      <w:proofErr w:type="spellStart"/>
      <w:r w:rsidRPr="00EE6E73">
        <w:t>PCell</w:t>
      </w:r>
      <w:proofErr w:type="spellEnd"/>
      <w:r w:rsidRPr="00EE6E73">
        <w:t xml:space="preserve"> in which RLF was detected or the source </w:t>
      </w:r>
      <w:proofErr w:type="spellStart"/>
      <w:r w:rsidRPr="00EE6E73">
        <w:t>PCell</w:t>
      </w:r>
      <w:proofErr w:type="spellEnd"/>
      <w:r w:rsidRPr="00EE6E73">
        <w:t xml:space="preserve"> of the failed handover in the </w:t>
      </w:r>
      <w:proofErr w:type="spellStart"/>
      <w:r w:rsidRPr="00EE6E73">
        <w:rPr>
          <w:i/>
        </w:rPr>
        <w:t>VarRLF</w:t>
      </w:r>
      <w:proofErr w:type="spellEnd"/>
      <w:r w:rsidRPr="00EE6E73">
        <w:rPr>
          <w:i/>
        </w:rPr>
        <w:t>-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proofErr w:type="spellStart"/>
      <w:r w:rsidRPr="00EE6E73">
        <w:rPr>
          <w:i/>
        </w:rPr>
        <w:t>measResult</w:t>
      </w:r>
      <w:proofErr w:type="spellEnd"/>
      <w:r w:rsidRPr="00EE6E73">
        <w:rPr>
          <w:i/>
        </w:rPr>
        <w:t>-RLF-Report-EUTRA</w:t>
      </w:r>
      <w:r w:rsidRPr="00EE6E73">
        <w:t xml:space="preserve"> in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 xml:space="preserve">-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of TS 36.331 [10] upon successful delivery of the </w:t>
      </w:r>
      <w:proofErr w:type="spellStart"/>
      <w:r w:rsidRPr="00EE6E73">
        <w:rPr>
          <w:i/>
        </w:rPr>
        <w:t>UEInformationResponse</w:t>
      </w:r>
      <w:proofErr w:type="spellEnd"/>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and the UE has connection establishment failure or connection resume failure information in </w:t>
      </w:r>
      <w:proofErr w:type="spellStart"/>
      <w:r w:rsidRPr="00EE6E73">
        <w:rPr>
          <w:i/>
        </w:rPr>
        <w:t>VarConnEstFailReport</w:t>
      </w:r>
      <w:proofErr w:type="spellEnd"/>
      <w:r w:rsidRPr="00EE6E73">
        <w:t xml:space="preserve"> </w:t>
      </w:r>
      <w:r w:rsidR="00064878" w:rsidRPr="00EE6E73">
        <w:t xml:space="preserve">or </w:t>
      </w:r>
      <w:proofErr w:type="spellStart"/>
      <w:r w:rsidR="00064878" w:rsidRPr="00EE6E73">
        <w:rPr>
          <w:i/>
        </w:rPr>
        <w:t>VarConnEstFailReportList</w:t>
      </w:r>
      <w:proofErr w:type="spellEnd"/>
      <w:r w:rsidR="00064878"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w:t>
      </w:r>
      <w:proofErr w:type="spellStart"/>
      <w:r w:rsidR="001C7B7D" w:rsidRPr="00EE6E73">
        <w:rPr>
          <w:rFonts w:eastAsia="DengXian"/>
          <w:i/>
        </w:rPr>
        <w:t>VarConnEstFailReportList</w:t>
      </w:r>
      <w:proofErr w:type="spellEnd"/>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ConnEstFailReport</w:t>
      </w:r>
      <w:proofErr w:type="spellEnd"/>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proofErr w:type="spellStart"/>
      <w:r w:rsidRPr="00EE6E73">
        <w:rPr>
          <w:i/>
        </w:rPr>
        <w:t>connEstFailRepor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proofErr w:type="spellStart"/>
      <w:r w:rsidRPr="00EE6E73">
        <w:rPr>
          <w:i/>
          <w:iCs/>
        </w:rPr>
        <w:t>connEstFailReport</w:t>
      </w:r>
      <w:proofErr w:type="spellEnd"/>
      <w:r w:rsidRPr="00EE6E73">
        <w:t xml:space="preserve"> in the </w:t>
      </w:r>
      <w:proofErr w:type="spellStart"/>
      <w:r w:rsidRPr="00EE6E73">
        <w:rPr>
          <w:i/>
          <w:iCs/>
        </w:rPr>
        <w:t>connEstFailReportList</w:t>
      </w:r>
      <w:proofErr w:type="spellEnd"/>
      <w:r w:rsidRPr="00EE6E73">
        <w:t xml:space="preserve"> in </w:t>
      </w:r>
      <w:proofErr w:type="spellStart"/>
      <w:r w:rsidRPr="00EE6E73">
        <w:rPr>
          <w:i/>
          <w:iCs/>
        </w:rPr>
        <w:t>VarConnEstFailReportList</w:t>
      </w:r>
      <w:proofErr w:type="spellEnd"/>
      <w:r w:rsidRPr="00EE6E73">
        <w:t>:</w:t>
      </w:r>
    </w:p>
    <w:p w14:paraId="26463C7D" w14:textId="76A1001B" w:rsidR="00DA2F27" w:rsidRPr="00EE6E73" w:rsidRDefault="00DA2F27" w:rsidP="00F747EB">
      <w:pPr>
        <w:pStyle w:val="B4"/>
      </w:pPr>
      <w:r w:rsidRPr="00EE6E73">
        <w:t>4&gt;</w:t>
      </w:r>
      <w:r w:rsidRPr="00EE6E73">
        <w:tab/>
        <w:t xml:space="preserve">set </w:t>
      </w:r>
      <w:proofErr w:type="spellStart"/>
      <w:r w:rsidRPr="00EE6E73">
        <w:rPr>
          <w:i/>
          <w:iCs/>
        </w:rPr>
        <w:t>timeSinceFailure</w:t>
      </w:r>
      <w:proofErr w:type="spellEnd"/>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proofErr w:type="spellStart"/>
      <w:r w:rsidRPr="00EE6E73">
        <w:rPr>
          <w:i/>
        </w:rPr>
        <w:t>connEstFailReport</w:t>
      </w:r>
      <w:proofErr w:type="spellEnd"/>
      <w:r w:rsidRPr="00EE6E73">
        <w:t xml:space="preserve"> in the </w:t>
      </w:r>
      <w:proofErr w:type="spellStart"/>
      <w:r w:rsidRPr="00EE6E73">
        <w:rPr>
          <w:i/>
        </w:rPr>
        <w:t>connEstFailReportList</w:t>
      </w:r>
      <w:proofErr w:type="spellEnd"/>
      <w:r w:rsidRPr="00EE6E73">
        <w:t xml:space="preserve"> in the </w:t>
      </w:r>
      <w:proofErr w:type="spellStart"/>
      <w:r w:rsidRPr="00EE6E73">
        <w:rPr>
          <w:i/>
        </w:rPr>
        <w:t>UEInformationResponse</w:t>
      </w:r>
      <w:proofErr w:type="spellEnd"/>
      <w:r w:rsidRPr="00EE6E73">
        <w:t xml:space="preserve"> message, set the valu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 xml:space="preserve"> in </w:t>
      </w:r>
      <w:proofErr w:type="spellStart"/>
      <w:r w:rsidRPr="00EE6E73">
        <w:rPr>
          <w:i/>
        </w:rPr>
        <w:t>VarConnEstFailReportList</w:t>
      </w:r>
      <w:proofErr w:type="spellEnd"/>
      <w:r w:rsidRPr="00EE6E73">
        <w:t>;</w:t>
      </w:r>
    </w:p>
    <w:p w14:paraId="32ABE41C" w14:textId="620F5C01" w:rsidR="00394471" w:rsidRPr="00EE6E73" w:rsidRDefault="00394471" w:rsidP="00394471">
      <w:pPr>
        <w:pStyle w:val="B2"/>
      </w:pPr>
      <w:r w:rsidRPr="00EE6E73">
        <w:t>2&gt;</w:t>
      </w:r>
      <w:r w:rsidRPr="00EE6E73">
        <w:tab/>
        <w:t xml:space="preserve">discard the </w:t>
      </w:r>
      <w:proofErr w:type="spellStart"/>
      <w:r w:rsidRPr="00EE6E73">
        <w:rPr>
          <w:i/>
        </w:rPr>
        <w:t>connEstFailReport</w:t>
      </w:r>
      <w:proofErr w:type="spellEnd"/>
      <w:r w:rsidRPr="00EE6E73">
        <w:t xml:space="preserve"> from </w:t>
      </w:r>
      <w:proofErr w:type="spellStart"/>
      <w:r w:rsidRPr="00EE6E73">
        <w:rPr>
          <w:i/>
        </w:rPr>
        <w:t>VarConnEstFailReport</w:t>
      </w:r>
      <w:proofErr w:type="spellEnd"/>
      <w:r w:rsidRPr="00EE6E73">
        <w:t xml:space="preserve"> </w:t>
      </w:r>
      <w:r w:rsidR="00064878" w:rsidRPr="00EE6E73">
        <w:t xml:space="preserve">and </w:t>
      </w:r>
      <w:proofErr w:type="spellStart"/>
      <w:r w:rsidR="00064878" w:rsidRPr="00EE6E73">
        <w:rPr>
          <w:i/>
        </w:rPr>
        <w:t>VarConnEstFailReportList</w:t>
      </w:r>
      <w:proofErr w:type="spellEnd"/>
      <w:r w:rsidR="00064878" w:rsidRPr="00EE6E73">
        <w:t xml:space="preserve"> </w:t>
      </w:r>
      <w:r w:rsidRPr="00EE6E73">
        <w:t xml:space="preserve">upon successful delivery of the </w:t>
      </w:r>
      <w:proofErr w:type="spellStart"/>
      <w:r w:rsidRPr="00EE6E73">
        <w:rPr>
          <w:i/>
        </w:rPr>
        <w:t>UEInformationResponse</w:t>
      </w:r>
      <w:proofErr w:type="spellEnd"/>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proofErr w:type="spellStart"/>
      <w:r w:rsidRPr="00EE6E73">
        <w:rPr>
          <w:i/>
          <w:iCs/>
        </w:rPr>
        <w:t>mobilityHistoryReportReq</w:t>
      </w:r>
      <w:proofErr w:type="spellEnd"/>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proofErr w:type="spellStart"/>
      <w:r w:rsidRPr="00EE6E73">
        <w:rPr>
          <w:i/>
          <w:iCs/>
        </w:rPr>
        <w:t>mobilityHistoryReport</w:t>
      </w:r>
      <w:proofErr w:type="spellEnd"/>
      <w:r w:rsidRPr="00EE6E73">
        <w:t xml:space="preserve"> and set it to include </w:t>
      </w:r>
      <w:proofErr w:type="spellStart"/>
      <w:r w:rsidR="00064878" w:rsidRPr="00EE6E73">
        <w:rPr>
          <w:i/>
          <w:iCs/>
        </w:rPr>
        <w:t>visitedCellInfoList</w:t>
      </w:r>
      <w:proofErr w:type="spellEnd"/>
      <w:r w:rsidR="00064878" w:rsidRPr="00EE6E73">
        <w:t xml:space="preserve"> </w:t>
      </w:r>
      <w:r w:rsidRPr="00EE6E73">
        <w:t xml:space="preserve">from </w:t>
      </w:r>
      <w:proofErr w:type="spellStart"/>
      <w:r w:rsidRPr="00EE6E73">
        <w:rPr>
          <w:i/>
          <w:iCs/>
        </w:rPr>
        <w:t>VarMobilityHistoryReport</w:t>
      </w:r>
      <w:proofErr w:type="spellEnd"/>
      <w:r w:rsidRPr="00EE6E73">
        <w:t>;</w:t>
      </w:r>
    </w:p>
    <w:p w14:paraId="5D8F6D4B" w14:textId="18E3D4B6" w:rsidR="00394471" w:rsidRPr="00EE6E73" w:rsidRDefault="00394471" w:rsidP="00394471">
      <w:pPr>
        <w:pStyle w:val="B2"/>
      </w:pPr>
      <w:r w:rsidRPr="00EE6E73">
        <w:t>2&gt;</w:t>
      </w:r>
      <w:r w:rsidRPr="00EE6E73">
        <w:tab/>
        <w:t xml:space="preserve">include in the </w:t>
      </w:r>
      <w:proofErr w:type="spellStart"/>
      <w:r w:rsidRPr="00EE6E73">
        <w:rPr>
          <w:i/>
          <w:iCs/>
        </w:rPr>
        <w:t>mobilityHistoryReport</w:t>
      </w:r>
      <w:proofErr w:type="spellEnd"/>
      <w:r w:rsidRPr="00EE6E73">
        <w:t xml:space="preserve"> an entry for the current </w:t>
      </w:r>
      <w:proofErr w:type="spellStart"/>
      <w:r w:rsidR="00064878" w:rsidRPr="00EE6E73">
        <w:t>PC</w:t>
      </w:r>
      <w:r w:rsidRPr="00EE6E73">
        <w:t>ell</w:t>
      </w:r>
      <w:proofErr w:type="spellEnd"/>
      <w:r w:rsidRPr="00EE6E73">
        <w:t>,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proofErr w:type="spellStart"/>
      <w:r w:rsidRPr="00EE6E73">
        <w:rPr>
          <w:i/>
          <w:iCs/>
        </w:rPr>
        <w:t>visitedCellId</w:t>
      </w:r>
      <w:proofErr w:type="spellEnd"/>
      <w:r w:rsidRPr="00EE6E73">
        <w:t xml:space="preserve"> to the global cell identity </w:t>
      </w:r>
      <w:r w:rsidR="008A43F6" w:rsidRPr="00EE6E73">
        <w:t xml:space="preserve">or the physical cell identity and carrier frequency </w:t>
      </w:r>
      <w:r w:rsidRPr="00EE6E73">
        <w:t xml:space="preserve">of the current </w:t>
      </w:r>
      <w:proofErr w:type="spellStart"/>
      <w:r w:rsidR="00064878" w:rsidRPr="00EE6E73">
        <w:t>PC</w:t>
      </w:r>
      <w:r w:rsidRPr="00EE6E73">
        <w:t>ell</w:t>
      </w:r>
      <w:proofErr w:type="spellEnd"/>
      <w:r w:rsidRPr="00EE6E73">
        <w:t>:</w:t>
      </w:r>
    </w:p>
    <w:p w14:paraId="3489340F" w14:textId="51272BD9" w:rsidR="00394471" w:rsidRPr="00EE6E73" w:rsidRDefault="00394471" w:rsidP="00394471">
      <w:pPr>
        <w:pStyle w:val="B3"/>
      </w:pPr>
      <w:r w:rsidRPr="00EE6E73">
        <w:t>3&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00064878" w:rsidRPr="00EE6E73">
        <w:t>PC</w:t>
      </w:r>
      <w:r w:rsidRPr="00EE6E73">
        <w:t>ell</w:t>
      </w:r>
      <w:proofErr w:type="spellEnd"/>
      <w:r w:rsidRPr="00EE6E73">
        <w:t>;</w:t>
      </w:r>
    </w:p>
    <w:p w14:paraId="5FA89A26" w14:textId="542362FD" w:rsidR="00064878" w:rsidRPr="00EE6E73" w:rsidRDefault="00064878" w:rsidP="00064878">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is present in </w:t>
      </w:r>
      <w:proofErr w:type="spellStart"/>
      <w:r w:rsidRPr="00EE6E73">
        <w:rPr>
          <w:i/>
          <w:iCs/>
        </w:rPr>
        <w:t>VarMobilityHistoryReport</w:t>
      </w:r>
      <w:proofErr w:type="spellEnd"/>
      <w:r w:rsidRPr="00EE6E73">
        <w:t>:</w:t>
      </w:r>
    </w:p>
    <w:p w14:paraId="622E8270" w14:textId="0E22FA06" w:rsidR="00064878" w:rsidRPr="00EE6E73" w:rsidRDefault="00064878" w:rsidP="00064878">
      <w:pPr>
        <w:pStyle w:val="B4"/>
      </w:pPr>
      <w:r w:rsidRPr="00EE6E73">
        <w:t>4&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1C7B7D" w:rsidRPr="00EE6E73">
        <w:rPr>
          <w:i/>
          <w:iCs/>
        </w:rPr>
        <w:t>t</w:t>
      </w:r>
      <w:r w:rsidRPr="00EE6E73">
        <w:rPr>
          <w:i/>
          <w:iCs/>
        </w:rPr>
        <w:t>yHistoryReport</w:t>
      </w:r>
      <w:proofErr w:type="spellEnd"/>
      <w:r w:rsidRPr="00EE6E73">
        <w:t xml:space="preserve">, include </w:t>
      </w:r>
      <w:proofErr w:type="spellStart"/>
      <w:r w:rsidRPr="00EE6E73">
        <w:rPr>
          <w:i/>
          <w:iCs/>
        </w:rPr>
        <w:t>visitedPSCellInfoList</w:t>
      </w:r>
      <w:proofErr w:type="spellEnd"/>
      <w:r w:rsidRPr="00EE6E73">
        <w:t xml:space="preserve"> from </w:t>
      </w:r>
      <w:proofErr w:type="spellStart"/>
      <w:r w:rsidRPr="00EE6E73">
        <w:rPr>
          <w:i/>
          <w:iCs/>
        </w:rPr>
        <w:t>VarMobilityHistoryReport</w:t>
      </w:r>
      <w:proofErr w:type="spellEnd"/>
      <w:r w:rsidRPr="00EE6E73">
        <w:t>;</w:t>
      </w:r>
    </w:p>
    <w:p w14:paraId="2D4EEC56"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47CD7D6D" w14:textId="05A82F39"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1C7B7D" w:rsidRPr="00EE6E73">
        <w:rPr>
          <w:i/>
        </w:rPr>
        <w:t>t</w:t>
      </w:r>
      <w:r w:rsidRPr="00EE6E73">
        <w:rPr>
          <w:i/>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42C1D06"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4D405C49" w14:textId="77777777" w:rsidR="009E5A08" w:rsidRPr="00175737" w:rsidRDefault="009E5A08" w:rsidP="009E5A08">
      <w:pPr>
        <w:pStyle w:val="B6"/>
        <w:rPr>
          <w:ins w:id="3891" w:author="CR#5446r4" w:date="2025-09-24T11:21:00Z" w16du:dateUtc="2025-09-24T09:21:00Z"/>
          <w:rFonts w:eastAsia="DengXian"/>
        </w:rPr>
      </w:pPr>
      <w:ins w:id="3892" w:author="CR#5446r4" w:date="2025-09-24T11:21:00Z" w16du:dateUtc="2025-09-24T09:21:00Z">
        <w:r w:rsidRPr="00175737">
          <w:t>6&gt;</w:t>
        </w:r>
        <w:r w:rsidRPr="00175737">
          <w:tab/>
          <w:t>if the UE supports storing and reporting SCG activation information in mobility history information:</w:t>
        </w:r>
      </w:ins>
    </w:p>
    <w:p w14:paraId="488B4204" w14:textId="77777777" w:rsidR="009E5A08" w:rsidRDefault="009E5A08">
      <w:pPr>
        <w:pStyle w:val="B7"/>
        <w:rPr>
          <w:ins w:id="3893" w:author="CR#5446r4" w:date="2025-09-24T11:21:00Z" w16du:dateUtc="2025-09-24T09:21:00Z"/>
          <w:rFonts w:eastAsia="DengXian"/>
        </w:rPr>
        <w:pPrChange w:id="3894" w:author="CR#5446r4" w:date="2025-09-24T11:21:00Z" w16du:dateUtc="2025-09-24T09:21:00Z">
          <w:pPr>
            <w:pStyle w:val="B4"/>
          </w:pPr>
        </w:pPrChange>
      </w:pPr>
      <w:ins w:id="3895" w:author="CR#5446r4" w:date="2025-09-24T11:21:00Z" w16du:dateUtc="2025-09-24T09:21:00Z">
        <w:r w:rsidRPr="00175737">
          <w:rPr>
            <w:rFonts w:eastAsia="DengXian"/>
          </w:rPr>
          <w:t xml:space="preserve">7&gt; set the field </w:t>
        </w:r>
        <w:proofErr w:type="spellStart"/>
        <w:r w:rsidRPr="00175737">
          <w:rPr>
            <w:rFonts w:eastAsia="DengXian"/>
            <w:i/>
            <w:iCs/>
          </w:rPr>
          <w:t>scgActiveDuration</w:t>
        </w:r>
        <w:proofErr w:type="spellEnd"/>
        <w:r w:rsidRPr="00175737">
          <w:rPr>
            <w:rFonts w:eastAsia="DengXian"/>
          </w:rPr>
          <w:t xml:space="preserve"> of the entry to the accumulated time spent in the current </w:t>
        </w:r>
        <w:proofErr w:type="spellStart"/>
        <w:r w:rsidRPr="00175737">
          <w:rPr>
            <w:rFonts w:eastAsia="DengXian"/>
          </w:rPr>
          <w:t>PSCell</w:t>
        </w:r>
        <w:proofErr w:type="spellEnd"/>
        <w:r w:rsidRPr="00175737">
          <w:rPr>
            <w:rFonts w:eastAsia="DengXian"/>
          </w:rPr>
          <w:t xml:space="preserve"> with SCG state set to activated during the stay in the </w:t>
        </w:r>
        <w:proofErr w:type="spellStart"/>
        <w:r w:rsidRPr="00175737">
          <w:rPr>
            <w:rFonts w:eastAsia="DengXian"/>
          </w:rPr>
          <w:t>PSCell</w:t>
        </w:r>
        <w:proofErr w:type="spellEnd"/>
        <w:r w:rsidRPr="00175737">
          <w:rPr>
            <w:rFonts w:eastAsia="DengXian"/>
          </w:rPr>
          <w:t xml:space="preserve"> while being connected to the current </w:t>
        </w:r>
        <w:proofErr w:type="spellStart"/>
        <w:r w:rsidRPr="00175737">
          <w:rPr>
            <w:rFonts w:eastAsia="DengXian"/>
          </w:rPr>
          <w:t>PCell</w:t>
        </w:r>
        <w:proofErr w:type="spellEnd"/>
        <w:r w:rsidRPr="00175737">
          <w:rPr>
            <w:rFonts w:eastAsia="DengXian"/>
          </w:rPr>
          <w:t>, if available;</w:t>
        </w:r>
      </w:ins>
    </w:p>
    <w:p w14:paraId="4B622CC5" w14:textId="24CC3147" w:rsidR="00064878" w:rsidRPr="00EE6E73" w:rsidRDefault="00064878" w:rsidP="009E5A0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last </w:t>
      </w:r>
      <w:proofErr w:type="spellStart"/>
      <w:r w:rsidRPr="00EE6E73">
        <w:t>PSCell</w:t>
      </w:r>
      <w:proofErr w:type="spellEnd"/>
      <w:r w:rsidRPr="00EE6E73">
        <w:t xml:space="preserve"> release since connected to the current </w:t>
      </w:r>
      <w:proofErr w:type="spellStart"/>
      <w:r w:rsidRPr="00EE6E73">
        <w:t>PCell</w:t>
      </w:r>
      <w:proofErr w:type="spellEnd"/>
      <w:r w:rsidRPr="00EE6E73">
        <w:t xml:space="preserve">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w:t>
      </w:r>
      <w:proofErr w:type="spellStart"/>
      <w:r w:rsidR="00DA2F27" w:rsidRPr="00EE6E73">
        <w:t>PSCell</w:t>
      </w:r>
      <w:proofErr w:type="spellEnd"/>
      <w:r w:rsidR="00DA2F27" w:rsidRPr="00EE6E73">
        <w:t xml:space="preserve"> mobility history information</w:t>
      </w:r>
      <w:r w:rsidRPr="00EE6E73">
        <w:t>:</w:t>
      </w:r>
    </w:p>
    <w:p w14:paraId="0F35C4AC"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1CC6B2E8" w14:textId="026AE604"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3F2067" w:rsidRPr="00EE6E73">
        <w:rPr>
          <w:i/>
          <w:iCs/>
        </w:rPr>
        <w:t>t</w:t>
      </w:r>
      <w:r w:rsidRPr="00EE6E73">
        <w:rPr>
          <w:i/>
          <w:iCs/>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iCs/>
        </w:rPr>
        <w:t>visitedPSCellInfoList</w:t>
      </w:r>
      <w:r w:rsidR="003F2067" w:rsidRPr="00EE6E73">
        <w:rPr>
          <w:i/>
          <w:iCs/>
        </w:rPr>
        <w:t>Report</w:t>
      </w:r>
      <w:proofErr w:type="spellEnd"/>
      <w:r w:rsidRPr="00EE6E73">
        <w:rPr>
          <w:i/>
          <w:iCs/>
        </w:rPr>
        <w:t xml:space="preserve">, </w:t>
      </w:r>
      <w:r w:rsidRPr="00EE6E73">
        <w:t xml:space="preserve">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2F30DCF" w14:textId="77777777" w:rsidR="00064878" w:rsidRDefault="00064878" w:rsidP="00064878">
      <w:pPr>
        <w:pStyle w:val="B6"/>
        <w:rPr>
          <w:ins w:id="3896" w:author="CR#5446r4" w:date="2025-09-24T11:22:00Z" w16du:dateUtc="2025-09-24T09:22:00Z"/>
        </w:rPr>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127FC824" w14:textId="77777777" w:rsidR="009E5A08" w:rsidRPr="00175737" w:rsidRDefault="009E5A08" w:rsidP="009E5A08">
      <w:pPr>
        <w:pStyle w:val="B6"/>
        <w:rPr>
          <w:ins w:id="3897" w:author="CR#5446r4" w:date="2025-09-24T11:22:00Z" w16du:dateUtc="2025-09-24T09:22:00Z"/>
          <w:rFonts w:eastAsia="DengXian"/>
        </w:rPr>
      </w:pPr>
      <w:ins w:id="3898" w:author="CR#5446r4" w:date="2025-09-24T11:22:00Z" w16du:dateUtc="2025-09-24T09:22:00Z">
        <w:r w:rsidRPr="00175737">
          <w:t>6&gt;</w:t>
        </w:r>
        <w:r w:rsidRPr="00175737">
          <w:tab/>
          <w:t>if the UE supports storing and reporting SCG activation information in mobility history information:</w:t>
        </w:r>
      </w:ins>
    </w:p>
    <w:p w14:paraId="1510B12E" w14:textId="68ED847A" w:rsidR="009E5A08" w:rsidRPr="00EE6E73" w:rsidRDefault="009E5A08">
      <w:pPr>
        <w:pStyle w:val="B7"/>
        <w:pPrChange w:id="3899" w:author="CR#5446r4" w:date="2025-09-24T11:22:00Z" w16du:dateUtc="2025-09-24T09:22:00Z">
          <w:pPr>
            <w:pStyle w:val="B6"/>
          </w:pPr>
        </w:pPrChange>
      </w:pPr>
      <w:ins w:id="3900" w:author="CR#5446r4" w:date="2025-09-24T11:22:00Z" w16du:dateUtc="2025-09-24T09:22:00Z">
        <w:r w:rsidRPr="00175737">
          <w:rPr>
            <w:rFonts w:eastAsia="DengXian"/>
          </w:rPr>
          <w:t>7&gt;</w:t>
        </w:r>
        <w:r>
          <w:rPr>
            <w:rFonts w:eastAsia="DengXian"/>
          </w:rPr>
          <w:tab/>
        </w:r>
        <w:r w:rsidRPr="00175737">
          <w:rPr>
            <w:rFonts w:eastAsia="DengXian"/>
          </w:rPr>
          <w:t xml:space="preserve">set the field </w:t>
        </w:r>
        <w:proofErr w:type="spellStart"/>
        <w:r w:rsidRPr="00175737">
          <w:rPr>
            <w:rFonts w:eastAsia="DengXian"/>
            <w:i/>
            <w:iCs/>
          </w:rPr>
          <w:t>scgActiveDuration</w:t>
        </w:r>
        <w:proofErr w:type="spellEnd"/>
        <w:r w:rsidRPr="00175737">
          <w:rPr>
            <w:rFonts w:eastAsia="DengXian"/>
            <w:i/>
            <w:iCs/>
          </w:rPr>
          <w:t xml:space="preserve"> </w:t>
        </w:r>
        <w:r w:rsidRPr="00175737">
          <w:rPr>
            <w:rFonts w:eastAsia="DengXian"/>
          </w:rPr>
          <w:t xml:space="preserve">of the entry to the accumulated time spent in the current </w:t>
        </w:r>
        <w:proofErr w:type="spellStart"/>
        <w:r w:rsidRPr="00175737">
          <w:rPr>
            <w:rFonts w:eastAsia="DengXian"/>
          </w:rPr>
          <w:t>PSCell</w:t>
        </w:r>
        <w:proofErr w:type="spellEnd"/>
        <w:r w:rsidRPr="00175737">
          <w:rPr>
            <w:rFonts w:eastAsia="DengXian"/>
          </w:rPr>
          <w:t xml:space="preserve"> with SCG state set to activated while being connected to the current </w:t>
        </w:r>
        <w:proofErr w:type="spellStart"/>
        <w:r w:rsidRPr="00175737">
          <w:rPr>
            <w:rFonts w:eastAsia="DengXian"/>
          </w:rPr>
          <w:t>PCell</w:t>
        </w:r>
        <w:proofErr w:type="spellEnd"/>
        <w:r w:rsidRPr="00175737">
          <w:rPr>
            <w:rFonts w:eastAsia="DengXian"/>
          </w:rPr>
          <w:t>, if available;</w:t>
        </w:r>
      </w:ins>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connected to the current </w:t>
      </w:r>
      <w:proofErr w:type="spellStart"/>
      <w:r w:rsidRPr="00EE6E73">
        <w:t>PCell</w:t>
      </w:r>
      <w:proofErr w:type="spellEnd"/>
      <w:r w:rsidRPr="00EE6E73">
        <w:t xml:space="preserve"> in RRC_CONNECTED;</w:t>
      </w:r>
    </w:p>
    <w:p w14:paraId="0CB96F77" w14:textId="69BE3295" w:rsidR="00064878" w:rsidRPr="00EE6E73" w:rsidRDefault="00064878" w:rsidP="00064878">
      <w:pPr>
        <w:pStyle w:val="B1"/>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proofErr w:type="spellStart"/>
      <w:r w:rsidR="00DA2F27" w:rsidRPr="00EE6E73">
        <w:rPr>
          <w:i/>
        </w:rPr>
        <w:t>VarSuccessHO</w:t>
      </w:r>
      <w:proofErr w:type="spellEnd"/>
      <w:r w:rsidR="00DA2F27" w:rsidRPr="00EE6E73">
        <w:rPr>
          <w:i/>
        </w:rPr>
        <w:t>-Report</w:t>
      </w:r>
      <w:r w:rsidR="00DA2F27" w:rsidRPr="00EE6E73">
        <w:t xml:space="preserve"> and </w:t>
      </w:r>
      <w:r w:rsidRPr="00EE6E73">
        <w:t xml:space="preserve">if the RPLMN is included in th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if the UE has successful handover related information available in </w:t>
      </w:r>
      <w:proofErr w:type="spellStart"/>
      <w:r w:rsidRPr="00EE6E73">
        <w:rPr>
          <w:i/>
        </w:rPr>
        <w:t>VarSuccessHO</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HO</w:t>
      </w:r>
      <w:proofErr w:type="spellEnd"/>
      <w:r w:rsidRPr="00EE6E73">
        <w:rPr>
          <w:rFonts w:eastAsia="SimSun"/>
          <w:i/>
          <w:iCs/>
        </w:rPr>
        <w:t>-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proofErr w:type="spellStart"/>
      <w:r w:rsidRPr="00EE6E73">
        <w:rPr>
          <w:i/>
          <w:iCs/>
        </w:rPr>
        <w:t>upInterruptionTimeAtHO</w:t>
      </w:r>
      <w:proofErr w:type="spellEnd"/>
      <w:r w:rsidRPr="00EE6E73">
        <w:t xml:space="preserve"> in </w:t>
      </w:r>
      <w:proofErr w:type="spellStart"/>
      <w:r w:rsidRPr="00EE6E73">
        <w:rPr>
          <w:i/>
        </w:rPr>
        <w:t>VarSuccessHO</w:t>
      </w:r>
      <w:proofErr w:type="spellEnd"/>
      <w:r w:rsidRPr="00EE6E73">
        <w:rPr>
          <w:i/>
        </w:rPr>
        <w:t>-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w:t>
      </w:r>
      <w:proofErr w:type="spellStart"/>
      <w:r w:rsidRPr="00EE6E73">
        <w:rPr>
          <w:i/>
        </w:rPr>
        <w:t>mobilityFromNRCommand</w:t>
      </w:r>
      <w:proofErr w:type="spellEnd"/>
      <w:r w:rsidRPr="00EE6E73">
        <w:rPr>
          <w:iCs/>
        </w:rPr>
        <w:t>:</w:t>
      </w:r>
    </w:p>
    <w:p w14:paraId="4A6EE40D" w14:textId="05539388" w:rsidR="00F85EEA" w:rsidRPr="00EE6E73" w:rsidRDefault="00F85EEA" w:rsidP="00F85EEA">
      <w:pPr>
        <w:pStyle w:val="B3"/>
      </w:pPr>
      <w:r w:rsidRPr="00EE6E73">
        <w:t>3&gt;</w:t>
      </w:r>
      <w:r w:rsidRPr="00EE6E73">
        <w:tab/>
        <w:t xml:space="preserve">set </w:t>
      </w:r>
      <w:proofErr w:type="spellStart"/>
      <w:r w:rsidRPr="00EE6E73">
        <w:rPr>
          <w:i/>
          <w:iCs/>
        </w:rPr>
        <w:t>timeSinceSHR</w:t>
      </w:r>
      <w:proofErr w:type="spellEnd"/>
      <w:r w:rsidRPr="00EE6E73">
        <w:t xml:space="preserve"> in </w:t>
      </w:r>
      <w:proofErr w:type="spellStart"/>
      <w:r w:rsidRPr="00EE6E73">
        <w:rPr>
          <w:i/>
        </w:rPr>
        <w:t>VarSuccessHO</w:t>
      </w:r>
      <w:proofErr w:type="spellEnd"/>
      <w:r w:rsidRPr="00EE6E73">
        <w:rPr>
          <w:i/>
        </w:rPr>
        <w:t>-Report</w:t>
      </w:r>
      <w:r w:rsidRPr="00EE6E73">
        <w:t xml:space="preserve"> to the time that elapsed since</w:t>
      </w:r>
      <w:r w:rsidR="007167F6" w:rsidRPr="00EE6E73">
        <w:t xml:space="preserve"> the </w:t>
      </w:r>
      <w:r w:rsidR="00452F83" w:rsidRPr="00EE6E73">
        <w:rPr>
          <w:bCs/>
          <w:lang w:eastAsia="ko-KR"/>
        </w:rPr>
        <w:t xml:space="preserve">execution of the </w:t>
      </w:r>
      <w:proofErr w:type="spellStart"/>
      <w:r w:rsidR="00452F83" w:rsidRPr="00EE6E73">
        <w:rPr>
          <w:bCs/>
          <w:i/>
          <w:iCs/>
          <w:lang w:eastAsia="ko-KR"/>
        </w:rPr>
        <w:t>MobilityFromNRCommand</w:t>
      </w:r>
      <w:proofErr w:type="spellEnd"/>
      <w:r w:rsidR="00452F83" w:rsidRPr="00EE6E73">
        <w:rPr>
          <w:bCs/>
          <w:lang w:eastAsia="ko-KR"/>
        </w:rPr>
        <w:t xml:space="preserve"> associated to the successful handover report in the </w:t>
      </w:r>
      <w:proofErr w:type="spellStart"/>
      <w:r w:rsidR="00452F83" w:rsidRPr="00EE6E73">
        <w:rPr>
          <w:i/>
        </w:rPr>
        <w:t>VarSuccessHO</w:t>
      </w:r>
      <w:proofErr w:type="spellEnd"/>
      <w:r w:rsidR="00452F83" w:rsidRPr="00EE6E73">
        <w:rPr>
          <w:i/>
        </w:rPr>
        <w:t>-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proofErr w:type="spellStart"/>
      <w:r w:rsidRPr="00EE6E73">
        <w:rPr>
          <w:i/>
        </w:rPr>
        <w:t>successHO</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proofErr w:type="spellStart"/>
      <w:r w:rsidRPr="00EE6E73">
        <w:rPr>
          <w:i/>
        </w:rPr>
        <w:t>VarSuccessHO</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iCs/>
        </w:rPr>
        <w:t>VarSuccessPSCell</w:t>
      </w:r>
      <w:proofErr w:type="spellEnd"/>
      <w:r w:rsidRPr="00EE6E73">
        <w:rPr>
          <w:i/>
          <w:iCs/>
        </w:rPr>
        <w:t>-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proofErr w:type="spellStart"/>
      <w:r w:rsidRPr="00EE6E73">
        <w:rPr>
          <w:rFonts w:eastAsia="DengXian"/>
        </w:rPr>
        <w:t>PSCell</w:t>
      </w:r>
      <w:proofErr w:type="spellEnd"/>
      <w:r w:rsidRPr="00EE6E73">
        <w:rPr>
          <w:rFonts w:eastAsia="DengXian"/>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PSCell</w:t>
      </w:r>
      <w:proofErr w:type="spellEnd"/>
      <w:r w:rsidRPr="00EE6E73">
        <w:rPr>
          <w:rFonts w:eastAsia="SimSun"/>
          <w:i/>
          <w:iCs/>
        </w:rPr>
        <w:t>-Report</w:t>
      </w:r>
      <w:r w:rsidRPr="00EE6E73">
        <w:t>:</w:t>
      </w:r>
    </w:p>
    <w:p w14:paraId="772DCCE7" w14:textId="77777777" w:rsidR="00F85EEA" w:rsidRPr="00EE6E73" w:rsidRDefault="00F85EEA" w:rsidP="00F85EEA">
      <w:pPr>
        <w:pStyle w:val="B2"/>
      </w:pPr>
      <w:r w:rsidRPr="00EE6E73">
        <w:t>2&gt;</w:t>
      </w:r>
      <w:r w:rsidRPr="00EE6E73">
        <w:tab/>
        <w:t xml:space="preserve">set the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VarSuccessPSCell</w:t>
      </w:r>
      <w:proofErr w:type="spellEnd"/>
      <w:r w:rsidRPr="00EE6E73">
        <w:rPr>
          <w:i/>
          <w:iCs/>
        </w:rPr>
        <w:t>-Report</w:t>
      </w:r>
      <w:r w:rsidRPr="00EE6E73">
        <w:t>;</w:t>
      </w:r>
    </w:p>
    <w:p w14:paraId="331AC49D" w14:textId="77777777" w:rsidR="00F85EEA" w:rsidRPr="00EE6E73" w:rsidRDefault="00F85EEA" w:rsidP="00F85EEA">
      <w:pPr>
        <w:pStyle w:val="B2"/>
      </w:pPr>
      <w:r w:rsidRPr="00EE6E73">
        <w:t>2&gt;</w:t>
      </w:r>
      <w:r w:rsidRPr="00EE6E73">
        <w:tab/>
        <w:t xml:space="preserve">discard the </w:t>
      </w:r>
      <w:proofErr w:type="spellStart"/>
      <w:r w:rsidRPr="00EE6E73">
        <w:rPr>
          <w:i/>
          <w:iCs/>
        </w:rPr>
        <w:t>VarSuccessPSCell</w:t>
      </w:r>
      <w:proofErr w:type="spellEnd"/>
      <w:r w:rsidRPr="00EE6E73">
        <w:rPr>
          <w:i/>
          <w:iCs/>
        </w:rPr>
        <w:t>-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proofErr w:type="spellStart"/>
      <w:r w:rsidRPr="00EE6E73">
        <w:rPr>
          <w:i/>
          <w:iCs/>
        </w:rPr>
        <w:t>coarseLocationRequest</w:t>
      </w:r>
      <w:proofErr w:type="spellEnd"/>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proofErr w:type="spellStart"/>
      <w:r w:rsidRPr="00EE6E73">
        <w:rPr>
          <w:i/>
          <w:iCs/>
        </w:rPr>
        <w:t>coarseLocationInfo</w:t>
      </w:r>
      <w:proofErr w:type="spellEnd"/>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flightPathInfoReq</w:t>
      </w:r>
      <w:proofErr w:type="spellEnd"/>
      <w:r w:rsidRPr="00EE6E73">
        <w:rPr>
          <w:rFonts w:eastAsia="SimSun"/>
          <w:lang w:eastAsia="en-US"/>
        </w:rPr>
        <w:t xml:space="preserve"> is included in the </w:t>
      </w:r>
      <w:proofErr w:type="spellStart"/>
      <w:r w:rsidRPr="00EE6E73">
        <w:rPr>
          <w:rFonts w:eastAsia="SimSun"/>
          <w:i/>
          <w:iCs/>
          <w:lang w:eastAsia="en-US"/>
        </w:rPr>
        <w:t>UEInformationRequest</w:t>
      </w:r>
      <w:proofErr w:type="spellEnd"/>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proofErr w:type="spellStart"/>
      <w:r w:rsidRPr="00EE6E73">
        <w:rPr>
          <w:rFonts w:eastAsia="SimSun"/>
          <w:i/>
          <w:iCs/>
          <w:lang w:eastAsia="en-US"/>
        </w:rPr>
        <w:t>flightPathInfoReport</w:t>
      </w:r>
      <w:proofErr w:type="spellEnd"/>
      <w:r w:rsidRPr="00EE6E73">
        <w:rPr>
          <w:rFonts w:eastAsia="SimSun"/>
          <w:lang w:eastAsia="en-US"/>
        </w:rPr>
        <w:t xml:space="preserve"> in the </w:t>
      </w:r>
      <w:proofErr w:type="spellStart"/>
      <w:r w:rsidRPr="00EE6E73">
        <w:rPr>
          <w:rFonts w:eastAsia="SimSun"/>
          <w:i/>
          <w:iCs/>
          <w:lang w:eastAsia="en-US"/>
        </w:rPr>
        <w:t>UEInformationResponse</w:t>
      </w:r>
      <w:proofErr w:type="spellEnd"/>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proofErr w:type="spellStart"/>
      <w:r w:rsidRPr="00EE6E73">
        <w:rPr>
          <w:rFonts w:eastAsia="SimSun"/>
          <w:i/>
          <w:iCs/>
          <w:lang w:eastAsia="en-US"/>
        </w:rPr>
        <w:t>maxWayPointNumber</w:t>
      </w:r>
      <w:proofErr w:type="spellEnd"/>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iCs/>
          <w:lang w:eastAsia="en-US"/>
        </w:rPr>
        <w:t>includeTimeStamp</w:t>
      </w:r>
      <w:proofErr w:type="spellEnd"/>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1784642D" w14:textId="77777777" w:rsidR="00153706" w:rsidRPr="00537C00" w:rsidRDefault="00153706" w:rsidP="00153706">
      <w:pPr>
        <w:pStyle w:val="B1"/>
        <w:rPr>
          <w:ins w:id="3901" w:author="CR#5437r3" w:date="2025-09-23T17:22:00Z" w16du:dateUtc="2025-09-23T15:22:00Z"/>
          <w:lang w:eastAsia="ko-KR"/>
        </w:rPr>
      </w:pPr>
      <w:ins w:id="3902" w:author="CR#5437r3" w:date="2025-09-23T17:22:00Z" w16du:dateUtc="2025-09-23T15:22:00Z">
        <w:r w:rsidRPr="00537C00">
          <w:t>1&gt;</w:t>
        </w:r>
        <w:r w:rsidRPr="00537C00">
          <w:tab/>
          <w:t xml:space="preserve">if the </w:t>
        </w:r>
        <w:proofErr w:type="spellStart"/>
        <w:r w:rsidRPr="00537C00">
          <w:rPr>
            <w:i/>
            <w:iCs/>
          </w:rPr>
          <w:t>csi-LogMeasReportReq</w:t>
        </w:r>
        <w:proofErr w:type="spellEnd"/>
        <w:r w:rsidRPr="00537C00">
          <w:t xml:space="preserve"> is present:</w:t>
        </w:r>
      </w:ins>
    </w:p>
    <w:p w14:paraId="4D03D303" w14:textId="77777777" w:rsidR="00153706" w:rsidRPr="00537C00" w:rsidRDefault="00153706" w:rsidP="00153706">
      <w:pPr>
        <w:pStyle w:val="B2"/>
        <w:rPr>
          <w:ins w:id="3903" w:author="CR#5437r3" w:date="2025-09-23T17:22:00Z" w16du:dateUtc="2025-09-23T15:22:00Z"/>
          <w:lang w:eastAsia="ko-KR"/>
        </w:rPr>
      </w:pPr>
      <w:ins w:id="3904" w:author="CR#5437r3" w:date="2025-09-23T17:22:00Z" w16du:dateUtc="2025-09-23T15:22:00Z">
        <w:r w:rsidRPr="00537C00">
          <w:t>2&gt;</w:t>
        </w:r>
        <w:r w:rsidRPr="00537C00">
          <w:tab/>
          <w:t xml:space="preserve">if </w:t>
        </w:r>
        <w:proofErr w:type="spellStart"/>
        <w:r w:rsidRPr="00537C00">
          <w:rPr>
            <w:i/>
            <w:iCs/>
          </w:rPr>
          <w:t>VarCSI-LogMeasReport</w:t>
        </w:r>
        <w:proofErr w:type="spellEnd"/>
        <w:r w:rsidRPr="00537C00">
          <w:rPr>
            <w:i/>
            <w:iCs/>
          </w:rPr>
          <w:t xml:space="preserve"> </w:t>
        </w:r>
        <w:r w:rsidRPr="00537C00">
          <w:t xml:space="preserve">includes one or more logged measurement entries, set the contents of the </w:t>
        </w:r>
        <w:proofErr w:type="spellStart"/>
        <w:r w:rsidRPr="00537C00">
          <w:rPr>
            <w:i/>
          </w:rPr>
          <w:t>csi-LogMeasReport</w:t>
        </w:r>
        <w:proofErr w:type="spellEnd"/>
        <w:r w:rsidRPr="00537C00">
          <w:t xml:space="preserve"> </w:t>
        </w:r>
        <w:r w:rsidRPr="00537C00">
          <w:rPr>
            <w:iCs/>
            <w:lang w:eastAsia="ko-KR"/>
          </w:rPr>
          <w:t xml:space="preserve">in the </w:t>
        </w:r>
        <w:proofErr w:type="spellStart"/>
        <w:r w:rsidRPr="00537C00">
          <w:rPr>
            <w:i/>
            <w:lang w:eastAsia="ko-KR"/>
          </w:rPr>
          <w:t>UEInformationResponse</w:t>
        </w:r>
        <w:proofErr w:type="spellEnd"/>
        <w:r w:rsidRPr="00537C00">
          <w:rPr>
            <w:lang w:eastAsia="ko-KR"/>
          </w:rPr>
          <w:t xml:space="preserve"> message as follows:</w:t>
        </w:r>
      </w:ins>
    </w:p>
    <w:p w14:paraId="26C2EA91" w14:textId="77777777" w:rsidR="00153706" w:rsidRPr="00537C00" w:rsidRDefault="00153706" w:rsidP="00153706">
      <w:pPr>
        <w:pStyle w:val="B3"/>
        <w:rPr>
          <w:ins w:id="3905" w:author="CR#5437r3" w:date="2025-09-23T17:22:00Z" w16du:dateUtc="2025-09-23T15:22:00Z"/>
          <w:iCs/>
        </w:rPr>
      </w:pPr>
      <w:ins w:id="3906" w:author="CR#5437r3" w:date="2025-09-23T17:22:00Z" w16du:dateUtc="2025-09-23T15:22:00Z">
        <w:r w:rsidRPr="00537C00">
          <w:rPr>
            <w:lang w:eastAsia="ko-KR"/>
          </w:rPr>
          <w:t>3&gt;</w:t>
        </w:r>
        <w:r w:rsidRPr="00537C00">
          <w:rPr>
            <w:lang w:eastAsia="ko-KR"/>
          </w:rPr>
          <w:tab/>
          <w:t xml:space="preserve">include the </w:t>
        </w:r>
        <w:proofErr w:type="spellStart"/>
        <w:r w:rsidRPr="00537C00">
          <w:rPr>
            <w:i/>
            <w:iCs/>
            <w:lang w:eastAsia="ko-KR"/>
          </w:rPr>
          <w:t>csi-LogMeasInfo</w:t>
        </w:r>
        <w:r>
          <w:rPr>
            <w:i/>
            <w:iCs/>
            <w:lang w:eastAsia="ko-KR"/>
          </w:rPr>
          <w:t>Cell</w:t>
        </w:r>
        <w:r w:rsidRPr="00537C00">
          <w:rPr>
            <w:i/>
            <w:lang w:eastAsia="ko-KR"/>
          </w:rPr>
          <w:t>List</w:t>
        </w:r>
        <w:proofErr w:type="spellEnd"/>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w:t>
        </w:r>
        <w:proofErr w:type="spellStart"/>
        <w:r w:rsidRPr="00537C00">
          <w:rPr>
            <w:i/>
          </w:rPr>
          <w:t>VarCSI-LogMeasReport</w:t>
        </w:r>
        <w:proofErr w:type="spellEnd"/>
        <w:r w:rsidRPr="00537C00">
          <w:rPr>
            <w:lang w:eastAsia="ko-KR"/>
          </w:rPr>
          <w:t xml:space="preserve"> </w:t>
        </w:r>
        <w:r w:rsidRPr="00537C00">
          <w:t>starting from the entries logged first</w:t>
        </w:r>
        <w:r w:rsidRPr="00537C00">
          <w:rPr>
            <w:iCs/>
          </w:rPr>
          <w:t>;</w:t>
        </w:r>
      </w:ins>
    </w:p>
    <w:p w14:paraId="1EAD734D" w14:textId="77777777" w:rsidR="00153706" w:rsidRPr="00537C00" w:rsidRDefault="00153706" w:rsidP="00153706">
      <w:pPr>
        <w:pStyle w:val="B3"/>
        <w:rPr>
          <w:ins w:id="3907" w:author="CR#5437r3" w:date="2025-09-23T17:22:00Z" w16du:dateUtc="2025-09-23T15:22:00Z"/>
        </w:rPr>
      </w:pPr>
      <w:ins w:id="3908" w:author="CR#5437r3" w:date="2025-09-23T17:22:00Z" w16du:dateUtc="2025-09-23T15:22:00Z">
        <w:r w:rsidRPr="00537C00">
          <w:t>3&gt;</w:t>
        </w:r>
        <w:r w:rsidRPr="00537C00">
          <w:tab/>
          <w:t xml:space="preserve">if the </w:t>
        </w:r>
        <w:proofErr w:type="spellStart"/>
        <w:r w:rsidRPr="00537C00">
          <w:rPr>
            <w:i/>
            <w:iCs/>
          </w:rPr>
          <w:t>VarCSI-LogMeasReport</w:t>
        </w:r>
        <w:proofErr w:type="spellEnd"/>
        <w:r w:rsidRPr="00537C00">
          <w:t xml:space="preserve"> includes one or more additional logged measurement entries that are not included within the </w:t>
        </w:r>
        <w:proofErr w:type="spellStart"/>
        <w:r w:rsidRPr="00537C00">
          <w:rPr>
            <w:i/>
          </w:rPr>
          <w:t>UEInformationResponse</w:t>
        </w:r>
        <w:proofErr w:type="spellEnd"/>
        <w:r w:rsidRPr="00537C00">
          <w:t xml:space="preserve"> message:</w:t>
        </w:r>
      </w:ins>
    </w:p>
    <w:p w14:paraId="7F2D1468" w14:textId="77777777" w:rsidR="00153706" w:rsidRPr="00F01D90" w:rsidRDefault="00153706" w:rsidP="00153706">
      <w:pPr>
        <w:pStyle w:val="B4"/>
        <w:rPr>
          <w:ins w:id="3909" w:author="CR#5437r3" w:date="2025-09-23T17:22:00Z" w16du:dateUtc="2025-09-23T15:22:00Z"/>
        </w:rPr>
      </w:pPr>
      <w:ins w:id="3910" w:author="CR#5437r3" w:date="2025-09-23T17:22:00Z" w16du:dateUtc="2025-09-23T15:22:00Z">
        <w:r w:rsidRPr="00537C00">
          <w:t>4&gt;</w:t>
        </w:r>
        <w:r w:rsidRPr="00537C00">
          <w:tab/>
          <w:t xml:space="preserve">include the </w:t>
        </w:r>
        <w:proofErr w:type="spellStart"/>
        <w:r w:rsidRPr="00572E56">
          <w:rPr>
            <w:i/>
            <w:iCs/>
          </w:rPr>
          <w:t>csi-MoreLogMeasAvailable</w:t>
        </w:r>
        <w:proofErr w:type="spellEnd"/>
        <w:r>
          <w:t>;</w:t>
        </w:r>
      </w:ins>
    </w:p>
    <w:p w14:paraId="0E9EF280" w14:textId="5E8D1C54" w:rsidR="00394471" w:rsidRPr="00EE6E73" w:rsidRDefault="00394471" w:rsidP="00150266">
      <w:pPr>
        <w:pStyle w:val="B1"/>
      </w:pPr>
      <w:r w:rsidRPr="00EE6E73">
        <w:t>1&gt;</w:t>
      </w:r>
      <w:r w:rsidRPr="00EE6E73">
        <w:tab/>
        <w:t xml:space="preserve">if the </w:t>
      </w:r>
      <w:proofErr w:type="spellStart"/>
      <w:r w:rsidRPr="00EE6E73">
        <w:rPr>
          <w:i/>
          <w:iCs/>
        </w:rPr>
        <w:t>logMeasReport</w:t>
      </w:r>
      <w:proofErr w:type="spellEnd"/>
      <w:r w:rsidRPr="00EE6E73">
        <w:rPr>
          <w:i/>
          <w:iCs/>
        </w:rPr>
        <w:t xml:space="preserve"> </w:t>
      </w:r>
      <w:r w:rsidRPr="00EE6E73">
        <w:t xml:space="preserve">is included in the </w:t>
      </w:r>
      <w:proofErr w:type="spellStart"/>
      <w:r w:rsidRPr="00EE6E73">
        <w:rPr>
          <w:i/>
          <w:iCs/>
        </w:rPr>
        <w:t>UEInformationResponse</w:t>
      </w:r>
      <w:proofErr w:type="spellEnd"/>
      <w:r w:rsidRPr="00EE6E73">
        <w:t>:</w:t>
      </w:r>
    </w:p>
    <w:p w14:paraId="02C9E42E"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proofErr w:type="spellStart"/>
      <w:r w:rsidRPr="00EE6E73">
        <w:rPr>
          <w:i/>
          <w:iCs/>
        </w:rPr>
        <w:t>logMeasInfoList</w:t>
      </w:r>
      <w:proofErr w:type="spellEnd"/>
      <w:r w:rsidRPr="00EE6E73">
        <w:rPr>
          <w:i/>
          <w:iCs/>
        </w:rPr>
        <w:t xml:space="preserve"> </w:t>
      </w:r>
      <w:r w:rsidRPr="00EE6E73">
        <w:t xml:space="preserve">from </w:t>
      </w:r>
      <w:proofErr w:type="spellStart"/>
      <w:r w:rsidRPr="00EE6E73">
        <w:rPr>
          <w:i/>
          <w:iCs/>
        </w:rPr>
        <w:t>VarLogMeasReport</w:t>
      </w:r>
      <w:proofErr w:type="spellEnd"/>
      <w:r w:rsidRPr="00EE6E73">
        <w:rPr>
          <w:iCs/>
        </w:rPr>
        <w:t xml:space="preserve"> upon successful </w:t>
      </w:r>
      <w:r w:rsidRPr="00EE6E73">
        <w:t>delivery</w:t>
      </w:r>
      <w:r w:rsidRPr="00EE6E73">
        <w:rPr>
          <w:iCs/>
        </w:rPr>
        <w:t xml:space="preserve"> of the </w:t>
      </w:r>
      <w:proofErr w:type="spellStart"/>
      <w:r w:rsidRPr="00EE6E73">
        <w:rPr>
          <w:i/>
        </w:rPr>
        <w:t>UEInformationResponse</w:t>
      </w:r>
      <w:proofErr w:type="spellEnd"/>
      <w:r w:rsidRPr="00EE6E73">
        <w:rPr>
          <w:i/>
        </w:rPr>
        <w:t xml:space="preserve"> </w:t>
      </w:r>
      <w:r w:rsidRPr="00EE6E73">
        <w:t>message confirmed by lower layers</w:t>
      </w:r>
      <w:r w:rsidRPr="00EE6E73">
        <w:rPr>
          <w:iCs/>
        </w:rPr>
        <w:t>;</w:t>
      </w:r>
    </w:p>
    <w:p w14:paraId="268E4CAF" w14:textId="77777777" w:rsidR="00153706" w:rsidRPr="00537C00" w:rsidRDefault="00153706" w:rsidP="00153706">
      <w:pPr>
        <w:pStyle w:val="B1"/>
        <w:rPr>
          <w:ins w:id="3911" w:author="CR#5437r3" w:date="2025-09-23T17:22:00Z" w16du:dateUtc="2025-09-23T15:22:00Z"/>
        </w:rPr>
      </w:pPr>
      <w:ins w:id="3912" w:author="CR#5437r3" w:date="2025-09-23T17:22:00Z" w16du:dateUtc="2025-09-23T15:22:00Z">
        <w:r w:rsidRPr="00537C00">
          <w:t>1&gt;</w:t>
        </w:r>
        <w:r w:rsidRPr="00537C00">
          <w:tab/>
          <w:t xml:space="preserve">else if </w:t>
        </w:r>
        <w:proofErr w:type="spellStart"/>
        <w:r w:rsidRPr="00537C00">
          <w:rPr>
            <w:i/>
          </w:rPr>
          <w:t>csi-LogMeasReport</w:t>
        </w:r>
        <w:proofErr w:type="spellEnd"/>
        <w:r w:rsidRPr="00537C00">
          <w:rPr>
            <w:iCs/>
          </w:rPr>
          <w:t xml:space="preserve"> is included </w:t>
        </w:r>
        <w:r w:rsidRPr="00537C00">
          <w:t xml:space="preserve">in the </w:t>
        </w:r>
        <w:proofErr w:type="spellStart"/>
        <w:r w:rsidRPr="00537C00">
          <w:rPr>
            <w:i/>
            <w:iCs/>
          </w:rPr>
          <w:t>UEInformationResponse</w:t>
        </w:r>
        <w:proofErr w:type="spellEnd"/>
        <w:r w:rsidRPr="00537C00">
          <w:t>:</w:t>
        </w:r>
      </w:ins>
    </w:p>
    <w:p w14:paraId="3C20ABAB" w14:textId="35978FA9" w:rsidR="00153706" w:rsidRPr="00537C00" w:rsidRDefault="00153706" w:rsidP="00153706">
      <w:pPr>
        <w:pStyle w:val="B2"/>
        <w:rPr>
          <w:ins w:id="3913" w:author="CR#5437r3" w:date="2025-09-23T17:22:00Z" w16du:dateUtc="2025-09-23T15:22:00Z"/>
        </w:rPr>
      </w:pPr>
      <w:ins w:id="3914" w:author="CR#5437r3" w:date="2025-09-23T17:22:00Z" w16du:dateUtc="2025-09-23T15:22:00Z">
        <w:r w:rsidRPr="00537C00">
          <w:t>2&gt;</w:t>
        </w:r>
        <w:r w:rsidRPr="00537C00">
          <w:tab/>
          <w:t xml:space="preserve">submit the </w:t>
        </w:r>
        <w:proofErr w:type="spellStart"/>
        <w:r w:rsidRPr="00537C00">
          <w:rPr>
            <w:i/>
          </w:rPr>
          <w:t>UEInformationResponse</w:t>
        </w:r>
        <w:proofErr w:type="spellEnd"/>
        <w:r w:rsidRPr="00537C00">
          <w:t xml:space="preserve"> message to lower layers for transmission via SRB</w:t>
        </w:r>
      </w:ins>
      <w:ins w:id="3915" w:author="CR#5437r3" w:date="2025-09-23T17:23:00Z" w16du:dateUtc="2025-09-23T15:23:00Z">
        <w:r>
          <w:t>6</w:t>
        </w:r>
      </w:ins>
      <w:ins w:id="3916" w:author="CR#5437r3" w:date="2025-09-23T17:22:00Z" w16du:dateUtc="2025-09-23T15:22:00Z">
        <w:r w:rsidRPr="00537C00">
          <w:t>;</w:t>
        </w:r>
      </w:ins>
    </w:p>
    <w:p w14:paraId="4C668DA5" w14:textId="77777777" w:rsidR="00153706" w:rsidRPr="00537C00" w:rsidRDefault="00153706" w:rsidP="00153706">
      <w:pPr>
        <w:pStyle w:val="B2"/>
        <w:rPr>
          <w:ins w:id="3917" w:author="CR#5437r3" w:date="2025-09-23T17:22:00Z" w16du:dateUtc="2025-09-23T15:22:00Z"/>
          <w:iCs/>
        </w:rPr>
      </w:pPr>
      <w:ins w:id="3918" w:author="CR#5437r3" w:date="2025-09-23T17:22:00Z" w16du:dateUtc="2025-09-23T15:22:00Z">
        <w:r w:rsidRPr="00537C00">
          <w:t>2&gt;</w:t>
        </w:r>
        <w:r w:rsidRPr="00537C00">
          <w:tab/>
          <w:t xml:space="preserve">discard the logged measurement entries included in the </w:t>
        </w:r>
        <w:proofErr w:type="spellStart"/>
        <w:r w:rsidRPr="00537C00">
          <w:rPr>
            <w:i/>
            <w:iCs/>
          </w:rPr>
          <w:t>csi-LogMeasInfoList</w:t>
        </w:r>
        <w:proofErr w:type="spellEnd"/>
        <w:r w:rsidRPr="00537C00">
          <w:rPr>
            <w:i/>
            <w:iCs/>
          </w:rPr>
          <w:t xml:space="preserve"> </w:t>
        </w:r>
        <w:r w:rsidRPr="00537C00">
          <w:t xml:space="preserve">from </w:t>
        </w:r>
        <w:proofErr w:type="spellStart"/>
        <w:r w:rsidRPr="00537C00">
          <w:rPr>
            <w:i/>
            <w:iCs/>
          </w:rPr>
          <w:t>VarCSI-LogMeasReport</w:t>
        </w:r>
        <w:proofErr w:type="spellEnd"/>
        <w:r w:rsidRPr="00537C00">
          <w:rPr>
            <w:iCs/>
          </w:rPr>
          <w:t xml:space="preserve"> upon successful </w:t>
        </w:r>
        <w:r w:rsidRPr="00537C00">
          <w:t>delivery</w:t>
        </w:r>
        <w:r w:rsidRPr="00537C00">
          <w:rPr>
            <w:iCs/>
          </w:rPr>
          <w:t xml:space="preserve"> of the </w:t>
        </w:r>
        <w:proofErr w:type="spellStart"/>
        <w:r w:rsidRPr="00537C00">
          <w:rPr>
            <w:i/>
          </w:rPr>
          <w:t>UEInformationResponse</w:t>
        </w:r>
        <w:proofErr w:type="spellEnd"/>
        <w:r w:rsidRPr="00537C00">
          <w:rPr>
            <w:i/>
          </w:rPr>
          <w:t xml:space="preserve"> </w:t>
        </w:r>
        <w:r w:rsidRPr="00537C00">
          <w:t>message confirmed by lower layers</w:t>
        </w:r>
        <w:r w:rsidRPr="00537C00">
          <w:rPr>
            <w:iCs/>
          </w:rPr>
          <w:t>;</w:t>
        </w:r>
      </w:ins>
    </w:p>
    <w:p w14:paraId="363AE0DA" w14:textId="77777777" w:rsidR="00394471" w:rsidRPr="00EE6E73" w:rsidRDefault="00394471" w:rsidP="00394471">
      <w:pPr>
        <w:pStyle w:val="B1"/>
      </w:pPr>
      <w:r w:rsidRPr="00EE6E73">
        <w:t>1&gt;</w:t>
      </w:r>
      <w:r w:rsidRPr="00EE6E73">
        <w:tab/>
        <w:t>else:</w:t>
      </w:r>
    </w:p>
    <w:p w14:paraId="0BD0CFFC" w14:textId="77777777" w:rsidR="00394471" w:rsidRDefault="00394471" w:rsidP="00394471">
      <w:pPr>
        <w:pStyle w:val="B2"/>
        <w:rPr>
          <w:ins w:id="3919" w:author="CR#5437r3" w:date="2025-09-23T17:23:00Z" w16du:dateUtc="2025-09-23T15:23:00Z"/>
        </w:rPr>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1.</w:t>
      </w:r>
    </w:p>
    <w:p w14:paraId="61BAD01E" w14:textId="46E42AE9" w:rsidR="00153706" w:rsidRPr="00EE6E73" w:rsidRDefault="00153706">
      <w:pPr>
        <w:pStyle w:val="NO"/>
        <w:pPrChange w:id="3920" w:author="CR#5437r3" w:date="2025-09-23T17:23:00Z" w16du:dateUtc="2025-09-23T15:23:00Z">
          <w:pPr>
            <w:pStyle w:val="B2"/>
          </w:pPr>
        </w:pPrChange>
      </w:pPr>
      <w:ins w:id="3921" w:author="CR#5437r3" w:date="2025-09-23T17:23:00Z" w16du:dateUtc="2025-09-23T15:23:00Z">
        <w:r>
          <w:t>NOTE:</w:t>
        </w:r>
        <w:r>
          <w:tab/>
          <w:t>It is u</w:t>
        </w:r>
        <w:r w:rsidRPr="00E43FFB">
          <w:t>p to the network to ensure that</w:t>
        </w:r>
        <w:r>
          <w:t xml:space="preserve"> logged data based on </w:t>
        </w:r>
        <w:proofErr w:type="spellStart"/>
        <w:r w:rsidRPr="000B16AF">
          <w:rPr>
            <w:i/>
            <w:iCs/>
          </w:rPr>
          <w:t>logMeasReportReq</w:t>
        </w:r>
        <w:proofErr w:type="spellEnd"/>
        <w:r>
          <w:t xml:space="preserve"> and</w:t>
        </w:r>
        <w:r w:rsidRPr="00E43FFB">
          <w:t xml:space="preserve"> </w:t>
        </w:r>
        <w:proofErr w:type="spellStart"/>
        <w:r w:rsidRPr="00537C00">
          <w:rPr>
            <w:i/>
            <w:iCs/>
          </w:rPr>
          <w:t>csi-LogMeasReportReq</w:t>
        </w:r>
        <w:proofErr w:type="spellEnd"/>
        <w:r w:rsidRPr="00537C00">
          <w:t xml:space="preserve"> </w:t>
        </w:r>
        <w:r>
          <w:t>are</w:t>
        </w:r>
        <w:r w:rsidRPr="00E43FFB">
          <w:t xml:space="preserve"> not requested </w:t>
        </w:r>
        <w:r>
          <w:t>in the same message.</w:t>
        </w:r>
      </w:ins>
    </w:p>
    <w:p w14:paraId="64C7A048" w14:textId="2CF8EE99" w:rsidR="00394471" w:rsidRPr="00EE6E73" w:rsidRDefault="00394471" w:rsidP="00394471">
      <w:pPr>
        <w:pStyle w:val="Heading4"/>
      </w:pPr>
      <w:bookmarkStart w:id="3922" w:name="_Toc60776997"/>
      <w:bookmarkStart w:id="3923" w:name="_Toc193445789"/>
      <w:bookmarkStart w:id="3924" w:name="_Toc193451594"/>
      <w:bookmarkStart w:id="3925" w:name="_Toc193462859"/>
      <w:bookmarkStart w:id="3926" w:name="_Toc201295146"/>
      <w:r w:rsidRPr="00EE6E73">
        <w:t>5.7.10.4</w:t>
      </w:r>
      <w:r w:rsidRPr="00EE6E73">
        <w:tab/>
        <w:t xml:space="preserve">Actions </w:t>
      </w:r>
      <w:r w:rsidR="00F85EEA" w:rsidRPr="00EE6E73">
        <w:t>for the Random Access report determination</w:t>
      </w:r>
      <w:bookmarkEnd w:id="3922"/>
      <w:bookmarkEnd w:id="3923"/>
      <w:bookmarkEnd w:id="3924"/>
      <w:bookmarkEnd w:id="3925"/>
      <w:bookmarkEnd w:id="392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proofErr w:type="spellStart"/>
      <w:r w:rsidRPr="00EE6E73">
        <w:rPr>
          <w:i/>
          <w:iCs/>
        </w:rPr>
        <w:t>plmn-IdentityList</w:t>
      </w:r>
      <w:proofErr w:type="spellEnd"/>
      <w:r w:rsidRPr="00EE6E73">
        <w:t xml:space="preserve"> in </w:t>
      </w:r>
      <w:r w:rsidRPr="00EE6E73">
        <w:rPr>
          <w:i/>
          <w:iCs/>
        </w:rPr>
        <w:t>SIB1</w:t>
      </w:r>
      <w:r w:rsidRPr="00EE6E73">
        <w:t xml:space="preserve"> is not included in </w:t>
      </w:r>
      <w:proofErr w:type="spellStart"/>
      <w:r w:rsidRPr="00EE6E73">
        <w:rPr>
          <w:i/>
          <w:iCs/>
        </w:rPr>
        <w:t>plmn-IdentityList</w:t>
      </w:r>
      <w:proofErr w:type="spellEnd"/>
      <w:r w:rsidRPr="00EE6E73">
        <w:t xml:space="preserve"> stored in a non-empty </w:t>
      </w:r>
      <w:proofErr w:type="spellStart"/>
      <w:r w:rsidRPr="00EE6E73">
        <w:rPr>
          <w:i/>
          <w:iCs/>
        </w:rPr>
        <w:t>VarRA</w:t>
      </w:r>
      <w:proofErr w:type="spellEnd"/>
      <w:r w:rsidRPr="00EE6E73">
        <w:rPr>
          <w:i/>
          <w:iCs/>
        </w:rPr>
        <w:t>-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w:t>
      </w:r>
      <w:proofErr w:type="spellStart"/>
      <w:r w:rsidRPr="00EE6E73">
        <w:rPr>
          <w:i/>
          <w:iCs/>
          <w:lang w:eastAsia="sv-SE"/>
        </w:rPr>
        <w:t>IdentityInfoList</w:t>
      </w:r>
      <w:proofErr w:type="spellEnd"/>
      <w:r w:rsidRPr="00EE6E73">
        <w:t xml:space="preserve"> in </w:t>
      </w:r>
      <w:r w:rsidRPr="00EE6E73">
        <w:rPr>
          <w:i/>
        </w:rPr>
        <w:t>SIB1</w:t>
      </w:r>
      <w:r w:rsidRPr="00EE6E73">
        <w:t xml:space="preserve">is not included in </w:t>
      </w:r>
      <w:proofErr w:type="spellStart"/>
      <w:r w:rsidR="007167F6" w:rsidRPr="00EE6E73">
        <w:rPr>
          <w:i/>
        </w:rPr>
        <w:t>snpn-IdentityList</w:t>
      </w:r>
      <w:proofErr w:type="spellEnd"/>
      <w:r w:rsidRPr="00EE6E73">
        <w:t xml:space="preserve"> stored in a non-empty </w:t>
      </w:r>
      <w:proofErr w:type="spellStart"/>
      <w:r w:rsidRPr="00EE6E73">
        <w:rPr>
          <w:i/>
          <w:iCs/>
        </w:rPr>
        <w:t>VarRA</w:t>
      </w:r>
      <w:proofErr w:type="spellEnd"/>
      <w:r w:rsidRPr="00EE6E73">
        <w:rPr>
          <w:i/>
          <w:iCs/>
        </w:rPr>
        <w:t>-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proofErr w:type="spellStart"/>
      <w:r w:rsidRPr="00EE6E73">
        <w:rPr>
          <w:i/>
        </w:rPr>
        <w:t>VarRA</w:t>
      </w:r>
      <w:proofErr w:type="spellEnd"/>
      <w:r w:rsidRPr="00EE6E73">
        <w:rPr>
          <w:i/>
        </w:rPr>
        <w:t>-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proofErr w:type="spellStart"/>
      <w:r w:rsidR="00424C1A" w:rsidRPr="00EE6E73">
        <w:rPr>
          <w:i/>
        </w:rPr>
        <w:t>ra-ReportList</w:t>
      </w:r>
      <w:proofErr w:type="spellEnd"/>
      <w:r w:rsidR="00424C1A" w:rsidRPr="00EE6E73">
        <w:t xml:space="preserve"> in </w:t>
      </w:r>
      <w:proofErr w:type="spellStart"/>
      <w:r w:rsidR="00424C1A" w:rsidRPr="00EE6E73">
        <w:rPr>
          <w:i/>
        </w:rPr>
        <w:t>VarRA</w:t>
      </w:r>
      <w:proofErr w:type="spellEnd"/>
      <w:r w:rsidR="00424C1A" w:rsidRPr="00EE6E73">
        <w:rPr>
          <w:i/>
        </w:rPr>
        <w:t>-Report</w:t>
      </w:r>
      <w:r w:rsidRPr="00EE6E73">
        <w:t xml:space="preserve"> is less than </w:t>
      </w:r>
      <w:proofErr w:type="spellStart"/>
      <w:r w:rsidRPr="00EE6E73">
        <w:rPr>
          <w:i/>
        </w:rPr>
        <w:t>maxRAReport</w:t>
      </w:r>
      <w:proofErr w:type="spellEnd"/>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PLMN</w:t>
      </w:r>
      <w:proofErr w:type="spellEnd"/>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PLMN</w:t>
      </w:r>
      <w:proofErr w:type="spellEnd"/>
      <w:r w:rsidRPr="00EE6E73">
        <w:rPr>
          <w:i/>
          <w:iCs/>
        </w:rPr>
        <w:t xml:space="preserve"> </w:t>
      </w:r>
      <w:r w:rsidRPr="00EE6E73">
        <w:t xml:space="preserve">and the list of EPLMNs is subset of or equal to the </w:t>
      </w:r>
      <w:proofErr w:type="spellStart"/>
      <w:r w:rsidRPr="00EE6E73">
        <w:rPr>
          <w:i/>
          <w:iCs/>
        </w:rPr>
        <w:t>plm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proofErr w:type="spellStart"/>
      <w:r w:rsidR="00394471" w:rsidRPr="00EE6E73">
        <w:rPr>
          <w:i/>
        </w:rPr>
        <w:t>plmn-IdentityList</w:t>
      </w:r>
      <w:proofErr w:type="spellEnd"/>
      <w:r w:rsidR="00394471" w:rsidRPr="00EE6E73">
        <w:rPr>
          <w:i/>
        </w:rPr>
        <w:t xml:space="preserve"> </w:t>
      </w:r>
      <w:r w:rsidR="00394471" w:rsidRPr="00EE6E73">
        <w:t xml:space="preserve">to include the list of EPLMNs stored by the UE (i.e. includes the RPLMN) without exceeding the limit of </w:t>
      </w:r>
      <w:proofErr w:type="spellStart"/>
      <w:r w:rsidR="00394471" w:rsidRPr="00EE6E73">
        <w:rPr>
          <w:i/>
          <w:iCs/>
        </w:rPr>
        <w:t>maxPLMN</w:t>
      </w:r>
      <w:proofErr w:type="spellEnd"/>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proofErr w:type="spellStart"/>
      <w:r w:rsidRPr="00EE6E73">
        <w:rPr>
          <w:i/>
          <w:iCs/>
        </w:rPr>
        <w:t>plmn</w:t>
      </w:r>
      <w:proofErr w:type="spellEnd"/>
      <w:r w:rsidRPr="00EE6E73">
        <w:rPr>
          <w:i/>
          <w:iCs/>
        </w:rPr>
        <w:t>-Identity</w:t>
      </w:r>
      <w:r w:rsidRPr="00EE6E73">
        <w:t xml:space="preserve">, in </w:t>
      </w:r>
      <w:proofErr w:type="spellStart"/>
      <w:r w:rsidRPr="00EE6E73">
        <w:rPr>
          <w:i/>
          <w:iCs/>
        </w:rPr>
        <w:t>plmn-IdentityList</w:t>
      </w:r>
      <w:proofErr w:type="spellEnd"/>
      <w:r w:rsidRPr="00EE6E73">
        <w:t xml:space="preserve">, to the PLMN selected by upper layers </w:t>
      </w:r>
      <w:r w:rsidR="008A43F6" w:rsidRPr="00EE6E73">
        <w:t xml:space="preserve">(see TS 24.501 [23]) </w:t>
      </w:r>
      <w:r w:rsidRPr="00EE6E73">
        <w:t xml:space="preserve">from the PLMN(s) included in the </w:t>
      </w:r>
      <w:proofErr w:type="spellStart"/>
      <w:r w:rsidRPr="00EE6E73">
        <w:rPr>
          <w:i/>
          <w:iCs/>
        </w:rPr>
        <w:t>plmn-Identity</w:t>
      </w:r>
      <w:r w:rsidR="00525702" w:rsidRPr="00EE6E73">
        <w:rPr>
          <w:i/>
          <w:iCs/>
        </w:rPr>
        <w:t>Info</w:t>
      </w:r>
      <w:r w:rsidRPr="00EE6E73">
        <w:rPr>
          <w:i/>
          <w:iCs/>
        </w:rPr>
        <w:t>List</w:t>
      </w:r>
      <w:proofErr w:type="spellEnd"/>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46B08FD1" w14:textId="5B6D6897"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proofErr w:type="spellStart"/>
      <w:r w:rsidR="00E84B6D" w:rsidRPr="00EE6E73">
        <w:rPr>
          <w:i/>
          <w:iCs/>
        </w:rPr>
        <w:t>sp</w:t>
      </w:r>
      <w:r w:rsidR="00E84B6D" w:rsidRPr="00EE6E73">
        <w:rPr>
          <w:i/>
        </w:rPr>
        <w:t>CellId</w:t>
      </w:r>
      <w:proofErr w:type="spellEnd"/>
      <w:r w:rsidR="00E84B6D" w:rsidRPr="00EE6E73">
        <w:t xml:space="preserve"> to the global cell identity of the </w:t>
      </w:r>
      <w:proofErr w:type="spellStart"/>
      <w:r w:rsidR="00E84B6D" w:rsidRPr="00EE6E73">
        <w:t>PCell</w:t>
      </w:r>
      <w:proofErr w:type="spellEnd"/>
      <w:r w:rsidR="00E84B6D" w:rsidRPr="00EE6E73">
        <w:t>;</w:t>
      </w:r>
    </w:p>
    <w:p w14:paraId="1266A6EA" w14:textId="0F9F16E0"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1F32FE8A" w14:textId="5B693B09" w:rsidR="008C5759" w:rsidRPr="00EE6E73" w:rsidRDefault="004A2175" w:rsidP="00651E87">
      <w:pPr>
        <w:pStyle w:val="B5"/>
      </w:pPr>
      <w:r w:rsidRPr="00EE6E73">
        <w:t>5</w:t>
      </w:r>
      <w:r w:rsidR="008C5759" w:rsidRPr="00EE6E73">
        <w:t>&gt;</w:t>
      </w:r>
      <w:r w:rsidR="008C5759" w:rsidRPr="00EE6E73">
        <w:tab/>
        <w:t xml:space="preserve">if the corresponding random-access procedure was performed on </w:t>
      </w:r>
      <w:proofErr w:type="spellStart"/>
      <w:r w:rsidR="008C5759" w:rsidRPr="00EE6E73">
        <w:t>PSCell</w:t>
      </w:r>
      <w:proofErr w:type="spellEnd"/>
      <w:r w:rsidR="008C5759" w:rsidRPr="00EE6E73">
        <w:t>:</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proofErr w:type="spellStart"/>
      <w:r w:rsidR="00DC62D6" w:rsidRPr="00EE6E73">
        <w:rPr>
          <w:i/>
          <w:iCs/>
        </w:rPr>
        <w:t>cellId</w:t>
      </w:r>
      <w:proofErr w:type="spellEnd"/>
      <w:r w:rsidR="00DC62D6" w:rsidRPr="00EE6E73">
        <w:t xml:space="preserve"> is not set to the global cell identity of the </w:t>
      </w:r>
      <w:proofErr w:type="spellStart"/>
      <w:r w:rsidR="00DC62D6" w:rsidRPr="00EE6E73">
        <w:t>PSCell</w:t>
      </w:r>
      <w:proofErr w:type="spellEnd"/>
      <w:r w:rsidR="00DC62D6" w:rsidRPr="00EE6E73">
        <w:t xml:space="preserve">, </w:t>
      </w:r>
      <w:r w:rsidR="008C5759" w:rsidRPr="00EE6E73">
        <w:t xml:space="preserve">set the </w:t>
      </w:r>
      <w:proofErr w:type="spellStart"/>
      <w:r w:rsidR="008C5759" w:rsidRPr="00EE6E73">
        <w:rPr>
          <w:i/>
          <w:iCs/>
        </w:rPr>
        <w:t>sp</w:t>
      </w:r>
      <w:r w:rsidR="008C5759" w:rsidRPr="00EE6E73">
        <w:rPr>
          <w:i/>
        </w:rPr>
        <w:t>CellId</w:t>
      </w:r>
      <w:proofErr w:type="spellEnd"/>
      <w:r w:rsidR="008C5759" w:rsidRPr="00EE6E73">
        <w:t xml:space="preserve"> to the global cell identity of the </w:t>
      </w:r>
      <w:proofErr w:type="spellStart"/>
      <w:r w:rsidR="008C5759" w:rsidRPr="00EE6E73">
        <w:t>PCell</w:t>
      </w:r>
      <w:proofErr w:type="spellEnd"/>
      <w:r w:rsidR="008C5759" w:rsidRPr="00EE6E73">
        <w:t>;</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582202B0" w14:textId="77777777" w:rsidR="009E5A08" w:rsidRPr="00175737" w:rsidRDefault="009E5A08" w:rsidP="009E5A08">
      <w:pPr>
        <w:pStyle w:val="B5"/>
        <w:rPr>
          <w:ins w:id="3927" w:author="CR#5446r4" w:date="2025-09-24T11:23:00Z" w16du:dateUtc="2025-09-24T09:23:00Z"/>
          <w:rFonts w:eastAsia="SimSun"/>
        </w:rPr>
      </w:pPr>
      <w:ins w:id="3928" w:author="CR#5446r4" w:date="2025-09-24T11:23:00Z" w16du:dateUtc="2025-09-24T09:23:00Z">
        <w:r w:rsidRPr="00175737">
          <w:rPr>
            <w:rFonts w:eastAsia="SimSun"/>
          </w:rPr>
          <w:t>5&gt;</w:t>
        </w:r>
        <w:r w:rsidRPr="00175737">
          <w:rPr>
            <w:rFonts w:eastAsia="SimSun"/>
          </w:rPr>
          <w:tab/>
          <w:t xml:space="preserve">set the </w:t>
        </w:r>
        <w:proofErr w:type="spellStart"/>
        <w:r w:rsidRPr="00175737">
          <w:rPr>
            <w:rFonts w:eastAsia="SimSun"/>
            <w:i/>
            <w:iCs/>
          </w:rPr>
          <w:t>sdt-FailureCause</w:t>
        </w:r>
        <w:proofErr w:type="spellEnd"/>
        <w:r w:rsidRPr="00175737">
          <w:rPr>
            <w:rFonts w:eastAsia="SimSun"/>
          </w:rPr>
          <w:t xml:space="preserve"> to the cause of SDT failure;</w:t>
        </w:r>
      </w:ins>
    </w:p>
    <w:p w14:paraId="2BCDF966" w14:textId="77777777" w:rsidR="009E5A08" w:rsidRPr="00175737" w:rsidRDefault="009E5A08" w:rsidP="009E5A08">
      <w:pPr>
        <w:pStyle w:val="B4"/>
        <w:rPr>
          <w:ins w:id="3929" w:author="CR#5446r4" w:date="2025-09-24T11:23:00Z" w16du:dateUtc="2025-09-24T09:23:00Z"/>
          <w:rFonts w:eastAsia="SimSun"/>
        </w:rPr>
      </w:pPr>
      <w:ins w:id="3930" w:author="CR#5446r4" w:date="2025-09-24T11:23:00Z" w16du:dateUtc="2025-09-24T09:23:00Z">
        <w:r w:rsidRPr="00175737">
          <w:rPr>
            <w:rFonts w:eastAsia="SimSun"/>
          </w:rPr>
          <w:t>4&gt;</w:t>
        </w:r>
        <w:r w:rsidRPr="00175737">
          <w:rPr>
            <w:rFonts w:eastAsia="SimSun"/>
          </w:rPr>
          <w:tab/>
          <w:t xml:space="preserve">if the conditions to initiate MO-SDT were evaluated and not </w:t>
        </w:r>
        <w:proofErr w:type="spellStart"/>
        <w:r w:rsidRPr="00175737">
          <w:rPr>
            <w:rFonts w:eastAsia="SimSun"/>
          </w:rPr>
          <w:t>fullfilled</w:t>
        </w:r>
        <w:proofErr w:type="spellEnd"/>
        <w:r w:rsidRPr="00175737">
          <w:rPr>
            <w:rFonts w:eastAsia="SimSun"/>
          </w:rPr>
          <w:t xml:space="preserve"> </w:t>
        </w:r>
        <w:r w:rsidRPr="00175737">
          <w:t>according to TS 38.321 [3]</w:t>
        </w:r>
        <w:r w:rsidRPr="00175737">
          <w:rPr>
            <w:rFonts w:eastAsia="SimSun"/>
          </w:rPr>
          <w:t>:</w:t>
        </w:r>
      </w:ins>
    </w:p>
    <w:p w14:paraId="17E58145" w14:textId="77777777" w:rsidR="009E5A08" w:rsidRPr="00175737" w:rsidRDefault="009E5A08" w:rsidP="009E5A08">
      <w:pPr>
        <w:pStyle w:val="B5"/>
        <w:rPr>
          <w:ins w:id="3931" w:author="CR#5446r4" w:date="2025-09-24T11:23:00Z" w16du:dateUtc="2025-09-24T09:23:00Z"/>
          <w:rFonts w:eastAsia="SimSun"/>
        </w:rPr>
      </w:pPr>
      <w:ins w:id="3932" w:author="CR#5446r4" w:date="2025-09-24T11:23:00Z" w16du:dateUtc="2025-09-24T09:23:00Z">
        <w:r w:rsidRPr="00175737">
          <w:rPr>
            <w:rFonts w:eastAsia="SimSun"/>
          </w:rPr>
          <w:t>5&gt;</w:t>
        </w:r>
        <w:r w:rsidRPr="00175737">
          <w:rPr>
            <w:rFonts w:eastAsia="SimSun"/>
          </w:rPr>
          <w:tab/>
          <w:t xml:space="preserve">set the </w:t>
        </w:r>
        <w:proofErr w:type="spellStart"/>
        <w:r w:rsidRPr="00175737">
          <w:rPr>
            <w:rFonts w:eastAsia="SimSun"/>
            <w:i/>
            <w:iCs/>
          </w:rPr>
          <w:t>sdt</w:t>
        </w:r>
        <w:proofErr w:type="spellEnd"/>
        <w:r w:rsidRPr="00175737">
          <w:rPr>
            <w:rFonts w:eastAsia="SimSun"/>
            <w:i/>
            <w:iCs/>
          </w:rPr>
          <w:t>-DL-</w:t>
        </w:r>
        <w:proofErr w:type="spellStart"/>
        <w:r w:rsidRPr="00175737">
          <w:rPr>
            <w:rFonts w:eastAsia="SimSun"/>
            <w:i/>
            <w:iCs/>
          </w:rPr>
          <w:t>Rsrp</w:t>
        </w:r>
        <w:proofErr w:type="spellEnd"/>
        <w:r w:rsidRPr="00175737">
          <w:rPr>
            <w:rFonts w:eastAsia="SimSun"/>
            <w:i/>
            <w:iCs/>
          </w:rPr>
          <w:t>-Info</w:t>
        </w:r>
        <w:r w:rsidRPr="00175737">
          <w:rPr>
            <w:rFonts w:eastAsia="SimSun"/>
          </w:rPr>
          <w:t xml:space="preserve"> to the RSRP value measured at the time of SDT evaluation as specified in TS 38.321 [3];</w:t>
        </w:r>
      </w:ins>
    </w:p>
    <w:p w14:paraId="5A9CE4EB" w14:textId="77777777" w:rsidR="009E5A08" w:rsidRPr="00175737" w:rsidRDefault="009E5A08" w:rsidP="009E5A08">
      <w:pPr>
        <w:pStyle w:val="B5"/>
        <w:rPr>
          <w:ins w:id="3933" w:author="CR#5446r4" w:date="2025-09-24T11:23:00Z" w16du:dateUtc="2025-09-24T09:23:00Z"/>
          <w:rFonts w:eastAsia="SimSun"/>
        </w:rPr>
      </w:pPr>
      <w:ins w:id="3934" w:author="CR#5446r4" w:date="2025-09-24T11:23:00Z" w16du:dateUtc="2025-09-24T09:23:00Z">
        <w:r w:rsidRPr="00175737">
          <w:rPr>
            <w:rFonts w:eastAsia="SimSun"/>
          </w:rPr>
          <w:t>5&gt;</w:t>
        </w:r>
        <w:r w:rsidRPr="00175737">
          <w:rPr>
            <w:rFonts w:eastAsia="SimSun"/>
          </w:rPr>
          <w:tab/>
          <w:t xml:space="preserve">set the </w:t>
        </w:r>
        <w:proofErr w:type="spellStart"/>
        <w:r w:rsidRPr="00175737">
          <w:rPr>
            <w:rFonts w:eastAsia="SimSun"/>
            <w:i/>
            <w:iCs/>
          </w:rPr>
          <w:t>sdt</w:t>
        </w:r>
        <w:proofErr w:type="spellEnd"/>
        <w:r w:rsidRPr="00175737">
          <w:rPr>
            <w:rFonts w:eastAsia="SimSun"/>
            <w:i/>
            <w:iCs/>
          </w:rPr>
          <w:t>-UL-</w:t>
        </w:r>
        <w:proofErr w:type="spellStart"/>
        <w:r w:rsidRPr="00175737">
          <w:rPr>
            <w:rFonts w:eastAsia="SimSun"/>
            <w:i/>
            <w:iCs/>
          </w:rPr>
          <w:t>DataVolume</w:t>
        </w:r>
        <w:proofErr w:type="spellEnd"/>
        <w:r w:rsidRPr="00175737">
          <w:rPr>
            <w:rFonts w:eastAsia="SimSun"/>
          </w:rPr>
          <w:t xml:space="preserve"> to the UL data volume at the time of SDT evaluation as specified in TS 38.321 [3];</w:t>
        </w:r>
      </w:ins>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proofErr w:type="spellStart"/>
      <w:r w:rsidRPr="00EE6E73">
        <w:rPr>
          <w:i/>
          <w:iCs/>
          <w:lang w:eastAsia="ko-KR"/>
        </w:rPr>
        <w:t>raPurpose</w:t>
      </w:r>
      <w:proofErr w:type="spellEnd"/>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proofErr w:type="spellStart"/>
      <w:r w:rsidRPr="00EE6E73">
        <w:rPr>
          <w:i/>
        </w:rPr>
        <w:t>ra-ReportList</w:t>
      </w:r>
      <w:proofErr w:type="spellEnd"/>
      <w:r w:rsidRPr="00EE6E73">
        <w:t xml:space="preserve"> in </w:t>
      </w:r>
      <w:proofErr w:type="spellStart"/>
      <w:r w:rsidRPr="00EE6E73">
        <w:rPr>
          <w:i/>
        </w:rPr>
        <w:t>VarRA</w:t>
      </w:r>
      <w:proofErr w:type="spellEnd"/>
      <w:r w:rsidRPr="00EE6E73">
        <w:rPr>
          <w:i/>
        </w:rPr>
        <w:t>-Report</w:t>
      </w:r>
      <w:r w:rsidRPr="00EE6E73">
        <w:t xml:space="preserve"> is less than </w:t>
      </w:r>
      <w:proofErr w:type="spellStart"/>
      <w:r w:rsidRPr="00EE6E73">
        <w:rPr>
          <w:i/>
        </w:rPr>
        <w:t>maxRAReport</w:t>
      </w:r>
      <w:proofErr w:type="spellEnd"/>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NPN</w:t>
      </w:r>
      <w:proofErr w:type="spellEnd"/>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NPN</w:t>
      </w:r>
      <w:proofErr w:type="spellEnd"/>
      <w:r w:rsidRPr="00EE6E73">
        <w:rPr>
          <w:i/>
          <w:iCs/>
        </w:rPr>
        <w:t xml:space="preserve"> </w:t>
      </w:r>
      <w:r w:rsidRPr="00EE6E73">
        <w:t xml:space="preserve">and the list of equivalent SNPN(s) is subset of or equal to the </w:t>
      </w:r>
      <w:proofErr w:type="spellStart"/>
      <w:r w:rsidRPr="00EE6E73">
        <w:rPr>
          <w:i/>
          <w:iCs/>
        </w:rPr>
        <w:t>snp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proofErr w:type="spellStart"/>
      <w:r w:rsidRPr="00EE6E73">
        <w:rPr>
          <w:i/>
        </w:rPr>
        <w:t>snpn-IdentityList</w:t>
      </w:r>
      <w:proofErr w:type="spellEnd"/>
      <w:r w:rsidRPr="00EE6E73">
        <w:rPr>
          <w:i/>
        </w:rPr>
        <w:t xml:space="preserve"> </w:t>
      </w:r>
      <w:r w:rsidRPr="00EE6E73">
        <w:t>to include the list of equivalent SNPN(s) stored by the UE (i.e. includes the registered SNPN</w:t>
      </w:r>
      <w:r w:rsidR="007167F6" w:rsidRPr="00EE6E73">
        <w:t xml:space="preserve"> identity</w:t>
      </w:r>
      <w:r w:rsidRPr="00EE6E73">
        <w:t xml:space="preserve">) without exceeding the limit of </w:t>
      </w:r>
      <w:proofErr w:type="spellStart"/>
      <w:r w:rsidRPr="00EE6E73">
        <w:rPr>
          <w:i/>
          <w:iCs/>
        </w:rPr>
        <w:t>maxNPN</w:t>
      </w:r>
      <w:proofErr w:type="spellEnd"/>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proofErr w:type="spellStart"/>
      <w:r w:rsidRPr="00EE6E73">
        <w:rPr>
          <w:i/>
          <w:iCs/>
        </w:rPr>
        <w:t>snpn</w:t>
      </w:r>
      <w:proofErr w:type="spellEnd"/>
      <w:r w:rsidRPr="00EE6E73">
        <w:rPr>
          <w:i/>
          <w:iCs/>
        </w:rPr>
        <w:t>-Identity</w:t>
      </w:r>
      <w:r w:rsidRPr="00EE6E73">
        <w:t xml:space="preserve">, in </w:t>
      </w:r>
      <w:proofErr w:type="spellStart"/>
      <w:r w:rsidRPr="00EE6E73">
        <w:rPr>
          <w:i/>
          <w:iCs/>
        </w:rPr>
        <w:t>snpn-IdentityList</w:t>
      </w:r>
      <w:proofErr w:type="spellEnd"/>
      <w:r w:rsidRPr="00EE6E73">
        <w:t xml:space="preserve">, to the SNPN identity selected by upper layers (see TS 24.501 [23]) from the SNPN identities included in the </w:t>
      </w:r>
      <w:r w:rsidRPr="00EE6E73">
        <w:rPr>
          <w:i/>
          <w:iCs/>
        </w:rPr>
        <w:t>NPN-</w:t>
      </w:r>
      <w:proofErr w:type="spellStart"/>
      <w:r w:rsidRPr="00EE6E73">
        <w:rPr>
          <w:i/>
          <w:iCs/>
        </w:rPr>
        <w:t>IdentityInfoList</w:t>
      </w:r>
      <w:proofErr w:type="spellEnd"/>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56E1AA48"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20D34976"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SCG:</w:t>
      </w:r>
    </w:p>
    <w:p w14:paraId="64B5F0A2" w14:textId="77777777" w:rsidR="00F85EEA" w:rsidRPr="00EE6E73" w:rsidRDefault="00F85EEA" w:rsidP="00F85EEA">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32DD5C9B" w14:textId="77777777" w:rsidR="00F85EEA" w:rsidRPr="00EE6E73" w:rsidRDefault="00F85EEA" w:rsidP="00F85EEA">
      <w:pPr>
        <w:pStyle w:val="B5"/>
      </w:pPr>
      <w:r w:rsidRPr="00EE6E73">
        <w:t>5&gt;</w:t>
      </w:r>
      <w:r w:rsidRPr="00EE6E73">
        <w:tab/>
        <w:t xml:space="preserve">if the corresponding random-access procedure was performed on </w:t>
      </w:r>
      <w:proofErr w:type="spellStart"/>
      <w:r w:rsidRPr="00EE6E73">
        <w:t>PSCell</w:t>
      </w:r>
      <w:proofErr w:type="spellEnd"/>
      <w:r w:rsidRPr="00EE6E73">
        <w:t>:</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proofErr w:type="spellStart"/>
      <w:r w:rsidRPr="00EE6E73">
        <w:rPr>
          <w:i/>
          <w:iCs/>
        </w:rPr>
        <w:t>cellId</w:t>
      </w:r>
      <w:proofErr w:type="spellEnd"/>
      <w:r w:rsidRPr="00EE6E73">
        <w:t xml:space="preserve"> is not set to the global cell identity of the </w:t>
      </w:r>
      <w:proofErr w:type="spellStart"/>
      <w:r w:rsidRPr="00EE6E73">
        <w:t>PSCell</w:t>
      </w:r>
      <w:proofErr w:type="spellEnd"/>
      <w:r w:rsidRPr="00EE6E73">
        <w:t xml:space="preserv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29B5BC0C" w14:textId="77777777" w:rsidR="009E5A08" w:rsidRPr="00175737" w:rsidRDefault="009E5A08" w:rsidP="009E5A08">
      <w:pPr>
        <w:pStyle w:val="B5"/>
        <w:rPr>
          <w:ins w:id="3935" w:author="CR#5446r4" w:date="2025-09-24T11:23:00Z" w16du:dateUtc="2025-09-24T09:23:00Z"/>
          <w:rFonts w:eastAsia="SimSun"/>
        </w:rPr>
      </w:pPr>
      <w:ins w:id="3936" w:author="CR#5446r4" w:date="2025-09-24T11:23:00Z" w16du:dateUtc="2025-09-24T09:23:00Z">
        <w:r w:rsidRPr="00175737">
          <w:rPr>
            <w:rFonts w:eastAsia="SimSun"/>
          </w:rPr>
          <w:t>5&gt;</w:t>
        </w:r>
        <w:r w:rsidRPr="00175737">
          <w:rPr>
            <w:rFonts w:eastAsia="SimSun"/>
          </w:rPr>
          <w:tab/>
          <w:t xml:space="preserve">set the </w:t>
        </w:r>
        <w:proofErr w:type="spellStart"/>
        <w:r w:rsidRPr="00175737">
          <w:rPr>
            <w:rFonts w:eastAsia="SimSun"/>
            <w:i/>
            <w:iCs/>
          </w:rPr>
          <w:t>sdt-FailureCause</w:t>
        </w:r>
        <w:proofErr w:type="spellEnd"/>
        <w:r w:rsidRPr="00175737">
          <w:rPr>
            <w:rFonts w:eastAsia="SimSun"/>
          </w:rPr>
          <w:t xml:space="preserve"> to the cause of SDT failure;</w:t>
        </w:r>
      </w:ins>
    </w:p>
    <w:p w14:paraId="3BFBEA55" w14:textId="77777777" w:rsidR="009E5A08" w:rsidRPr="00175737" w:rsidRDefault="009E5A08" w:rsidP="009E5A08">
      <w:pPr>
        <w:pStyle w:val="B4"/>
        <w:rPr>
          <w:ins w:id="3937" w:author="CR#5446r4" w:date="2025-09-24T11:23:00Z" w16du:dateUtc="2025-09-24T09:23:00Z"/>
          <w:rFonts w:eastAsia="SimSun"/>
        </w:rPr>
      </w:pPr>
      <w:ins w:id="3938" w:author="CR#5446r4" w:date="2025-09-24T11:23:00Z" w16du:dateUtc="2025-09-24T09:23:00Z">
        <w:r w:rsidRPr="00175737">
          <w:rPr>
            <w:rFonts w:eastAsia="SimSun"/>
          </w:rPr>
          <w:t>4&gt;</w:t>
        </w:r>
        <w:r w:rsidRPr="00175737">
          <w:rPr>
            <w:rFonts w:eastAsia="SimSun"/>
          </w:rPr>
          <w:tab/>
          <w:t xml:space="preserve">if conditions to initiate MO-SDT were evaluated and not </w:t>
        </w:r>
        <w:proofErr w:type="spellStart"/>
        <w:r w:rsidRPr="00175737">
          <w:rPr>
            <w:rFonts w:eastAsia="SimSun"/>
          </w:rPr>
          <w:t>fullfilled</w:t>
        </w:r>
        <w:proofErr w:type="spellEnd"/>
        <w:r w:rsidRPr="00175737">
          <w:rPr>
            <w:rFonts w:eastAsia="SimSun"/>
          </w:rPr>
          <w:t xml:space="preserve"> </w:t>
        </w:r>
        <w:r w:rsidRPr="00175737">
          <w:t>according to TS 38.321 [3]</w:t>
        </w:r>
        <w:r w:rsidRPr="00175737">
          <w:rPr>
            <w:rFonts w:eastAsia="SimSun"/>
          </w:rPr>
          <w:t>:</w:t>
        </w:r>
      </w:ins>
    </w:p>
    <w:p w14:paraId="4A598DC7" w14:textId="77777777" w:rsidR="009E5A08" w:rsidRPr="00175737" w:rsidRDefault="009E5A08" w:rsidP="009E5A08">
      <w:pPr>
        <w:pStyle w:val="B5"/>
        <w:rPr>
          <w:ins w:id="3939" w:author="CR#5446r4" w:date="2025-09-24T11:23:00Z" w16du:dateUtc="2025-09-24T09:23:00Z"/>
          <w:rFonts w:eastAsia="SimSun"/>
        </w:rPr>
      </w:pPr>
      <w:ins w:id="3940" w:author="CR#5446r4" w:date="2025-09-24T11:23:00Z" w16du:dateUtc="2025-09-24T09:23:00Z">
        <w:r w:rsidRPr="00175737">
          <w:rPr>
            <w:rFonts w:eastAsia="SimSun"/>
          </w:rPr>
          <w:t>5&gt;</w:t>
        </w:r>
        <w:r w:rsidRPr="00175737">
          <w:rPr>
            <w:rFonts w:eastAsia="SimSun"/>
          </w:rPr>
          <w:tab/>
          <w:t xml:space="preserve">set the </w:t>
        </w:r>
        <w:proofErr w:type="spellStart"/>
        <w:r w:rsidRPr="00175737">
          <w:rPr>
            <w:rFonts w:eastAsia="SimSun"/>
            <w:i/>
            <w:iCs/>
          </w:rPr>
          <w:t>sdt</w:t>
        </w:r>
        <w:proofErr w:type="spellEnd"/>
        <w:r w:rsidRPr="00175737">
          <w:rPr>
            <w:rFonts w:eastAsia="SimSun"/>
            <w:i/>
            <w:iCs/>
          </w:rPr>
          <w:t>-DL-</w:t>
        </w:r>
        <w:proofErr w:type="spellStart"/>
        <w:r w:rsidRPr="00175737">
          <w:rPr>
            <w:rFonts w:eastAsia="SimSun"/>
            <w:i/>
            <w:iCs/>
          </w:rPr>
          <w:t>Rsrp</w:t>
        </w:r>
        <w:proofErr w:type="spellEnd"/>
        <w:r w:rsidRPr="00175737">
          <w:rPr>
            <w:rFonts w:eastAsia="SimSun"/>
            <w:i/>
            <w:iCs/>
          </w:rPr>
          <w:t>-Info</w:t>
        </w:r>
        <w:r w:rsidRPr="00175737">
          <w:rPr>
            <w:rFonts w:eastAsia="SimSun"/>
          </w:rPr>
          <w:t xml:space="preserve"> to the RSRP value measured at the time of SDT evaluation as specified in TS 38.321 [3];</w:t>
        </w:r>
      </w:ins>
    </w:p>
    <w:p w14:paraId="68A0EF65" w14:textId="77777777" w:rsidR="009E5A08" w:rsidRPr="00175737" w:rsidRDefault="009E5A08" w:rsidP="009E5A08">
      <w:pPr>
        <w:pStyle w:val="B5"/>
        <w:rPr>
          <w:ins w:id="3941" w:author="CR#5446r4" w:date="2025-09-24T11:23:00Z" w16du:dateUtc="2025-09-24T09:23:00Z"/>
          <w:rFonts w:eastAsia="SimSun"/>
        </w:rPr>
      </w:pPr>
      <w:ins w:id="3942" w:author="CR#5446r4" w:date="2025-09-24T11:23:00Z" w16du:dateUtc="2025-09-24T09:23:00Z">
        <w:r w:rsidRPr="00175737">
          <w:rPr>
            <w:rFonts w:eastAsia="SimSun"/>
          </w:rPr>
          <w:t>5&gt;</w:t>
        </w:r>
        <w:r w:rsidRPr="00175737">
          <w:rPr>
            <w:rFonts w:eastAsia="SimSun"/>
          </w:rPr>
          <w:tab/>
          <w:t xml:space="preserve">set the </w:t>
        </w:r>
        <w:proofErr w:type="spellStart"/>
        <w:r w:rsidRPr="00175737">
          <w:rPr>
            <w:rFonts w:eastAsia="SimSun"/>
            <w:i/>
            <w:iCs/>
          </w:rPr>
          <w:t>sdt</w:t>
        </w:r>
        <w:proofErr w:type="spellEnd"/>
        <w:r w:rsidRPr="00175737">
          <w:rPr>
            <w:rFonts w:eastAsia="SimSun"/>
            <w:i/>
            <w:iCs/>
          </w:rPr>
          <w:t>-UL-</w:t>
        </w:r>
        <w:proofErr w:type="spellStart"/>
        <w:r w:rsidRPr="00175737">
          <w:rPr>
            <w:rFonts w:eastAsia="SimSun"/>
            <w:i/>
            <w:iCs/>
          </w:rPr>
          <w:t>DataVolume</w:t>
        </w:r>
        <w:proofErr w:type="spellEnd"/>
        <w:r w:rsidRPr="00175737">
          <w:rPr>
            <w:rFonts w:eastAsia="SimSun"/>
          </w:rPr>
          <w:t xml:space="preserve"> to the UL data volume at the time of SDT evaluation as specified in TS 38.321 [3];</w:t>
        </w:r>
      </w:ins>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proofErr w:type="spellStart"/>
      <w:r w:rsidRPr="00EE6E73">
        <w:rPr>
          <w:i/>
          <w:iCs/>
        </w:rPr>
        <w:t>raPurpose</w:t>
      </w:r>
      <w:proofErr w:type="spellEnd"/>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proofErr w:type="spellStart"/>
      <w:r w:rsidRPr="00EE6E73">
        <w:rPr>
          <w:i/>
        </w:rPr>
        <w:t>VarRA</w:t>
      </w:r>
      <w:proofErr w:type="spellEnd"/>
      <w:r w:rsidRPr="00EE6E73">
        <w:rPr>
          <w:i/>
        </w:rPr>
        <w:t>-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proofErr w:type="spellStart"/>
      <w:r w:rsidRPr="00EE6E73">
        <w:rPr>
          <w:i/>
        </w:rPr>
        <w:t>VarRA</w:t>
      </w:r>
      <w:proofErr w:type="spellEnd"/>
      <w:r w:rsidRPr="00EE6E73">
        <w:rPr>
          <w:i/>
        </w:rPr>
        <w:t>-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3943" w:name="_Toc60776998"/>
      <w:bookmarkStart w:id="3944" w:name="_Toc193445790"/>
      <w:bookmarkStart w:id="3945" w:name="_Toc193451595"/>
      <w:bookmarkStart w:id="3946" w:name="_Toc193462860"/>
      <w:bookmarkStart w:id="3947" w:name="_Toc201295147"/>
      <w:r w:rsidRPr="00EE6E73">
        <w:t>5.7.10.</w:t>
      </w:r>
      <w:r w:rsidRPr="00EE6E73">
        <w:rPr>
          <w:rFonts w:eastAsia="SimSun"/>
        </w:rPr>
        <w:t>5</w:t>
      </w:r>
      <w:r w:rsidRPr="00EE6E73">
        <w:tab/>
      </w:r>
      <w:r w:rsidRPr="00EE6E73">
        <w:rPr>
          <w:rFonts w:eastAsia="SimSun"/>
        </w:rPr>
        <w:t>RA information determination</w:t>
      </w:r>
      <w:bookmarkEnd w:id="3943"/>
      <w:bookmarkEnd w:id="3944"/>
      <w:bookmarkEnd w:id="3945"/>
      <w:bookmarkEnd w:id="3946"/>
      <w:bookmarkEnd w:id="394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proofErr w:type="spellStart"/>
      <w:r w:rsidRPr="00EE6E73">
        <w:rPr>
          <w:rFonts w:eastAsia="SimSun"/>
          <w:i/>
          <w:iCs/>
        </w:rPr>
        <w:t>ra-InformationCommon</w:t>
      </w:r>
      <w:proofErr w:type="spellEnd"/>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proofErr w:type="spellStart"/>
      <w:r w:rsidRPr="00EE6E73">
        <w:rPr>
          <w:i/>
          <w:iCs/>
          <w:lang w:eastAsia="ko-KR"/>
        </w:rPr>
        <w:t>absoluteFrequencyPointA</w:t>
      </w:r>
      <w:proofErr w:type="spellEnd"/>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w:t>
      </w:r>
      <w:proofErr w:type="spellStart"/>
      <w:r w:rsidRPr="00EE6E73">
        <w:rPr>
          <w:i/>
          <w:iCs/>
          <w:lang w:eastAsia="ko-KR"/>
        </w:rPr>
        <w:t>locationAndBandwidth</w:t>
      </w:r>
      <w:proofErr w:type="spellEnd"/>
      <w:r w:rsidRPr="00EE6E73">
        <w:rPr>
          <w:lang w:eastAsia="ko-KR"/>
        </w:rPr>
        <w:t xml:space="preserve"> and </w:t>
      </w:r>
      <w:proofErr w:type="spellStart"/>
      <w:r w:rsidRPr="00EE6E73">
        <w:rPr>
          <w:i/>
          <w:iCs/>
          <w:lang w:eastAsia="ko-KR"/>
        </w:rPr>
        <w:t>subcarrierSpacing</w:t>
      </w:r>
      <w:proofErr w:type="spellEnd"/>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proofErr w:type="spellStart"/>
      <w:r w:rsidRPr="00EE6E73">
        <w:rPr>
          <w:i/>
          <w:iCs/>
          <w:lang w:eastAsia="ko-KR"/>
        </w:rPr>
        <w:t>msgA</w:t>
      </w:r>
      <w:proofErr w:type="spellEnd"/>
      <w:r w:rsidR="00CB021B" w:rsidRPr="00EE6E73">
        <w:rPr>
          <w:i/>
          <w:iCs/>
        </w:rPr>
        <w:t>-</w:t>
      </w:r>
      <w:r w:rsidRPr="00EE6E73">
        <w:rPr>
          <w:i/>
          <w:iCs/>
          <w:lang w:eastAsia="ko-KR"/>
        </w:rPr>
        <w:t xml:space="preserve">RO-FrequencyStart </w:t>
      </w:r>
      <w:r w:rsidRPr="00EE6E73">
        <w:rPr>
          <w:lang w:eastAsia="ko-KR"/>
        </w:rPr>
        <w:t xml:space="preserve">and </w:t>
      </w:r>
      <w:proofErr w:type="spellStart"/>
      <w:r w:rsidRPr="00EE6E73">
        <w:rPr>
          <w:i/>
          <w:iCs/>
          <w:lang w:eastAsia="ko-KR"/>
        </w:rPr>
        <w:t>msgA</w:t>
      </w:r>
      <w:proofErr w:type="spellEnd"/>
      <w:r w:rsidRPr="00EE6E73">
        <w:rPr>
          <w:i/>
          <w:iCs/>
          <w:lang w:eastAsia="ko-KR"/>
        </w:rPr>
        <w:t xml:space="preserve">-RO-FDM </w:t>
      </w:r>
      <w:r w:rsidRPr="00EE6E73">
        <w:rPr>
          <w:lang w:eastAsia="ko-KR"/>
        </w:rPr>
        <w:t xml:space="preserve">and </w:t>
      </w:r>
      <w:proofErr w:type="spellStart"/>
      <w:r w:rsidRPr="00EE6E73">
        <w:rPr>
          <w:i/>
          <w:iCs/>
          <w:lang w:eastAsia="ko-KR"/>
        </w:rPr>
        <w:t>msgA-SubcarrierSpacing</w:t>
      </w:r>
      <w:proofErr w:type="spellEnd"/>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RO-FrequencyStart</w:t>
      </w:r>
      <w:r w:rsidR="00E84B6D" w:rsidRPr="00EE6E73">
        <w:rPr>
          <w:iCs/>
          <w:lang w:eastAsia="ko-KR"/>
        </w:rPr>
        <w:t xml:space="preserve"> if it is included in the </w:t>
      </w:r>
      <w:proofErr w:type="spellStart"/>
      <w:r w:rsidR="00E84B6D" w:rsidRPr="00EE6E73">
        <w:rPr>
          <w:rFonts w:eastAsia="SimSun"/>
          <w:i/>
          <w:iCs/>
        </w:rPr>
        <w:t>ra-InformationCommon</w:t>
      </w:r>
      <w:proofErr w:type="spellEnd"/>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proofErr w:type="spellStart"/>
      <w:r w:rsidRPr="00EE6E73">
        <w:rPr>
          <w:i/>
          <w:iCs/>
          <w:lang w:eastAsia="ko-KR"/>
        </w:rPr>
        <w:t>msgA</w:t>
      </w:r>
      <w:proofErr w:type="spellEnd"/>
      <w:r w:rsidRPr="00EE6E73">
        <w:rPr>
          <w:i/>
          <w:iCs/>
          <w:lang w:eastAsia="ko-KR"/>
        </w:rPr>
        <w:t>-RO-FDM</w:t>
      </w:r>
      <w:r w:rsidRPr="00EE6E73">
        <w:rPr>
          <w:iCs/>
          <w:lang w:eastAsia="ko-KR"/>
        </w:rPr>
        <w:t xml:space="preserve"> if it is included in the </w:t>
      </w:r>
      <w:proofErr w:type="spellStart"/>
      <w:r w:rsidRPr="00EE6E73">
        <w:rPr>
          <w:rFonts w:eastAsia="SimSun"/>
          <w:i/>
          <w:iCs/>
        </w:rPr>
        <w:t>ra-InformationCommon</w:t>
      </w:r>
      <w:proofErr w:type="spellEnd"/>
      <w:r w:rsidRPr="00EE6E73">
        <w:rPr>
          <w:rFonts w:eastAsia="SimSun"/>
          <w:i/>
          <w:iCs/>
        </w:rPr>
        <w:t>;</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proofErr w:type="spellStart"/>
      <w:r w:rsidR="00E84B6D" w:rsidRPr="00EE6E73">
        <w:rPr>
          <w:i/>
          <w:iCs/>
          <w:lang w:eastAsia="ko-KR"/>
        </w:rPr>
        <w:t>msgA-SubcarrierSpacing</w:t>
      </w:r>
      <w:proofErr w:type="spellEnd"/>
      <w:r w:rsidR="00E84B6D" w:rsidRPr="00EE6E73">
        <w:rPr>
          <w:i/>
          <w:iCs/>
          <w:lang w:eastAsia="ko-KR"/>
        </w:rPr>
        <w:t xml:space="preserve"> </w:t>
      </w:r>
      <w:r w:rsidR="00E84B6D" w:rsidRPr="00EE6E73">
        <w:rPr>
          <w:iCs/>
          <w:lang w:eastAsia="ko-KR"/>
        </w:rPr>
        <w:t xml:space="preserve">if it is included in the </w:t>
      </w:r>
      <w:proofErr w:type="spellStart"/>
      <w:r w:rsidR="00E84B6D" w:rsidRPr="00EE6E73">
        <w:rPr>
          <w:rFonts w:eastAsia="SimSun"/>
          <w:i/>
          <w:iCs/>
        </w:rPr>
        <w:t>ra-InformationCommon</w:t>
      </w:r>
      <w:proofErr w:type="spellEnd"/>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proofErr w:type="spellStart"/>
      <w:r w:rsidR="00E84B6D" w:rsidRPr="00EE6E73">
        <w:rPr>
          <w:rFonts w:eastAsia="DengXian"/>
          <w:i/>
          <w:iCs/>
        </w:rPr>
        <w:t>msgA</w:t>
      </w:r>
      <w:proofErr w:type="spellEnd"/>
      <w:r w:rsidR="00E84B6D" w:rsidRPr="00EE6E73">
        <w:rPr>
          <w:rFonts w:eastAsia="DengXian"/>
          <w:i/>
          <w:iCs/>
        </w:rPr>
        <w:t>-SCS-From-</w:t>
      </w:r>
      <w:proofErr w:type="spellStart"/>
      <w:r w:rsidR="00E84B6D" w:rsidRPr="00EE6E73">
        <w:rPr>
          <w:rFonts w:eastAsia="DengXian"/>
          <w:i/>
          <w:iCs/>
        </w:rPr>
        <w:t>prach</w:t>
      </w:r>
      <w:proofErr w:type="spellEnd"/>
      <w:r w:rsidR="00E84B6D" w:rsidRPr="00EE6E73">
        <w:rPr>
          <w:rFonts w:eastAsia="DengXian"/>
          <w:i/>
          <w:iCs/>
        </w:rPr>
        <w:t>-</w:t>
      </w:r>
      <w:proofErr w:type="spellStart"/>
      <w:r w:rsidR="00E84B6D" w:rsidRPr="00EE6E73">
        <w:rPr>
          <w:rFonts w:eastAsia="DengXian"/>
          <w:i/>
          <w:iCs/>
        </w:rPr>
        <w:t>ConfigurationIndex</w:t>
      </w:r>
      <w:proofErr w:type="spellEnd"/>
      <w:r w:rsidR="00E84B6D" w:rsidRPr="00EE6E73">
        <w:rPr>
          <w:rFonts w:eastAsia="DengXian"/>
        </w:rPr>
        <w:t xml:space="preserve"> if it is included in the </w:t>
      </w:r>
      <w:proofErr w:type="spellStart"/>
      <w:r w:rsidR="00E84B6D" w:rsidRPr="00EE6E73">
        <w:rPr>
          <w:rFonts w:eastAsia="SimSun"/>
          <w:i/>
          <w:iCs/>
        </w:rPr>
        <w:t>ra-InformationCommon</w:t>
      </w:r>
      <w:proofErr w:type="spellEnd"/>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proofErr w:type="spellStart"/>
      <w:r w:rsidRPr="00EE6E73">
        <w:rPr>
          <w:i/>
          <w:iCs/>
          <w:lang w:eastAsia="ko-KR"/>
        </w:rPr>
        <w:t>msgA</w:t>
      </w:r>
      <w:proofErr w:type="spellEnd"/>
      <w:r w:rsidRPr="00EE6E73">
        <w:rPr>
          <w:i/>
          <w:iCs/>
          <w:lang w:eastAsia="ko-KR"/>
        </w:rPr>
        <w:t>-RO-</w:t>
      </w:r>
      <w:proofErr w:type="spellStart"/>
      <w:r w:rsidRPr="00EE6E73">
        <w:rPr>
          <w:i/>
          <w:iCs/>
          <w:lang w:eastAsia="ko-KR"/>
        </w:rPr>
        <w:t>FrequencyStartCFRA</w:t>
      </w:r>
      <w:proofErr w:type="spellEnd"/>
      <w:r w:rsidRPr="00EE6E73">
        <w:rPr>
          <w:lang w:eastAsia="ko-KR"/>
        </w:rPr>
        <w:t xml:space="preserve"> and </w:t>
      </w:r>
      <w:proofErr w:type="spellStart"/>
      <w:r w:rsidRPr="00EE6E73">
        <w:rPr>
          <w:i/>
          <w:iCs/>
          <w:lang w:eastAsia="ko-KR"/>
        </w:rPr>
        <w:t>msgA</w:t>
      </w:r>
      <w:proofErr w:type="spellEnd"/>
      <w:r w:rsidRPr="00EE6E73">
        <w:rPr>
          <w:i/>
          <w:iCs/>
          <w:lang w:eastAsia="ko-KR"/>
        </w:rPr>
        <w:t>-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proofErr w:type="spellStart"/>
      <w:r w:rsidRPr="00EE6E73">
        <w:rPr>
          <w:i/>
          <w:iCs/>
        </w:rPr>
        <w:t>msgA</w:t>
      </w:r>
      <w:proofErr w:type="spellEnd"/>
      <w:r w:rsidRPr="00EE6E73">
        <w:rPr>
          <w:i/>
          <w:iCs/>
        </w:rPr>
        <w:t>-MCS</w:t>
      </w:r>
      <w:r w:rsidRPr="00EE6E73">
        <w:t xml:space="preserve">, the </w:t>
      </w:r>
      <w:proofErr w:type="spellStart"/>
      <w:r w:rsidRPr="00EE6E73">
        <w:rPr>
          <w:i/>
          <w:iCs/>
        </w:rPr>
        <w:t>nrofPRBs</w:t>
      </w:r>
      <w:proofErr w:type="spellEnd"/>
      <w:r w:rsidRPr="00EE6E73">
        <w:rPr>
          <w:i/>
          <w:iCs/>
        </w:rPr>
        <w:t>-</w:t>
      </w:r>
      <w:proofErr w:type="spellStart"/>
      <w:r w:rsidRPr="00EE6E73">
        <w:rPr>
          <w:i/>
          <w:iCs/>
        </w:rPr>
        <w:t>PerMsgA</w:t>
      </w:r>
      <w:proofErr w:type="spellEnd"/>
      <w:r w:rsidRPr="00EE6E73">
        <w:rPr>
          <w:i/>
          <w:iCs/>
        </w:rPr>
        <w:t>-PO</w:t>
      </w:r>
      <w:r w:rsidRPr="00EE6E73">
        <w:t xml:space="preserve">, the </w:t>
      </w:r>
      <w:proofErr w:type="spellStart"/>
      <w:r w:rsidRPr="00EE6E73">
        <w:rPr>
          <w:i/>
          <w:iCs/>
        </w:rPr>
        <w:t>msgA</w:t>
      </w:r>
      <w:proofErr w:type="spellEnd"/>
      <w:r w:rsidRPr="00EE6E73">
        <w:rPr>
          <w:i/>
          <w:iCs/>
        </w:rPr>
        <w:t>-PUSCH-</w:t>
      </w:r>
      <w:proofErr w:type="spellStart"/>
      <w:r w:rsidRPr="00EE6E73">
        <w:rPr>
          <w:i/>
          <w:iCs/>
        </w:rPr>
        <w:t>TimeDomainAllocation</w:t>
      </w:r>
      <w:proofErr w:type="spellEnd"/>
      <w:r w:rsidRPr="00EE6E73">
        <w:t xml:space="preserve">, the </w:t>
      </w:r>
      <w:proofErr w:type="spellStart"/>
      <w:r w:rsidRPr="00EE6E73">
        <w:rPr>
          <w:i/>
          <w:iCs/>
        </w:rPr>
        <w:t>frequencyStartMsgA</w:t>
      </w:r>
      <w:proofErr w:type="spellEnd"/>
      <w:r w:rsidRPr="00EE6E73">
        <w:rPr>
          <w:i/>
          <w:iCs/>
        </w:rPr>
        <w:t>-PUSCH</w:t>
      </w:r>
      <w:r w:rsidRPr="00EE6E73">
        <w:t xml:space="preserve">, the </w:t>
      </w:r>
      <w:proofErr w:type="spellStart"/>
      <w:r w:rsidRPr="00EE6E73">
        <w:rPr>
          <w:i/>
          <w:iCs/>
        </w:rPr>
        <w:t>nrofMsgA</w:t>
      </w:r>
      <w:proofErr w:type="spellEnd"/>
      <w:r w:rsidRPr="00EE6E73">
        <w:rPr>
          <w:i/>
          <w:iCs/>
        </w:rPr>
        <w:t>-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dlPathlossRSRP</w:t>
      </w:r>
      <w:proofErr w:type="spellEnd"/>
      <w:r w:rsidRPr="00EE6E73">
        <w:rPr>
          <w:rFonts w:eastAsia="SimSun"/>
        </w:rPr>
        <w:t xml:space="preserve"> to the </w:t>
      </w:r>
      <w:proofErr w:type="spellStart"/>
      <w:r w:rsidRPr="00EE6E73">
        <w:rPr>
          <w:lang w:eastAsia="en-GB"/>
        </w:rPr>
        <w:t>measeured</w:t>
      </w:r>
      <w:proofErr w:type="spellEnd"/>
      <w:r w:rsidRPr="00EE6E73">
        <w:rPr>
          <w:lang w:eastAsia="en-GB"/>
        </w:rPr>
        <w:t xml:space="preserve"> </w:t>
      </w:r>
      <w:r w:rsidRPr="00EE6E73">
        <w:rPr>
          <w:rFonts w:eastAsia="SimSun"/>
        </w:rPr>
        <w:t xml:space="preserve">RSRP of the DL pathloss reference obtained at the time of </w:t>
      </w:r>
      <w:proofErr w:type="spellStart"/>
      <w:r w:rsidRPr="00EE6E73">
        <w:rPr>
          <w:rFonts w:eastAsia="SimSun"/>
          <w:i/>
          <w:iCs/>
        </w:rPr>
        <w:t>RA_Type</w:t>
      </w:r>
      <w:proofErr w:type="spellEnd"/>
      <w:r w:rsidRPr="00EE6E73">
        <w:rPr>
          <w:rFonts w:eastAsia="SimSun"/>
        </w:rPr>
        <w:t xml:space="preserve"> selection stage of the initialization of the RA procedure as captured in TS 38.321 [3];</w:t>
      </w:r>
    </w:p>
    <w:p w14:paraId="4FD9A1F7" w14:textId="7423CA0F"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Dedicated</w:t>
      </w:r>
      <w:proofErr w:type="spellEnd"/>
      <w:r w:rsidRPr="00EE6E73">
        <w:rPr>
          <w:rFonts w:eastAsia="SimSun"/>
        </w:rPr>
        <w:t xml:space="preserve"> for this random access procedure</w:t>
      </w:r>
      <w:r w:rsidR="00DA2F27" w:rsidRPr="00EE6E73">
        <w:rPr>
          <w:rFonts w:eastAsia="SimSun"/>
        </w:rPr>
        <w:t xml:space="preserve">, and </w:t>
      </w:r>
      <w:proofErr w:type="spellStart"/>
      <w:r w:rsidR="00DA2F27" w:rsidRPr="00EE6E73">
        <w:rPr>
          <w:i/>
          <w:iCs/>
        </w:rPr>
        <w:t>raPurpose</w:t>
      </w:r>
      <w:proofErr w:type="spellEnd"/>
      <w:r w:rsidR="00DA2F27" w:rsidRPr="00EE6E73">
        <w:t xml:space="preserve"> is set to </w:t>
      </w:r>
      <w:proofErr w:type="spellStart"/>
      <w:r w:rsidR="00DA2F27" w:rsidRPr="00EE6E73">
        <w:rPr>
          <w:i/>
          <w:iCs/>
        </w:rPr>
        <w:t>reconfigurationWithSync</w:t>
      </w:r>
      <w:proofErr w:type="spellEnd"/>
      <w:ins w:id="3948" w:author="CR#5446r4" w:date="2025-09-24T11:24:00Z" w16du:dateUtc="2025-09-24T09:24:00Z">
        <w:r w:rsidR="009E5A08" w:rsidRPr="00175737">
          <w:rPr>
            <w:rFonts w:eastAsia="DengXian"/>
            <w:i/>
            <w:iCs/>
          </w:rPr>
          <w:t xml:space="preserve"> </w:t>
        </w:r>
        <w:r w:rsidR="009E5A08" w:rsidRPr="00175737">
          <w:rPr>
            <w:rFonts w:eastAsia="DengXian"/>
          </w:rPr>
          <w:t>or</w:t>
        </w:r>
        <w:r w:rsidR="009E5A08" w:rsidRPr="00175737">
          <w:rPr>
            <w:rFonts w:eastAsia="DengXian"/>
            <w:i/>
            <w:iCs/>
          </w:rPr>
          <w:t xml:space="preserve"> </w:t>
        </w:r>
        <w:proofErr w:type="spellStart"/>
        <w:r w:rsidR="009E5A08" w:rsidRPr="00175737">
          <w:rPr>
            <w:rFonts w:eastAsia="DengXian"/>
            <w:i/>
            <w:iCs/>
          </w:rPr>
          <w:t>ltm</w:t>
        </w:r>
      </w:ins>
      <w:proofErr w:type="spellEnd"/>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Dedicated</w:t>
      </w:r>
      <w:proofErr w:type="spellEnd"/>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proofErr w:type="spellStart"/>
      <w:r w:rsidRPr="00EE6E73">
        <w:rPr>
          <w:rFonts w:eastAsia="SimSun"/>
          <w:i/>
          <w:iCs/>
        </w:rPr>
        <w:t>msgA-TransMax</w:t>
      </w:r>
      <w:proofErr w:type="spellEnd"/>
      <w:r w:rsidRPr="00EE6E73">
        <w:rPr>
          <w:rFonts w:eastAsia="SimSun"/>
        </w:rPr>
        <w:t xml:space="preserve"> was configured in </w:t>
      </w:r>
      <w:r w:rsidRPr="00EE6E73">
        <w:rPr>
          <w:rFonts w:eastAsia="SimSun"/>
          <w:i/>
          <w:iCs/>
        </w:rPr>
        <w:t>RACH-</w:t>
      </w:r>
      <w:proofErr w:type="spellStart"/>
      <w:r w:rsidRPr="00EE6E73">
        <w:rPr>
          <w:rFonts w:eastAsia="SimSun"/>
          <w:i/>
          <w:iCs/>
        </w:rPr>
        <w:t>ConfigCommonTwoStepRA</w:t>
      </w:r>
      <w:proofErr w:type="spellEnd"/>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CommonTwoStepRA</w:t>
      </w:r>
      <w:proofErr w:type="spellEnd"/>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msgA</w:t>
      </w:r>
      <w:proofErr w:type="spellEnd"/>
      <w:r w:rsidRPr="00EE6E73">
        <w:rPr>
          <w:rFonts w:eastAsia="SimSun"/>
          <w:i/>
          <w:iCs/>
        </w:rPr>
        <w:t>-PUSCH-</w:t>
      </w:r>
      <w:proofErr w:type="spellStart"/>
      <w:r w:rsidRPr="00EE6E73">
        <w:rPr>
          <w:rFonts w:eastAsia="SimSun"/>
          <w:i/>
          <w:iCs/>
        </w:rPr>
        <w:t>PayloadSize</w:t>
      </w:r>
      <w:proofErr w:type="spellEnd"/>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proofErr w:type="spellStart"/>
      <w:r w:rsidRPr="00EE6E73">
        <w:rPr>
          <w:i/>
          <w:iCs/>
        </w:rPr>
        <w:t>raPurpose</w:t>
      </w:r>
      <w:proofErr w:type="spellEnd"/>
      <w:r w:rsidRPr="00EE6E73">
        <w:t xml:space="preserve"> is set to </w:t>
      </w:r>
      <w:proofErr w:type="spellStart"/>
      <w:r w:rsidRPr="00EE6E73">
        <w:rPr>
          <w:i/>
          <w:iCs/>
        </w:rPr>
        <w:t>requestForOtherSI</w:t>
      </w:r>
      <w:proofErr w:type="spellEnd"/>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proofErr w:type="spellStart"/>
      <w:r w:rsidRPr="00EE6E73">
        <w:rPr>
          <w:i/>
          <w:iCs/>
        </w:rPr>
        <w:t>intendedSIBs</w:t>
      </w:r>
      <w:proofErr w:type="spellEnd"/>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proofErr w:type="spellStart"/>
      <w:r w:rsidRPr="00EE6E73">
        <w:rPr>
          <w:i/>
          <w:iCs/>
        </w:rPr>
        <w:t>ssbsForSI</w:t>
      </w:r>
      <w:proofErr w:type="spellEnd"/>
      <w:r w:rsidRPr="00EE6E73">
        <w:rPr>
          <w:i/>
          <w:iCs/>
        </w:rPr>
        <w:t>-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rPr>
        <w:t>onDemandSISuccess</w:t>
      </w:r>
      <w:proofErr w:type="spellEnd"/>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 xml:space="preserve">if one or more of the features including </w:t>
      </w:r>
      <w:proofErr w:type="spellStart"/>
      <w:r w:rsidRPr="00EE6E73">
        <w:t>RedCap</w:t>
      </w:r>
      <w:proofErr w:type="spellEnd"/>
      <w:r w:rsidRPr="00EE6E73">
        <w:t xml:space="preserve"> and/or Slicing and/or SDT and/or MSG3 repetition</w:t>
      </w:r>
      <w:r w:rsidR="007167F6" w:rsidRPr="00EE6E73">
        <w:t>s</w:t>
      </w:r>
      <w:r w:rsidRPr="00EE6E73">
        <w:t xml:space="preserve"> </w:t>
      </w:r>
      <w:r w:rsidR="007167F6" w:rsidRPr="00EE6E73">
        <w:t xml:space="preserve">and/or MSG1 repetitions and/or </w:t>
      </w:r>
      <w:proofErr w:type="spellStart"/>
      <w:r w:rsidR="007167F6" w:rsidRPr="00EE6E73">
        <w:t>eRedCap</w:t>
      </w:r>
      <w:proofErr w:type="spellEnd"/>
      <w:r w:rsidR="007167F6" w:rsidRPr="00EE6E73">
        <w:t xml:space="preserve">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proofErr w:type="spellStart"/>
      <w:r w:rsidRPr="00EE6E73">
        <w:rPr>
          <w:i/>
          <w:iCs/>
        </w:rPr>
        <w:t>triggeredFeatureCombination</w:t>
      </w:r>
      <w:proofErr w:type="spellEnd"/>
      <w:r w:rsidRPr="00EE6E73">
        <w:rPr>
          <w:i/>
          <w:iCs/>
        </w:rPr>
        <w:t xml:space="preserve">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proofErr w:type="spellStart"/>
      <w:r w:rsidRPr="00EE6E73">
        <w:rPr>
          <w:iCs/>
        </w:rPr>
        <w:t>RedCap</w:t>
      </w:r>
      <w:proofErr w:type="spellEnd"/>
      <w:r w:rsidRPr="00EE6E73">
        <w:t xml:space="preserve">, include </w:t>
      </w:r>
      <w:proofErr w:type="spellStart"/>
      <w:r w:rsidRPr="00EE6E73">
        <w:rPr>
          <w:i/>
        </w:rPr>
        <w:t>redCap</w:t>
      </w:r>
      <w:proofErr w:type="spellEnd"/>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proofErr w:type="spellStart"/>
      <w:r w:rsidRPr="00EE6E73">
        <w:rPr>
          <w:i/>
        </w:rPr>
        <w:t>smallData</w:t>
      </w:r>
      <w:proofErr w:type="spellEnd"/>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 xml:space="preserve">if this random-access procedure is triggered by </w:t>
      </w:r>
      <w:proofErr w:type="spellStart"/>
      <w:r w:rsidRPr="00EE6E73">
        <w:t>e</w:t>
      </w:r>
      <w:r w:rsidRPr="00EE6E73">
        <w:rPr>
          <w:iCs/>
        </w:rPr>
        <w:t>RedCap</w:t>
      </w:r>
      <w:proofErr w:type="spellEnd"/>
      <w:r w:rsidRPr="00EE6E73">
        <w:t xml:space="preserve">, include </w:t>
      </w:r>
      <w:proofErr w:type="spellStart"/>
      <w:r w:rsidRPr="00EE6E73">
        <w:rPr>
          <w:i/>
          <w:iCs/>
        </w:rPr>
        <w:t>eR</w:t>
      </w:r>
      <w:r w:rsidRPr="00EE6E73">
        <w:rPr>
          <w:i/>
        </w:rPr>
        <w:t>edCap</w:t>
      </w:r>
      <w:proofErr w:type="spellEnd"/>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proofErr w:type="spellStart"/>
      <w:r w:rsidRPr="00EE6E73">
        <w:rPr>
          <w:i/>
          <w:iCs/>
        </w:rPr>
        <w:t>nsag</w:t>
      </w:r>
      <w:proofErr w:type="spellEnd"/>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proofErr w:type="spellStart"/>
      <w:r w:rsidRPr="00EE6E73">
        <w:rPr>
          <w:i/>
          <w:iCs/>
        </w:rPr>
        <w:t>triggeredFeatureCombination</w:t>
      </w:r>
      <w:proofErr w:type="spellEnd"/>
      <w:r w:rsidRPr="00EE6E73">
        <w:t>:</w:t>
      </w:r>
    </w:p>
    <w:p w14:paraId="5C731CB6" w14:textId="77777777" w:rsidR="00B4120F" w:rsidRPr="00EE6E73" w:rsidRDefault="00F85EEA" w:rsidP="00F85EEA">
      <w:pPr>
        <w:pStyle w:val="B3"/>
      </w:pPr>
      <w:r w:rsidRPr="00EE6E73">
        <w:t>3&gt;</w:t>
      </w:r>
      <w:r w:rsidRPr="00EE6E73">
        <w:tab/>
        <w:t xml:space="preserve">set the </w:t>
      </w:r>
      <w:proofErr w:type="spellStart"/>
      <w:r w:rsidRPr="00EE6E73">
        <w:rPr>
          <w:i/>
          <w:iCs/>
        </w:rPr>
        <w:t>usedFeatureCombination</w:t>
      </w:r>
      <w:proofErr w:type="spellEnd"/>
      <w:r w:rsidRPr="00EE6E73">
        <w:t xml:space="preserve"> to indicate one or more features of </w:t>
      </w:r>
      <w:proofErr w:type="spellStart"/>
      <w:r w:rsidRPr="00EE6E73">
        <w:rPr>
          <w:i/>
        </w:rPr>
        <w:t>FeatureCombination</w:t>
      </w:r>
      <w:proofErr w:type="spellEnd"/>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proofErr w:type="spellStart"/>
      <w:r w:rsidRPr="00EE6E73">
        <w:rPr>
          <w:iCs/>
        </w:rPr>
        <w:t>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redCap</w:t>
      </w:r>
      <w:proofErr w:type="spellEnd"/>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smallData</w:t>
      </w:r>
      <w:proofErr w:type="spellEnd"/>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proofErr w:type="spellStart"/>
      <w:r w:rsidRPr="00EE6E73">
        <w:rPr>
          <w:i/>
          <w:iCs/>
        </w:rPr>
        <w:t>e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iCs/>
        </w:rPr>
        <w:t>eRedCap</w:t>
      </w:r>
      <w:proofErr w:type="spellEnd"/>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set </w:t>
      </w:r>
      <w:proofErr w:type="spellStart"/>
      <w:r w:rsidR="007167F6" w:rsidRPr="00EE6E73">
        <w:rPr>
          <w:i/>
        </w:rPr>
        <w:t>nsag</w:t>
      </w:r>
      <w:proofErr w:type="spellEnd"/>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w:t>
      </w:r>
      <w:proofErr w:type="spellStart"/>
      <w:r w:rsidRPr="00EE6E73">
        <w:rPr>
          <w:i/>
        </w:rPr>
        <w:t>FeatureCombination</w:t>
      </w:r>
      <w:proofErr w:type="spellEnd"/>
      <w:r w:rsidRPr="00EE6E73">
        <w:t>;</w:t>
      </w:r>
    </w:p>
    <w:p w14:paraId="1ABC824B" w14:textId="1418A17F"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3949" w:name="_Hlk157105287"/>
      <w:proofErr w:type="spellStart"/>
      <w:r w:rsidRPr="00EE6E73">
        <w:rPr>
          <w:i/>
          <w:iCs/>
        </w:rPr>
        <w:t>startPreambleForThisPartition</w:t>
      </w:r>
      <w:proofErr w:type="spellEnd"/>
      <w:r w:rsidRPr="00EE6E73">
        <w:rPr>
          <w:rFonts w:eastAsia="SimSun"/>
        </w:rPr>
        <w:t xml:space="preserve"> </w:t>
      </w:r>
      <w:r w:rsidRPr="00EE6E73">
        <w:t xml:space="preserve">to </w:t>
      </w:r>
      <w:r w:rsidRPr="00EE6E73">
        <w:rPr>
          <w:rFonts w:ascii="Times-Roman" w:hAnsi="Times-Roman"/>
        </w:rPr>
        <w:t xml:space="preserve">the value of </w:t>
      </w:r>
      <w:proofErr w:type="spellStart"/>
      <w:r w:rsidRPr="00EE6E73">
        <w:rPr>
          <w:i/>
          <w:iCs/>
        </w:rPr>
        <w:t>startPreambleForThisPartition</w:t>
      </w:r>
      <w:proofErr w:type="spellEnd"/>
      <w:r w:rsidRPr="00EE6E73">
        <w:rPr>
          <w:rFonts w:eastAsia="SimSun"/>
        </w:rPr>
        <w:t xml:space="preserve"> in</w:t>
      </w:r>
      <w:r w:rsidRPr="00EE6E73">
        <w:t xml:space="preserve"> </w:t>
      </w:r>
      <w:r w:rsidR="002A41DE">
        <w:rPr>
          <w:rFonts w:hint="eastAsia"/>
        </w:rPr>
        <w:t xml:space="preserve">the last used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p w14:paraId="4CDF33DD" w14:textId="7D735F82"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proofErr w:type="spellStart"/>
      <w:r w:rsidRPr="00EE6E73">
        <w:rPr>
          <w:i/>
          <w:iCs/>
        </w:rPr>
        <w:t>numberOfPreamblesPerSSB-ForThisPartition</w:t>
      </w:r>
      <w:proofErr w:type="spellEnd"/>
      <w:r w:rsidRPr="00EE6E73">
        <w:rPr>
          <w:rFonts w:eastAsia="SimSun"/>
          <w:iCs/>
        </w:rPr>
        <w:t xml:space="preserve"> </w:t>
      </w:r>
      <w:r w:rsidRPr="00EE6E73">
        <w:rPr>
          <w:rFonts w:eastAsia="SimSun"/>
        </w:rPr>
        <w:t xml:space="preserve">to </w:t>
      </w:r>
      <w:r w:rsidRPr="00EE6E73">
        <w:rPr>
          <w:rFonts w:ascii="Times-Roman" w:hAnsi="Times-Roman"/>
        </w:rPr>
        <w:t xml:space="preserve">the value of </w:t>
      </w:r>
      <w:proofErr w:type="spellStart"/>
      <w:r w:rsidRPr="00EE6E73">
        <w:rPr>
          <w:i/>
          <w:iCs/>
        </w:rPr>
        <w:t>numberOfPreamblesPerSSB-ForThisPartition</w:t>
      </w:r>
      <w:proofErr w:type="spellEnd"/>
      <w:r w:rsidRPr="00EE6E73">
        <w:rPr>
          <w:rFonts w:eastAsia="SimSun"/>
        </w:rPr>
        <w:t xml:space="preserve"> in</w:t>
      </w:r>
      <w:r w:rsidRPr="00EE6E73">
        <w:t xml:space="preserve"> </w:t>
      </w:r>
      <w:r w:rsidR="002A41DE">
        <w:rPr>
          <w:rFonts w:hint="eastAsia"/>
        </w:rPr>
        <w:t xml:space="preserve">the last used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bookmarkEnd w:id="394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proofErr w:type="spellStart"/>
      <w:r w:rsidRPr="00EE6E73">
        <w:rPr>
          <w:i/>
          <w:iCs/>
        </w:rPr>
        <w:t>perRAInfoList</w:t>
      </w:r>
      <w:proofErr w:type="spellEnd"/>
      <w:r w:rsidRPr="00EE6E73">
        <w:rPr>
          <w:i/>
          <w:iCs/>
        </w:rPr>
        <w:t xml:space="preserve">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ssb</w:t>
      </w:r>
      <w:proofErr w:type="spellEnd"/>
      <w:r w:rsidRPr="00EE6E73">
        <w:rPr>
          <w:rFonts w:eastAsia="DengXian"/>
          <w:i/>
          <w:iCs/>
        </w:rPr>
        <w:t>-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proofErr w:type="spellStart"/>
      <w:r w:rsidRPr="00EE6E73">
        <w:rPr>
          <w:rFonts w:eastAsia="DengXian"/>
          <w:i/>
          <w:iCs/>
        </w:rPr>
        <w:t>numberOfPreamblesSentOnSSB</w:t>
      </w:r>
      <w:proofErr w:type="spellEnd"/>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proofErr w:type="spellStart"/>
      <w:r w:rsidRPr="00EE6E73">
        <w:rPr>
          <w:i/>
          <w:iCs/>
        </w:rPr>
        <w:t>allPreamblesBlocked</w:t>
      </w:r>
      <w:proofErr w:type="spellEnd"/>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proofErr w:type="spellStart"/>
      <w:r w:rsidRPr="00EE6E73">
        <w:rPr>
          <w:i/>
          <w:iCs/>
        </w:rPr>
        <w:t>ssb</w:t>
      </w:r>
      <w:proofErr w:type="spellEnd"/>
      <w:r w:rsidRPr="00EE6E73">
        <w:rPr>
          <w:i/>
          <w:iCs/>
        </w:rPr>
        <w:t>-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proofErr w:type="spellStart"/>
      <w:r w:rsidRPr="00EE6E73">
        <w:rPr>
          <w:i/>
          <w:iCs/>
        </w:rPr>
        <w:t>raPurpose</w:t>
      </w:r>
      <w:proofErr w:type="spellEnd"/>
      <w:r w:rsidRPr="00EE6E73">
        <w:t xml:space="preserve"> is not equal to '</w:t>
      </w:r>
      <w:proofErr w:type="spellStart"/>
      <w:r w:rsidRPr="00EE6E73">
        <w:rPr>
          <w:i/>
          <w:iCs/>
        </w:rPr>
        <w:t>requestForOtherSI</w:t>
      </w:r>
      <w:proofErr w:type="spellEnd"/>
      <w:r w:rsidRPr="00EE6E73">
        <w:t xml:space="preserve">', include </w:t>
      </w:r>
      <w:proofErr w:type="spellStart"/>
      <w:r w:rsidRPr="00EE6E73">
        <w:rPr>
          <w:i/>
        </w:rPr>
        <w:t>contentionDetected</w:t>
      </w:r>
      <w:proofErr w:type="spellEnd"/>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proofErr w:type="spellStart"/>
      <w:r w:rsidRPr="00EE6E73">
        <w:rPr>
          <w:i/>
        </w:rPr>
        <w:t>fallbackToFourStepRA</w:t>
      </w:r>
      <w:proofErr w:type="spellEnd"/>
      <w:r w:rsidRPr="00EE6E73">
        <w:rPr>
          <w:i/>
        </w:rPr>
        <w:t xml:space="preserve">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proofErr w:type="spellStart"/>
      <w:r w:rsidRPr="00EE6E73">
        <w:rPr>
          <w:i/>
          <w:iCs/>
        </w:rPr>
        <w:t>rsrp-ThresholdSSB</w:t>
      </w:r>
      <w:proofErr w:type="spellEnd"/>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csi</w:t>
      </w:r>
      <w:proofErr w:type="spellEnd"/>
      <w:r w:rsidRPr="00EE6E73">
        <w:rPr>
          <w:rFonts w:eastAsia="DengXian"/>
          <w:i/>
          <w:iCs/>
        </w:rPr>
        <w:t>-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proofErr w:type="spellStart"/>
      <w:r w:rsidRPr="00EE6E73">
        <w:rPr>
          <w:rFonts w:eastAsia="DengXian"/>
          <w:i/>
          <w:iCs/>
        </w:rPr>
        <w:t>numberOfPreamblesSentOnCSI</w:t>
      </w:r>
      <w:proofErr w:type="spellEnd"/>
      <w:r w:rsidRPr="00EE6E73">
        <w:rPr>
          <w:rFonts w:eastAsia="DengXian"/>
          <w:i/>
          <w:iCs/>
        </w:rPr>
        <w:t>-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proofErr w:type="spellStart"/>
      <w:r w:rsidRPr="00EE6E73">
        <w:rPr>
          <w:i/>
          <w:iCs/>
        </w:rPr>
        <w:t>allPreamblesBlocked</w:t>
      </w:r>
      <w:proofErr w:type="spellEnd"/>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proofErr w:type="spellStart"/>
      <w:r w:rsidRPr="00EE6E73">
        <w:rPr>
          <w:i/>
          <w:iCs/>
        </w:rPr>
        <w:t>csi</w:t>
      </w:r>
      <w:proofErr w:type="spellEnd"/>
      <w:r w:rsidRPr="00EE6E73">
        <w:rPr>
          <w:i/>
          <w:iCs/>
        </w:rPr>
        <w:t>-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proofErr w:type="spellStart"/>
      <w:r w:rsidRPr="00EE6E73">
        <w:rPr>
          <w:i/>
        </w:rPr>
        <w:t>numberOfLBT</w:t>
      </w:r>
      <w:proofErr w:type="spellEnd"/>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proofErr w:type="spellStart"/>
      <w:r w:rsidRPr="00EE6E73">
        <w:rPr>
          <w:i/>
          <w:iCs/>
        </w:rPr>
        <w:t>attemptedBWP-InfoList</w:t>
      </w:r>
      <w:proofErr w:type="spellEnd"/>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3950" w:name="_Toc60776999"/>
      <w:r w:rsidRPr="00EE6E73">
        <w:t>NOTE 2:</w:t>
      </w:r>
      <w:r w:rsidRPr="00EE6E73">
        <w:tab/>
      </w:r>
      <w:r w:rsidRPr="00EE6E73">
        <w:rPr>
          <w:bCs/>
          <w:iCs/>
          <w:lang w:eastAsia="en-GB"/>
        </w:rPr>
        <w:t xml:space="preserve">If </w:t>
      </w:r>
      <w:proofErr w:type="spellStart"/>
      <w:r w:rsidRPr="00EE6E73">
        <w:rPr>
          <w:i/>
          <w:iCs/>
        </w:rPr>
        <w:t>allPreamblesBlocked</w:t>
      </w:r>
      <w:proofErr w:type="spellEnd"/>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3951" w:name="_Toc193445791"/>
      <w:bookmarkStart w:id="3952" w:name="_Toc193451596"/>
      <w:bookmarkStart w:id="3953" w:name="_Toc193462861"/>
      <w:bookmarkStart w:id="3954" w:name="_Toc201295148"/>
      <w:r w:rsidRPr="00EE6E73">
        <w:t>5.7.10.6</w:t>
      </w:r>
      <w:r w:rsidRPr="00EE6E73">
        <w:tab/>
        <w:t>Actions for the successful handover report determination</w:t>
      </w:r>
      <w:bookmarkEnd w:id="3951"/>
      <w:bookmarkEnd w:id="3952"/>
      <w:bookmarkEnd w:id="3953"/>
      <w:bookmarkEnd w:id="3954"/>
    </w:p>
    <w:p w14:paraId="7334AE63" w14:textId="037D5C3D" w:rsidR="00E84B6D" w:rsidRPr="00EE6E73" w:rsidRDefault="00E84B6D" w:rsidP="00E84B6D">
      <w:r w:rsidRPr="00EE6E73">
        <w:t>The UE shall</w:t>
      </w:r>
      <w:r w:rsidR="00DA2F27" w:rsidRPr="00EE6E73">
        <w:t xml:space="preserve"> for the </w:t>
      </w:r>
      <w:proofErr w:type="spellStart"/>
      <w:r w:rsidR="00DA2F27" w:rsidRPr="00EE6E73">
        <w:t>PCell</w:t>
      </w:r>
      <w:proofErr w:type="spellEnd"/>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proofErr w:type="spellStart"/>
      <w:r w:rsidRPr="00EE6E73">
        <w:rPr>
          <w:i/>
          <w:iCs/>
        </w:rPr>
        <w:t>successHO</w:t>
      </w:r>
      <w:proofErr w:type="spellEnd"/>
      <w:r w:rsidRPr="00EE6E73">
        <w:rPr>
          <w:i/>
          <w:iCs/>
        </w:rPr>
        <w:t>-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w:t>
      </w:r>
      <w:r w:rsidR="00E12E00" w:rsidRPr="00EE6E73">
        <w:t xml:space="preserve">is </w:t>
      </w:r>
      <w:r w:rsidRPr="00EE6E73">
        <w:t xml:space="preserve">included in the </w:t>
      </w:r>
      <w:proofErr w:type="spellStart"/>
      <w:r w:rsidRPr="00EE6E73">
        <w:rPr>
          <w:i/>
        </w:rPr>
        <w:t>successHO</w:t>
      </w:r>
      <w:proofErr w:type="spellEnd"/>
      <w:r w:rsidRPr="00EE6E73">
        <w:rPr>
          <w:i/>
        </w:rPr>
        <w:t>-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proofErr w:type="spellStart"/>
      <w:r w:rsidRPr="00EE6E73">
        <w:rPr>
          <w:i/>
        </w:rPr>
        <w:t>VarSuccessHO</w:t>
      </w:r>
      <w:proofErr w:type="spellEnd"/>
      <w:r w:rsidRPr="00EE6E73">
        <w:rPr>
          <w:i/>
        </w:rPr>
        <w:t>-Report</w:t>
      </w:r>
      <w:r w:rsidRPr="00EE6E73">
        <w:t xml:space="preserve"> and </w:t>
      </w:r>
      <w:r w:rsidRPr="00EE6E73">
        <w:rPr>
          <w:rFonts w:eastAsia="SimSun"/>
        </w:rPr>
        <w:t>determine the content</w:t>
      </w:r>
      <w:r w:rsidRPr="00EE6E73">
        <w:t xml:space="preserve"> in </w:t>
      </w:r>
      <w:proofErr w:type="spellStart"/>
      <w:r w:rsidRPr="00EE6E73">
        <w:rPr>
          <w:i/>
        </w:rPr>
        <w:t>VarSuccessHO</w:t>
      </w:r>
      <w:proofErr w:type="spellEnd"/>
      <w:r w:rsidRPr="00EE6E73">
        <w:rPr>
          <w:i/>
        </w:rPr>
        <w:t>-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proofErr w:type="spellStart"/>
      <w:r w:rsidRPr="00EE6E73">
        <w:rPr>
          <w:i/>
        </w:rPr>
        <w:t>VarSuccessHO</w:t>
      </w:r>
      <w:proofErr w:type="spellEnd"/>
      <w:r w:rsidRPr="00EE6E73">
        <w:rPr>
          <w:i/>
        </w:rPr>
        <w:t>-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proofErr w:type="spellStart"/>
      <w:r w:rsidRPr="00EE6E73">
        <w:rPr>
          <w:i/>
          <w:iCs/>
        </w:rPr>
        <w:t>source</w:t>
      </w:r>
      <w:r w:rsidR="00AB6DE4" w:rsidRPr="00EE6E73">
        <w:rPr>
          <w:i/>
          <w:iCs/>
        </w:rPr>
        <w:t>P</w:t>
      </w:r>
      <w:r w:rsidRPr="00EE6E73">
        <w:rPr>
          <w:i/>
          <w:iCs/>
        </w:rPr>
        <w:t>CellID</w:t>
      </w:r>
      <w:proofErr w:type="spellEnd"/>
      <w:r w:rsidRPr="00EE6E73">
        <w:t xml:space="preserve"> in </w:t>
      </w:r>
      <w:proofErr w:type="spellStart"/>
      <w:r w:rsidRPr="00EE6E73">
        <w:rPr>
          <w:i/>
        </w:rPr>
        <w:t>sourceCellInfo</w:t>
      </w:r>
      <w:proofErr w:type="spellEnd"/>
      <w:r w:rsidRPr="00EE6E73">
        <w:t xml:space="preserve"> to the global cell identity and tracking area code</w:t>
      </w:r>
      <w:r w:rsidR="00E12E00" w:rsidRPr="00EE6E73">
        <w:t>, if available,</w:t>
      </w:r>
      <w:r w:rsidRPr="00EE6E73">
        <w:t xml:space="preserve"> of the source </w:t>
      </w:r>
      <w:proofErr w:type="spellStart"/>
      <w:r w:rsidRPr="00EE6E73">
        <w:t>PCell</w:t>
      </w:r>
      <w:proofErr w:type="spellEnd"/>
      <w:r w:rsidRPr="00EE6E73">
        <w:t>;</w:t>
      </w:r>
    </w:p>
    <w:p w14:paraId="73D6A5D5" w14:textId="35A3AAE4" w:rsidR="00E84B6D" w:rsidRPr="00EE6E73" w:rsidRDefault="00E84B6D" w:rsidP="00E84B6D">
      <w:pPr>
        <w:pStyle w:val="B4"/>
        <w:rPr>
          <w:i/>
          <w:iCs/>
        </w:rPr>
      </w:pPr>
      <w:r w:rsidRPr="00EE6E73">
        <w:t>4&gt;</w:t>
      </w:r>
      <w:r w:rsidRPr="00EE6E73">
        <w:tab/>
        <w:t xml:space="preserve">set the </w:t>
      </w:r>
      <w:proofErr w:type="spellStart"/>
      <w:r w:rsidRPr="00EE6E73">
        <w:rPr>
          <w:i/>
        </w:rPr>
        <w:t>sourceCellMeas</w:t>
      </w:r>
      <w:proofErr w:type="spellEnd"/>
      <w:r w:rsidRPr="00EE6E73">
        <w:t xml:space="preserve"> in </w:t>
      </w:r>
      <w:proofErr w:type="spellStart"/>
      <w:r w:rsidRPr="00EE6E73">
        <w:rPr>
          <w:i/>
        </w:rPr>
        <w:t>source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sourceCellMeas</w:t>
      </w:r>
      <w:proofErr w:type="spellEnd"/>
      <w:r w:rsidRPr="00EE6E73">
        <w:t xml:space="preserve"> to include all the available SSB and CSI-RS measurement quantities of the source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24A7D2FE" w14:textId="46C653D1" w:rsidR="00CA75DD" w:rsidRPr="00175737" w:rsidRDefault="00CA75DD" w:rsidP="00CA75DD">
      <w:pPr>
        <w:pStyle w:val="B4"/>
        <w:rPr>
          <w:ins w:id="3955" w:author="CR#5446r4" w:date="2025-09-24T11:25:00Z" w16du:dateUtc="2025-09-24T09:25:00Z"/>
          <w:rFonts w:eastAsia="SimSun"/>
        </w:rPr>
      </w:pPr>
      <w:ins w:id="3956" w:author="CR#5446r4" w:date="2025-09-24T11:25:00Z" w16du:dateUtc="2025-09-24T09:25:00Z">
        <w:r w:rsidRPr="00175737">
          <w:rPr>
            <w:rFonts w:eastAsia="SimSun"/>
          </w:rPr>
          <w:t>4&gt;</w:t>
        </w:r>
        <w:r w:rsidRPr="00175737">
          <w:rPr>
            <w:rFonts w:eastAsia="SimSun"/>
          </w:rPr>
          <w:tab/>
          <w:t xml:space="preserve">if the UE supports </w:t>
        </w:r>
        <w:r w:rsidRPr="00175737">
          <w:t xml:space="preserve">successful handover report </w:t>
        </w:r>
        <w:r w:rsidRPr="00175737">
          <w:rPr>
            <w:rFonts w:eastAsia="DengXian"/>
          </w:rPr>
          <w:t xml:space="preserve">for MCG LTM cell switch and if the UE was configured with </w:t>
        </w:r>
        <w:proofErr w:type="spellStart"/>
        <w:r w:rsidRPr="00175737">
          <w:rPr>
            <w:rFonts w:eastAsia="DengXian"/>
            <w:i/>
            <w:iCs/>
          </w:rPr>
          <w:t>ltm</w:t>
        </w:r>
        <w:proofErr w:type="spellEnd"/>
        <w:r w:rsidRPr="00175737">
          <w:rPr>
            <w:rFonts w:eastAsia="DengXian"/>
            <w:i/>
            <w:iCs/>
          </w:rPr>
          <w:t>-Config</w:t>
        </w:r>
        <w:r w:rsidRPr="00175737">
          <w:rPr>
            <w:rFonts w:eastAsia="DengXian"/>
          </w:rPr>
          <w:t xml:space="preserve"> and</w:t>
        </w:r>
        <w:r w:rsidRPr="00175737">
          <w:rPr>
            <w:i/>
            <w:iCs/>
          </w:rPr>
          <w:t xml:space="preserve"> LTM-</w:t>
        </w:r>
        <w:r w:rsidRPr="00175737">
          <w:rPr>
            <w:i/>
          </w:rPr>
          <w:t>CSI-</w:t>
        </w:r>
        <w:proofErr w:type="spellStart"/>
        <w:r w:rsidRPr="00175737">
          <w:rPr>
            <w:i/>
          </w:rPr>
          <w:t>ReportConfig</w:t>
        </w:r>
        <w:proofErr w:type="spellEnd"/>
        <w:r w:rsidRPr="00175737">
          <w:rPr>
            <w:rFonts w:eastAsia="DengXian"/>
          </w:rPr>
          <w:t xml:space="preserve"> associated with the source </w:t>
        </w:r>
        <w:proofErr w:type="spellStart"/>
        <w:r w:rsidRPr="00175737">
          <w:rPr>
            <w:rFonts w:eastAsia="DengXian"/>
          </w:rPr>
          <w:t>PCell</w:t>
        </w:r>
        <w:proofErr w:type="spellEnd"/>
        <w:r w:rsidRPr="00175737">
          <w:rPr>
            <w:rFonts w:eastAsia="DengXian"/>
          </w:rPr>
          <w:t xml:space="preserve"> when connected to the source </w:t>
        </w:r>
        <w:proofErr w:type="spellStart"/>
        <w:r w:rsidRPr="00175737">
          <w:rPr>
            <w:rFonts w:eastAsia="DengXian"/>
          </w:rPr>
          <w:t>PCell</w:t>
        </w:r>
        <w:proofErr w:type="spellEnd"/>
        <w:r w:rsidRPr="00175737">
          <w:rPr>
            <w:rFonts w:eastAsia="DengXian"/>
          </w:rPr>
          <w:t>:</w:t>
        </w:r>
      </w:ins>
    </w:p>
    <w:p w14:paraId="55562640" w14:textId="77777777" w:rsidR="00CA75DD" w:rsidRPr="00175737" w:rsidRDefault="00CA75DD" w:rsidP="00CA75DD">
      <w:pPr>
        <w:pStyle w:val="B5"/>
        <w:rPr>
          <w:ins w:id="3957" w:author="CR#5446r4" w:date="2025-09-24T11:25:00Z" w16du:dateUtc="2025-09-24T09:25:00Z"/>
          <w:rFonts w:eastAsia="SimSun"/>
        </w:rPr>
      </w:pPr>
      <w:ins w:id="3958" w:author="CR#5446r4" w:date="2025-09-24T11:25:00Z" w16du:dateUtc="2025-09-24T09:25:00Z">
        <w:r w:rsidRPr="00175737">
          <w:t>5&gt;</w:t>
        </w:r>
        <w:r w:rsidRPr="00175737">
          <w:tab/>
          <w:t xml:space="preserve">set the </w:t>
        </w:r>
        <w:proofErr w:type="spellStart"/>
        <w:r w:rsidRPr="00175737">
          <w:rPr>
            <w:i/>
            <w:iCs/>
          </w:rPr>
          <w:t>resultsSSB</w:t>
        </w:r>
        <w:proofErr w:type="spellEnd"/>
        <w:r w:rsidRPr="00175737">
          <w:rPr>
            <w:i/>
            <w:iCs/>
          </w:rPr>
          <w:t>-Indexes</w:t>
        </w:r>
        <w:r w:rsidRPr="00175737">
          <w:rPr>
            <w:rFonts w:eastAsia="DengXian"/>
          </w:rPr>
          <w:t xml:space="preserve"> </w:t>
        </w:r>
        <w:r w:rsidRPr="00175737">
          <w:t xml:space="preserve">in </w:t>
        </w:r>
        <w:r w:rsidRPr="00175737">
          <w:rPr>
            <w:i/>
          </w:rPr>
          <w:t>sourceCellMeas</w:t>
        </w:r>
        <w:r w:rsidRPr="00175737">
          <w:rPr>
            <w:rFonts w:eastAsia="DengXian"/>
            <w:i/>
          </w:rPr>
          <w:t>L1</w:t>
        </w:r>
        <w:r w:rsidRPr="00175737">
          <w:t xml:space="preserve"> to include all the available SS/PBCH block L1-RSRP</w:t>
        </w:r>
        <w:r w:rsidRPr="00175737">
          <w:rPr>
            <w:rFonts w:eastAsia="DengXian"/>
          </w:rPr>
          <w:t xml:space="preserve"> measurement results </w:t>
        </w:r>
        <w:r w:rsidRPr="00175737">
          <w:t xml:space="preserve">of the source </w:t>
        </w:r>
        <w:proofErr w:type="spellStart"/>
        <w:r w:rsidRPr="00175737">
          <w:t>PCell</w:t>
        </w:r>
        <w:proofErr w:type="spellEnd"/>
        <w:r w:rsidRPr="00175737">
          <w:t xml:space="preserve"> collected up to the moment the UE sends </w:t>
        </w:r>
        <w:proofErr w:type="spellStart"/>
        <w:r w:rsidRPr="00175737">
          <w:rPr>
            <w:i/>
            <w:iCs/>
          </w:rPr>
          <w:t>RRCReconfigurationComplete</w:t>
        </w:r>
        <w:proofErr w:type="spellEnd"/>
        <w:r w:rsidRPr="00175737">
          <w:t xml:space="preserve"> message</w:t>
        </w:r>
        <w:r w:rsidRPr="00175737">
          <w:rPr>
            <w:rFonts w:eastAsia="DengXian"/>
          </w:rPr>
          <w:t>;</w:t>
        </w:r>
      </w:ins>
    </w:p>
    <w:p w14:paraId="2AA0DE09" w14:textId="77777777" w:rsidR="00E84B6D" w:rsidRPr="00EE6E73" w:rsidRDefault="00E84B6D" w:rsidP="00E84B6D">
      <w:pPr>
        <w:pStyle w:val="B4"/>
      </w:pPr>
      <w:r w:rsidRPr="00EE6E73">
        <w:t>4&gt;</w:t>
      </w:r>
      <w:r w:rsidRPr="00EE6E73">
        <w:tab/>
        <w:t xml:space="preserve">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proofErr w:type="spellStart"/>
      <w:r w:rsidRPr="00EE6E73">
        <w:rPr>
          <w:rFonts w:eastAsia="DengXian"/>
          <w:i/>
        </w:rPr>
        <w:t>rlf</w:t>
      </w:r>
      <w:r w:rsidR="00015613" w:rsidRPr="00EE6E73">
        <w:rPr>
          <w:rFonts w:eastAsia="DengXian"/>
          <w:i/>
        </w:rPr>
        <w:t>-</w:t>
      </w:r>
      <w:r w:rsidRPr="00EE6E73">
        <w:rPr>
          <w:rFonts w:eastAsia="DengXian"/>
          <w:i/>
        </w:rPr>
        <w:t>InSourceDAPS</w:t>
      </w:r>
      <w:proofErr w:type="spellEnd"/>
      <w:r w:rsidRPr="00EE6E73">
        <w:t xml:space="preserve"> in </w:t>
      </w:r>
      <w:proofErr w:type="spellStart"/>
      <w:r w:rsidRPr="00EE6E73">
        <w:rPr>
          <w:i/>
        </w:rPr>
        <w:t>sourceCellInfo</w:t>
      </w:r>
      <w:proofErr w:type="spellEnd"/>
      <w:r w:rsidRPr="00EE6E73">
        <w:t xml:space="preserve"> to </w:t>
      </w:r>
      <w:r w:rsidRPr="00EE6E73">
        <w:rPr>
          <w:i/>
        </w:rPr>
        <w:t>true</w:t>
      </w:r>
      <w:r w:rsidRPr="00EE6E73">
        <w:rPr>
          <w:iCs/>
        </w:rPr>
        <w:t>;</w:t>
      </w:r>
    </w:p>
    <w:p w14:paraId="2EFACBDB" w14:textId="77777777" w:rsidR="00CA75DD" w:rsidRPr="00175737" w:rsidRDefault="00CA75DD" w:rsidP="00CA75DD">
      <w:pPr>
        <w:pStyle w:val="B3"/>
        <w:rPr>
          <w:ins w:id="3959" w:author="CR#5446r4" w:date="2025-09-24T11:25:00Z" w16du:dateUtc="2025-09-24T09:25:00Z"/>
          <w:iCs/>
          <w:lang w:eastAsia="sv-SE"/>
        </w:rPr>
      </w:pPr>
      <w:ins w:id="3960" w:author="CR#5446r4" w:date="2025-09-24T11:25:00Z" w16du:dateUtc="2025-09-24T09:25:00Z">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rsidRPr="00175737">
          <w:t xml:space="preserve">, for the source </w:t>
        </w:r>
        <w:proofErr w:type="spellStart"/>
        <w:r w:rsidRPr="00175737">
          <w:t>PSCell</w:t>
        </w:r>
        <w:proofErr w:type="spellEnd"/>
        <w:r w:rsidRPr="00175737">
          <w:t xml:space="preserve"> </w:t>
        </w:r>
        <w:r w:rsidRPr="00175737">
          <w:rPr>
            <w:lang w:eastAsia="en-GB"/>
          </w:rPr>
          <w:t xml:space="preserve">in which the last </w:t>
        </w:r>
        <w:proofErr w:type="spellStart"/>
        <w:r w:rsidRPr="00175737">
          <w:rPr>
            <w:i/>
            <w:lang w:eastAsia="en-GB"/>
          </w:rPr>
          <w:t>RRCReconfiguration</w:t>
        </w:r>
        <w:proofErr w:type="spellEnd"/>
        <w:r w:rsidRPr="00175737">
          <w:rPr>
            <w:lang w:eastAsia="en-GB"/>
          </w:rPr>
          <w:t xml:space="preserve"> message including </w:t>
        </w:r>
        <w:proofErr w:type="spellStart"/>
        <w:r w:rsidRPr="00175737">
          <w:rPr>
            <w:i/>
            <w:lang w:eastAsia="sv-SE"/>
          </w:rPr>
          <w:t>reconfigurationWithSync</w:t>
        </w:r>
        <w:proofErr w:type="spellEnd"/>
        <w:r w:rsidRPr="00175737">
          <w:rPr>
            <w:iCs/>
            <w:lang w:eastAsia="sv-SE"/>
          </w:rPr>
          <w:t xml:space="preserve"> was applied;</w:t>
        </w:r>
      </w:ins>
    </w:p>
    <w:p w14:paraId="666B6932" w14:textId="77777777" w:rsidR="00CA75DD" w:rsidRPr="00175737" w:rsidRDefault="00CA75DD" w:rsidP="00CA75DD">
      <w:pPr>
        <w:pStyle w:val="B4"/>
        <w:rPr>
          <w:ins w:id="3961" w:author="CR#5446r4" w:date="2025-09-24T11:25:00Z" w16du:dateUtc="2025-09-24T09:25:00Z"/>
        </w:rPr>
      </w:pPr>
      <w:ins w:id="3962" w:author="CR#5446r4" w:date="2025-09-24T11:25:00Z" w16du:dateUtc="2025-09-24T09:25:00Z">
        <w:r w:rsidRPr="00175737">
          <w:t>4&gt;</w:t>
        </w:r>
        <w:r w:rsidRPr="00175737">
          <w:tab/>
          <w:t xml:space="preserve">set the </w:t>
        </w:r>
        <w:proofErr w:type="spellStart"/>
        <w:r w:rsidRPr="00175737">
          <w:rPr>
            <w:i/>
            <w:iCs/>
          </w:rPr>
          <w:t>sourcePSCellI</w:t>
        </w:r>
        <w:r w:rsidRPr="00175737">
          <w:rPr>
            <w:rFonts w:eastAsia="DengXian"/>
            <w:i/>
            <w:iCs/>
          </w:rPr>
          <w:t>d</w:t>
        </w:r>
        <w:proofErr w:type="spellEnd"/>
        <w:r w:rsidRPr="00175737">
          <w:t xml:space="preserve"> in </w:t>
        </w:r>
        <w:proofErr w:type="spellStart"/>
        <w:r w:rsidRPr="00175737">
          <w:rPr>
            <w:i/>
          </w:rPr>
          <w:t>sourcePSCellInfo</w:t>
        </w:r>
        <w:proofErr w:type="spellEnd"/>
        <w:r w:rsidRPr="00175737">
          <w:t xml:space="preserve"> to the global cell identity and tracking area code, if available, of the source </w:t>
        </w:r>
        <w:proofErr w:type="spellStart"/>
        <w:r w:rsidRPr="00175737">
          <w:t>PSCell</w:t>
        </w:r>
        <w:proofErr w:type="spellEnd"/>
        <w:r w:rsidRPr="00175737">
          <w:t>;</w:t>
        </w:r>
      </w:ins>
    </w:p>
    <w:p w14:paraId="41AF9ECC" w14:textId="77777777" w:rsidR="00CA75DD" w:rsidRPr="00175737" w:rsidRDefault="00CA75DD" w:rsidP="00CA75DD">
      <w:pPr>
        <w:pStyle w:val="B4"/>
        <w:rPr>
          <w:ins w:id="3963" w:author="CR#5446r4" w:date="2025-09-24T11:25:00Z" w16du:dateUtc="2025-09-24T09:25:00Z"/>
          <w:i/>
          <w:iCs/>
        </w:rPr>
      </w:pPr>
      <w:ins w:id="3964" w:author="CR#5446r4" w:date="2025-09-24T11:25:00Z" w16du:dateUtc="2025-09-24T09:25:00Z">
        <w:r w:rsidRPr="00175737">
          <w:t>4&gt;</w:t>
        </w:r>
        <w:r w:rsidRPr="00175737">
          <w:tab/>
          <w:t xml:space="preserve">set the </w:t>
        </w:r>
        <w:proofErr w:type="spellStart"/>
        <w:r w:rsidRPr="00175737">
          <w:rPr>
            <w:i/>
          </w:rPr>
          <w:t>sourcePSCellMeas</w:t>
        </w:r>
        <w:proofErr w:type="spellEnd"/>
        <w:r w:rsidRPr="00175737">
          <w:t xml:space="preserve"> in </w:t>
        </w:r>
        <w:proofErr w:type="spellStart"/>
        <w:r w:rsidRPr="00175737">
          <w:rPr>
            <w:i/>
          </w:rPr>
          <w:t>sourcePSCellInfo</w:t>
        </w:r>
        <w:proofErr w:type="spellEnd"/>
        <w:r w:rsidRPr="00175737">
          <w:rPr>
            <w:i/>
          </w:rPr>
          <w:t xml:space="preserve"> </w:t>
        </w:r>
        <w:r w:rsidRPr="00175737">
          <w:t xml:space="preserve">to include the available cell level RSRP, RSRQ and the SINR, of the </w:t>
        </w:r>
        <w:r w:rsidRPr="00175737">
          <w:rPr>
            <w:rFonts w:eastAsia="SimSun"/>
          </w:rPr>
          <w:t xml:space="preserve">source </w:t>
        </w:r>
        <w:proofErr w:type="spellStart"/>
        <w:r w:rsidRPr="00175737">
          <w:rPr>
            <w:rFonts w:eastAsia="SimSun"/>
          </w:rPr>
          <w:t>PSCell</w:t>
        </w:r>
        <w:proofErr w:type="spellEnd"/>
        <w:r w:rsidRPr="00175737">
          <w:rPr>
            <w:rFonts w:eastAsia="SimSun"/>
          </w:rPr>
          <w:t xml:space="preserve"> </w:t>
        </w:r>
        <w:r w:rsidRPr="00175737">
          <w:t xml:space="preserve">based on the available SSB and CSI-RS measurements collected up to the moment the UE sends </w:t>
        </w:r>
        <w:proofErr w:type="spellStart"/>
        <w:r w:rsidRPr="00175737">
          <w:rPr>
            <w:i/>
            <w:iCs/>
          </w:rPr>
          <w:t>RRCReconfigurationComplete</w:t>
        </w:r>
        <w:proofErr w:type="spellEnd"/>
        <w:r w:rsidRPr="00175737">
          <w:t xml:space="preserve"> message if the procedure is triggered due to successful completion of reconfiguration with sync;</w:t>
        </w:r>
      </w:ins>
    </w:p>
    <w:p w14:paraId="096BC6B6" w14:textId="77777777" w:rsidR="00CA75DD" w:rsidRPr="00175737" w:rsidRDefault="00CA75DD" w:rsidP="00CA75DD">
      <w:pPr>
        <w:pStyle w:val="B4"/>
        <w:rPr>
          <w:ins w:id="3965" w:author="CR#5446r4" w:date="2025-09-24T11:25:00Z" w16du:dateUtc="2025-09-24T09:25:00Z"/>
          <w:iCs/>
        </w:rPr>
      </w:pPr>
      <w:ins w:id="3966" w:author="CR#5446r4" w:date="2025-09-24T11:25:00Z" w16du:dateUtc="2025-09-24T09:25:00Z">
        <w:r w:rsidRPr="00175737">
          <w:rPr>
            <w:rFonts w:eastAsia="SimSun"/>
          </w:rPr>
          <w:t>4&gt;</w:t>
        </w:r>
        <w:r w:rsidRPr="00175737">
          <w:rPr>
            <w:rFonts w:eastAsia="SimSun"/>
          </w:rPr>
          <w:tab/>
        </w:r>
        <w:r w:rsidRPr="00175737">
          <w:t xml:space="preserve">set the </w:t>
        </w:r>
        <w:proofErr w:type="spellStart"/>
        <w:r w:rsidRPr="00175737">
          <w:rPr>
            <w:i/>
          </w:rPr>
          <w:t>rsIndexResults</w:t>
        </w:r>
        <w:proofErr w:type="spellEnd"/>
        <w:r w:rsidRPr="00175737">
          <w:t xml:space="preserve"> in </w:t>
        </w:r>
        <w:proofErr w:type="spellStart"/>
        <w:r w:rsidRPr="00175737">
          <w:rPr>
            <w:i/>
          </w:rPr>
          <w:t>source</w:t>
        </w:r>
        <w:r w:rsidRPr="00175737">
          <w:rPr>
            <w:rFonts w:eastAsia="DengXian"/>
            <w:i/>
          </w:rPr>
          <w:t>PS</w:t>
        </w:r>
        <w:r w:rsidRPr="00175737">
          <w:rPr>
            <w:i/>
          </w:rPr>
          <w:t>CellMeas</w:t>
        </w:r>
        <w:proofErr w:type="spellEnd"/>
        <w:r w:rsidRPr="00175737">
          <w:t xml:space="preserve"> to include all the available SSB and CSI-RS measurement quantities of the source </w:t>
        </w:r>
        <w:proofErr w:type="spellStart"/>
        <w:r w:rsidRPr="00175737">
          <w:t>PSCell</w:t>
        </w:r>
        <w:proofErr w:type="spellEnd"/>
        <w:r w:rsidRPr="00175737">
          <w:t xml:space="preserve"> collected up to the moment the UE sends </w:t>
        </w:r>
        <w:proofErr w:type="spellStart"/>
        <w:r w:rsidRPr="00175737">
          <w:rPr>
            <w:i/>
            <w:iCs/>
          </w:rPr>
          <w:t>RRCReconfigurationComplete</w:t>
        </w:r>
        <w:proofErr w:type="spellEnd"/>
        <w:r w:rsidRPr="00175737">
          <w:t xml:space="preserve"> message if the procedure is triggered due to successful completion of reconfiguration with sync;</w:t>
        </w:r>
      </w:ins>
    </w:p>
    <w:p w14:paraId="06B2FC5A" w14:textId="77777777" w:rsidR="00CA75DD" w:rsidRPr="00175737" w:rsidRDefault="00CA75DD" w:rsidP="00CA75DD">
      <w:pPr>
        <w:pStyle w:val="B4"/>
        <w:rPr>
          <w:ins w:id="3967" w:author="CR#5446r4" w:date="2025-09-24T11:25:00Z" w16du:dateUtc="2025-09-24T09:25:00Z"/>
        </w:rPr>
      </w:pPr>
      <w:ins w:id="3968" w:author="CR#5446r4" w:date="2025-09-24T11:25:00Z" w16du:dateUtc="2025-09-24T09:25:00Z">
        <w:r w:rsidRPr="00175737">
          <w:t>4&gt;</w:t>
        </w:r>
        <w:r w:rsidRPr="00175737">
          <w:tab/>
          <w:t xml:space="preserve">set the </w:t>
        </w:r>
        <w:proofErr w:type="spellStart"/>
        <w:r w:rsidRPr="00175737">
          <w:rPr>
            <w:i/>
            <w:iCs/>
          </w:rPr>
          <w:t>targetPSCellId</w:t>
        </w:r>
        <w:proofErr w:type="spellEnd"/>
        <w:r w:rsidRPr="00175737">
          <w:rPr>
            <w:rStyle w:val="CommentReference"/>
            <w:sz w:val="20"/>
            <w:szCs w:val="20"/>
          </w:rPr>
          <w:t xml:space="preserve"> </w:t>
        </w:r>
        <w:r w:rsidRPr="00175737">
          <w:t xml:space="preserve">to the global cell identity and tracking area code, if available, of the target </w:t>
        </w:r>
        <w:proofErr w:type="spellStart"/>
        <w:r w:rsidRPr="00175737">
          <w:t>PSCell</w:t>
        </w:r>
        <w:proofErr w:type="spellEnd"/>
        <w:r w:rsidRPr="00175737">
          <w:t xml:space="preserve">, and otherwise to the physical cell identity and carrier frequency of the target </w:t>
        </w:r>
        <w:proofErr w:type="spellStart"/>
        <w:r w:rsidRPr="00175737">
          <w:t>PSCell</w:t>
        </w:r>
        <w:proofErr w:type="spellEnd"/>
        <w:r w:rsidRPr="00175737">
          <w:t>;</w:t>
        </w:r>
      </w:ins>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the target </w:t>
      </w:r>
      <w:proofErr w:type="spellStart"/>
      <w:r w:rsidRPr="00EE6E73">
        <w:t>PCell</w:t>
      </w:r>
      <w:proofErr w:type="spellEnd"/>
      <w:r w:rsidRPr="00EE6E73">
        <w:t xml:space="preserve"> indicated in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proofErr w:type="spellStart"/>
      <w:r w:rsidRPr="00EE6E73">
        <w:rPr>
          <w:i/>
          <w:iCs/>
        </w:rPr>
        <w:t>target</w:t>
      </w:r>
      <w:r w:rsidR="00AB6DE4" w:rsidRPr="00EE6E73">
        <w:rPr>
          <w:i/>
          <w:iCs/>
        </w:rPr>
        <w:t>P</w:t>
      </w:r>
      <w:r w:rsidRPr="00EE6E73">
        <w:rPr>
          <w:i/>
          <w:iCs/>
        </w:rPr>
        <w:t>CellID</w:t>
      </w:r>
      <w:proofErr w:type="spellEnd"/>
      <w:r w:rsidRPr="00EE6E73">
        <w:t xml:space="preserve"> in </w:t>
      </w:r>
      <w:proofErr w:type="spellStart"/>
      <w:r w:rsidRPr="00EE6E73">
        <w:rPr>
          <w:i/>
        </w:rPr>
        <w:t>targetCellInfo</w:t>
      </w:r>
      <w:proofErr w:type="spellEnd"/>
      <w:r w:rsidRPr="00EE6E73">
        <w:t xml:space="preserve"> to the global cell identity and tracking area code</w:t>
      </w:r>
      <w:r w:rsidR="00E12E00" w:rsidRPr="00EE6E73">
        <w:t>, if available,</w:t>
      </w:r>
      <w:r w:rsidRPr="00EE6E73">
        <w:t xml:space="preserve"> of the target </w:t>
      </w:r>
      <w:proofErr w:type="spellStart"/>
      <w:r w:rsidRPr="00EE6E73">
        <w:t>PCell</w:t>
      </w:r>
      <w:proofErr w:type="spellEnd"/>
      <w:r w:rsidRPr="00EE6E73">
        <w:t>;</w:t>
      </w:r>
      <w:r w:rsidR="005F56E9" w:rsidRPr="00EE6E73">
        <w:t xml:space="preserve"> otherwise, set the </w:t>
      </w:r>
      <w:proofErr w:type="spellStart"/>
      <w:r w:rsidR="005F56E9" w:rsidRPr="00EE6E73">
        <w:rPr>
          <w:i/>
        </w:rPr>
        <w:t>targetCell</w:t>
      </w:r>
      <w:proofErr w:type="spellEnd"/>
      <w:r w:rsidR="005F56E9" w:rsidRPr="00EE6E73">
        <w:rPr>
          <w:i/>
        </w:rPr>
        <w:t>-PCI-ARFCN</w:t>
      </w:r>
      <w:r w:rsidR="005F56E9" w:rsidRPr="00EE6E73">
        <w:t xml:space="preserve"> to the physical cell identity and carrier frequency of the target </w:t>
      </w:r>
      <w:proofErr w:type="spellStart"/>
      <w:r w:rsidR="005F56E9" w:rsidRPr="00EE6E73">
        <w:t>PCell</w:t>
      </w:r>
      <w:proofErr w:type="spellEnd"/>
      <w:r w:rsidR="005F56E9" w:rsidRPr="00EE6E73">
        <w:t>;</w:t>
      </w:r>
    </w:p>
    <w:p w14:paraId="10D2A5F7" w14:textId="525EACDB" w:rsidR="005F56E9" w:rsidRPr="00EE6E73" w:rsidRDefault="005F56E9" w:rsidP="005F56E9">
      <w:pPr>
        <w:pStyle w:val="NO"/>
      </w:pPr>
      <w:bookmarkStart w:id="3969" w:name="_Hlk166054809"/>
      <w:r w:rsidRPr="00EE6E73">
        <w:t>NOTE 00:</w:t>
      </w:r>
      <w:r w:rsidRPr="00EE6E73">
        <w:tab/>
        <w:t xml:space="preserve">If </w:t>
      </w:r>
      <w:proofErr w:type="spellStart"/>
      <w:r w:rsidRPr="00EE6E73">
        <w:rPr>
          <w:i/>
        </w:rPr>
        <w:t>targetCell</w:t>
      </w:r>
      <w:proofErr w:type="spellEnd"/>
      <w:r w:rsidRPr="00EE6E73">
        <w:rPr>
          <w:i/>
        </w:rPr>
        <w:t>-PCI-ARFCN</w:t>
      </w:r>
      <w:r w:rsidRPr="00EE6E73">
        <w:t xml:space="preserve"> is included, it is left to UE implementation how to set the </w:t>
      </w:r>
      <w:proofErr w:type="spellStart"/>
      <w:r w:rsidRPr="00EE6E73">
        <w:rPr>
          <w:i/>
        </w:rPr>
        <w:t>targetPCellID</w:t>
      </w:r>
      <w:proofErr w:type="spellEnd"/>
      <w:r w:rsidRPr="00EE6E73">
        <w:t>.</w:t>
      </w:r>
      <w:bookmarkEnd w:id="3969"/>
    </w:p>
    <w:p w14:paraId="5756BCFB" w14:textId="77777777" w:rsidR="00E84B6D" w:rsidRPr="00EE6E73" w:rsidRDefault="00E84B6D" w:rsidP="00E84B6D">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p>
    <w:p w14:paraId="4F2643D1" w14:textId="77777777" w:rsidR="00CA75DD" w:rsidRPr="00175737" w:rsidRDefault="00E84B6D" w:rsidP="00CA75DD">
      <w:pPr>
        <w:pStyle w:val="B4"/>
        <w:rPr>
          <w:ins w:id="3970" w:author="CR#5446r4" w:date="2025-09-24T11:26:00Z" w16du:dateUtc="2025-09-24T09:26:00Z"/>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targetCellMeas</w:t>
      </w:r>
      <w:proofErr w:type="spellEnd"/>
      <w:r w:rsidRPr="00EE6E73">
        <w:t xml:space="preserve"> to include all the available SSB and CSI-RS measurement quantities of the target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p>
    <w:p w14:paraId="0A047A60" w14:textId="77777777" w:rsidR="00CA75DD" w:rsidRPr="00175737" w:rsidRDefault="00CA75DD" w:rsidP="00CA75DD">
      <w:pPr>
        <w:pStyle w:val="B4"/>
        <w:rPr>
          <w:ins w:id="3971" w:author="CR#5446r4" w:date="2025-09-24T11:26:00Z" w16du:dateUtc="2025-09-24T09:26:00Z"/>
          <w:rFonts w:eastAsia="DengXian"/>
        </w:rPr>
      </w:pPr>
      <w:ins w:id="3972" w:author="CR#5446r4" w:date="2025-09-24T11:26:00Z" w16du:dateUtc="2025-09-24T09:26:00Z">
        <w:r w:rsidRPr="00175737">
          <w:rPr>
            <w:rFonts w:eastAsia="SimSun"/>
          </w:rPr>
          <w:t>4&gt;</w:t>
        </w:r>
        <w:r w:rsidRPr="00175737">
          <w:rPr>
            <w:rFonts w:eastAsia="SimSun"/>
          </w:rPr>
          <w:tab/>
        </w:r>
        <w:r w:rsidRPr="00175737">
          <w:t xml:space="preserve">if the UE supports successful handover report </w:t>
        </w:r>
        <w:r w:rsidRPr="00175737">
          <w:rPr>
            <w:rFonts w:eastAsia="DengXian"/>
          </w:rPr>
          <w:t xml:space="preserve">for MCG LTM cell switch and if the UE was configured with </w:t>
        </w:r>
        <w:proofErr w:type="spellStart"/>
        <w:r w:rsidRPr="00175737">
          <w:rPr>
            <w:rFonts w:eastAsia="DengXian"/>
            <w:i/>
            <w:iCs/>
          </w:rPr>
          <w:t>ltm</w:t>
        </w:r>
        <w:proofErr w:type="spellEnd"/>
        <w:r w:rsidRPr="00175737">
          <w:rPr>
            <w:rFonts w:eastAsia="DengXian"/>
            <w:i/>
            <w:iCs/>
          </w:rPr>
          <w:t>-Config</w:t>
        </w:r>
        <w:r w:rsidRPr="00175737">
          <w:rPr>
            <w:rFonts w:eastAsia="DengXian"/>
          </w:rPr>
          <w:t xml:space="preserve"> and </w:t>
        </w:r>
        <w:r w:rsidRPr="00175737">
          <w:rPr>
            <w:rFonts w:eastAsia="DengXian"/>
            <w:i/>
            <w:iCs/>
          </w:rPr>
          <w:t>LTM-CSI-</w:t>
        </w:r>
        <w:proofErr w:type="spellStart"/>
        <w:r w:rsidRPr="00175737">
          <w:rPr>
            <w:rFonts w:eastAsia="DengXian"/>
            <w:i/>
            <w:iCs/>
          </w:rPr>
          <w:t>ReportConfig</w:t>
        </w:r>
        <w:proofErr w:type="spellEnd"/>
        <w:r w:rsidRPr="00175737">
          <w:rPr>
            <w:rFonts w:eastAsia="DengXian"/>
            <w:i/>
            <w:iCs/>
          </w:rPr>
          <w:t xml:space="preserve"> </w:t>
        </w:r>
        <w:r w:rsidRPr="00175737">
          <w:rPr>
            <w:rFonts w:eastAsia="DengXian"/>
          </w:rPr>
          <w:t xml:space="preserve">associated with the target </w:t>
        </w:r>
        <w:proofErr w:type="spellStart"/>
        <w:r w:rsidRPr="00175737">
          <w:rPr>
            <w:rFonts w:eastAsia="DengXian"/>
          </w:rPr>
          <w:t>PCell</w:t>
        </w:r>
        <w:proofErr w:type="spellEnd"/>
        <w:r w:rsidRPr="00175737">
          <w:rPr>
            <w:rFonts w:eastAsia="DengXian"/>
          </w:rPr>
          <w:t xml:space="preserve"> when connected to the source </w:t>
        </w:r>
        <w:proofErr w:type="spellStart"/>
        <w:r w:rsidRPr="00175737">
          <w:rPr>
            <w:rFonts w:eastAsia="DengXian"/>
          </w:rPr>
          <w:t>PCell</w:t>
        </w:r>
        <w:proofErr w:type="spellEnd"/>
        <w:r w:rsidRPr="00175737">
          <w:rPr>
            <w:rFonts w:eastAsia="DengXian"/>
          </w:rPr>
          <w:t>:</w:t>
        </w:r>
      </w:ins>
    </w:p>
    <w:p w14:paraId="359CC113" w14:textId="7426E18A" w:rsidR="00E84B6D" w:rsidRPr="00CA75DD" w:rsidRDefault="00CA75DD">
      <w:pPr>
        <w:pStyle w:val="B5"/>
        <w:rPr>
          <w:rFonts w:eastAsia="DengXian"/>
          <w:rPrChange w:id="3973" w:author="CR#5446r4" w:date="2025-09-24T11:26:00Z" w16du:dateUtc="2025-09-24T09:26:00Z">
            <w:rPr>
              <w:rFonts w:eastAsia="SimSun"/>
            </w:rPr>
          </w:rPrChange>
        </w:rPr>
        <w:pPrChange w:id="3974" w:author="CR#5446r4" w:date="2025-09-24T11:26:00Z" w16du:dateUtc="2025-09-24T09:26:00Z">
          <w:pPr>
            <w:pStyle w:val="B4"/>
          </w:pPr>
        </w:pPrChange>
      </w:pPr>
      <w:ins w:id="3975" w:author="CR#5446r4" w:date="2025-09-24T11:26:00Z" w16du:dateUtc="2025-09-24T09:26:00Z">
        <w:r w:rsidRPr="00175737">
          <w:rPr>
            <w:rFonts w:eastAsia="DengXian"/>
          </w:rPr>
          <w:t>5&gt;</w:t>
        </w:r>
        <w:r w:rsidRPr="00175737">
          <w:rPr>
            <w:rFonts w:eastAsia="DengXian"/>
          </w:rPr>
          <w:tab/>
        </w:r>
        <w:r w:rsidRPr="00175737">
          <w:t xml:space="preserve">set the </w:t>
        </w:r>
        <w:proofErr w:type="spellStart"/>
        <w:r w:rsidRPr="00175737">
          <w:rPr>
            <w:i/>
            <w:iCs/>
          </w:rPr>
          <w:t>resultsSSB</w:t>
        </w:r>
        <w:proofErr w:type="spellEnd"/>
        <w:r w:rsidRPr="00175737">
          <w:rPr>
            <w:i/>
            <w:iCs/>
          </w:rPr>
          <w:t>-Indexes</w:t>
        </w:r>
        <w:r w:rsidRPr="00175737">
          <w:t xml:space="preserve"> in </w:t>
        </w:r>
        <w:r w:rsidRPr="00175737">
          <w:rPr>
            <w:i/>
          </w:rPr>
          <w:t>targetCellMeas</w:t>
        </w:r>
        <w:r w:rsidRPr="00175737">
          <w:rPr>
            <w:rFonts w:eastAsia="DengXian"/>
            <w:i/>
          </w:rPr>
          <w:t>L1</w:t>
        </w:r>
        <w:r w:rsidRPr="00175737">
          <w:t xml:space="preserve"> to include all the available SS/PBCH block L1-RSRP measurement results of the target </w:t>
        </w:r>
        <w:proofErr w:type="spellStart"/>
        <w:r w:rsidRPr="00175737">
          <w:t>PCell</w:t>
        </w:r>
        <w:proofErr w:type="spellEnd"/>
        <w:r w:rsidRPr="00175737">
          <w:t xml:space="preserve"> collected up to the moment the UE sends </w:t>
        </w:r>
        <w:proofErr w:type="spellStart"/>
        <w:r w:rsidRPr="00175737">
          <w:rPr>
            <w:i/>
            <w:iCs/>
          </w:rPr>
          <w:t>RRCReconfigurationComplete</w:t>
        </w:r>
        <w:proofErr w:type="spellEnd"/>
        <w:r w:rsidRPr="00175737">
          <w:t xml:space="preserve"> message</w:t>
        </w:r>
        <w:r w:rsidRPr="00175737">
          <w:rPr>
            <w:rFonts w:eastAsia="DengXian"/>
          </w:rPr>
          <w:t>;</w:t>
        </w:r>
      </w:ins>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t xml:space="preserve"> was included in the stored </w:t>
      </w:r>
      <w:proofErr w:type="spellStart"/>
      <w:r w:rsidRPr="00EE6E73">
        <w:rPr>
          <w:i/>
        </w:rPr>
        <w:t>condRRCReconfig</w:t>
      </w:r>
      <w:proofErr w:type="spellEnd"/>
      <w:r w:rsidRPr="00EE6E73">
        <w:t>:</w:t>
      </w:r>
    </w:p>
    <w:p w14:paraId="1638596E" w14:textId="2AE3B42D" w:rsidR="00E84B6D" w:rsidRPr="00EE6E73" w:rsidRDefault="00E84B6D" w:rsidP="00E84B6D">
      <w:pPr>
        <w:pStyle w:val="B5"/>
      </w:pPr>
      <w:r w:rsidRPr="00EE6E73">
        <w:t>5&gt;</w:t>
      </w:r>
      <w:r w:rsidRPr="00EE6E73">
        <w:tab/>
        <w:t xml:space="preserve">set the </w:t>
      </w:r>
      <w:proofErr w:type="spellStart"/>
      <w:r w:rsidRPr="00EE6E73">
        <w:rPr>
          <w:i/>
        </w:rPr>
        <w:t>timeSinceCHO</w:t>
      </w:r>
      <w:r w:rsidR="00015613" w:rsidRPr="00EE6E73">
        <w:rPr>
          <w:i/>
        </w:rPr>
        <w:t>-</w:t>
      </w:r>
      <w:r w:rsidRPr="00EE6E73">
        <w:rPr>
          <w:i/>
        </w:rPr>
        <w:t>Reconfig</w:t>
      </w:r>
      <w:proofErr w:type="spellEnd"/>
      <w:r w:rsidRPr="00EE6E73">
        <w:t xml:space="preserve"> to the time elapsed between the initiation of the execution of conditional reconfiguration for the target </w:t>
      </w:r>
      <w:proofErr w:type="spellStart"/>
      <w:r w:rsidRPr="00EE6E73">
        <w:t>PCell</w:t>
      </w:r>
      <w:proofErr w:type="spellEnd"/>
      <w:r w:rsidRPr="00EE6E73">
        <w:t xml:space="preserve"> and the reception of the last </w:t>
      </w:r>
      <w:ins w:id="3976" w:author="CR#5446r4" w:date="2025-09-24T11:26:00Z" w16du:dateUtc="2025-09-24T09:26:00Z">
        <w:r w:rsidR="00CA75DD" w:rsidRPr="00175737">
          <w:t>applied</w:t>
        </w:r>
        <w:r w:rsidR="00CA75DD" w:rsidRPr="00EE6E73">
          <w:rPr>
            <w:i/>
            <w:iCs/>
          </w:rPr>
          <w:t xml:space="preserve"> </w:t>
        </w:r>
      </w:ins>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in the source </w:t>
      </w:r>
      <w:proofErr w:type="spellStart"/>
      <w:r w:rsidRPr="00EE6E73">
        <w:t>PCell</w:t>
      </w:r>
      <w:proofErr w:type="spellEnd"/>
      <w:r w:rsidRPr="00EE6E73">
        <w:t>;</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w:t>
      </w:r>
      <w:proofErr w:type="spellStart"/>
      <w:r w:rsidR="00F85EEA" w:rsidRPr="00EE6E73">
        <w:t>PCell</w:t>
      </w:r>
      <w:proofErr w:type="spellEnd"/>
      <w:r w:rsidR="00F85EEA" w:rsidRPr="00EE6E73">
        <w:t xml:space="preserve"> </w:t>
      </w:r>
      <w:r w:rsidR="00F85EEA" w:rsidRPr="00EE6E73">
        <w:rPr>
          <w:lang w:eastAsia="en-GB"/>
        </w:rPr>
        <w:t xml:space="preserve">indicated in the last applied </w:t>
      </w:r>
      <w:proofErr w:type="spellStart"/>
      <w:r w:rsidR="00F85EEA" w:rsidRPr="00EE6E73">
        <w:rPr>
          <w:i/>
          <w:iCs/>
        </w:rPr>
        <w:t>MobilityFromNRCommand</w:t>
      </w:r>
      <w:proofErr w:type="spellEnd"/>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proofErr w:type="spellStart"/>
      <w:r w:rsidRPr="00EE6E73">
        <w:rPr>
          <w:i/>
          <w:iCs/>
        </w:rPr>
        <w:t>targetPCellId</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t xml:space="preserve"> to the global cell identity and tracking area code, if available, </w:t>
      </w:r>
      <w:r w:rsidR="007167F6" w:rsidRPr="00EE6E73">
        <w:t xml:space="preserve">and otherwise to the physical cell identity and carrier frequency </w:t>
      </w:r>
      <w:r w:rsidRPr="00EE6E73">
        <w:t xml:space="preserve">of the target </w:t>
      </w:r>
      <w:proofErr w:type="spellStart"/>
      <w:r w:rsidRPr="00EE6E73">
        <w:t>PCell</w:t>
      </w:r>
      <w:proofErr w:type="spellEnd"/>
      <w:r w:rsidRPr="00EE6E73">
        <w:t>;</w:t>
      </w:r>
    </w:p>
    <w:p w14:paraId="6F0BCF89" w14:textId="3863E4AF" w:rsidR="00F85EEA" w:rsidRPr="00EE6E73" w:rsidRDefault="00F85EEA" w:rsidP="00F85EEA">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w:t>
      </w:r>
      <w:proofErr w:type="spellStart"/>
      <w:r w:rsidRPr="00EE6E73">
        <w:rPr>
          <w:rFonts w:eastAsia="SimSun"/>
        </w:rPr>
        <w:t>PCell</w:t>
      </w:r>
      <w:proofErr w:type="spellEnd"/>
      <w:r w:rsidRPr="00EE6E73">
        <w:rPr>
          <w:rFonts w:eastAsia="SimSun"/>
        </w:rPr>
        <w:t xml:space="preserve"> </w:t>
      </w:r>
      <w:r w:rsidRPr="00EE6E73">
        <w:t xml:space="preserve">based on the available measurements collected up to the moment the UE sends </w:t>
      </w:r>
      <w:proofErr w:type="spellStart"/>
      <w:r w:rsidRPr="00EE6E73">
        <w:rPr>
          <w:i/>
          <w:iCs/>
        </w:rPr>
        <w:t>RRCConnectionReconfigurationComplete</w:t>
      </w:r>
      <w:proofErr w:type="spellEnd"/>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proofErr w:type="spellStart"/>
      <w:r w:rsidRPr="00EE6E73">
        <w:rPr>
          <w:i/>
          <w:iCs/>
        </w:rPr>
        <w:t>eutra</w:t>
      </w:r>
      <w:r w:rsidR="00367F74" w:rsidRPr="00EE6E73">
        <w:rPr>
          <w:i/>
          <w:iCs/>
        </w:rPr>
        <w:t>-</w:t>
      </w:r>
      <w:r w:rsidRPr="00EE6E73">
        <w:rPr>
          <w:i/>
          <w:iCs/>
        </w:rPr>
        <w:t>TargetCellInfo</w:t>
      </w:r>
      <w:proofErr w:type="spellEnd"/>
      <w:r w:rsidRPr="00EE6E73">
        <w:rPr>
          <w:bCs/>
          <w:iCs/>
          <w:lang w:eastAsia="en-GB"/>
        </w:rPr>
        <w:t xml:space="preserve"> is included, it is left to UE implementation how to set the </w:t>
      </w:r>
      <w:proofErr w:type="spellStart"/>
      <w:r w:rsidRPr="00EE6E73">
        <w:rPr>
          <w:i/>
        </w:rPr>
        <w:t>targetCellInfo</w:t>
      </w:r>
      <w:proofErr w:type="spellEnd"/>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proofErr w:type="spellStart"/>
      <w:r w:rsidR="00E84B6D" w:rsidRPr="00EE6E73">
        <w:rPr>
          <w:i/>
        </w:rPr>
        <w:t>RRCReconfiguration</w:t>
      </w:r>
      <w:proofErr w:type="spellEnd"/>
      <w:r w:rsidR="00E84B6D" w:rsidRPr="00EE6E73">
        <w:t xml:space="preserve"> message including the </w:t>
      </w:r>
      <w:proofErr w:type="spellStart"/>
      <w:r w:rsidR="00E84B6D" w:rsidRPr="00EE6E73">
        <w:rPr>
          <w:i/>
        </w:rPr>
        <w:t>reconfigurationWithSync</w:t>
      </w:r>
      <w:proofErr w:type="spellEnd"/>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proofErr w:type="spellStart"/>
      <w:r w:rsidR="00E84B6D" w:rsidRPr="00EE6E73">
        <w:rPr>
          <w:i/>
          <w:iCs/>
        </w:rPr>
        <w:t>successHO</w:t>
      </w:r>
      <w:proofErr w:type="spellEnd"/>
      <w:r w:rsidR="00E84B6D" w:rsidRPr="00EE6E73">
        <w:rPr>
          <w:i/>
          <w:iCs/>
        </w:rPr>
        <w:t>-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676DAF3" w14:textId="6C77E918" w:rsidR="00CA75DD" w:rsidRPr="00175737" w:rsidRDefault="00CA75DD" w:rsidP="00CA75DD">
      <w:pPr>
        <w:pStyle w:val="B4"/>
        <w:rPr>
          <w:ins w:id="3977" w:author="CR#5446r4" w:date="2025-09-24T11:26:00Z" w16du:dateUtc="2025-09-24T09:26:00Z"/>
        </w:rPr>
      </w:pPr>
      <w:ins w:id="3978" w:author="CR#5446r4" w:date="2025-09-24T11:26:00Z" w16du:dateUtc="2025-09-24T09:26:00Z">
        <w:r w:rsidRPr="00175737">
          <w:t>4&gt;</w:t>
        </w:r>
        <w:r>
          <w:tab/>
        </w:r>
        <w:r w:rsidRPr="00175737">
          <w:t>if the procedure is triggered due to successful completion of RACH-based reconfiguration with sync:</w:t>
        </w:r>
      </w:ins>
    </w:p>
    <w:p w14:paraId="58661DFE" w14:textId="1300C1CB" w:rsidR="00E84B6D" w:rsidRPr="00EE6E73" w:rsidRDefault="00CA75DD">
      <w:pPr>
        <w:pStyle w:val="B5"/>
        <w:pPrChange w:id="3979" w:author="CR#5446r4" w:date="2025-09-24T11:26:00Z" w16du:dateUtc="2025-09-24T09:26:00Z">
          <w:pPr>
            <w:pStyle w:val="B4"/>
          </w:pPr>
        </w:pPrChange>
      </w:pPr>
      <w:ins w:id="3980" w:author="CR#5446r4" w:date="2025-09-24T11:26:00Z" w16du:dateUtc="2025-09-24T09:26:00Z">
        <w:r w:rsidRPr="00175737">
          <w:t>5</w:t>
        </w:r>
      </w:ins>
      <w:del w:id="3981" w:author="CR#5446r4" w:date="2025-09-24T11:26:00Z" w16du:dateUtc="2025-09-24T09:26:00Z">
        <w:r w:rsidR="00E84B6D" w:rsidRPr="00EE6E73" w:rsidDel="00CA75DD">
          <w:delText>4</w:delText>
        </w:r>
      </w:del>
      <w:r w:rsidR="00E84B6D" w:rsidRPr="00EE6E73">
        <w:t>&gt;</w:t>
      </w:r>
      <w:r w:rsidR="00E84B6D" w:rsidRPr="00EE6E73">
        <w:tab/>
      </w:r>
      <w:r w:rsidR="00E84B6D" w:rsidRPr="00EE6E73">
        <w:rPr>
          <w:lang w:eastAsia="ko-KR"/>
        </w:rPr>
        <w:t>set the</w:t>
      </w:r>
      <w:r w:rsidR="00E84B6D" w:rsidRPr="00EE6E73">
        <w:rPr>
          <w:rFonts w:eastAsia="SimSun"/>
          <w:i/>
          <w:iCs/>
        </w:rPr>
        <w:t xml:space="preserve"> </w:t>
      </w:r>
      <w:proofErr w:type="spellStart"/>
      <w:r w:rsidR="00E84B6D" w:rsidRPr="00EE6E73">
        <w:rPr>
          <w:rFonts w:eastAsia="SimSun"/>
          <w:i/>
          <w:iCs/>
        </w:rPr>
        <w:t>ra-InformationCommon</w:t>
      </w:r>
      <w:proofErr w:type="spellEnd"/>
      <w:r w:rsidR="00E84B6D" w:rsidRPr="00EE6E73">
        <w:rPr>
          <w:rFonts w:eastAsia="SimSun"/>
        </w:rPr>
        <w:t xml:space="preserve"> </w:t>
      </w:r>
      <w:r w:rsidR="00E12E00" w:rsidRPr="00EE6E73">
        <w:rPr>
          <w:rFonts w:eastAsia="SimSun"/>
        </w:rPr>
        <w:t xml:space="preserve">to include the random-access related information associated to the random access procedure in the target </w:t>
      </w:r>
      <w:proofErr w:type="spellStart"/>
      <w:r w:rsidR="00E12E00" w:rsidRPr="00EE6E73">
        <w:rPr>
          <w:rFonts w:eastAsia="SimSun"/>
        </w:rPr>
        <w:t>PCell</w:t>
      </w:r>
      <w:proofErr w:type="spellEnd"/>
      <w:r w:rsidR="00E12E00" w:rsidRPr="00EE6E73">
        <w:rPr>
          <w:rFonts w:eastAsia="SimSun"/>
        </w:rPr>
        <w:t xml:space="preserve">, </w:t>
      </w:r>
      <w:r w:rsidR="00E84B6D" w:rsidRPr="00EE6E73">
        <w:rPr>
          <w:rFonts w:eastAsia="SimSun"/>
        </w:rPr>
        <w:t xml:space="preserve">as specified in </w:t>
      </w:r>
      <w:r w:rsidR="009C7196" w:rsidRPr="00EE6E73">
        <w:rPr>
          <w:rFonts w:eastAsia="SimSun"/>
        </w:rPr>
        <w:t>clause</w:t>
      </w:r>
      <w:r w:rsidR="00E84B6D" w:rsidRPr="00EE6E73">
        <w:rPr>
          <w:rFonts w:eastAsia="SimSun"/>
        </w:rPr>
        <w:t xml:space="preserve"> 5.7.10.5;</w:t>
      </w:r>
    </w:p>
    <w:p w14:paraId="60996FD0" w14:textId="4F7F5193" w:rsidR="00E84B6D" w:rsidRPr="00EE6E73" w:rsidRDefault="00E84B6D" w:rsidP="00E84B6D">
      <w:pPr>
        <w:pStyle w:val="B3"/>
      </w:pPr>
      <w:r w:rsidRPr="00EE6E73">
        <w:t>3&gt;</w:t>
      </w:r>
      <w:r w:rsidRPr="00EE6E73">
        <w:tab/>
        <w:t xml:space="preserve">if the ratio between the value of the elapsed time of the timer T310 and the configured value of the T310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 xml:space="preserve">if the ratio between the value of the elapsed time of the timer T312 and the configured value of the T312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13609CBC" w14:textId="1EB8C7B7" w:rsidR="00E84B6D" w:rsidRPr="00EE6E73" w:rsidRDefault="00E84B6D" w:rsidP="00E84B6D">
      <w:pPr>
        <w:pStyle w:val="B4"/>
      </w:pPr>
      <w:r w:rsidRPr="00EE6E73">
        <w:t>4&gt;</w:t>
      </w:r>
      <w:r w:rsidRPr="00EE6E73">
        <w:tab/>
        <w:t xml:space="preserve">set </w:t>
      </w:r>
      <w:proofErr w:type="spellStart"/>
      <w:r w:rsidRPr="00EE6E73">
        <w:rPr>
          <w:i/>
          <w:iCs/>
        </w:rPr>
        <w:t>sourceDAPS</w:t>
      </w:r>
      <w:proofErr w:type="spellEnd"/>
      <w:r w:rsidR="00015613" w:rsidRPr="00EE6E73">
        <w:rPr>
          <w:i/>
          <w:iCs/>
        </w:rPr>
        <w:t>-</w:t>
      </w:r>
      <w:r w:rsidRPr="00EE6E73">
        <w:rPr>
          <w:i/>
          <w:iCs/>
        </w:rPr>
        <w:t xml:space="preserve">Failur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w:t>
      </w:r>
      <w:proofErr w:type="spellStart"/>
      <w:r w:rsidRPr="00EE6E73">
        <w:rPr>
          <w:iCs/>
          <w:lang w:eastAsia="sv-SE"/>
        </w:rPr>
        <w:t>applied</w:t>
      </w:r>
      <w:r w:rsidR="00F85EEA" w:rsidRPr="00EE6E73">
        <w:rPr>
          <w:iCs/>
          <w:lang w:eastAsia="sv-SE"/>
        </w:rPr>
        <w:t>;or</w:t>
      </w:r>
      <w:proofErr w:type="spell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proofErr w:type="spellStart"/>
      <w:r w:rsidRPr="00EE6E73">
        <w:rPr>
          <w:i/>
        </w:rPr>
        <w:t>measRSSI-ReportConfig</w:t>
      </w:r>
      <w:proofErr w:type="spellEnd"/>
      <w:r w:rsidRPr="00EE6E73">
        <w:t xml:space="preserve"> is configured for the frequency of the </w:t>
      </w:r>
      <w:r w:rsidRPr="00EE6E73">
        <w:rPr>
          <w:rFonts w:eastAsia="SimSun"/>
        </w:rPr>
        <w:t xml:space="preserve">source </w:t>
      </w:r>
      <w:proofErr w:type="spellStart"/>
      <w:r w:rsidRPr="00EE6E73">
        <w:rPr>
          <w:rFonts w:eastAsia="SimSun"/>
        </w:rPr>
        <w:t>PCell</w:t>
      </w:r>
      <w:proofErr w:type="spellEnd"/>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up to the moment the UE </w:t>
      </w:r>
      <w:r w:rsidRPr="00EE6E73">
        <w:t xml:space="preserve">sends the </w:t>
      </w:r>
      <w:proofErr w:type="spellStart"/>
      <w:r w:rsidRPr="00EE6E73">
        <w:rPr>
          <w:i/>
          <w:iCs/>
        </w:rPr>
        <w:t>RRCReconfigurationComplete</w:t>
      </w:r>
      <w:proofErr w:type="spellEnd"/>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w:t>
      </w:r>
      <w:proofErr w:type="spellStart"/>
      <w:r w:rsidRPr="00EE6E73">
        <w:rPr>
          <w:rFonts w:eastAsia="SimSun"/>
        </w:rPr>
        <w:t>PCell</w:t>
      </w:r>
      <w:proofErr w:type="spellEnd"/>
      <w:r w:rsidRPr="00EE6E73">
        <w:rPr>
          <w:rFonts w:eastAsia="SimSun"/>
        </w:rPr>
        <w:t xml:space="preserve"> up to the moment the UE </w:t>
      </w:r>
      <w:r w:rsidRPr="00EE6E73">
        <w:t xml:space="preserve">sends the EUTRA </w:t>
      </w:r>
      <w:proofErr w:type="spellStart"/>
      <w:r w:rsidRPr="00EE6E73">
        <w:rPr>
          <w:i/>
          <w:iCs/>
        </w:rPr>
        <w:t>RRCConnectionReconfigurationComplete</w:t>
      </w:r>
      <w:proofErr w:type="spellEnd"/>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Pr="00EE6E73">
        <w:t xml:space="preserve">if </w:t>
      </w:r>
      <w:proofErr w:type="spellStart"/>
      <w:r w:rsidRPr="00EE6E73">
        <w:rPr>
          <w:i/>
        </w:rPr>
        <w:t>measRSSI-ReportConfig</w:t>
      </w:r>
      <w:proofErr w:type="spellEnd"/>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proofErr w:type="spellStart"/>
      <w:r w:rsidRPr="00EE6E73">
        <w:rPr>
          <w:i/>
          <w:iCs/>
        </w:rPr>
        <w:t>RRCReconfigurationComplete</w:t>
      </w:r>
      <w:proofErr w:type="spellEnd"/>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proofErr w:type="spellStart"/>
      <w:r w:rsidRPr="00EE6E73">
        <w:rPr>
          <w:i/>
          <w:iCs/>
        </w:rPr>
        <w:t>RRCConnectionReconfigurationComplete</w:t>
      </w:r>
      <w:proofErr w:type="spellEnd"/>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proofErr w:type="spellStart"/>
      <w:r w:rsidRPr="00EE6E73">
        <w:rPr>
          <w:i/>
        </w:rPr>
        <w:t>measObjectNR</w:t>
      </w:r>
      <w:proofErr w:type="spellEnd"/>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Pr="00EE6E73">
        <w:rPr>
          <w:rFonts w:eastAsia="SimSun"/>
        </w:rPr>
        <w:t xml:space="preserve"> or target </w:t>
      </w:r>
      <w:proofErr w:type="spellStart"/>
      <w:r w:rsidRPr="00EE6E73">
        <w:rPr>
          <w:rFonts w:eastAsia="SimSun"/>
        </w:rPr>
        <w:t>PCell</w:t>
      </w:r>
      <w:proofErr w:type="spellEnd"/>
      <w:r w:rsidRPr="00EE6E73">
        <w:rPr>
          <w:rFonts w:eastAsia="SimSu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w:t>
      </w:r>
      <w:proofErr w:type="spellStart"/>
      <w:r w:rsidRPr="00EE6E73">
        <w:rPr>
          <w:rFonts w:eastAsia="SimSun"/>
        </w:rPr>
        <w:t>PCell</w:t>
      </w:r>
      <w:proofErr w:type="spellEnd"/>
      <w:r w:rsidRPr="00EE6E73">
        <w:rPr>
          <w:rFonts w:eastAsia="SimSun"/>
        </w:rPr>
        <w:t xml:space="preserve"> and target </w:t>
      </w:r>
      <w:proofErr w:type="spellStart"/>
      <w:r w:rsidRPr="00EE6E73">
        <w:rPr>
          <w:rFonts w:eastAsia="SimSun"/>
        </w:rPr>
        <w:t>PCell</w:t>
      </w:r>
      <w:proofErr w:type="spellEnd"/>
      <w:r w:rsidRPr="00EE6E73">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C31FFE6" w14:textId="77777777" w:rsidR="00CA75DD" w:rsidRPr="00175737" w:rsidRDefault="00CA75DD" w:rsidP="00CA75DD">
      <w:pPr>
        <w:pStyle w:val="B3"/>
        <w:rPr>
          <w:ins w:id="3982" w:author="CR#5446r4" w:date="2025-09-24T11:27:00Z" w16du:dateUtc="2025-09-24T09:27:00Z"/>
          <w:rFonts w:eastAsia="DengXian"/>
        </w:rPr>
      </w:pPr>
      <w:ins w:id="3983" w:author="CR#5446r4" w:date="2025-09-24T11:27:00Z" w16du:dateUtc="2025-09-24T09:27:00Z">
        <w:r w:rsidRPr="00175737">
          <w:t>3&gt;</w:t>
        </w:r>
        <w:r w:rsidRPr="00175737">
          <w:tab/>
          <w:t xml:space="preserve">if the UE supports successful handover report </w:t>
        </w:r>
        <w:r w:rsidRPr="00175737">
          <w:rPr>
            <w:rFonts w:eastAsia="DengXian"/>
          </w:rPr>
          <w:t xml:space="preserve">for MCG LTM cell switch and if the UE was configured with </w:t>
        </w:r>
        <w:proofErr w:type="spellStart"/>
        <w:r w:rsidRPr="00175737">
          <w:rPr>
            <w:rFonts w:eastAsia="DengXian"/>
            <w:i/>
            <w:iCs/>
          </w:rPr>
          <w:t>ltm</w:t>
        </w:r>
        <w:proofErr w:type="spellEnd"/>
        <w:r w:rsidRPr="00175737">
          <w:rPr>
            <w:rFonts w:eastAsia="DengXian"/>
            <w:i/>
            <w:iCs/>
          </w:rPr>
          <w:t>-Config</w:t>
        </w:r>
        <w:r w:rsidRPr="00175737">
          <w:rPr>
            <w:rFonts w:eastAsia="DengXian"/>
          </w:rPr>
          <w:t xml:space="preserve"> including </w:t>
        </w:r>
        <w:r w:rsidRPr="00175737">
          <w:rPr>
            <w:rFonts w:eastAsia="DengXian"/>
            <w:i/>
            <w:iCs/>
          </w:rPr>
          <w:t>LTM-CSI-</w:t>
        </w:r>
        <w:proofErr w:type="spellStart"/>
        <w:r w:rsidRPr="00175737">
          <w:rPr>
            <w:rFonts w:eastAsia="DengXian"/>
            <w:i/>
            <w:iCs/>
          </w:rPr>
          <w:t>ReportConfig</w:t>
        </w:r>
        <w:proofErr w:type="spellEnd"/>
        <w:r w:rsidRPr="00175737">
          <w:rPr>
            <w:rFonts w:eastAsia="DengXian"/>
            <w:i/>
            <w:iCs/>
          </w:rPr>
          <w:t xml:space="preserve"> </w:t>
        </w:r>
        <w:r w:rsidRPr="00175737">
          <w:rPr>
            <w:rFonts w:eastAsia="DengXian"/>
          </w:rPr>
          <w:t xml:space="preserve">associated with the MCG when connected to the source </w:t>
        </w:r>
        <w:proofErr w:type="spellStart"/>
        <w:r w:rsidRPr="00175737">
          <w:rPr>
            <w:rFonts w:eastAsia="DengXian"/>
          </w:rPr>
          <w:t>PCell</w:t>
        </w:r>
        <w:proofErr w:type="spellEnd"/>
        <w:r w:rsidRPr="00175737">
          <w:rPr>
            <w:rFonts w:eastAsia="DengXian"/>
          </w:rPr>
          <w:t>:</w:t>
        </w:r>
      </w:ins>
    </w:p>
    <w:p w14:paraId="25330840" w14:textId="77777777" w:rsidR="00CA75DD" w:rsidRPr="00175737" w:rsidRDefault="00CA75DD" w:rsidP="00CA75DD">
      <w:pPr>
        <w:pStyle w:val="B4"/>
        <w:rPr>
          <w:ins w:id="3984" w:author="CR#5446r4" w:date="2025-09-24T11:27:00Z" w16du:dateUtc="2025-09-24T09:27:00Z"/>
          <w:rFonts w:eastAsia="SimSun"/>
        </w:rPr>
      </w:pPr>
      <w:ins w:id="3985" w:author="CR#5446r4" w:date="2025-09-24T11:27:00Z" w16du:dateUtc="2025-09-24T09:27:00Z">
        <w:r w:rsidRPr="00175737">
          <w:t>4&gt;</w:t>
        </w:r>
        <w:r w:rsidRPr="00175737">
          <w:tab/>
        </w:r>
        <w:r w:rsidRPr="00175737">
          <w:rPr>
            <w:rFonts w:eastAsia="DengXian"/>
          </w:rPr>
          <w:t>for each neighbour MCG LTM candidate cell</w:t>
        </w:r>
        <w:r w:rsidRPr="00175737">
          <w:rPr>
            <w:rFonts w:eastAsia="SimSun"/>
          </w:rPr>
          <w:t>:</w:t>
        </w:r>
      </w:ins>
    </w:p>
    <w:p w14:paraId="31D05618" w14:textId="77777777" w:rsidR="00CA75DD" w:rsidRPr="00175737" w:rsidRDefault="00CA75DD" w:rsidP="00CA75DD">
      <w:pPr>
        <w:pStyle w:val="B5"/>
        <w:rPr>
          <w:ins w:id="3986" w:author="CR#5446r4" w:date="2025-09-24T11:27:00Z" w16du:dateUtc="2025-09-24T09:27:00Z"/>
          <w:rFonts w:eastAsia="SimSun"/>
        </w:rPr>
      </w:pPr>
      <w:ins w:id="3987" w:author="CR#5446r4" w:date="2025-09-24T11:27:00Z" w16du:dateUtc="2025-09-24T09:27:00Z">
        <w:r w:rsidRPr="00175737">
          <w:rPr>
            <w:rFonts w:eastAsia="SimSun"/>
          </w:rPr>
          <w:t>5&gt;</w:t>
        </w:r>
        <w:r w:rsidRPr="00175737">
          <w:tab/>
          <w:t>if SS/PBCH block-based L1-RSRP measurement results are available:</w:t>
        </w:r>
      </w:ins>
    </w:p>
    <w:p w14:paraId="20839E34" w14:textId="77777777" w:rsidR="00CA75DD" w:rsidRPr="00175737" w:rsidRDefault="00CA75DD" w:rsidP="00CA75DD">
      <w:pPr>
        <w:pStyle w:val="B6"/>
        <w:rPr>
          <w:ins w:id="3988" w:author="CR#5446r4" w:date="2025-09-24T11:27:00Z" w16du:dateUtc="2025-09-24T09:27:00Z"/>
          <w:rFonts w:eastAsia="SimSun"/>
        </w:rPr>
      </w:pPr>
      <w:ins w:id="3989" w:author="CR#5446r4" w:date="2025-09-24T11:27:00Z" w16du:dateUtc="2025-09-24T09:27:00Z">
        <w:r w:rsidRPr="00175737">
          <w:t>6&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w:t>
        </w:r>
        <w:proofErr w:type="spellStart"/>
        <w:r w:rsidRPr="00175737">
          <w:rPr>
            <w:rFonts w:eastAsia="SimSun"/>
          </w:rPr>
          <w:t>PCell</w:t>
        </w:r>
        <w:proofErr w:type="spellEnd"/>
        <w:r w:rsidRPr="00175737">
          <w:rPr>
            <w:rFonts w:eastAsia="SimSun"/>
          </w:rPr>
          <w:t xml:space="preserve"> or target </w:t>
        </w:r>
        <w:proofErr w:type="spellStart"/>
        <w:r w:rsidRPr="00175737">
          <w:rPr>
            <w:rFonts w:eastAsia="SimSun"/>
          </w:rPr>
          <w:t>PCell</w:t>
        </w:r>
        <w:proofErr w:type="spellEnd"/>
        <w:r w:rsidRPr="00175737">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sidRPr="00175737">
          <w:rPr>
            <w:rFonts w:eastAsia="SimSun"/>
            <w:i/>
            <w:iCs/>
          </w:rPr>
          <w:t>RRCReconfigurationComplete</w:t>
        </w:r>
        <w:proofErr w:type="spellEnd"/>
        <w:r w:rsidRPr="00175737">
          <w:rPr>
            <w:rFonts w:eastAsia="SimSun"/>
          </w:rPr>
          <w:t xml:space="preserve"> message;</w:t>
        </w:r>
      </w:ins>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proofErr w:type="spellStart"/>
      <w:r w:rsidRPr="00EE6E73">
        <w:rPr>
          <w:i/>
          <w:iCs/>
        </w:rPr>
        <w:t>measObjectEUTRA</w:t>
      </w:r>
      <w:proofErr w:type="spellEnd"/>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proofErr w:type="spellStart"/>
      <w:r w:rsidRPr="00EE6E73">
        <w:rPr>
          <w:rFonts w:eastAsia="SimSun"/>
          <w:i/>
          <w:iCs/>
        </w:rPr>
        <w:t>measResultListEUTRA</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proofErr w:type="spellStart"/>
      <w:r w:rsidRPr="00EE6E73">
        <w:rPr>
          <w:rFonts w:eastAsia="SimSun"/>
          <w:i/>
          <w:iCs/>
        </w:rPr>
        <w:t>measResultNeighCells</w:t>
      </w:r>
      <w:proofErr w:type="spellEnd"/>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proofErr w:type="spellStart"/>
      <w:r w:rsidRPr="00EE6E73">
        <w:rPr>
          <w:i/>
        </w:rPr>
        <w:t>condRRCReconfig</w:t>
      </w:r>
      <w:proofErr w:type="spellEnd"/>
      <w:r w:rsidRPr="00EE6E73">
        <w:rPr>
          <w:i/>
          <w:iCs/>
        </w:rPr>
        <w:t xml:space="preserve"> </w:t>
      </w:r>
      <w:r w:rsidRPr="00EE6E73">
        <w:t xml:space="preserve">within the </w:t>
      </w:r>
      <w:proofErr w:type="spellStart"/>
      <w:r w:rsidRPr="00EE6E73">
        <w:rPr>
          <w:i/>
          <w:iCs/>
        </w:rPr>
        <w:t>conditionalReconfiguration</w:t>
      </w:r>
      <w:proofErr w:type="spellEnd"/>
      <w:r w:rsidRPr="00EE6E73">
        <w:t xml:space="preserve"> configured by the source </w:t>
      </w:r>
      <w:proofErr w:type="spellStart"/>
      <w:r w:rsidRPr="00EE6E73">
        <w:t>PCell</w:t>
      </w:r>
      <w:proofErr w:type="spellEnd"/>
      <w:r w:rsidR="002D00E6" w:rsidRPr="00EE6E73">
        <w:rPr>
          <w:rFonts w:eastAsiaTheme="minorEastAsia"/>
        </w:rPr>
        <w:t xml:space="preserve"> </w:t>
      </w:r>
      <w:r w:rsidR="002D00E6" w:rsidRPr="00EE6E73">
        <w:t xml:space="preserve">including the </w:t>
      </w:r>
      <w:proofErr w:type="spellStart"/>
      <w:r w:rsidR="002D00E6" w:rsidRPr="00EE6E73">
        <w:rPr>
          <w:i/>
        </w:rPr>
        <w:t>condExecutionCond</w:t>
      </w:r>
      <w:proofErr w:type="spellEnd"/>
      <w:r w:rsidR="002D00E6" w:rsidRPr="00EE6E73">
        <w:t xml:space="preserve"> within the </w:t>
      </w:r>
      <w:proofErr w:type="spellStart"/>
      <w:r w:rsidR="002D00E6" w:rsidRPr="00EE6E73">
        <w:rPr>
          <w:i/>
        </w:rPr>
        <w:t>conditionalReconfiguration</w:t>
      </w:r>
      <w:proofErr w:type="spellEnd"/>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proofErr w:type="spellStart"/>
      <w:r w:rsidRPr="00EE6E73">
        <w:rPr>
          <w:i/>
        </w:rPr>
        <w:t>choCandidate</w:t>
      </w:r>
      <w:proofErr w:type="spellEnd"/>
      <w:r w:rsidRPr="00EE6E73">
        <w:t xml:space="preserve"> to </w:t>
      </w:r>
      <w:r w:rsidRPr="00EE6E73">
        <w:rPr>
          <w:i/>
        </w:rPr>
        <w:t>true</w:t>
      </w:r>
      <w:r w:rsidRPr="00EE6E73">
        <w:t xml:space="preserve"> in </w:t>
      </w:r>
      <w:proofErr w:type="spellStart"/>
      <w:r w:rsidRPr="00EE6E73">
        <w:rPr>
          <w:i/>
        </w:rPr>
        <w:t>measResultNR</w:t>
      </w:r>
      <w:proofErr w:type="spellEnd"/>
      <w:r w:rsidRPr="00EE6E73">
        <w:t>;</w:t>
      </w:r>
    </w:p>
    <w:p w14:paraId="015531F4" w14:textId="77777777" w:rsidR="00CA75DD" w:rsidRPr="00175737" w:rsidRDefault="00CA75DD" w:rsidP="00CA75DD">
      <w:pPr>
        <w:pStyle w:val="B3"/>
        <w:rPr>
          <w:ins w:id="3990" w:author="CR#5446r4" w:date="2025-09-24T11:27:00Z" w16du:dateUtc="2025-09-24T09:27:00Z"/>
        </w:rPr>
      </w:pPr>
      <w:ins w:id="3991" w:author="CR#5446r4" w:date="2025-09-24T11:27:00Z" w16du:dateUtc="2025-09-24T09:27:00Z">
        <w:r w:rsidRPr="00175737">
          <w:rPr>
            <w:rFonts w:eastAsia="SimSun"/>
          </w:rPr>
          <w:t>3&gt;</w:t>
        </w:r>
        <w:r w:rsidRPr="00175737">
          <w:rPr>
            <w:rFonts w:eastAsia="SimSun"/>
          </w:rPr>
          <w:tab/>
        </w:r>
        <w:r w:rsidRPr="00175737">
          <w:t xml:space="preserve">if the UE supports successful handover report </w:t>
        </w:r>
        <w:r w:rsidRPr="00175737">
          <w:rPr>
            <w:rFonts w:eastAsia="DengXian"/>
          </w:rPr>
          <w:t xml:space="preserve">for MCG LTM cell switch and </w:t>
        </w:r>
        <w:r w:rsidRPr="00175737">
          <w:t>the procedure is triggered due to successful completion of reconfiguration with sync concerning an LTM cell switch:</w:t>
        </w:r>
      </w:ins>
    </w:p>
    <w:p w14:paraId="3C6A1CBB" w14:textId="77777777" w:rsidR="00CA75DD" w:rsidRPr="00175737" w:rsidRDefault="00CA75DD" w:rsidP="00CA75DD">
      <w:pPr>
        <w:pStyle w:val="B4"/>
        <w:rPr>
          <w:ins w:id="3992" w:author="CR#5446r4" w:date="2025-09-24T11:27:00Z" w16du:dateUtc="2025-09-24T09:27:00Z"/>
        </w:rPr>
      </w:pPr>
      <w:ins w:id="3993" w:author="CR#5446r4" w:date="2025-09-24T11:27:00Z" w16du:dateUtc="2025-09-24T09:27:00Z">
        <w:r w:rsidRPr="00175737">
          <w:t>4&gt;</w:t>
        </w:r>
        <w:r w:rsidRPr="00175737">
          <w:tab/>
          <w:t>if the last executed LTM cell switch is a RACH-less LTM cell switch:</w:t>
        </w:r>
      </w:ins>
    </w:p>
    <w:p w14:paraId="4DDD0987" w14:textId="77777777" w:rsidR="00CA75DD" w:rsidRPr="00175737" w:rsidRDefault="00CA75DD" w:rsidP="00CA75DD">
      <w:pPr>
        <w:pStyle w:val="B5"/>
        <w:rPr>
          <w:ins w:id="3994" w:author="CR#5446r4" w:date="2025-09-24T11:27:00Z" w16du:dateUtc="2025-09-24T09:27:00Z"/>
        </w:rPr>
      </w:pPr>
      <w:ins w:id="3995" w:author="CR#5446r4" w:date="2025-09-24T11:27:00Z" w16du:dateUtc="2025-09-24T09:27:00Z">
        <w:r w:rsidRPr="00175737">
          <w:t>5&gt;</w:t>
        </w:r>
        <w:r w:rsidRPr="00175737">
          <w:tab/>
          <w:t xml:space="preserve">include the </w:t>
        </w:r>
        <w:proofErr w:type="spellStart"/>
        <w:r w:rsidRPr="00175737">
          <w:rPr>
            <w:i/>
            <w:iCs/>
          </w:rPr>
          <w:t>rach</w:t>
        </w:r>
        <w:proofErr w:type="spellEnd"/>
        <w:r w:rsidRPr="00175737">
          <w:rPr>
            <w:i/>
            <w:iCs/>
          </w:rPr>
          <w:t>-Less</w:t>
        </w:r>
        <w:r w:rsidRPr="00175737">
          <w:t>;</w:t>
        </w:r>
      </w:ins>
    </w:p>
    <w:p w14:paraId="33C34BF2" w14:textId="77777777" w:rsidR="00CA75DD" w:rsidRPr="00175737" w:rsidRDefault="00CA75DD" w:rsidP="00CA75DD">
      <w:pPr>
        <w:pStyle w:val="B3"/>
        <w:rPr>
          <w:ins w:id="3996" w:author="CR#5446r4" w:date="2025-09-24T11:27:00Z" w16du:dateUtc="2025-09-24T09:27:00Z"/>
        </w:rPr>
      </w:pPr>
      <w:ins w:id="3997" w:author="CR#5446r4" w:date="2025-09-24T11:27:00Z" w16du:dateUtc="2025-09-24T09:27:00Z">
        <w:r w:rsidRPr="00175737">
          <w:t>3&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ins>
    </w:p>
    <w:p w14:paraId="66455CD3" w14:textId="77777777" w:rsidR="00CA75DD" w:rsidRPr="00175737" w:rsidRDefault="00CA75DD" w:rsidP="00CA75DD">
      <w:pPr>
        <w:pStyle w:val="B4"/>
        <w:rPr>
          <w:ins w:id="3998" w:author="CR#5446r4" w:date="2025-09-24T11:27:00Z" w16du:dateUtc="2025-09-24T09:27:00Z"/>
        </w:rPr>
      </w:pPr>
      <w:ins w:id="3999" w:author="CR#5446r4" w:date="2025-09-24T11:27:00Z" w16du:dateUtc="2025-09-24T09:27:00Z">
        <w:r w:rsidRPr="00175737">
          <w:t>4&gt;</w:t>
        </w:r>
        <w:r w:rsidRPr="00175737">
          <w:tab/>
          <w:t xml:space="preserve">set </w:t>
        </w:r>
        <w:proofErr w:type="spellStart"/>
        <w:r w:rsidRPr="00175737">
          <w:rPr>
            <w:i/>
            <w:iCs/>
            <w:color w:val="000000" w:themeColor="text1"/>
          </w:rPr>
          <w:t>firstFulfilledConfig</w:t>
        </w:r>
        <w:proofErr w:type="spellEnd"/>
        <w:r w:rsidRPr="00175737">
          <w:rPr>
            <w:color w:val="000000" w:themeColor="text1"/>
          </w:rPr>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color w:val="000000" w:themeColor="text1"/>
          </w:rPr>
          <w:t xml:space="preserve"> if </w:t>
        </w:r>
        <w:proofErr w:type="spellStart"/>
        <w:r w:rsidRPr="00175737">
          <w:rPr>
            <w:i/>
            <w:iCs/>
            <w:color w:val="000000" w:themeColor="text1"/>
          </w:rPr>
          <w:t>condExecutionCondPSCell</w:t>
        </w:r>
        <w:proofErr w:type="spellEnd"/>
        <w:r w:rsidRPr="00175737">
          <w:rPr>
            <w:color w:val="000000" w:themeColor="text1"/>
          </w:rPr>
          <w:t xml:space="preserve"> was fulfilled first in time;</w:t>
        </w:r>
      </w:ins>
    </w:p>
    <w:p w14:paraId="0E0709A9" w14:textId="77777777" w:rsidR="00CA75DD" w:rsidRPr="00175737" w:rsidRDefault="00CA75DD" w:rsidP="00CA75DD">
      <w:pPr>
        <w:pStyle w:val="B4"/>
        <w:rPr>
          <w:ins w:id="4000" w:author="CR#5446r4" w:date="2025-09-24T11:27:00Z" w16du:dateUtc="2025-09-24T09:27:00Z"/>
        </w:rPr>
      </w:pPr>
      <w:ins w:id="4001" w:author="CR#5446r4" w:date="2025-09-24T11:27:00Z" w16du:dateUtc="2025-09-24T09:27:00Z">
        <w:r w:rsidRPr="00175737">
          <w:t>4&gt;</w:t>
        </w:r>
        <w:r w:rsidRPr="00175737">
          <w:tab/>
          <w:t>if all triggering events</w:t>
        </w:r>
        <w:r w:rsidRPr="00175737">
          <w:rPr>
            <w:i/>
            <w:iCs/>
          </w:rPr>
          <w:t xml:space="preserve"> </w:t>
        </w:r>
        <w:r w:rsidRPr="00175737">
          <w:t xml:space="preserve">of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are fulfilled:</w:t>
        </w:r>
      </w:ins>
    </w:p>
    <w:p w14:paraId="3F0A474D" w14:textId="77777777" w:rsidR="00CA75DD" w:rsidRPr="00175737" w:rsidRDefault="00CA75DD" w:rsidP="00CA75DD">
      <w:pPr>
        <w:pStyle w:val="B5"/>
        <w:rPr>
          <w:ins w:id="4002" w:author="CR#5446r4" w:date="2025-09-24T11:27:00Z" w16du:dateUtc="2025-09-24T09:27:00Z"/>
          <w:rStyle w:val="cf01"/>
        </w:rPr>
      </w:pPr>
      <w:ins w:id="4003" w:author="CR#5446r4" w:date="2025-09-24T11:27:00Z" w16du:dateUtc="2025-09-24T09:27:00Z">
        <w:r w:rsidRPr="00175737">
          <w:t>5&gt;</w:t>
        </w:r>
        <w:r w:rsidRPr="00175737">
          <w:tab/>
          <w:t>set</w:t>
        </w:r>
        <w:r w:rsidRPr="00175737">
          <w:rPr>
            <w:rStyle w:val="cf01"/>
          </w:rPr>
          <w:t xml:space="preserve"> </w:t>
        </w:r>
        <w:proofErr w:type="spellStart"/>
        <w:r w:rsidRPr="00175737">
          <w:rPr>
            <w:rStyle w:val="cf11"/>
            <w:rFonts w:ascii="Times New Roman" w:hAnsi="Times New Roman" w:cs="Times New Roman"/>
            <w:sz w:val="20"/>
            <w:szCs w:val="20"/>
          </w:rPr>
          <w:t>timeBetweenFulfillment</w:t>
        </w:r>
        <w:proofErr w:type="spellEnd"/>
        <w:r w:rsidRPr="00175737">
          <w:rPr>
            <w:rStyle w:val="cf11"/>
            <w:rFonts w:ascii="Times New Roman" w:hAnsi="Times New Roman" w:cs="Times New Roman"/>
            <w:sz w:val="20"/>
            <w:szCs w:val="20"/>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conditions;</w:t>
        </w:r>
      </w:ins>
    </w:p>
    <w:p w14:paraId="085E2393" w14:textId="77777777" w:rsidR="00CA75DD" w:rsidRPr="00175737" w:rsidRDefault="00CA75DD" w:rsidP="00CA75DD">
      <w:pPr>
        <w:pStyle w:val="B4"/>
        <w:rPr>
          <w:ins w:id="4004" w:author="CR#5446r4" w:date="2025-09-24T11:27:00Z" w16du:dateUtc="2025-09-24T09:27:00Z"/>
          <w:iCs/>
        </w:rPr>
      </w:pPr>
      <w:ins w:id="4005" w:author="CR#5446r4" w:date="2025-09-24T11:27:00Z" w16du:dateUtc="2025-09-24T09:27:00Z">
        <w:r w:rsidRPr="00175737">
          <w:t>4&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ins>
    </w:p>
    <w:p w14:paraId="1E8786A3" w14:textId="77777777" w:rsidR="00CA75DD" w:rsidRPr="00175737" w:rsidRDefault="00CA75DD" w:rsidP="00CA75DD">
      <w:pPr>
        <w:pStyle w:val="B4"/>
        <w:rPr>
          <w:ins w:id="4006" w:author="CR#5446r4" w:date="2025-09-24T11:27:00Z" w16du:dateUtc="2025-09-24T09:27:00Z"/>
          <w:del w:id="4007" w:author="After RAN2#130" w:date="2025-04-22T14:54:00Z"/>
          <w:rFonts w:eastAsia="SimSun"/>
        </w:rPr>
      </w:pPr>
      <w:ins w:id="4008" w:author="CR#5446r4" w:date="2025-09-24T11:27:00Z" w16du:dateUtc="2025-09-24T09:27:00Z">
        <w:r w:rsidRPr="00175737">
          <w:t>4&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r w:rsidRPr="00175737">
          <w:rPr>
            <w:i/>
            <w:iCs/>
          </w:rPr>
          <w:t>condReconfigList</w:t>
        </w:r>
        <w:r w:rsidRPr="00175737">
          <w:rPr>
            <w:iCs/>
          </w:rPr>
          <w:t>;</w:t>
        </w:r>
      </w:ins>
    </w:p>
    <w:p w14:paraId="6D5B5FE5" w14:textId="77777777" w:rsidR="00CA75DD" w:rsidRPr="00175737" w:rsidRDefault="00CA75DD" w:rsidP="00CA75DD">
      <w:pPr>
        <w:pStyle w:val="B4"/>
        <w:rPr>
          <w:ins w:id="4009" w:author="CR#5446r4" w:date="2025-09-24T11:28:00Z" w16du:dateUtc="2025-09-24T09:28:00Z"/>
        </w:rPr>
      </w:pPr>
      <w:ins w:id="4010" w:author="CR#5446r4" w:date="2025-09-24T11:28:00Z" w16du:dateUtc="2025-09-24T09:28:00Z">
        <w:r w:rsidRPr="00175737">
          <w:t>4&gt;</w:t>
        </w:r>
        <w:r w:rsidRPr="00175737">
          <w:tab/>
          <w:t xml:space="preserve">if after receiving this CHO with candidate SCG configuration, the UE received a conditional handover configuration for the same target candidate </w:t>
        </w:r>
        <w:proofErr w:type="spellStart"/>
        <w:r w:rsidRPr="00175737">
          <w:t>PCell</w:t>
        </w:r>
        <w:proofErr w:type="spellEnd"/>
        <w:r w:rsidRPr="00175737">
          <w:t xml:space="preserve"> as set in </w:t>
        </w:r>
        <w:proofErr w:type="spellStart"/>
        <w:r w:rsidRPr="00175737">
          <w:rPr>
            <w:i/>
            <w:iCs/>
          </w:rPr>
          <w:t>pCellId</w:t>
        </w:r>
        <w:proofErr w:type="spellEnd"/>
        <w:r w:rsidRPr="00175737">
          <w:t>:</w:t>
        </w:r>
      </w:ins>
    </w:p>
    <w:p w14:paraId="657AB719" w14:textId="77777777" w:rsidR="00CA75DD" w:rsidRPr="00175737" w:rsidRDefault="00CA75DD" w:rsidP="00CA75DD">
      <w:pPr>
        <w:pStyle w:val="B5"/>
        <w:rPr>
          <w:ins w:id="4011" w:author="CR#5446r4" w:date="2025-09-24T11:28:00Z" w16du:dateUtc="2025-09-24T09:28:00Z"/>
        </w:rPr>
      </w:pPr>
      <w:ins w:id="4012" w:author="CR#5446r4" w:date="2025-09-24T11:28:00Z" w16du:dateUtc="2025-09-24T09:28:00Z">
        <w:r w:rsidRPr="00175737">
          <w:t>5&gt;</w:t>
        </w:r>
        <w:r w:rsidRPr="00175737">
          <w:tab/>
          <w:t>set</w:t>
        </w:r>
        <w:r w:rsidRPr="00175737">
          <w:rPr>
            <w:rStyle w:val="cf01"/>
          </w:rPr>
          <w:t xml:space="preserve"> </w:t>
        </w:r>
        <w:proofErr w:type="spellStart"/>
        <w:r w:rsidRPr="00175737">
          <w:rPr>
            <w:rStyle w:val="cf11"/>
            <w:rFonts w:ascii="Times New Roman" w:hAnsi="Times New Roman" w:cs="Times New Roman"/>
            <w:sz w:val="20"/>
            <w:szCs w:val="20"/>
          </w:rPr>
          <w:t>fulfilledConfigWhenChoOnly</w:t>
        </w:r>
        <w:proofErr w:type="spellEnd"/>
        <w:r w:rsidRPr="00175737">
          <w:rPr>
            <w:rStyle w:val="cf11"/>
            <w:rFonts w:ascii="Times New Roman" w:hAnsi="Times New Roman" w:cs="Times New Roman"/>
            <w:sz w:val="20"/>
            <w:szCs w:val="20"/>
          </w:rPr>
          <w:t xml:space="preserve"> </w:t>
        </w:r>
        <w:r w:rsidRPr="00175737">
          <w:rPr>
            <w:rStyle w:val="cf01"/>
          </w:rPr>
          <w:t xml:space="preserve">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proofErr w:type="spellStart"/>
        <w:r w:rsidRPr="00175737">
          <w:rPr>
            <w:i/>
            <w:iCs/>
            <w:color w:val="000000" w:themeColor="text1"/>
          </w:rPr>
          <w:t>cpc</w:t>
        </w:r>
        <w:proofErr w:type="spellEnd"/>
        <w:r w:rsidRPr="00175737">
          <w:rPr>
            <w:color w:val="000000" w:themeColor="text1"/>
          </w:rPr>
          <w:t xml:space="preserve"> if </w:t>
        </w:r>
        <w:proofErr w:type="spellStart"/>
        <w:r w:rsidRPr="00175737">
          <w:rPr>
            <w:i/>
            <w:iCs/>
            <w:color w:val="000000" w:themeColor="text1"/>
          </w:rPr>
          <w:t>condExecutionCondPSCell</w:t>
        </w:r>
        <w:proofErr w:type="spellEnd"/>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proofErr w:type="spellStart"/>
        <w:r w:rsidRPr="00175737">
          <w:rPr>
            <w:rStyle w:val="cf11"/>
            <w:rFonts w:ascii="Times New Roman" w:hAnsi="Times New Roman" w:cs="Times New Roman"/>
            <w:sz w:val="20"/>
            <w:szCs w:val="20"/>
          </w:rPr>
          <w:t>fulfilledConfigWhenChoOnly</w:t>
        </w:r>
        <w:proofErr w:type="spellEnd"/>
        <w:r w:rsidRPr="00175737">
          <w:t xml:space="preserve"> to </w:t>
        </w:r>
        <w:r w:rsidRPr="00175737">
          <w:rPr>
            <w:i/>
            <w:iCs/>
          </w:rPr>
          <w:t>neither</w:t>
        </w:r>
        <w:r w:rsidRPr="00175737">
          <w:rPr>
            <w:rStyle w:val="cf01"/>
          </w:rPr>
          <w:t>;</w:t>
        </w:r>
      </w:ins>
    </w:p>
    <w:p w14:paraId="50C9BA41" w14:textId="77777777" w:rsidR="00E84B6D" w:rsidRPr="00EE6E73" w:rsidRDefault="00E84B6D" w:rsidP="00E84B6D">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65FB3CA2" w14:textId="77017EAF" w:rsidR="00E84B6D" w:rsidRPr="00EE6E73" w:rsidRDefault="00E84B6D" w:rsidP="00E84B6D">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w:t>
      </w:r>
      <w:r w:rsidR="003F2067" w:rsidRPr="00EE6E73">
        <w:t xml:space="preserve">and </w:t>
      </w:r>
      <w:r w:rsidR="003F2067" w:rsidRPr="00EE6E73">
        <w:rPr>
          <w:i/>
          <w:iCs/>
        </w:rPr>
        <w:t>thresholdPercentageT304</w:t>
      </w:r>
      <w:r w:rsidR="003F2067" w:rsidRPr="00EE6E73">
        <w:t xml:space="preserve"> if configured by the target </w:t>
      </w:r>
      <w:proofErr w:type="spellStart"/>
      <w:r w:rsidR="003F2067" w:rsidRPr="00EE6E73">
        <w:t>PCell</w:t>
      </w:r>
      <w:proofErr w:type="spellEnd"/>
      <w:r w:rsidRPr="00EE6E73">
        <w:t>.</w:t>
      </w:r>
    </w:p>
    <w:p w14:paraId="7251F7B4" w14:textId="77777777" w:rsidR="00E84B6D" w:rsidRPr="00EE6E73" w:rsidRDefault="00E84B6D" w:rsidP="00E84B6D">
      <w:r w:rsidRPr="00EE6E73">
        <w:t xml:space="preserve">The UE may discard the successful handover information, i.e., release the UE variable </w:t>
      </w:r>
      <w:proofErr w:type="spellStart"/>
      <w:r w:rsidRPr="00EE6E73">
        <w:rPr>
          <w:i/>
        </w:rPr>
        <w:t>VarSuccessHO</w:t>
      </w:r>
      <w:proofErr w:type="spellEnd"/>
      <w:r w:rsidRPr="00EE6E73">
        <w:rPr>
          <w:i/>
        </w:rPr>
        <w:t>-Report</w:t>
      </w:r>
      <w:r w:rsidRPr="00EE6E73">
        <w:t xml:space="preserve">, 48 hours after the last successful handover information is added to the </w:t>
      </w:r>
      <w:proofErr w:type="spellStart"/>
      <w:r w:rsidRPr="00EE6E73">
        <w:rPr>
          <w:i/>
        </w:rPr>
        <w:t>VarSuccessHO</w:t>
      </w:r>
      <w:proofErr w:type="spellEnd"/>
      <w:r w:rsidRPr="00EE6E73">
        <w:rPr>
          <w:i/>
        </w:rPr>
        <w:t>-Report</w:t>
      </w:r>
      <w:r w:rsidRPr="00EE6E73">
        <w:t>.</w:t>
      </w:r>
    </w:p>
    <w:p w14:paraId="4FAB1813" w14:textId="27913862" w:rsidR="00F85EEA" w:rsidRPr="00EE6E73" w:rsidRDefault="00F85EEA" w:rsidP="00F85EEA">
      <w:pPr>
        <w:pStyle w:val="Heading4"/>
      </w:pPr>
      <w:bookmarkStart w:id="4013" w:name="_Toc193445792"/>
      <w:bookmarkStart w:id="4014" w:name="_Toc193451597"/>
      <w:bookmarkStart w:id="4015" w:name="_Toc193462862"/>
      <w:bookmarkStart w:id="4016" w:name="_Toc201295149"/>
      <w:r w:rsidRPr="00EE6E73">
        <w:t>5.7.10.7</w:t>
      </w:r>
      <w:r w:rsidRPr="00EE6E73">
        <w:tab/>
        <w:t xml:space="preserve">Actions for the successful </w:t>
      </w:r>
      <w:proofErr w:type="spellStart"/>
      <w:r w:rsidRPr="00EE6E73">
        <w:t>PSCell</w:t>
      </w:r>
      <w:proofErr w:type="spellEnd"/>
      <w:r w:rsidRPr="00EE6E73">
        <w:t xml:space="preserve"> change or addition report determination</w:t>
      </w:r>
      <w:bookmarkEnd w:id="4013"/>
      <w:bookmarkEnd w:id="4014"/>
      <w:bookmarkEnd w:id="4015"/>
      <w:bookmarkEnd w:id="4016"/>
    </w:p>
    <w:p w14:paraId="71C77202" w14:textId="77777777" w:rsidR="00F85EEA" w:rsidRPr="00EE6E73" w:rsidRDefault="00F85EEA" w:rsidP="00F85EEA">
      <w:r w:rsidRPr="00EE6E73">
        <w:t xml:space="preserve">The UE shall for the </w:t>
      </w:r>
      <w:proofErr w:type="spellStart"/>
      <w:r w:rsidRPr="00EE6E73">
        <w:t>PSCell</w:t>
      </w:r>
      <w:proofErr w:type="spellEnd"/>
      <w:r w:rsidRPr="00EE6E73">
        <w:t>:</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proofErr w:type="spellStart"/>
      <w:r w:rsidRPr="00EE6E73">
        <w:rPr>
          <w:i/>
          <w:iCs/>
        </w:rPr>
        <w:t>RRCReconfiguration</w:t>
      </w:r>
      <w:proofErr w:type="spellEnd"/>
      <w:r w:rsidRPr="00EE6E73">
        <w:t xml:space="preserve"> message for the SCG including the </w:t>
      </w:r>
      <w:proofErr w:type="spellStart"/>
      <w:r w:rsidRPr="00EE6E73">
        <w:rPr>
          <w:i/>
          <w:iCs/>
        </w:rPr>
        <w:t>reconfigurationWithSync</w:t>
      </w:r>
      <w:proofErr w:type="spellEnd"/>
      <w:r w:rsidRPr="00EE6E73">
        <w:t xml:space="preserve">, is greater than </w:t>
      </w:r>
      <w:r w:rsidRPr="00EE6E73">
        <w:rPr>
          <w:i/>
          <w:iCs/>
        </w:rPr>
        <w:t>thresholdPercentageT304-SCG</w:t>
      </w:r>
      <w:r w:rsidRPr="00EE6E73">
        <w:t xml:space="preserve"> if included in the </w:t>
      </w:r>
      <w:proofErr w:type="spellStart"/>
      <w:r w:rsidRPr="00EE6E73">
        <w:rPr>
          <w:i/>
          <w:iCs/>
        </w:rPr>
        <w:t>successPSCell</w:t>
      </w:r>
      <w:proofErr w:type="spellEnd"/>
      <w:r w:rsidRPr="00EE6E73">
        <w:rPr>
          <w:i/>
          <w:iCs/>
        </w:rPr>
        <w:t>-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w:t>
      </w:r>
      <w:r w:rsidRPr="00EE6E73">
        <w:rPr>
          <w:i/>
          <w:iCs/>
        </w:rPr>
        <w:t xml:space="preserve">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rPr>
          <w:i/>
        </w:rPr>
        <w:t xml:space="preserve">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proofErr w:type="spellStart"/>
      <w:r w:rsidRPr="00EE6E73">
        <w:rPr>
          <w:i/>
          <w:iCs/>
        </w:rPr>
        <w:t>VarSuccessPSCell</w:t>
      </w:r>
      <w:proofErr w:type="spellEnd"/>
      <w:r w:rsidRPr="00EE6E73">
        <w:rPr>
          <w:i/>
          <w:iCs/>
        </w:rPr>
        <w:t>-Report</w:t>
      </w:r>
      <w:r w:rsidRPr="00EE6E73">
        <w:t>, if any;</w:t>
      </w:r>
    </w:p>
    <w:p w14:paraId="2DD9C355" w14:textId="77777777" w:rsidR="00F85EEA" w:rsidRPr="00EE6E73" w:rsidRDefault="00F85EEA" w:rsidP="00F85EEA">
      <w:pPr>
        <w:pStyle w:val="B2"/>
      </w:pPr>
      <w:r w:rsidRPr="00EE6E73">
        <w:t>2&gt;</w:t>
      </w:r>
      <w:r w:rsidRPr="00EE6E73">
        <w:tab/>
        <w:t xml:space="preserve">store the successful </w:t>
      </w:r>
      <w:proofErr w:type="spellStart"/>
      <w:r w:rsidRPr="00EE6E73">
        <w:t>PSCell</w:t>
      </w:r>
      <w:proofErr w:type="spellEnd"/>
      <w:r w:rsidRPr="00EE6E73">
        <w:t xml:space="preserve"> change or addition information in </w:t>
      </w:r>
      <w:proofErr w:type="spellStart"/>
      <w:r w:rsidRPr="00EE6E73">
        <w:rPr>
          <w:i/>
          <w:iCs/>
        </w:rPr>
        <w:t>VarSuccessPSCell</w:t>
      </w:r>
      <w:proofErr w:type="spellEnd"/>
      <w:r w:rsidRPr="00EE6E73">
        <w:rPr>
          <w:i/>
          <w:iCs/>
        </w:rPr>
        <w:t>-Report</w:t>
      </w:r>
      <w:r w:rsidRPr="00EE6E73">
        <w:t xml:space="preserve"> and determine the content in </w:t>
      </w:r>
      <w:proofErr w:type="spellStart"/>
      <w:r w:rsidRPr="00EE6E73">
        <w:rPr>
          <w:i/>
          <w:iCs/>
        </w:rPr>
        <w:t>VarSuccessPSCell</w:t>
      </w:r>
      <w:proofErr w:type="spellEnd"/>
      <w:r w:rsidRPr="00EE6E73">
        <w:rPr>
          <w:i/>
          <w:iCs/>
        </w:rPr>
        <w:t>-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proofErr w:type="spellStart"/>
      <w:r w:rsidRPr="00EE6E73">
        <w:rPr>
          <w:i/>
        </w:rPr>
        <w:t>plmn-IdentityList</w:t>
      </w:r>
      <w:proofErr w:type="spellEnd"/>
      <w:r w:rsidRPr="00EE6E73">
        <w:rPr>
          <w:i/>
        </w:rPr>
        <w:t xml:space="preserve">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w:t>
      </w:r>
      <w:r w:rsidR="007167F6" w:rsidRPr="00EE6E73">
        <w:t xml:space="preserve"> identities (including the registered SNPN identity)</w:t>
      </w:r>
      <w:r w:rsidRPr="00EE6E73">
        <w:t xml:space="preserve"> stored by the UE, if available;</w:t>
      </w:r>
    </w:p>
    <w:p w14:paraId="6F9FB820" w14:textId="77777777" w:rsidR="00CA75DD" w:rsidRPr="00175737" w:rsidRDefault="00CA75DD" w:rsidP="00CA75DD">
      <w:pPr>
        <w:pStyle w:val="B3"/>
        <w:rPr>
          <w:ins w:id="4017" w:author="CR#5446r4" w:date="2025-09-24T11:28:00Z" w16du:dateUtc="2025-09-24T09:28:00Z"/>
          <w:iCs/>
          <w:lang w:eastAsia="sv-SE"/>
        </w:rPr>
      </w:pPr>
      <w:ins w:id="4018" w:author="CR#5446r4" w:date="2025-09-24T11:28:00Z" w16du:dateUtc="2025-09-24T09:28:00Z">
        <w:r w:rsidRPr="00175737">
          <w:t>3&gt;</w:t>
        </w:r>
        <w:r w:rsidRPr="00175737">
          <w:tab/>
          <w:t>if the procedure is triggered due to successful completion of CHO with candidate SCG</w:t>
        </w:r>
        <w:r w:rsidRPr="00175737">
          <w:rPr>
            <w:iCs/>
            <w:lang w:eastAsia="sv-SE"/>
          </w:rPr>
          <w:t>:</w:t>
        </w:r>
      </w:ins>
    </w:p>
    <w:p w14:paraId="5D678ACD" w14:textId="77777777" w:rsidR="00CA75DD" w:rsidRPr="00175737" w:rsidRDefault="00CA75DD" w:rsidP="00CA75DD">
      <w:pPr>
        <w:pStyle w:val="B4"/>
        <w:rPr>
          <w:ins w:id="4019" w:author="CR#5446r4" w:date="2025-09-24T11:28:00Z" w16du:dateUtc="2025-09-24T09:28:00Z"/>
        </w:rPr>
      </w:pPr>
      <w:ins w:id="4020" w:author="CR#5446r4" w:date="2025-09-24T11:28:00Z" w16du:dateUtc="2025-09-24T09:28:00Z">
        <w:r w:rsidRPr="00175737">
          <w:t>4&gt;</w:t>
        </w:r>
        <w:r w:rsidRPr="00175737">
          <w:tab/>
          <w:t xml:space="preserve">set the </w:t>
        </w:r>
        <w:proofErr w:type="spellStart"/>
        <w:r w:rsidRPr="00175737">
          <w:rPr>
            <w:i/>
            <w:iCs/>
          </w:rPr>
          <w:t>pCellId</w:t>
        </w:r>
        <w:proofErr w:type="spellEnd"/>
        <w:r w:rsidRPr="00175737">
          <w:rPr>
            <w:rStyle w:val="CommentReference"/>
            <w:sz w:val="20"/>
            <w:szCs w:val="20"/>
          </w:rPr>
          <w:t xml:space="preserve"> </w:t>
        </w:r>
        <w:r w:rsidRPr="00175737">
          <w:t xml:space="preserve">to the global cell identity and if available the tracking area code of the source </w:t>
        </w:r>
        <w:proofErr w:type="spellStart"/>
        <w:r w:rsidRPr="00175737">
          <w:t>PCell</w:t>
        </w:r>
        <w:proofErr w:type="spellEnd"/>
        <w:r w:rsidRPr="00175737">
          <w:t>;</w:t>
        </w:r>
      </w:ins>
    </w:p>
    <w:p w14:paraId="6844B8F5" w14:textId="77777777" w:rsidR="00CA75DD" w:rsidRPr="00175737" w:rsidRDefault="00CA75DD" w:rsidP="00CA75DD">
      <w:pPr>
        <w:pStyle w:val="B4"/>
        <w:rPr>
          <w:ins w:id="4021" w:author="CR#5446r4" w:date="2025-09-24T11:28:00Z" w16du:dateUtc="2025-09-24T09:28:00Z"/>
        </w:rPr>
      </w:pPr>
      <w:ins w:id="4022" w:author="CR#5446r4" w:date="2025-09-24T11:28:00Z" w16du:dateUtc="2025-09-24T09:28:00Z">
        <w:r w:rsidRPr="00175737">
          <w:t>4&gt;</w:t>
        </w:r>
        <w:r w:rsidRPr="00175737">
          <w:tab/>
          <w:t xml:space="preserve">set the </w:t>
        </w:r>
        <w:proofErr w:type="spellStart"/>
        <w:r w:rsidRPr="00175737">
          <w:rPr>
            <w:i/>
            <w:iCs/>
          </w:rPr>
          <w:t>targetPCellId</w:t>
        </w:r>
        <w:proofErr w:type="spellEnd"/>
        <w:r w:rsidRPr="00175737">
          <w:rPr>
            <w:rStyle w:val="CommentReference"/>
            <w:sz w:val="20"/>
            <w:szCs w:val="20"/>
          </w:rPr>
          <w:t xml:space="preserve"> </w:t>
        </w:r>
        <w:r w:rsidRPr="00175737">
          <w:t xml:space="preserve">to the global cell identity and tracking area code, if available, of the target </w:t>
        </w:r>
        <w:proofErr w:type="spellStart"/>
        <w:r w:rsidRPr="00175737">
          <w:t>PCell</w:t>
        </w:r>
        <w:proofErr w:type="spellEnd"/>
        <w:r w:rsidRPr="00175737">
          <w:t xml:space="preserve">, and otherwise to the physical cell identity and carrier frequency of the target </w:t>
        </w:r>
        <w:proofErr w:type="spellStart"/>
        <w:r w:rsidRPr="00175737">
          <w:t>PCell</w:t>
        </w:r>
        <w:proofErr w:type="spellEnd"/>
        <w:r w:rsidRPr="00175737">
          <w:t>;</w:t>
        </w:r>
      </w:ins>
    </w:p>
    <w:p w14:paraId="2F786AB8" w14:textId="77777777" w:rsidR="00CA75DD" w:rsidRPr="00175737" w:rsidRDefault="00CA75DD" w:rsidP="00CA75DD">
      <w:pPr>
        <w:pStyle w:val="B4"/>
        <w:rPr>
          <w:ins w:id="4023" w:author="CR#5446r4" w:date="2025-09-24T11:28:00Z" w16du:dateUtc="2025-09-24T09:28:00Z"/>
        </w:rPr>
      </w:pPr>
      <w:ins w:id="4024" w:author="CR#5446r4" w:date="2025-09-24T11:28:00Z" w16du:dateUtc="2025-09-24T09:28:00Z">
        <w:r w:rsidRPr="00175737">
          <w:t>4&gt;</w:t>
        </w:r>
        <w:r w:rsidRPr="00175737">
          <w:tab/>
          <w:t xml:space="preserve">set the </w:t>
        </w:r>
        <w:r w:rsidRPr="00175737">
          <w:rPr>
            <w:i/>
            <w:iCs/>
          </w:rPr>
          <w:t xml:space="preserve">c-RNTI </w:t>
        </w:r>
        <w:r w:rsidRPr="00175737">
          <w:t xml:space="preserve">to the C-RNTI assigned by the </w:t>
        </w:r>
        <w:r w:rsidRPr="00175737">
          <w:rPr>
            <w:rFonts w:eastAsia="SimSun"/>
          </w:rPr>
          <w:t xml:space="preserve">target </w:t>
        </w:r>
        <w:proofErr w:type="spellStart"/>
        <w:r w:rsidRPr="00175737">
          <w:rPr>
            <w:rFonts w:eastAsia="SimSun"/>
          </w:rPr>
          <w:t>PCell</w:t>
        </w:r>
        <w:proofErr w:type="spellEnd"/>
        <w:r w:rsidRPr="00175737">
          <w:rPr>
            <w:rFonts w:eastAsia="SimSun"/>
          </w:rPr>
          <w:t xml:space="preserve"> of the successful conditional handover</w:t>
        </w:r>
        <w:r w:rsidRPr="00175737">
          <w:t>;</w:t>
        </w:r>
      </w:ins>
    </w:p>
    <w:p w14:paraId="39A2D4E8" w14:textId="77777777" w:rsidR="00CA75DD" w:rsidRPr="00175737" w:rsidRDefault="00CA75DD" w:rsidP="00CA75DD">
      <w:pPr>
        <w:pStyle w:val="B3"/>
        <w:rPr>
          <w:ins w:id="4025" w:author="CR#5446r4" w:date="2025-09-24T11:28:00Z" w16du:dateUtc="2025-09-24T09:28:00Z"/>
          <w:iCs/>
          <w:lang w:eastAsia="sv-SE"/>
        </w:rPr>
      </w:pPr>
      <w:ins w:id="4026" w:author="CR#5446r4" w:date="2025-09-24T11:28:00Z" w16du:dateUtc="2025-09-24T09:28:00Z">
        <w:r w:rsidRPr="00175737">
          <w:t>3&gt;</w:t>
        </w:r>
        <w:r w:rsidRPr="00175737">
          <w:tab/>
          <w:t>else:</w:t>
        </w:r>
      </w:ins>
    </w:p>
    <w:p w14:paraId="3FC84F11" w14:textId="2C21A61B" w:rsidR="00F85EEA" w:rsidRPr="00EE6E73" w:rsidRDefault="00CA75DD">
      <w:pPr>
        <w:pStyle w:val="B4"/>
        <w:pPrChange w:id="4027" w:author="CR#5446r4" w:date="2025-09-24T11:28:00Z" w16du:dateUtc="2025-09-24T09:28:00Z">
          <w:pPr>
            <w:pStyle w:val="B3"/>
          </w:pPr>
        </w:pPrChange>
      </w:pPr>
      <w:ins w:id="4028" w:author="CR#5446r4" w:date="2025-09-24T11:28:00Z" w16du:dateUtc="2025-09-24T09:28:00Z">
        <w:r w:rsidRPr="00175737">
          <w:t>4</w:t>
        </w:r>
      </w:ins>
      <w:del w:id="4029" w:author="CR#5446r4" w:date="2025-09-24T11:28:00Z" w16du:dateUtc="2025-09-24T09:28:00Z">
        <w:r w:rsidR="00F85EEA" w:rsidRPr="00EE6E73" w:rsidDel="00CA75DD">
          <w:delText>3</w:delText>
        </w:r>
      </w:del>
      <w:r w:rsidR="00F85EEA" w:rsidRPr="00EE6E73">
        <w:t>&gt;</w:t>
      </w:r>
      <w:r w:rsidR="00F85EEA" w:rsidRPr="00EE6E73">
        <w:tab/>
        <w:t xml:space="preserve">set the </w:t>
      </w:r>
      <w:proofErr w:type="spellStart"/>
      <w:r w:rsidR="00F85EEA" w:rsidRPr="00EE6E73">
        <w:rPr>
          <w:i/>
          <w:iCs/>
        </w:rPr>
        <w:t>pCellId</w:t>
      </w:r>
      <w:proofErr w:type="spellEnd"/>
      <w:r w:rsidR="00F85EEA" w:rsidRPr="00EE6E73">
        <w:rPr>
          <w:rStyle w:val="CommentReference"/>
        </w:rPr>
        <w:t xml:space="preserve"> t</w:t>
      </w:r>
      <w:r w:rsidR="00F85EEA" w:rsidRPr="00EE6E73">
        <w:t>o the global cell identity and</w:t>
      </w:r>
      <w:r w:rsidR="007A7071" w:rsidRPr="00EE6E73">
        <w:rPr>
          <w:rFonts w:eastAsiaTheme="minorEastAsia"/>
          <w:lang w:eastAsia="ja-JP"/>
        </w:rPr>
        <w:t>,</w:t>
      </w:r>
      <w:r w:rsidR="00F85EEA" w:rsidRPr="00EE6E73">
        <w:t xml:space="preserve"> </w:t>
      </w:r>
      <w:r w:rsidR="00D04A20" w:rsidRPr="00EE6E73">
        <w:t xml:space="preserve">if available, </w:t>
      </w:r>
      <w:r w:rsidR="00F85EEA" w:rsidRPr="00EE6E73">
        <w:t xml:space="preserve">tracking area code of the </w:t>
      </w:r>
      <w:proofErr w:type="spellStart"/>
      <w:r w:rsidR="00F85EEA" w:rsidRPr="00EE6E73">
        <w:t>PCell</w:t>
      </w:r>
      <w:proofErr w:type="spellEnd"/>
      <w:r w:rsidR="00F85EEA" w:rsidRPr="00EE6E73">
        <w:t>;</w:t>
      </w:r>
    </w:p>
    <w:p w14:paraId="028E1738" w14:textId="26A529C6" w:rsidR="00F85EEA" w:rsidRPr="00EE6E73" w:rsidRDefault="00F85EEA" w:rsidP="00F85EEA">
      <w:pPr>
        <w:pStyle w:val="B3"/>
      </w:pPr>
      <w:r w:rsidRPr="00EE6E73">
        <w:t>3&gt;</w:t>
      </w:r>
      <w:r w:rsidRPr="00EE6E73">
        <w:tab/>
        <w:t xml:space="preserve">for the source </w:t>
      </w:r>
      <w:proofErr w:type="spellStart"/>
      <w:r w:rsidRPr="00EE6E73">
        <w:t>PS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w:t>
      </w:r>
      <w:r w:rsidRPr="00EE6E73">
        <w:t xml:space="preserve">) in which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proofErr w:type="spellStart"/>
      <w:r w:rsidRPr="00EE6E73">
        <w:rPr>
          <w:i/>
          <w:iCs/>
        </w:rPr>
        <w:t>sourcePSCellId</w:t>
      </w:r>
      <w:proofErr w:type="spellEnd"/>
      <w:r w:rsidRPr="00EE6E73">
        <w:t xml:space="preserve"> in </w:t>
      </w:r>
      <w:proofErr w:type="spellStart"/>
      <w:r w:rsidRPr="00EE6E73">
        <w:rPr>
          <w:i/>
          <w:iCs/>
        </w:rPr>
        <w:t>sourcePSCellInfo</w:t>
      </w:r>
      <w:proofErr w:type="spellEnd"/>
      <w:r w:rsidRPr="00EE6E73">
        <w:t xml:space="preserve"> to the global cell identity and tracking area code, </w:t>
      </w:r>
      <w:r w:rsidR="007167F6" w:rsidRPr="00EE6E73">
        <w:t xml:space="preserve">and otherwise to the physical cell identity and carrier frequency </w:t>
      </w:r>
      <w:r w:rsidRPr="00EE6E73">
        <w:t xml:space="preserve">of the source </w:t>
      </w:r>
      <w:proofErr w:type="spellStart"/>
      <w:r w:rsidRPr="00EE6E73">
        <w:t>PSCell</w:t>
      </w:r>
      <w:proofErr w:type="spellEnd"/>
      <w:r w:rsidRPr="00EE6E73">
        <w:t>;</w:t>
      </w:r>
    </w:p>
    <w:p w14:paraId="274037A5" w14:textId="77777777" w:rsidR="00F85EEA" w:rsidRPr="00EE6E73" w:rsidRDefault="00F85EEA" w:rsidP="00F85EEA">
      <w:pPr>
        <w:pStyle w:val="B4"/>
      </w:pPr>
      <w:r w:rsidRPr="00EE6E73">
        <w:t>4&gt;</w:t>
      </w:r>
      <w:r w:rsidRPr="00EE6E73">
        <w:tab/>
        <w:t xml:space="preserve">set the </w:t>
      </w:r>
      <w:proofErr w:type="spellStart"/>
      <w:r w:rsidRPr="00EE6E73">
        <w:rPr>
          <w:i/>
          <w:iCs/>
        </w:rPr>
        <w:t>sourcePSCellMeas</w:t>
      </w:r>
      <w:proofErr w:type="spellEnd"/>
      <w:r w:rsidRPr="00EE6E73">
        <w:t xml:space="preserve"> in </w:t>
      </w:r>
      <w:proofErr w:type="spellStart"/>
      <w:r w:rsidRPr="00EE6E73">
        <w:rPr>
          <w:i/>
          <w:iCs/>
        </w:rPr>
        <w:t>sourcePSCellInfo</w:t>
      </w:r>
      <w:proofErr w:type="spellEnd"/>
      <w:r w:rsidRPr="00EE6E73">
        <w:t xml:space="preserve"> to include the cell level RSRP, RSRQ and the available SINR, of the source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source</w:t>
      </w:r>
      <w:r w:rsidR="007167F6" w:rsidRPr="00EE6E73">
        <w:rPr>
          <w:i/>
          <w:iCs/>
        </w:rPr>
        <w:t>PS</w:t>
      </w:r>
      <w:r w:rsidRPr="00EE6E73">
        <w:rPr>
          <w:i/>
          <w:iCs/>
        </w:rPr>
        <w:t>CellMeas</w:t>
      </w:r>
      <w:proofErr w:type="spellEnd"/>
      <w:r w:rsidRPr="00EE6E73">
        <w:t xml:space="preserve"> to include all the available SSB and CSI-RS measurement quantities of the source </w:t>
      </w:r>
      <w:proofErr w:type="spellStart"/>
      <w:r w:rsidRPr="00EE6E73">
        <w:t>PSCell</w:t>
      </w:r>
      <w:proofErr w:type="spellEnd"/>
      <w:r w:rsidRPr="00EE6E73">
        <w:t xml:space="preserve">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w:t>
      </w:r>
      <w:proofErr w:type="spellStart"/>
      <w:r w:rsidRPr="00EE6E73">
        <w:t>PSCell</w:t>
      </w:r>
      <w:proofErr w:type="spellEnd"/>
      <w:r w:rsidRPr="00EE6E73">
        <w:t xml:space="preserve"> indicated in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w:t>
      </w:r>
    </w:p>
    <w:p w14:paraId="0EDAC464"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ID</w:t>
      </w:r>
      <w:proofErr w:type="spellEnd"/>
      <w:r w:rsidRPr="00EE6E73">
        <w:t xml:space="preserve"> in </w:t>
      </w:r>
      <w:proofErr w:type="spellStart"/>
      <w:r w:rsidRPr="00EE6E73">
        <w:rPr>
          <w:i/>
          <w:iCs/>
        </w:rPr>
        <w:t>targetPSCellInfo</w:t>
      </w:r>
      <w:proofErr w:type="spellEnd"/>
      <w:r w:rsidRPr="00EE6E73">
        <w:t xml:space="preserve"> to the global cell identity and tracking area code, if available, and otherwise to the physical cell identity and carrier frequency of the target </w:t>
      </w:r>
      <w:proofErr w:type="spellStart"/>
      <w:r w:rsidRPr="00EE6E73">
        <w:t>PSCell</w:t>
      </w:r>
      <w:proofErr w:type="spellEnd"/>
      <w:r w:rsidRPr="00EE6E73">
        <w:t>;</w:t>
      </w:r>
    </w:p>
    <w:p w14:paraId="79ACE42D"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Meas</w:t>
      </w:r>
      <w:proofErr w:type="spellEnd"/>
      <w:r w:rsidRPr="00EE6E73">
        <w:t xml:space="preserve"> in </w:t>
      </w:r>
      <w:proofErr w:type="spellStart"/>
      <w:r w:rsidRPr="00EE6E73">
        <w:rPr>
          <w:i/>
          <w:iCs/>
        </w:rPr>
        <w:t>targetPSCellInfo</w:t>
      </w:r>
      <w:proofErr w:type="spellEnd"/>
      <w:r w:rsidRPr="00EE6E73">
        <w:t xml:space="preserve"> to include the cell level RSRP, RSRQ and the available SINR, of the target </w:t>
      </w:r>
      <w:proofErr w:type="spellStart"/>
      <w:r w:rsidRPr="00EE6E73">
        <w:t>PSCell</w:t>
      </w:r>
      <w:proofErr w:type="spellEnd"/>
      <w:r w:rsidRPr="00EE6E73">
        <w:t xml:space="preserve">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target</w:t>
      </w:r>
      <w:r w:rsidR="007167F6" w:rsidRPr="00EE6E73">
        <w:rPr>
          <w:i/>
          <w:iCs/>
        </w:rPr>
        <w:t>PS</w:t>
      </w:r>
      <w:r w:rsidRPr="00EE6E73">
        <w:rPr>
          <w:i/>
          <w:iCs/>
        </w:rPr>
        <w:t>CellMeas</w:t>
      </w:r>
      <w:proofErr w:type="spellEnd"/>
      <w:r w:rsidRPr="00EE6E73">
        <w:t xml:space="preserve"> to include all the available SSB and CSI-RS measurement quantities of the target </w:t>
      </w:r>
      <w:proofErr w:type="spellStart"/>
      <w:r w:rsidRPr="00EE6E73">
        <w:t>PSCell</w:t>
      </w:r>
      <w:proofErr w:type="spellEnd"/>
      <w:r w:rsidRPr="00EE6E73">
        <w:t xml:space="preserve">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included in the stored </w:t>
      </w:r>
      <w:proofErr w:type="spellStart"/>
      <w:r w:rsidRPr="00EE6E73">
        <w:rPr>
          <w:i/>
          <w:iCs/>
        </w:rPr>
        <w:t>condRRCReconfig</w:t>
      </w:r>
      <w:proofErr w:type="spellEnd"/>
      <w:r w:rsidRPr="00EE6E73">
        <w:t>:</w:t>
      </w:r>
    </w:p>
    <w:p w14:paraId="43D10F95" w14:textId="38587E57" w:rsidR="00F85EEA" w:rsidRPr="00EE6E73" w:rsidRDefault="00F85EEA" w:rsidP="00696D75">
      <w:pPr>
        <w:pStyle w:val="B5"/>
      </w:pPr>
      <w:r w:rsidRPr="00EE6E73">
        <w:t>5&gt;</w:t>
      </w:r>
      <w:r w:rsidRPr="00EE6E73">
        <w:tab/>
        <w:t xml:space="preserve">set the </w:t>
      </w:r>
      <w:proofErr w:type="spellStart"/>
      <w:r w:rsidRPr="00EE6E73">
        <w:rPr>
          <w:i/>
          <w:iCs/>
        </w:rPr>
        <w:t>timeSinceCPAC-Reconfig</w:t>
      </w:r>
      <w:proofErr w:type="spellEnd"/>
      <w:r w:rsidRPr="00EE6E73">
        <w:t xml:space="preserve"> to the time elapsed between the initiation of the execution of conditional reconfiguration for the target </w:t>
      </w:r>
      <w:proofErr w:type="spellStart"/>
      <w:r w:rsidRPr="00EE6E73">
        <w:t>PSCell</w:t>
      </w:r>
      <w:proofErr w:type="spellEnd"/>
      <w:r w:rsidRPr="00EE6E73">
        <w:t xml:space="preserve"> and the reception of the last </w:t>
      </w:r>
      <w:ins w:id="4030" w:author="CR#5446r4" w:date="2025-09-24T11:29:00Z" w16du:dateUtc="2025-09-24T09:29:00Z">
        <w:r w:rsidR="00CA75DD" w:rsidRPr="00175737">
          <w:t xml:space="preserve">applied </w:t>
        </w:r>
      </w:ins>
      <w:proofErr w:type="spellStart"/>
      <w:r w:rsidRPr="00EE6E73">
        <w:rPr>
          <w:i/>
          <w:iCs/>
        </w:rPr>
        <w:t>conditionalReconfiguration</w:t>
      </w:r>
      <w:proofErr w:type="spellEnd"/>
      <w:r w:rsidRPr="00EE6E73">
        <w:t xml:space="preserve"> for the SCG including the </w:t>
      </w:r>
      <w:proofErr w:type="spellStart"/>
      <w:r w:rsidRPr="00EE6E73">
        <w:rPr>
          <w:i/>
          <w:iCs/>
        </w:rPr>
        <w:t>condRRCReconfig</w:t>
      </w:r>
      <w:proofErr w:type="spellEnd"/>
      <w:r w:rsidRPr="00EE6E73">
        <w:t xml:space="preserve"> of the target </w:t>
      </w:r>
      <w:proofErr w:type="spellStart"/>
      <w:r w:rsidRPr="00EE6E73">
        <w:t>PSCell</w:t>
      </w:r>
      <w:proofErr w:type="spellEnd"/>
      <w:r w:rsidRPr="00EE6E73">
        <w:t>;</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proofErr w:type="spellStart"/>
      <w:r w:rsidRPr="00EE6E73">
        <w:rPr>
          <w:i/>
          <w:iCs/>
        </w:rPr>
        <w:t>ra-InformationCommon</w:t>
      </w:r>
      <w:proofErr w:type="spellEnd"/>
      <w:r w:rsidRPr="00EE6E73">
        <w:t xml:space="preserve"> to include the random-access related information associated to the random access procedure in the target </w:t>
      </w:r>
      <w:proofErr w:type="spellStart"/>
      <w:r w:rsidRPr="00EE6E73">
        <w:t>PSCell</w:t>
      </w:r>
      <w:proofErr w:type="spellEnd"/>
      <w:r w:rsidRPr="00EE6E73">
        <w:t>,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source </w:t>
      </w:r>
      <w:proofErr w:type="spellStart"/>
      <w:r w:rsidRPr="00EE6E73">
        <w:t>PSCell</w:t>
      </w:r>
      <w:proofErr w:type="spellEnd"/>
      <w:r w:rsidRPr="00EE6E73">
        <w:t>;</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w:t>
      </w:r>
      <w:proofErr w:type="spellStart"/>
      <w:r w:rsidRPr="00EE6E73">
        <w:t>PCell</w:t>
      </w:r>
      <w:proofErr w:type="spellEnd"/>
      <w:r w:rsidRPr="00EE6E73">
        <w:t>;</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proofErr w:type="spellStart"/>
      <w:r w:rsidRPr="00EE6E73">
        <w:rPr>
          <w:i/>
          <w:iCs/>
        </w:rPr>
        <w:t>measObjectNR</w:t>
      </w:r>
      <w:proofErr w:type="spellEnd"/>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proofErr w:type="spellStart"/>
      <w:r w:rsidRPr="00EE6E73">
        <w:rPr>
          <w:i/>
          <w:iCs/>
        </w:rPr>
        <w:t>measObjectNR</w:t>
      </w:r>
      <w:proofErr w:type="spellEnd"/>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or target </w:t>
      </w:r>
      <w:proofErr w:type="spellStart"/>
      <w:r w:rsidRPr="00EE6E73">
        <w:t>P</w:t>
      </w:r>
      <w:r w:rsidR="007167F6" w:rsidRPr="00EE6E73">
        <w:t>S</w:t>
      </w:r>
      <w:r w:rsidRPr="00EE6E73">
        <w:t>Cell</w:t>
      </w:r>
      <w:proofErr w:type="spellEnd"/>
      <w:r w:rsidRPr="00EE6E73">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t>:</w:t>
      </w:r>
    </w:p>
    <w:p w14:paraId="4E13F289" w14:textId="40E25F24"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and target </w:t>
      </w:r>
      <w:proofErr w:type="spellStart"/>
      <w:r w:rsidRPr="00EE6E73">
        <w:t>P</w:t>
      </w:r>
      <w:r w:rsidR="007167F6" w:rsidRPr="00EE6E73">
        <w:t>S</w:t>
      </w:r>
      <w:r w:rsidRPr="00EE6E73">
        <w:t>Cell</w:t>
      </w:r>
      <w:proofErr w:type="spellEnd"/>
      <w:r w:rsidRPr="00EE6E73">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proofErr w:type="spellStart"/>
      <w:r w:rsidRPr="00EE6E73">
        <w:rPr>
          <w:i/>
          <w:iCs/>
        </w:rPr>
        <w:t>measResultNeighCells</w:t>
      </w:r>
      <w:proofErr w:type="spellEnd"/>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proofErr w:type="spellStart"/>
      <w:r w:rsidRPr="00EE6E73">
        <w:rPr>
          <w:i/>
          <w:iCs/>
        </w:rPr>
        <w:t>condRRCReconfig</w:t>
      </w:r>
      <w:proofErr w:type="spellEnd"/>
      <w:r w:rsidRPr="00EE6E73">
        <w:t xml:space="preserve"> within the </w:t>
      </w:r>
      <w:proofErr w:type="spellStart"/>
      <w:r w:rsidRPr="00EE6E73">
        <w:rPr>
          <w:i/>
          <w:iCs/>
        </w:rPr>
        <w:t>conditionalReconfiguration</w:t>
      </w:r>
      <w:proofErr w:type="spellEnd"/>
      <w:r w:rsidRPr="00EE6E73">
        <w:t xml:space="preserve">, </w:t>
      </w:r>
      <w:r w:rsidR="007167F6" w:rsidRPr="00EE6E73">
        <w:t xml:space="preserve">configured by the source </w:t>
      </w:r>
      <w:proofErr w:type="spellStart"/>
      <w:r w:rsidR="007167F6" w:rsidRPr="00EE6E73">
        <w:t>PCell</w:t>
      </w:r>
      <w:proofErr w:type="spellEnd"/>
      <w:r w:rsidR="007167F6" w:rsidRPr="00EE6E73">
        <w:t xml:space="preserve"> </w:t>
      </w:r>
      <w:r w:rsidR="009E1FC8" w:rsidRPr="00EE6E73">
        <w:t xml:space="preserve">including the </w:t>
      </w:r>
      <w:proofErr w:type="spellStart"/>
      <w:r w:rsidR="009E1FC8" w:rsidRPr="00EE6E73">
        <w:rPr>
          <w:i/>
        </w:rPr>
        <w:t>condExecutionCond</w:t>
      </w:r>
      <w:proofErr w:type="spellEnd"/>
      <w:r w:rsidR="009E1FC8" w:rsidRPr="00EE6E73">
        <w:t xml:space="preserve"> within the </w:t>
      </w:r>
      <w:proofErr w:type="spellStart"/>
      <w:r w:rsidR="009E1FC8" w:rsidRPr="00EE6E73">
        <w:rPr>
          <w:i/>
        </w:rPr>
        <w:t>conditionalReconfiguration</w:t>
      </w:r>
      <w:proofErr w:type="spellEnd"/>
      <w:r w:rsidR="009E1FC8" w:rsidRPr="00EE6E73">
        <w:t xml:space="preserve"> associated to </w:t>
      </w:r>
      <w:r w:rsidR="009E1FC8" w:rsidRPr="00EE6E73">
        <w:rPr>
          <w:i/>
        </w:rPr>
        <w:t>condEventA4</w:t>
      </w:r>
      <w:r w:rsidR="009E1FC8" w:rsidRPr="00EE6E73">
        <w:t xml:space="preserve"> </w:t>
      </w:r>
      <w:r w:rsidR="007167F6" w:rsidRPr="00EE6E73">
        <w:t xml:space="preserve">or by the source </w:t>
      </w:r>
      <w:proofErr w:type="spellStart"/>
      <w:r w:rsidR="007167F6" w:rsidRPr="00EE6E73">
        <w:t>PSCell</w:t>
      </w:r>
      <w:proofErr w:type="spellEnd"/>
      <w:r w:rsidR="007167F6" w:rsidRPr="00EE6E73">
        <w:t xml:space="preserve"> </w:t>
      </w:r>
      <w:r w:rsidR="007167F6" w:rsidRPr="00EE6E73">
        <w:rPr>
          <w:noProof/>
        </w:rPr>
        <w:t>(</w:t>
      </w:r>
      <w:r w:rsidR="007167F6" w:rsidRPr="00EE6E73">
        <w:t xml:space="preserve">in case of </w:t>
      </w:r>
      <w:proofErr w:type="spellStart"/>
      <w:r w:rsidR="007167F6" w:rsidRPr="00EE6E73">
        <w:t>PSCell</w:t>
      </w:r>
      <w:proofErr w:type="spellEnd"/>
      <w:r w:rsidR="007167F6" w:rsidRPr="00EE6E73">
        <w:t xml:space="preserve"> change) when</w:t>
      </w:r>
      <w:r w:rsidRPr="00EE6E73">
        <w:t xml:space="preserve">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proofErr w:type="spellStart"/>
      <w:r w:rsidRPr="00EE6E73">
        <w:rPr>
          <w:i/>
          <w:iCs/>
        </w:rPr>
        <w:t>choCandidate</w:t>
      </w:r>
      <w:proofErr w:type="spellEnd"/>
      <w:r w:rsidRPr="00EE6E73">
        <w:t xml:space="preserve"> to </w:t>
      </w:r>
      <w:r w:rsidRPr="00EE6E73">
        <w:rPr>
          <w:i/>
          <w:iCs/>
        </w:rPr>
        <w:t>true</w:t>
      </w:r>
      <w:r w:rsidRPr="00EE6E73">
        <w:t xml:space="preserve"> in </w:t>
      </w:r>
      <w:proofErr w:type="spellStart"/>
      <w:r w:rsidRPr="00EE6E73">
        <w:rPr>
          <w:i/>
          <w:iCs/>
        </w:rPr>
        <w:t>measResultNR</w:t>
      </w:r>
      <w:proofErr w:type="spellEnd"/>
      <w:r w:rsidRPr="00EE6E73">
        <w:t>;</w:t>
      </w:r>
    </w:p>
    <w:p w14:paraId="43C0278A" w14:textId="77777777" w:rsidR="00CA75DD" w:rsidRPr="00175737" w:rsidRDefault="00CA75DD" w:rsidP="00CA75DD">
      <w:pPr>
        <w:pStyle w:val="B3"/>
        <w:rPr>
          <w:ins w:id="4031" w:author="CR#5446r4" w:date="2025-09-24T11:29:00Z" w16du:dateUtc="2025-09-24T09:29:00Z"/>
        </w:rPr>
      </w:pPr>
      <w:ins w:id="4032" w:author="CR#5446r4" w:date="2025-09-24T11:29:00Z" w16du:dateUtc="2025-09-24T09:29:00Z">
        <w:r w:rsidRPr="00175737">
          <w:t>3&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ins>
    </w:p>
    <w:p w14:paraId="3DB9C3FB" w14:textId="77777777" w:rsidR="00CA75DD" w:rsidRPr="00175737" w:rsidRDefault="00CA75DD" w:rsidP="00CA75DD">
      <w:pPr>
        <w:pStyle w:val="B4"/>
        <w:rPr>
          <w:ins w:id="4033" w:author="CR#5446r4" w:date="2025-09-24T11:29:00Z" w16du:dateUtc="2025-09-24T09:29:00Z"/>
        </w:rPr>
      </w:pPr>
      <w:ins w:id="4034" w:author="CR#5446r4" w:date="2025-09-24T11:29:00Z" w16du:dateUtc="2025-09-24T09:29:00Z">
        <w:r w:rsidRPr="00175737">
          <w:t>4&gt;</w:t>
        </w:r>
        <w:r w:rsidRPr="00175737">
          <w:tab/>
          <w:t xml:space="preserve">set </w:t>
        </w:r>
        <w:proofErr w:type="spellStart"/>
        <w:r w:rsidRPr="00175737">
          <w:rPr>
            <w:i/>
            <w:iCs/>
            <w:color w:val="000000" w:themeColor="text1"/>
          </w:rPr>
          <w:t>firstFulfilledConfig</w:t>
        </w:r>
        <w:proofErr w:type="spellEnd"/>
        <w:r w:rsidRPr="00175737">
          <w:rPr>
            <w:color w:val="000000" w:themeColor="text1"/>
          </w:rPr>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i/>
            <w:iCs/>
            <w:color w:val="000000" w:themeColor="text1"/>
          </w:rPr>
          <w:t xml:space="preserve"> </w:t>
        </w:r>
        <w:r w:rsidRPr="00175737">
          <w:rPr>
            <w:color w:val="000000" w:themeColor="text1"/>
          </w:rPr>
          <w:t xml:space="preserve">if </w:t>
        </w:r>
        <w:proofErr w:type="spellStart"/>
        <w:r w:rsidRPr="00175737">
          <w:rPr>
            <w:i/>
            <w:iCs/>
            <w:color w:val="000000" w:themeColor="text1"/>
          </w:rPr>
          <w:t>condExecutionCondPSCell</w:t>
        </w:r>
        <w:proofErr w:type="spellEnd"/>
        <w:r w:rsidRPr="00175737">
          <w:rPr>
            <w:color w:val="000000" w:themeColor="text1"/>
          </w:rPr>
          <w:t xml:space="preserve"> was fulfilled first in time;</w:t>
        </w:r>
      </w:ins>
    </w:p>
    <w:p w14:paraId="1AA04EC6" w14:textId="77777777" w:rsidR="00CA75DD" w:rsidRPr="00175737" w:rsidRDefault="00CA75DD" w:rsidP="00CA75DD">
      <w:pPr>
        <w:pStyle w:val="B4"/>
        <w:rPr>
          <w:ins w:id="4035" w:author="CR#5446r4" w:date="2025-09-24T11:29:00Z" w16du:dateUtc="2025-09-24T09:29:00Z"/>
        </w:rPr>
      </w:pPr>
      <w:ins w:id="4036" w:author="CR#5446r4" w:date="2025-09-24T11:29:00Z" w16du:dateUtc="2025-09-24T09:29:00Z">
        <w:r w:rsidRPr="00175737">
          <w:t>4&gt;</w:t>
        </w:r>
        <w:r w:rsidRPr="00175737">
          <w:tab/>
          <w:t>if all triggering events</w:t>
        </w:r>
        <w:r w:rsidRPr="00175737">
          <w:rPr>
            <w:i/>
            <w:iCs/>
          </w:rPr>
          <w:t xml:space="preserve"> </w:t>
        </w:r>
        <w:r w:rsidRPr="00175737">
          <w:t xml:space="preserve">of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are fulfilled:</w:t>
        </w:r>
      </w:ins>
    </w:p>
    <w:p w14:paraId="12FACC90" w14:textId="77777777" w:rsidR="00CA75DD" w:rsidRPr="00175737" w:rsidRDefault="00CA75DD" w:rsidP="00CA75DD">
      <w:pPr>
        <w:pStyle w:val="B5"/>
        <w:rPr>
          <w:ins w:id="4037" w:author="CR#5446r4" w:date="2025-09-24T11:29:00Z" w16du:dateUtc="2025-09-24T09:29:00Z"/>
          <w:rStyle w:val="cf01"/>
        </w:rPr>
      </w:pPr>
      <w:ins w:id="4038" w:author="CR#5446r4" w:date="2025-09-24T11:29:00Z" w16du:dateUtc="2025-09-24T09:29:00Z">
        <w:r w:rsidRPr="00175737">
          <w:t>5&gt;</w:t>
        </w:r>
        <w:r w:rsidRPr="00175737">
          <w:tab/>
          <w:t>set</w:t>
        </w:r>
        <w:r w:rsidRPr="00175737">
          <w:rPr>
            <w:rStyle w:val="cf01"/>
          </w:rPr>
          <w:t xml:space="preserve"> </w:t>
        </w:r>
        <w:proofErr w:type="spellStart"/>
        <w:r w:rsidRPr="00175737">
          <w:rPr>
            <w:rStyle w:val="cf11"/>
            <w:rFonts w:ascii="Times New Roman" w:hAnsi="Times New Roman" w:cs="Times New Roman"/>
            <w:sz w:val="20"/>
            <w:szCs w:val="20"/>
          </w:rPr>
          <w:t>timeBetweenFulfillment</w:t>
        </w:r>
        <w:proofErr w:type="spellEnd"/>
        <w:r w:rsidRPr="00175737">
          <w:rPr>
            <w:rStyle w:val="cf11"/>
            <w:rFonts w:ascii="Times New Roman" w:hAnsi="Times New Roman" w:cs="Times New Roman"/>
            <w:sz w:val="20"/>
            <w:szCs w:val="20"/>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conditions;</w:t>
        </w:r>
      </w:ins>
    </w:p>
    <w:p w14:paraId="3A86607E" w14:textId="77777777" w:rsidR="00CA75DD" w:rsidRPr="00175737" w:rsidRDefault="00CA75DD" w:rsidP="00CA75DD">
      <w:pPr>
        <w:pStyle w:val="B4"/>
        <w:rPr>
          <w:ins w:id="4039" w:author="CR#5446r4" w:date="2025-09-24T11:29:00Z" w16du:dateUtc="2025-09-24T09:29:00Z"/>
          <w:iCs/>
        </w:rPr>
      </w:pPr>
      <w:ins w:id="4040" w:author="CR#5446r4" w:date="2025-09-24T11:29:00Z" w16du:dateUtc="2025-09-24T09:29:00Z">
        <w:r w:rsidRPr="00175737">
          <w:t>4&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ins>
    </w:p>
    <w:p w14:paraId="503093BF" w14:textId="77777777" w:rsidR="00CA75DD" w:rsidRPr="00175737" w:rsidRDefault="00CA75DD" w:rsidP="00CA75DD">
      <w:pPr>
        <w:pStyle w:val="B4"/>
        <w:rPr>
          <w:ins w:id="4041" w:author="CR#5446r4" w:date="2025-09-24T11:29:00Z" w16du:dateUtc="2025-09-24T09:29:00Z"/>
        </w:rPr>
      </w:pPr>
      <w:ins w:id="4042" w:author="CR#5446r4" w:date="2025-09-24T11:29:00Z" w16du:dateUtc="2025-09-24T09:29:00Z">
        <w:r w:rsidRPr="00175737">
          <w:t>4&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w:t>
        </w:r>
        <w:proofErr w:type="spellStart"/>
        <w:r w:rsidRPr="00175737">
          <w:t>PSCell</w:t>
        </w:r>
        <w:proofErr w:type="spellEnd"/>
        <w:r w:rsidRPr="00175737">
          <w:t xml:space="preserve">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ins>
    </w:p>
    <w:p w14:paraId="21B10F13" w14:textId="7B3322E0"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source </w:t>
      </w:r>
      <w:proofErr w:type="spellStart"/>
      <w:r w:rsidRPr="00EE6E73">
        <w:t>PSCell</w:t>
      </w:r>
      <w:proofErr w:type="spellEnd"/>
      <w:r w:rsidRPr="00EE6E73">
        <w:t>;</w:t>
      </w:r>
    </w:p>
    <w:p w14:paraId="77A953E0" w14:textId="77777777" w:rsidR="007167F6" w:rsidRPr="00EE6E73" w:rsidRDefault="007167F6" w:rsidP="007167F6">
      <w:pPr>
        <w:pStyle w:val="B4"/>
      </w:pPr>
      <w:r w:rsidRPr="00EE6E73">
        <w:t>4&gt;</w:t>
      </w:r>
      <w:r w:rsidRPr="00EE6E73">
        <w:tab/>
        <w:t xml:space="preserve">include </w:t>
      </w:r>
      <w:proofErr w:type="spellStart"/>
      <w:r w:rsidRPr="00EE6E73">
        <w:rPr>
          <w:i/>
          <w:iCs/>
        </w:rPr>
        <w:t>sn-InitiatedPSCellChange</w:t>
      </w:r>
      <w:proofErr w:type="spellEnd"/>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w:t>
      </w:r>
      <w:proofErr w:type="spellStart"/>
      <w:r w:rsidRPr="00EE6E73">
        <w:t>PCell</w:t>
      </w:r>
      <w:proofErr w:type="spellEnd"/>
      <w:r w:rsidRPr="00EE6E73">
        <w:t>;</w:t>
      </w:r>
    </w:p>
    <w:p w14:paraId="1AD68B19"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xml:space="preserve"> if available and </w:t>
      </w:r>
      <w:r w:rsidRPr="00EE6E73">
        <w:rPr>
          <w:i/>
          <w:iCs/>
        </w:rPr>
        <w:t>thresholdPercentageT304</w:t>
      </w:r>
      <w:r w:rsidRPr="00EE6E73">
        <w:t xml:space="preserve"> if configured by the target </w:t>
      </w:r>
      <w:proofErr w:type="spellStart"/>
      <w:r w:rsidRPr="00EE6E73">
        <w:t>PSCell</w:t>
      </w:r>
      <w:proofErr w:type="spellEnd"/>
      <w:r w:rsidRPr="00EE6E73">
        <w:t>.</w:t>
      </w:r>
    </w:p>
    <w:p w14:paraId="262B1B12" w14:textId="18DB9715" w:rsidR="00F85EEA" w:rsidRPr="00EE6E73" w:rsidRDefault="00F85EEA" w:rsidP="00E84B6D">
      <w:r w:rsidRPr="00EE6E73">
        <w:t xml:space="preserve">The UE may discard the successful </w:t>
      </w:r>
      <w:proofErr w:type="spellStart"/>
      <w:r w:rsidRPr="00EE6E73">
        <w:t>PSCell</w:t>
      </w:r>
      <w:proofErr w:type="spellEnd"/>
      <w:r w:rsidRPr="00EE6E73">
        <w:t xml:space="preserve"> change or addition information, i.e., release the UE variable </w:t>
      </w:r>
      <w:proofErr w:type="spellStart"/>
      <w:r w:rsidRPr="00EE6E73">
        <w:rPr>
          <w:i/>
          <w:iCs/>
        </w:rPr>
        <w:t>VarSuccessPSCell</w:t>
      </w:r>
      <w:proofErr w:type="spellEnd"/>
      <w:r w:rsidRPr="00EE6E73">
        <w:rPr>
          <w:i/>
          <w:iCs/>
        </w:rPr>
        <w:t>-Report</w:t>
      </w:r>
      <w:r w:rsidRPr="00EE6E73">
        <w:t xml:space="preserve">, 48 hours after the last successful </w:t>
      </w:r>
      <w:proofErr w:type="spellStart"/>
      <w:r w:rsidRPr="00EE6E73">
        <w:t>PSCell</w:t>
      </w:r>
      <w:proofErr w:type="spellEnd"/>
      <w:r w:rsidRPr="00EE6E73">
        <w:t xml:space="preserve"> change or addition information is added to the </w:t>
      </w:r>
      <w:proofErr w:type="spellStart"/>
      <w:r w:rsidRPr="00EE6E73">
        <w:rPr>
          <w:i/>
          <w:iCs/>
        </w:rPr>
        <w:t>VarSuccessPSCell</w:t>
      </w:r>
      <w:proofErr w:type="spellEnd"/>
      <w:r w:rsidRPr="00EE6E73">
        <w:rPr>
          <w:i/>
          <w:iCs/>
        </w:rPr>
        <w:t>-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4043" w:name="_Toc193445793"/>
      <w:bookmarkStart w:id="4044" w:name="_Toc193451598"/>
      <w:bookmarkStart w:id="4045" w:name="_Toc193462863"/>
      <w:bookmarkStart w:id="4046" w:name="_Toc201295150"/>
      <w:r w:rsidRPr="00EE6E73">
        <w:t>5.7.11</w:t>
      </w:r>
      <w:r w:rsidRPr="00EE6E73">
        <w:tab/>
        <w:t>Void</w:t>
      </w:r>
      <w:bookmarkEnd w:id="4043"/>
      <w:bookmarkEnd w:id="4044"/>
      <w:bookmarkEnd w:id="4045"/>
      <w:bookmarkEnd w:id="4046"/>
    </w:p>
    <w:p w14:paraId="592080AD" w14:textId="77777777" w:rsidR="00394471" w:rsidRPr="00EE6E73" w:rsidRDefault="00394471" w:rsidP="00394471">
      <w:pPr>
        <w:pStyle w:val="Heading3"/>
      </w:pPr>
      <w:bookmarkStart w:id="4047" w:name="_Toc193445794"/>
      <w:bookmarkStart w:id="4048" w:name="_Toc193451599"/>
      <w:bookmarkStart w:id="4049" w:name="_Toc193462864"/>
      <w:bookmarkStart w:id="4050" w:name="_Toc201295151"/>
      <w:r w:rsidRPr="00EE6E73">
        <w:t>5.7.12</w:t>
      </w:r>
      <w:r w:rsidRPr="00EE6E73">
        <w:tab/>
        <w:t>IAB Other Information</w:t>
      </w:r>
      <w:bookmarkEnd w:id="3950"/>
      <w:bookmarkEnd w:id="4047"/>
      <w:bookmarkEnd w:id="4048"/>
      <w:bookmarkEnd w:id="4049"/>
      <w:bookmarkEnd w:id="4050"/>
    </w:p>
    <w:p w14:paraId="4EF546E9" w14:textId="77777777" w:rsidR="00394471" w:rsidRPr="00EE6E73" w:rsidRDefault="00394471" w:rsidP="00394471">
      <w:pPr>
        <w:pStyle w:val="Heading4"/>
      </w:pPr>
      <w:bookmarkStart w:id="4051" w:name="_Toc60777000"/>
      <w:bookmarkStart w:id="4052" w:name="_Toc193445795"/>
      <w:bookmarkStart w:id="4053" w:name="_Toc193451600"/>
      <w:bookmarkStart w:id="4054" w:name="_Toc193462865"/>
      <w:bookmarkStart w:id="4055" w:name="_Toc201295152"/>
      <w:r w:rsidRPr="00EE6E73">
        <w:t>5.7.12.1</w:t>
      </w:r>
      <w:r w:rsidRPr="00EE6E73">
        <w:tab/>
        <w:t>General</w:t>
      </w:r>
      <w:bookmarkEnd w:id="4051"/>
      <w:bookmarkEnd w:id="4052"/>
      <w:bookmarkEnd w:id="4053"/>
      <w:bookmarkEnd w:id="4054"/>
      <w:bookmarkEnd w:id="4055"/>
    </w:p>
    <w:p w14:paraId="32AE3F39" w14:textId="77777777" w:rsidR="00394471" w:rsidRPr="00EE6E73" w:rsidRDefault="00394471" w:rsidP="00394471">
      <w:pPr>
        <w:pStyle w:val="TH"/>
        <w:rPr>
          <w:sz w:val="22"/>
          <w:szCs w:val="22"/>
        </w:rPr>
      </w:pPr>
      <w:r w:rsidRPr="00EE6E73">
        <w:object w:dxaOrig="6960" w:dyaOrig="2580" w14:anchorId="69D611E5">
          <v:shape id="_x0000_i1072" type="#_x0000_t75" style="width:348pt;height:129pt" o:ole="">
            <v:imagedata r:id="rId105" o:title=""/>
          </v:shape>
          <o:OLEObject Type="Embed" ProgID="Word.Picture.8" ShapeID="_x0000_i1072" DrawAspect="Content" ObjectID="_1820256868" r:id="rId106"/>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4056" w:name="_Toc60777001"/>
      <w:bookmarkStart w:id="4057" w:name="_Toc193445796"/>
      <w:bookmarkStart w:id="4058" w:name="_Toc193451601"/>
      <w:bookmarkStart w:id="4059" w:name="_Toc193462866"/>
      <w:bookmarkStart w:id="4060" w:name="_Toc201295153"/>
      <w:r w:rsidRPr="00EE6E73">
        <w:t>5.7.12.2</w:t>
      </w:r>
      <w:r w:rsidRPr="00EE6E73">
        <w:tab/>
        <w:t>Initiation</w:t>
      </w:r>
      <w:bookmarkEnd w:id="4056"/>
      <w:bookmarkEnd w:id="4057"/>
      <w:bookmarkEnd w:id="4058"/>
      <w:bookmarkEnd w:id="4059"/>
      <w:bookmarkEnd w:id="406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IABOtherInformation</w:t>
      </w:r>
      <w:proofErr w:type="spellEnd"/>
      <w:r w:rsidRPr="00EE6E73">
        <w:t xml:space="preserve"> message in accordance with 5.7.12.3;</w:t>
      </w:r>
    </w:p>
    <w:p w14:paraId="6E0E509C" w14:textId="77777777" w:rsidR="00394471" w:rsidRPr="00EE6E73" w:rsidRDefault="00394471" w:rsidP="00394471">
      <w:pPr>
        <w:pStyle w:val="Heading4"/>
      </w:pPr>
      <w:bookmarkStart w:id="4061" w:name="_Toc60777002"/>
      <w:bookmarkStart w:id="4062" w:name="_Toc193445797"/>
      <w:bookmarkStart w:id="4063" w:name="_Toc193451602"/>
      <w:bookmarkStart w:id="4064" w:name="_Toc193462867"/>
      <w:bookmarkStart w:id="4065" w:name="_Toc201295154"/>
      <w:r w:rsidRPr="00EE6E73">
        <w:t>5.7.12.3</w:t>
      </w:r>
      <w:r w:rsidRPr="00EE6E73">
        <w:tab/>
        <w:t xml:space="preserve">Actions related to transmission of </w:t>
      </w:r>
      <w:proofErr w:type="spellStart"/>
      <w:r w:rsidRPr="00EE6E73">
        <w:rPr>
          <w:i/>
        </w:rPr>
        <w:t>IABOtherInformation</w:t>
      </w:r>
      <w:proofErr w:type="spellEnd"/>
      <w:r w:rsidRPr="00EE6E73">
        <w:rPr>
          <w:i/>
        </w:rPr>
        <w:t xml:space="preserve"> </w:t>
      </w:r>
      <w:r w:rsidRPr="00EE6E73">
        <w:t>message</w:t>
      </w:r>
      <w:bookmarkEnd w:id="4061"/>
      <w:bookmarkEnd w:id="4062"/>
      <w:bookmarkEnd w:id="4063"/>
      <w:bookmarkEnd w:id="4064"/>
      <w:bookmarkEnd w:id="4065"/>
    </w:p>
    <w:p w14:paraId="36376A82" w14:textId="77777777" w:rsidR="00394471" w:rsidRPr="00EE6E73" w:rsidRDefault="00394471" w:rsidP="00394471">
      <w:r w:rsidRPr="00EE6E73">
        <w:t xml:space="preserve">The IAB-MT shall set the contents of </w:t>
      </w:r>
      <w:proofErr w:type="spellStart"/>
      <w:r w:rsidRPr="00EE6E73">
        <w:rPr>
          <w:i/>
        </w:rPr>
        <w:t>IABOtherInformation</w:t>
      </w:r>
      <w:proofErr w:type="spellEnd"/>
      <w:r w:rsidRPr="00EE6E73">
        <w:rPr>
          <w:i/>
        </w:rPr>
        <w:t xml:space="preserve">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rPr>
          <w:i/>
        </w:rPr>
        <w:t xml:space="preserve">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NR MCG embedded in NR RRC message </w:t>
      </w:r>
      <w:proofErr w:type="spellStart"/>
      <w:r w:rsidRPr="00EE6E73">
        <w:rPr>
          <w:i/>
          <w:iCs/>
        </w:rPr>
        <w:t>ULInformationTransferMRDC</w:t>
      </w:r>
      <w:proofErr w:type="spellEnd"/>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proofErr w:type="spellStart"/>
      <w:r w:rsidRPr="00EE6E73">
        <w:rPr>
          <w:i/>
        </w:rPr>
        <w:t>IABOtherInformation</w:t>
      </w:r>
      <w:proofErr w:type="spellEnd"/>
      <w:r w:rsidRPr="00EE6E73">
        <w:t xml:space="preserve"> message to lower layers for transmission.</w:t>
      </w:r>
    </w:p>
    <w:p w14:paraId="050B1495" w14:textId="7AB53DA2" w:rsidR="00B623BD" w:rsidRPr="00EE6E73" w:rsidRDefault="00B512AA" w:rsidP="00B623BD">
      <w:pPr>
        <w:pStyle w:val="Heading3"/>
      </w:pPr>
      <w:bookmarkStart w:id="4066" w:name="_Toc193445798"/>
      <w:bookmarkStart w:id="4067" w:name="_Toc193451603"/>
      <w:bookmarkStart w:id="4068" w:name="_Toc193462868"/>
      <w:bookmarkStart w:id="4069" w:name="_Toc201295155"/>
      <w:r w:rsidRPr="00EE6E73">
        <w:t>5.7.13</w:t>
      </w:r>
      <w:r w:rsidR="00B623BD" w:rsidRPr="00EE6E73">
        <w:tab/>
        <w:t>RLM/BFD relaxation</w:t>
      </w:r>
      <w:bookmarkEnd w:id="4066"/>
      <w:bookmarkEnd w:id="4067"/>
      <w:bookmarkEnd w:id="4068"/>
      <w:bookmarkEnd w:id="4069"/>
    </w:p>
    <w:p w14:paraId="37284F9F" w14:textId="78990500" w:rsidR="00EF2136" w:rsidRPr="00EE6E73" w:rsidRDefault="00EF2136" w:rsidP="00696D75">
      <w:pPr>
        <w:pStyle w:val="Heading4"/>
      </w:pPr>
      <w:bookmarkStart w:id="4070" w:name="_Toc193445799"/>
      <w:bookmarkStart w:id="4071" w:name="_Toc193451604"/>
      <w:bookmarkStart w:id="4072" w:name="_Toc193462869"/>
      <w:bookmarkStart w:id="4073" w:name="_Toc201295156"/>
      <w:r w:rsidRPr="00EE6E73">
        <w:t>5.7.13.0</w:t>
      </w:r>
      <w:r w:rsidRPr="00EE6E73">
        <w:tab/>
        <w:t>General</w:t>
      </w:r>
      <w:bookmarkEnd w:id="4070"/>
      <w:bookmarkEnd w:id="4071"/>
      <w:bookmarkEnd w:id="4072"/>
      <w:bookmarkEnd w:id="407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w:t>
      </w:r>
      <w:proofErr w:type="spellStart"/>
      <w:r w:rsidRPr="00EE6E73">
        <w:t>ms</w:t>
      </w:r>
      <w:proofErr w:type="spellEnd"/>
      <w:r w:rsidRPr="00EE6E73">
        <w:t xml:space="preserve"> and the long DRX cycle is larger than 80 </w:t>
      </w:r>
      <w:proofErr w:type="spellStart"/>
      <w:r w:rsidRPr="00EE6E73">
        <w:t>ms</w:t>
      </w:r>
      <w:proofErr w:type="spellEnd"/>
      <w:r w:rsidRPr="00EE6E73">
        <w:t xml:space="preserve"> then the UE is allowed to perform RLM and/or BFD relaxation while </w:t>
      </w:r>
      <w:proofErr w:type="spellStart"/>
      <w:r w:rsidRPr="00EE6E73">
        <w:rPr>
          <w:i/>
          <w:iCs/>
        </w:rPr>
        <w:t>drx-ShortCycleTimer</w:t>
      </w:r>
      <w:proofErr w:type="spellEnd"/>
      <w:r w:rsidRPr="00EE6E73">
        <w:t xml:space="preserve"> is running and the relaxed measurement criteria are met. In this case the UE does not report change of its relaxation state for RLM and/or BFD relaxation due to start or stop of </w:t>
      </w:r>
      <w:proofErr w:type="spellStart"/>
      <w:r w:rsidRPr="00EE6E73">
        <w:rPr>
          <w:i/>
          <w:iCs/>
        </w:rPr>
        <w:t>drx-ShortCycleTimer</w:t>
      </w:r>
      <w:proofErr w:type="spellEnd"/>
      <w:r w:rsidRPr="00EE6E73">
        <w:t>, if configured.</w:t>
      </w:r>
    </w:p>
    <w:p w14:paraId="38197998" w14:textId="55881195" w:rsidR="00B623BD" w:rsidRPr="00EE6E73" w:rsidRDefault="00B512AA" w:rsidP="00B623BD">
      <w:pPr>
        <w:pStyle w:val="Heading4"/>
        <w:rPr>
          <w:rFonts w:eastAsia="DengXian"/>
        </w:rPr>
      </w:pPr>
      <w:bookmarkStart w:id="4074" w:name="_Toc193445800"/>
      <w:bookmarkStart w:id="4075" w:name="_Toc193451605"/>
      <w:bookmarkStart w:id="4076" w:name="_Toc193462870"/>
      <w:bookmarkStart w:id="4077"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4074"/>
      <w:bookmarkEnd w:id="4075"/>
      <w:bookmarkEnd w:id="4076"/>
      <w:bookmarkEnd w:id="4077"/>
    </w:p>
    <w:p w14:paraId="445A9AEE" w14:textId="77777777" w:rsidR="00B623BD" w:rsidRPr="00EE6E73" w:rsidRDefault="00B623BD" w:rsidP="00B623BD">
      <w:bookmarkStart w:id="4078" w:name="OLE_LINK11"/>
      <w:bookmarkStart w:id="4079"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SS-RSRP) &lt; </w:t>
      </w:r>
      <w:proofErr w:type="spellStart"/>
      <w:r w:rsidRPr="00EE6E73">
        <w:t>S</w:t>
      </w:r>
      <w:r w:rsidRPr="00EE6E73">
        <w:rPr>
          <w:vertAlign w:val="subscript"/>
        </w:rPr>
        <w:t>SearchDeltaP</w:t>
      </w:r>
      <w:proofErr w:type="spellEnd"/>
      <w:r w:rsidRPr="00EE6E73">
        <w:rPr>
          <w:rFonts w:eastAsia="DengXian"/>
          <w:vertAlign w:val="subscript"/>
        </w:rPr>
        <w:t>-Connected</w:t>
      </w:r>
      <w:r w:rsidRPr="00EE6E73">
        <w:t>,</w:t>
      </w:r>
    </w:p>
    <w:bookmarkEnd w:id="4078"/>
    <w:bookmarkEnd w:id="407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w:t>
      </w:r>
      <w:proofErr w:type="spellStart"/>
      <w:r w:rsidRPr="00EE6E73">
        <w:t>SpCell</w:t>
      </w:r>
      <w:proofErr w:type="spellEnd"/>
      <w:r w:rsidRPr="00EE6E73">
        <w:t xml:space="preserve">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reference L3 RSRP </w:t>
      </w:r>
      <w:r w:rsidRPr="00EE6E73">
        <w:rPr>
          <w:rFonts w:eastAsia="DengXian"/>
        </w:rPr>
        <w:t>measurement</w:t>
      </w:r>
      <w:r w:rsidRPr="00EE6E73">
        <w:t xml:space="preserve"> of the </w:t>
      </w:r>
      <w:proofErr w:type="spellStart"/>
      <w:r w:rsidRPr="00EE6E73">
        <w:t>SpCell</w:t>
      </w:r>
      <w:proofErr w:type="spellEnd"/>
      <w:r w:rsidRPr="00EE6E73">
        <w:t xml:space="preserve">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w:t>
      </w:r>
      <w:proofErr w:type="spellStart"/>
      <w:r w:rsidRPr="00EE6E73">
        <w:t>RSRP</w:t>
      </w:r>
      <w:r w:rsidRPr="00EE6E73">
        <w:rPr>
          <w:vertAlign w:val="subscript"/>
        </w:rPr>
        <w:t>Ref</w:t>
      </w:r>
      <w:proofErr w:type="spellEnd"/>
      <w:r w:rsidRPr="00EE6E73">
        <w:t>) &gt; 0, or</w:t>
      </w:r>
    </w:p>
    <w:p w14:paraId="056D24B8" w14:textId="77777777" w:rsidR="00B623BD" w:rsidRPr="00EE6E73" w:rsidRDefault="00B623BD" w:rsidP="00B623BD">
      <w:pPr>
        <w:pStyle w:val="B2"/>
      </w:pPr>
      <w:r w:rsidRPr="00EE6E73">
        <w:t>-</w:t>
      </w:r>
      <w:r w:rsidRPr="00EE6E73">
        <w:tab/>
        <w:t xml:space="preserve">If the relaxed measurement criterion has not been met for </w:t>
      </w:r>
      <w:proofErr w:type="spellStart"/>
      <w:r w:rsidRPr="00EE6E73">
        <w:t>T</w:t>
      </w:r>
      <w:r w:rsidRPr="00EE6E73">
        <w:rPr>
          <w:vertAlign w:val="subscript"/>
        </w:rPr>
        <w:t>SearchDeltaP</w:t>
      </w:r>
      <w:proofErr w:type="spellEnd"/>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w:t>
      </w:r>
      <w:proofErr w:type="spellStart"/>
      <w:r w:rsidRPr="00EE6E73">
        <w:t>RSRP</w:t>
      </w:r>
      <w:r w:rsidRPr="00EE6E73">
        <w:rPr>
          <w:vertAlign w:val="subscript"/>
        </w:rPr>
        <w:t>Ref</w:t>
      </w:r>
      <w:proofErr w:type="spellEnd"/>
      <w:r w:rsidRPr="00EE6E73">
        <w:t xml:space="preserve"> to the current SS-RSRP value of the </w:t>
      </w:r>
      <w:proofErr w:type="spellStart"/>
      <w:r w:rsidRPr="00EE6E73">
        <w:t>SpCell</w:t>
      </w:r>
      <w:proofErr w:type="spellEnd"/>
      <w:r w:rsidRPr="00EE6E73">
        <w:t>.</w:t>
      </w:r>
    </w:p>
    <w:p w14:paraId="282CAD64" w14:textId="66D4D8BD" w:rsidR="00B623BD" w:rsidRPr="00EE6E73" w:rsidRDefault="00B512AA" w:rsidP="00B623BD">
      <w:pPr>
        <w:pStyle w:val="Heading4"/>
        <w:rPr>
          <w:rFonts w:eastAsia="DengXian"/>
        </w:rPr>
      </w:pPr>
      <w:bookmarkStart w:id="4080" w:name="_Toc193445801"/>
      <w:bookmarkStart w:id="4081" w:name="_Toc193451606"/>
      <w:bookmarkStart w:id="4082" w:name="_Toc193462871"/>
      <w:bookmarkStart w:id="4083"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4080"/>
      <w:bookmarkEnd w:id="4081"/>
      <w:bookmarkEnd w:id="4082"/>
      <w:bookmarkEnd w:id="4083"/>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proofErr w:type="spellStart"/>
      <w:r w:rsidRPr="00EE6E73">
        <w:rPr>
          <w:rFonts w:eastAsia="DengXian"/>
          <w:i/>
        </w:rPr>
        <w:t>goodServingCellEvaluationRLM</w:t>
      </w:r>
      <w:proofErr w:type="spellEnd"/>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proofErr w:type="spellStart"/>
      <w:r w:rsidR="00B623BD" w:rsidRPr="00EE6E73">
        <w:rPr>
          <w:rFonts w:eastAsia="DengXian"/>
          <w:i/>
          <w:iCs/>
        </w:rPr>
        <w:t>goodServingCellEvaluationBFD</w:t>
      </w:r>
      <w:proofErr w:type="spellEnd"/>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4084" w:name="_Toc193445802"/>
      <w:bookmarkStart w:id="4085" w:name="_Toc193451607"/>
      <w:bookmarkStart w:id="4086" w:name="_Toc193462872"/>
      <w:bookmarkStart w:id="4087" w:name="_Toc201295159"/>
      <w:r w:rsidRPr="00EE6E73">
        <w:t>5.7.14</w:t>
      </w:r>
      <w:r w:rsidR="0064192E" w:rsidRPr="00EE6E73">
        <w:tab/>
        <w:t>UE Positioning Assistance Information</w:t>
      </w:r>
      <w:bookmarkEnd w:id="4084"/>
      <w:bookmarkEnd w:id="4085"/>
      <w:bookmarkEnd w:id="4086"/>
      <w:bookmarkEnd w:id="4087"/>
    </w:p>
    <w:p w14:paraId="01C9C104" w14:textId="7E2CECE5" w:rsidR="0064192E" w:rsidRPr="00EE6E73" w:rsidRDefault="009B1D75" w:rsidP="0064192E">
      <w:pPr>
        <w:pStyle w:val="Heading4"/>
      </w:pPr>
      <w:bookmarkStart w:id="4088" w:name="_Toc193445803"/>
      <w:bookmarkStart w:id="4089" w:name="_Toc193451608"/>
      <w:bookmarkStart w:id="4090" w:name="_Toc193462873"/>
      <w:bookmarkStart w:id="4091" w:name="_Toc201295160"/>
      <w:r w:rsidRPr="00EE6E73">
        <w:t>5.7.14</w:t>
      </w:r>
      <w:r w:rsidR="0064192E" w:rsidRPr="00EE6E73">
        <w:t>.1</w:t>
      </w:r>
      <w:r w:rsidR="0064192E" w:rsidRPr="00EE6E73">
        <w:tab/>
        <w:t>General</w:t>
      </w:r>
      <w:bookmarkEnd w:id="4088"/>
      <w:bookmarkEnd w:id="4089"/>
      <w:bookmarkEnd w:id="4090"/>
      <w:bookmarkEnd w:id="4091"/>
    </w:p>
    <w:bookmarkStart w:id="4092"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3" type="#_x0000_t75" style="width:3in;height:104.25pt" o:ole="">
            <v:imagedata r:id="rId107" o:title=""/>
          </v:shape>
          <o:OLEObject Type="Embed" ProgID="Mscgen.Chart" ShapeID="_x0000_i1073" DrawAspect="Content" ObjectID="_1820256869" r:id="rId108"/>
        </w:object>
      </w:r>
      <w:bookmarkEnd w:id="409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4093" w:name="_Toc193445804"/>
      <w:bookmarkStart w:id="4094" w:name="_Toc193451609"/>
      <w:bookmarkStart w:id="4095" w:name="_Toc193462874"/>
      <w:bookmarkStart w:id="4096" w:name="_Toc201295161"/>
      <w:r w:rsidRPr="00EE6E73">
        <w:t>5.7.14</w:t>
      </w:r>
      <w:r w:rsidR="0064192E" w:rsidRPr="00EE6E73">
        <w:t>.2</w:t>
      </w:r>
      <w:r w:rsidR="0064192E" w:rsidRPr="00EE6E73">
        <w:tab/>
        <w:t>Initiation</w:t>
      </w:r>
      <w:bookmarkEnd w:id="4093"/>
      <w:bookmarkEnd w:id="4094"/>
      <w:bookmarkEnd w:id="4095"/>
      <w:bookmarkEnd w:id="409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proofErr w:type="spellStart"/>
      <w:r w:rsidR="0064192E" w:rsidRPr="00EE6E73">
        <w:rPr>
          <w:i/>
          <w:iCs/>
        </w:rPr>
        <w:t>UEPositioningAssistanceInfo</w:t>
      </w:r>
      <w:proofErr w:type="spellEnd"/>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4097" w:name="_Toc193445805"/>
      <w:bookmarkStart w:id="4098" w:name="_Toc193451610"/>
      <w:bookmarkStart w:id="4099" w:name="_Toc193462875"/>
      <w:bookmarkStart w:id="4100" w:name="_Toc201295162"/>
      <w:r w:rsidRPr="00EE6E73">
        <w:t>5.7.14</w:t>
      </w:r>
      <w:r w:rsidR="0064192E" w:rsidRPr="00EE6E73">
        <w:t>.3</w:t>
      </w:r>
      <w:r w:rsidR="0064192E" w:rsidRPr="00EE6E73">
        <w:tab/>
        <w:t xml:space="preserve">Actions related to transmission of </w:t>
      </w:r>
      <w:proofErr w:type="spellStart"/>
      <w:r w:rsidR="0064192E" w:rsidRPr="00EE6E73">
        <w:rPr>
          <w:i/>
        </w:rPr>
        <w:t>UEPositioningAssistanceInfo</w:t>
      </w:r>
      <w:proofErr w:type="spellEnd"/>
      <w:r w:rsidR="0064192E" w:rsidRPr="00EE6E73">
        <w:rPr>
          <w:i/>
        </w:rPr>
        <w:t xml:space="preserve"> </w:t>
      </w:r>
      <w:r w:rsidR="0064192E" w:rsidRPr="00EE6E73">
        <w:t>message</w:t>
      </w:r>
      <w:bookmarkEnd w:id="4097"/>
      <w:bookmarkEnd w:id="4098"/>
      <w:bookmarkEnd w:id="4099"/>
      <w:bookmarkEnd w:id="4100"/>
    </w:p>
    <w:p w14:paraId="189DA767" w14:textId="77777777" w:rsidR="0064192E" w:rsidRPr="00EE6E73" w:rsidRDefault="0064192E" w:rsidP="0064192E">
      <w:r w:rsidRPr="00EE6E73">
        <w:t xml:space="preserve">The UE shall set the contents of the </w:t>
      </w:r>
      <w:proofErr w:type="spellStart"/>
      <w:r w:rsidRPr="00EE6E73">
        <w:rPr>
          <w:i/>
        </w:rPr>
        <w:t>UEPositioningAssistanceInfo</w:t>
      </w:r>
      <w:proofErr w:type="spellEnd"/>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periodicReporting</w:t>
      </w:r>
      <w:proofErr w:type="spellEnd"/>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proofErr w:type="spellStart"/>
      <w:r w:rsidRPr="00EE6E73">
        <w:rPr>
          <w:i/>
        </w:rPr>
        <w:t>ue-TxTEG-AssociationList</w:t>
      </w:r>
      <w:proofErr w:type="spellEnd"/>
      <w:r w:rsidRPr="00EE6E73">
        <w:rPr>
          <w:i/>
          <w:iCs/>
        </w:rPr>
        <w:t xml:space="preserve"> </w:t>
      </w:r>
      <w:r w:rsidRPr="00EE6E73">
        <w:t xml:space="preserve">in the </w:t>
      </w:r>
      <w:proofErr w:type="spellStart"/>
      <w:r w:rsidRPr="00EE6E73">
        <w:rPr>
          <w:i/>
        </w:rPr>
        <w:t>UEPositioningAssistanceInfo</w:t>
      </w:r>
      <w:proofErr w:type="spellEnd"/>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oneShot</w:t>
      </w:r>
      <w:proofErr w:type="spellEnd"/>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proofErr w:type="spellStart"/>
      <w:r w:rsidRPr="00EE6E73">
        <w:rPr>
          <w:i/>
        </w:rPr>
        <w:t>ue-TxTEG-AssociationList</w:t>
      </w:r>
      <w:proofErr w:type="spellEnd"/>
      <w:r w:rsidRPr="00EE6E73">
        <w:rPr>
          <w:iCs/>
        </w:rPr>
        <w:t xml:space="preserve"> </w:t>
      </w:r>
      <w:r w:rsidRPr="00EE6E73">
        <w:t xml:space="preserve">in the </w:t>
      </w:r>
      <w:proofErr w:type="spellStart"/>
      <w:r w:rsidRPr="00EE6E73">
        <w:rPr>
          <w:i/>
        </w:rPr>
        <w:t>UEPositioningAssistanceInfo</w:t>
      </w:r>
      <w:proofErr w:type="spellEnd"/>
      <w:r w:rsidRPr="00EE6E73">
        <w:rPr>
          <w:i/>
        </w:rPr>
        <w:t xml:space="preserve">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24737E43" w14:textId="3B9A3D82" w:rsidR="00892680" w:rsidRPr="00EE6E73" w:rsidRDefault="00892680" w:rsidP="00F747EB">
      <w:r w:rsidRPr="00EE6E73">
        <w:t xml:space="preserve">The UE shall submit the </w:t>
      </w:r>
      <w:proofErr w:type="spellStart"/>
      <w:r w:rsidRPr="00EE6E73">
        <w:rPr>
          <w:i/>
        </w:rPr>
        <w:t>UEPositioningAssistanceInfo</w:t>
      </w:r>
      <w:proofErr w:type="spellEnd"/>
      <w:r w:rsidRPr="00EE6E73">
        <w:t xml:space="preserve"> message to lower layers for transmission.</w:t>
      </w:r>
    </w:p>
    <w:p w14:paraId="7DD0687B" w14:textId="793C7C23" w:rsidR="0064192E" w:rsidRPr="00EE6E73" w:rsidRDefault="009B1D75" w:rsidP="0064192E">
      <w:pPr>
        <w:pStyle w:val="Heading3"/>
      </w:pPr>
      <w:bookmarkStart w:id="4101" w:name="_Toc193445806"/>
      <w:bookmarkStart w:id="4102" w:name="_Toc193451611"/>
      <w:bookmarkStart w:id="4103" w:name="_Toc193462876"/>
      <w:bookmarkStart w:id="4104" w:name="_Toc201295163"/>
      <w:r w:rsidRPr="00EE6E73">
        <w:t>5.7.15</w:t>
      </w:r>
      <w:r w:rsidR="0064192E" w:rsidRPr="00EE6E73">
        <w:tab/>
      </w:r>
      <w:r w:rsidR="00892680" w:rsidRPr="00EE6E73">
        <w:t>Void</w:t>
      </w:r>
      <w:bookmarkEnd w:id="4101"/>
      <w:bookmarkEnd w:id="4102"/>
      <w:bookmarkEnd w:id="4103"/>
      <w:bookmarkEnd w:id="410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4105" w:name="_Toc46480779"/>
      <w:bookmarkStart w:id="4106" w:name="_Toc46483247"/>
      <w:bookmarkStart w:id="4107" w:name="_Toc37082152"/>
      <w:bookmarkStart w:id="4108" w:name="_Toc46482013"/>
      <w:bookmarkStart w:id="4109" w:name="_Toc29343487"/>
      <w:bookmarkStart w:id="4110" w:name="_Toc67997053"/>
      <w:bookmarkStart w:id="4111" w:name="_Toc36939172"/>
      <w:bookmarkStart w:id="4112" w:name="_Toc29342348"/>
      <w:bookmarkStart w:id="4113" w:name="_Toc20487056"/>
      <w:bookmarkStart w:id="4114" w:name="_Toc36846519"/>
      <w:bookmarkStart w:id="4115" w:name="_Toc36566739"/>
      <w:bookmarkStart w:id="4116" w:name="_Toc36810155"/>
      <w:bookmarkStart w:id="4117" w:name="_Toc193462877"/>
      <w:bookmarkStart w:id="4118" w:name="_Toc201295164"/>
      <w:r w:rsidRPr="00EE6E73">
        <w:rPr>
          <w:rFonts w:ascii="Arial" w:hAnsi="Arial"/>
          <w:sz w:val="28"/>
        </w:rPr>
        <w:t>5.7.16</w:t>
      </w:r>
      <w:r w:rsidR="00811135" w:rsidRPr="00EE6E73">
        <w:rPr>
          <w:rFonts w:ascii="Arial" w:hAnsi="Arial"/>
          <w:sz w:val="28"/>
        </w:rPr>
        <w:tab/>
        <w:t>Application layer measurement reporting</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4119" w:name="_Toc20487057"/>
      <w:bookmarkStart w:id="4120" w:name="_Toc36810156"/>
      <w:bookmarkStart w:id="4121" w:name="_Toc37082153"/>
      <w:bookmarkStart w:id="4122" w:name="_Toc36939173"/>
      <w:bookmarkStart w:id="4123" w:name="_Toc29342349"/>
      <w:bookmarkStart w:id="4124" w:name="_Toc36846520"/>
      <w:bookmarkStart w:id="4125" w:name="_Toc46482014"/>
      <w:bookmarkStart w:id="4126" w:name="_Toc67997054"/>
      <w:bookmarkStart w:id="4127" w:name="_Toc29343488"/>
      <w:bookmarkStart w:id="4128" w:name="_Toc36566740"/>
      <w:bookmarkStart w:id="4129" w:name="_Toc46480780"/>
      <w:bookmarkStart w:id="4130" w:name="_Toc46483248"/>
      <w:bookmarkStart w:id="4131" w:name="_Toc193462878"/>
      <w:bookmarkStart w:id="413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bookmarkStart w:id="4133" w:name="_MON_1681668510"/>
    <w:bookmarkEnd w:id="4133"/>
    <w:p w14:paraId="7CF04B93" w14:textId="77777777" w:rsidR="00811135" w:rsidRPr="00EE6E73" w:rsidRDefault="00811135" w:rsidP="00787A3F">
      <w:pPr>
        <w:pStyle w:val="TH"/>
      </w:pPr>
      <w:r w:rsidRPr="00EE6E73">
        <w:object w:dxaOrig="6855" w:dyaOrig="2535" w14:anchorId="3F56C8B6">
          <v:shape id="_x0000_i1074" type="#_x0000_t75" style="width:347.25pt;height:129.75pt" o:ole="">
            <v:imagedata r:id="rId109" o:title=""/>
          </v:shape>
          <o:OLEObject Type="Embed" ProgID="Word.Picture.8" ShapeID="_x0000_i1074" DrawAspect="Content" ObjectID="_1820256870" r:id="rId110"/>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413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4135" w:name="_Toc20487058"/>
      <w:bookmarkStart w:id="4136" w:name="_Toc29342350"/>
      <w:bookmarkStart w:id="4137" w:name="_Toc29343489"/>
      <w:bookmarkStart w:id="4138" w:name="_Toc36939174"/>
      <w:bookmarkStart w:id="4139" w:name="_Toc37082154"/>
      <w:bookmarkStart w:id="4140" w:name="_Toc46480781"/>
      <w:bookmarkStart w:id="4141" w:name="_Toc46482015"/>
      <w:bookmarkStart w:id="4142" w:name="_Toc36566741"/>
      <w:bookmarkStart w:id="4143" w:name="_Toc36810157"/>
      <w:bookmarkStart w:id="4144" w:name="_Toc36846521"/>
      <w:bookmarkStart w:id="4145" w:name="_Toc46483249"/>
      <w:bookmarkStart w:id="4146" w:name="_Toc67997055"/>
      <w:bookmarkStart w:id="4147" w:name="_Toc193462879"/>
      <w:bookmarkStart w:id="4148" w:name="_Toc201295166"/>
      <w:bookmarkEnd w:id="413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proofErr w:type="spellStart"/>
      <w:r w:rsidR="00D205E7" w:rsidRPr="00EE6E73">
        <w:rPr>
          <w:i/>
          <w:iCs/>
        </w:rPr>
        <w:t>measConfigAppLayer</w:t>
      </w:r>
      <w:proofErr w:type="spellEnd"/>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proofErr w:type="spellStart"/>
      <w:r w:rsidRPr="00EE6E73">
        <w:rPr>
          <w:i/>
          <w:iCs/>
        </w:rPr>
        <w:t>appLayerIdleInactiveConfig</w:t>
      </w:r>
      <w:proofErr w:type="spellEnd"/>
      <w:r w:rsidRPr="00EE6E73">
        <w:t xml:space="preserve"> configured and for which </w:t>
      </w:r>
      <w:proofErr w:type="spellStart"/>
      <w:r w:rsidRPr="00EE6E73">
        <w:rPr>
          <w:i/>
          <w:iCs/>
        </w:rPr>
        <w:t>appLayerIdleInactiveConfig</w:t>
      </w:r>
      <w:proofErr w:type="spellEnd"/>
      <w:r w:rsidRPr="00EE6E73">
        <w:t xml:space="preserve"> has not been transmitted since the UE received the </w:t>
      </w:r>
      <w:proofErr w:type="spellStart"/>
      <w:r w:rsidRPr="00EE6E73">
        <w:rPr>
          <w:i/>
          <w:iCs/>
        </w:rPr>
        <w:t>RRCSetup</w:t>
      </w:r>
      <w:proofErr w:type="spellEnd"/>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proofErr w:type="spellStart"/>
      <w:r w:rsidRPr="00EE6E73">
        <w:rPr>
          <w:i/>
          <w:iCs/>
        </w:rPr>
        <w:t>appLayerIdleInactiveConfig</w:t>
      </w:r>
      <w:proofErr w:type="spellEnd"/>
      <w:r w:rsidRPr="00EE6E73">
        <w:t xml:space="preserve"> in the </w:t>
      </w:r>
      <w:proofErr w:type="spellStart"/>
      <w:r w:rsidRPr="00EE6E73">
        <w:rPr>
          <w:i/>
          <w:iCs/>
        </w:rPr>
        <w:t>MeasurementReportAppLayer</w:t>
      </w:r>
      <w:proofErr w:type="spellEnd"/>
      <w:r w:rsidRPr="00EE6E73">
        <w:t xml:space="preserve"> message to the values stored in the UE variable </w:t>
      </w:r>
      <w:proofErr w:type="spellStart"/>
      <w:r w:rsidRPr="00EE6E73">
        <w:rPr>
          <w:i/>
          <w:iCs/>
        </w:rPr>
        <w:t>VarAppLayerIdleConfig</w:t>
      </w:r>
      <w:proofErr w:type="spellEnd"/>
      <w:r w:rsidRPr="00EE6E73">
        <w:t>;</w:t>
      </w:r>
    </w:p>
    <w:p w14:paraId="357040CD" w14:textId="2862DFED" w:rsidR="00D205E7" w:rsidRPr="00EE6E73" w:rsidRDefault="00D205E7" w:rsidP="00D205E7">
      <w:pPr>
        <w:pStyle w:val="B2"/>
      </w:pPr>
      <w:r w:rsidRPr="00EE6E73">
        <w:t>2&gt;</w:t>
      </w:r>
      <w:r w:rsidRPr="00EE6E73">
        <w:tab/>
        <w:t xml:space="preserve">if the </w:t>
      </w:r>
      <w:proofErr w:type="spellStart"/>
      <w:r w:rsidRPr="00EE6E73">
        <w:rPr>
          <w:i/>
          <w:iCs/>
        </w:rPr>
        <w:t>transmissionOfSessionStartStop</w:t>
      </w:r>
      <w:proofErr w:type="spellEnd"/>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proofErr w:type="spellStart"/>
      <w:r w:rsidRPr="00EE6E73">
        <w:rPr>
          <w:i/>
          <w:iCs/>
        </w:rPr>
        <w:t>measConfigAppLayerId</w:t>
      </w:r>
      <w:proofErr w:type="spellEnd"/>
      <w:r w:rsidRPr="00EE6E73">
        <w:t xml:space="preserve"> with an application layer measurement report container which has not been transmitted since the UE received the </w:t>
      </w:r>
      <w:proofErr w:type="spellStart"/>
      <w:r w:rsidRPr="00EE6E73">
        <w:rPr>
          <w:i/>
          <w:iCs/>
        </w:rPr>
        <w:t>RRCSetup</w:t>
      </w:r>
      <w:proofErr w:type="spellEnd"/>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proofErr w:type="spellStart"/>
      <w:r w:rsidR="00D205E7" w:rsidRPr="00EE6E73">
        <w:rPr>
          <w:i/>
        </w:rPr>
        <w:t>measConfigAppLayerId</w:t>
      </w:r>
      <w:proofErr w:type="spellEnd"/>
      <w:r w:rsidR="00D205E7" w:rsidRPr="00EE6E73">
        <w:t xml:space="preserve"> in a </w:t>
      </w:r>
      <w:proofErr w:type="spellStart"/>
      <w:r w:rsidR="00D205E7" w:rsidRPr="00EE6E73">
        <w:rPr>
          <w:i/>
          <w:iCs/>
        </w:rPr>
        <w:t>MeasReportAppLayer</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value of the </w:t>
      </w:r>
      <w:proofErr w:type="spellStart"/>
      <w:r w:rsidR="00D205E7" w:rsidRPr="00EE6E73">
        <w:rPr>
          <w:i/>
        </w:rPr>
        <w:t>measConfigAppLayerId</w:t>
      </w:r>
      <w:proofErr w:type="spellEnd"/>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proofErr w:type="spellStart"/>
      <w:r w:rsidR="00D205E7" w:rsidRPr="00EE6E73">
        <w:rPr>
          <w:i/>
          <w:iCs/>
        </w:rPr>
        <w:t>measConfigAppLayerId</w:t>
      </w:r>
      <w:proofErr w:type="spellEnd"/>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proofErr w:type="spellStart"/>
      <w:r w:rsidR="00D205E7" w:rsidRPr="00EE6E73">
        <w:rPr>
          <w:i/>
        </w:rPr>
        <w:t>measReportAppLayerContainerList</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proofErr w:type="spellStart"/>
      <w:r w:rsidRPr="00EE6E73">
        <w:rPr>
          <w:i/>
          <w:iCs/>
        </w:rPr>
        <w:t>appLayerIdleInactiveConfig</w:t>
      </w:r>
      <w:proofErr w:type="spellEnd"/>
      <w:r w:rsidRPr="00EE6E73">
        <w:t xml:space="preserve"> and corresponding </w:t>
      </w:r>
      <w:proofErr w:type="spellStart"/>
      <w:r w:rsidRPr="00EE6E73">
        <w:rPr>
          <w:i/>
        </w:rPr>
        <w:t>appLayerSessionStatus</w:t>
      </w:r>
      <w:proofErr w:type="spellEnd"/>
      <w:r w:rsidRPr="00EE6E73">
        <w:t xml:space="preserve"> in the first </w:t>
      </w:r>
      <w:proofErr w:type="spellStart"/>
      <w:r w:rsidRPr="00EE6E73">
        <w:rPr>
          <w:i/>
          <w:iCs/>
        </w:rPr>
        <w:t>MeasurementReportAppLayer</w:t>
      </w:r>
      <w:proofErr w:type="spellEnd"/>
      <w:r w:rsidRPr="00EE6E73">
        <w:t xml:space="preserve"> message </w:t>
      </w:r>
      <w:r w:rsidR="006606FA" w:rsidRPr="00EE6E73">
        <w:t xml:space="preserve">after the UE received the </w:t>
      </w:r>
      <w:proofErr w:type="spellStart"/>
      <w:r w:rsidR="006606FA" w:rsidRPr="00EE6E73">
        <w:rPr>
          <w:i/>
          <w:iCs/>
        </w:rPr>
        <w:t>RRCSetup</w:t>
      </w:r>
      <w:proofErr w:type="spellEnd"/>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proofErr w:type="spellStart"/>
      <w:r w:rsidRPr="00EE6E73">
        <w:rPr>
          <w:i/>
          <w:iCs/>
        </w:rPr>
        <w:t>MeasurementReportAppLayer</w:t>
      </w:r>
      <w:proofErr w:type="spellEnd"/>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proofErr w:type="spellStart"/>
      <w:r w:rsidRPr="00EE6E73">
        <w:rPr>
          <w:i/>
        </w:rPr>
        <w:t>measConfigAppLayerId</w:t>
      </w:r>
      <w:proofErr w:type="spellEnd"/>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proofErr w:type="spellStart"/>
      <w:r w:rsidRPr="00EE6E73">
        <w:rPr>
          <w:i/>
        </w:rPr>
        <w:t>measReportAppLayerContainer</w:t>
      </w:r>
      <w:proofErr w:type="spellEnd"/>
      <w:r w:rsidRPr="00EE6E73">
        <w:t xml:space="preserve"> in the </w:t>
      </w:r>
      <w:proofErr w:type="spellStart"/>
      <w:r w:rsidRPr="00EE6E73">
        <w:rPr>
          <w:i/>
        </w:rPr>
        <w:t>MeasurementReportAppLayer</w:t>
      </w:r>
      <w:proofErr w:type="spellEnd"/>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proofErr w:type="spellStart"/>
      <w:r w:rsidRPr="00EE6E73">
        <w:rPr>
          <w:i/>
        </w:rPr>
        <w:t>measConfigAppLayerId</w:t>
      </w:r>
      <w:proofErr w:type="spellEnd"/>
      <w:r w:rsidRPr="00EE6E73">
        <w:t xml:space="preserve"> in the </w:t>
      </w:r>
      <w:proofErr w:type="spellStart"/>
      <w:r w:rsidRPr="00EE6E73">
        <w:rPr>
          <w:i/>
        </w:rPr>
        <w:t>MeasurementReportAppLayer</w:t>
      </w:r>
      <w:proofErr w:type="spellEnd"/>
      <w:r w:rsidRPr="00EE6E73">
        <w:t xml:space="preserve"> message to the value of the </w:t>
      </w:r>
      <w:proofErr w:type="spellStart"/>
      <w:r w:rsidRPr="00EE6E73">
        <w:rPr>
          <w:i/>
        </w:rPr>
        <w:t>measConfigAppLayerId</w:t>
      </w:r>
      <w:proofErr w:type="spellEnd"/>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proofErr w:type="spellStart"/>
      <w:r w:rsidRPr="00EE6E73">
        <w:rPr>
          <w:i/>
        </w:rPr>
        <w:t>measConfigAppLayerId</w:t>
      </w:r>
      <w:proofErr w:type="spellEnd"/>
      <w:r w:rsidRPr="00EE6E73">
        <w:t>:</w:t>
      </w:r>
    </w:p>
    <w:p w14:paraId="24BBDEFB" w14:textId="5EEC6C89" w:rsidR="00F747EB" w:rsidRPr="00EE6E73" w:rsidRDefault="00811135" w:rsidP="00811135">
      <w:pPr>
        <w:pStyle w:val="B3"/>
      </w:pPr>
      <w:r w:rsidRPr="00EE6E73">
        <w:t>3&gt;</w:t>
      </w:r>
      <w:r w:rsidRPr="00EE6E73">
        <w:tab/>
        <w:t xml:space="preserve">set the </w:t>
      </w:r>
      <w:proofErr w:type="spellStart"/>
      <w:r w:rsidRPr="00EE6E73">
        <w:rPr>
          <w:i/>
        </w:rPr>
        <w:t>appLayerSessionStatus</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proofErr w:type="spellStart"/>
      <w:r w:rsidRPr="00EE6E73">
        <w:rPr>
          <w:i/>
        </w:rPr>
        <w:t>appLayerBufferLevel</w:t>
      </w:r>
      <w:proofErr w:type="spellEnd"/>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s in the</w:t>
      </w:r>
      <w:r w:rsidR="00015613" w:rsidRPr="00EE6E73">
        <w:t xml:space="preserve"> </w:t>
      </w:r>
      <w:proofErr w:type="spellStart"/>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proofErr w:type="spellEnd"/>
      <w:r w:rsidR="00015613"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buffer level values received from the upper layer in the order with the first</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newest received buffer level value, the second</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proofErr w:type="spellStart"/>
      <w:r w:rsidRPr="00EE6E73">
        <w:rPr>
          <w:i/>
          <w:iCs/>
        </w:rPr>
        <w:t>appLayerBufferLevel</w:t>
      </w:r>
      <w:proofErr w:type="spellEnd"/>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proofErr w:type="spellStart"/>
      <w:r w:rsidR="00424A58" w:rsidRPr="00EE6E73">
        <w:rPr>
          <w:i/>
        </w:rPr>
        <w:t>p</w:t>
      </w:r>
      <w:r w:rsidRPr="00EE6E73">
        <w:rPr>
          <w:i/>
        </w:rPr>
        <w:t>layoutDelay</w:t>
      </w:r>
      <w:r w:rsidR="00424A58" w:rsidRPr="00EE6E73">
        <w:rPr>
          <w:i/>
        </w:rPr>
        <w:t>ForMediaStartup</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w:t>
      </w:r>
      <w:proofErr w:type="spellStart"/>
      <w:r w:rsidRPr="00EE6E73">
        <w:rPr>
          <w:i/>
          <w:iCs/>
        </w:rPr>
        <w:t>SessionID</w:t>
      </w:r>
      <w:proofErr w:type="spellEnd"/>
      <w:r w:rsidRPr="00EE6E73">
        <w:t xml:space="preserve"> in the </w:t>
      </w:r>
      <w:proofErr w:type="spellStart"/>
      <w:r w:rsidRPr="00EE6E73">
        <w:rPr>
          <w:i/>
          <w:iCs/>
        </w:rPr>
        <w:t>pdu-SessionIdList</w:t>
      </w:r>
      <w:proofErr w:type="spellEnd"/>
      <w:r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proofErr w:type="spellStart"/>
      <w:r w:rsidRPr="00EE6E73">
        <w:rPr>
          <w:i/>
          <w:iCs/>
        </w:rPr>
        <w:t>reportingSRB</w:t>
      </w:r>
      <w:proofErr w:type="spellEnd"/>
      <w:r w:rsidRPr="00EE6E73">
        <w:t xml:space="preserve"> </w:t>
      </w:r>
      <w:r w:rsidR="006B1612" w:rsidRPr="00EE6E73">
        <w:t xml:space="preserve">(or SRB4 if </w:t>
      </w:r>
      <w:proofErr w:type="spellStart"/>
      <w:r w:rsidR="006B1612" w:rsidRPr="00EE6E73">
        <w:rPr>
          <w:i/>
          <w:iCs/>
        </w:rPr>
        <w:t>reportingSRB</w:t>
      </w:r>
      <w:proofErr w:type="spellEnd"/>
      <w:r w:rsidR="006B1612" w:rsidRPr="00EE6E73">
        <w:t xml:space="preserve"> is absent) </w:t>
      </w:r>
      <w:r w:rsidRPr="00EE6E73">
        <w:t xml:space="preserve">and </w:t>
      </w:r>
      <w:r w:rsidRPr="00EE6E73">
        <w:rPr>
          <w:i/>
          <w:iCs/>
        </w:rPr>
        <w:t>ran-</w:t>
      </w:r>
      <w:proofErr w:type="spellStart"/>
      <w:r w:rsidRPr="00EE6E73">
        <w:rPr>
          <w:i/>
          <w:iCs/>
        </w:rPr>
        <w:t>VisibleReportingSRB</w:t>
      </w:r>
      <w:proofErr w:type="spellEnd"/>
      <w:r w:rsidRPr="00EE6E73">
        <w:t xml:space="preserve"> </w:t>
      </w:r>
      <w:r w:rsidR="006B1612" w:rsidRPr="00EE6E73">
        <w:t xml:space="preserve">(or SRB4 if </w:t>
      </w:r>
      <w:r w:rsidR="006B1612" w:rsidRPr="00EE6E73">
        <w:rPr>
          <w:i/>
          <w:iCs/>
        </w:rPr>
        <w:t>ran-</w:t>
      </w:r>
      <w:proofErr w:type="spellStart"/>
      <w:r w:rsidR="006B1612" w:rsidRPr="00EE6E73">
        <w:rPr>
          <w:i/>
          <w:iCs/>
        </w:rPr>
        <w:t>VisibleReportingSRB</w:t>
      </w:r>
      <w:proofErr w:type="spellEnd"/>
      <w:r w:rsidR="006B1612" w:rsidRPr="00EE6E73">
        <w:t xml:space="preserve"> is absent) </w:t>
      </w:r>
      <w:r w:rsidRPr="00EE6E73">
        <w:t xml:space="preserve">indicates different SRBs for the </w:t>
      </w:r>
      <w:proofErr w:type="spellStart"/>
      <w:r w:rsidRPr="00EE6E73">
        <w:rPr>
          <w:i/>
          <w:iCs/>
        </w:rPr>
        <w:t>measConfigAppLayerId</w:t>
      </w:r>
      <w:proofErr w:type="spellEnd"/>
      <w:r w:rsidRPr="00EE6E73">
        <w:t>:</w:t>
      </w:r>
    </w:p>
    <w:p w14:paraId="29436F17" w14:textId="77777777" w:rsidR="00D205E7" w:rsidRPr="00EE6E73" w:rsidRDefault="00D205E7" w:rsidP="00D205E7">
      <w:pPr>
        <w:pStyle w:val="B2"/>
      </w:pPr>
      <w:r w:rsidRPr="00EE6E73">
        <w:t>2&gt;</w:t>
      </w:r>
      <w:r w:rsidRPr="00EE6E73">
        <w:tab/>
        <w:t xml:space="preserve">include </w:t>
      </w:r>
      <w:proofErr w:type="spellStart"/>
      <w:r w:rsidRPr="00EE6E73">
        <w:rPr>
          <w:i/>
          <w:iCs/>
        </w:rPr>
        <w:t>measReportAppLayerContainer</w:t>
      </w:r>
      <w:proofErr w:type="spellEnd"/>
      <w:r w:rsidRPr="00EE6E73">
        <w:t xml:space="preserve"> and </w:t>
      </w:r>
      <w:proofErr w:type="spellStart"/>
      <w:r w:rsidRPr="00EE6E73">
        <w:rPr>
          <w:i/>
          <w:iCs/>
        </w:rPr>
        <w:t>appLayerSessionStatus</w:t>
      </w:r>
      <w:proofErr w:type="spellEnd"/>
      <w:r w:rsidRPr="00EE6E73">
        <w:t xml:space="preserve"> in a separate </w:t>
      </w:r>
      <w:proofErr w:type="spellStart"/>
      <w:r w:rsidRPr="00EE6E73">
        <w:rPr>
          <w:i/>
          <w:iCs/>
        </w:rPr>
        <w:t>MeasurementReportAppLayer</w:t>
      </w:r>
      <w:proofErr w:type="spellEnd"/>
      <w:r w:rsidRPr="00EE6E73">
        <w:t xml:space="preserve"> message than </w:t>
      </w:r>
      <w:r w:rsidRPr="00EE6E73">
        <w:rPr>
          <w:i/>
          <w:iCs/>
        </w:rPr>
        <w:t>ran-</w:t>
      </w:r>
      <w:proofErr w:type="spellStart"/>
      <w:r w:rsidRPr="00EE6E73">
        <w:rPr>
          <w:i/>
          <w:iCs/>
        </w:rPr>
        <w:t>VisibleMeasurements</w:t>
      </w:r>
      <w:proofErr w:type="spellEnd"/>
      <w:r w:rsidRPr="00EE6E73">
        <w:t>;</w:t>
      </w:r>
    </w:p>
    <w:p w14:paraId="5A53C13C" w14:textId="27C4F6BE" w:rsidR="00B51385" w:rsidRPr="00EE6E73" w:rsidRDefault="00B51385" w:rsidP="00B51385">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proofErr w:type="spellStart"/>
      <w:r w:rsidRPr="00EE6E73">
        <w:rPr>
          <w:i/>
          <w:iCs/>
        </w:rPr>
        <w:t>reportingSRB</w:t>
      </w:r>
      <w:proofErr w:type="spellEnd"/>
      <w:r w:rsidRPr="00EE6E73">
        <w:t xml:space="preserve"> </w:t>
      </w:r>
      <w:r w:rsidR="00D205E7" w:rsidRPr="00EE6E73">
        <w:t>is</w:t>
      </w:r>
      <w:r w:rsidRPr="00EE6E73">
        <w:t xml:space="preserve"> not configured</w:t>
      </w:r>
      <w:r w:rsidR="00D205E7" w:rsidRPr="00EE6E73">
        <w:t xml:space="preserve"> for the </w:t>
      </w:r>
      <w:proofErr w:type="spellStart"/>
      <w:r w:rsidR="00D205E7" w:rsidRPr="00EE6E73">
        <w:rPr>
          <w:i/>
          <w:iCs/>
        </w:rPr>
        <w:t>measConfigAppLayerId</w:t>
      </w:r>
      <w:proofErr w:type="spellEnd"/>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proofErr w:type="spellStart"/>
      <w:r w:rsidR="00811135" w:rsidRPr="00EE6E73">
        <w:rPr>
          <w:i/>
        </w:rPr>
        <w:t>appLayerMeasConfig</w:t>
      </w:r>
      <w:proofErr w:type="spellEnd"/>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proofErr w:type="spellStart"/>
      <w:r w:rsidR="00811135" w:rsidRPr="00EE6E73">
        <w:rPr>
          <w:i/>
        </w:rPr>
        <w:t>MeasurementReportAppLayer</w:t>
      </w:r>
      <w:proofErr w:type="spellEnd"/>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4149" w:name="_Toc60777003"/>
      <w:r w:rsidRPr="00EE6E73">
        <w:t>2&gt;</w:t>
      </w:r>
      <w:r w:rsidR="00A130D9" w:rsidRPr="00EE6E73">
        <w:tab/>
      </w:r>
      <w:r w:rsidRPr="00EE6E73">
        <w:t xml:space="preserve">else if </w:t>
      </w:r>
      <w:proofErr w:type="spellStart"/>
      <w:r w:rsidRPr="00EE6E73">
        <w:rPr>
          <w:i/>
          <w:iCs/>
        </w:rPr>
        <w:t>reportingSRB</w:t>
      </w:r>
      <w:proofErr w:type="spellEnd"/>
      <w:r w:rsidRPr="00EE6E73">
        <w:t xml:space="preserve"> </w:t>
      </w:r>
      <w:r w:rsidR="00D205E7" w:rsidRPr="00EE6E73">
        <w:t>is</w:t>
      </w:r>
      <w:r w:rsidRPr="00EE6E73">
        <w:t xml:space="preserve"> configured</w:t>
      </w:r>
      <w:r w:rsidR="00D205E7" w:rsidRPr="00EE6E73">
        <w:t xml:space="preserve"> for the </w:t>
      </w:r>
      <w:proofErr w:type="spellStart"/>
      <w:r w:rsidR="00D205E7" w:rsidRPr="00EE6E73">
        <w:rPr>
          <w:i/>
          <w:iCs/>
        </w:rPr>
        <w:t>measConfigAppLayerId</w:t>
      </w:r>
      <w:proofErr w:type="spellEnd"/>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proofErr w:type="spellStart"/>
      <w:r w:rsidRPr="00EE6E73">
        <w:rPr>
          <w:i/>
          <w:iCs/>
        </w:rPr>
        <w:t>appLayerMeasConfig</w:t>
      </w:r>
      <w:proofErr w:type="spellEnd"/>
      <w:r w:rsidRPr="00EE6E73">
        <w:t xml:space="preserve"> and the </w:t>
      </w:r>
      <w:proofErr w:type="spellStart"/>
      <w:r w:rsidRPr="00EE6E73">
        <w:rPr>
          <w:i/>
          <w:iCs/>
        </w:rPr>
        <w:t>reportingSRB</w:t>
      </w:r>
      <w:proofErr w:type="spellEnd"/>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proofErr w:type="spellStart"/>
      <w:r w:rsidRPr="00EE6E73">
        <w:rPr>
          <w:i/>
        </w:rPr>
        <w:t>appLayerMeasConfig</w:t>
      </w:r>
      <w:proofErr w:type="spellEnd"/>
      <w:r w:rsidRPr="00EE6E73">
        <w:t xml:space="preserve"> and the </w:t>
      </w:r>
      <w:proofErr w:type="spellStart"/>
      <w:r w:rsidRPr="00EE6E73">
        <w:rPr>
          <w:i/>
          <w:iCs/>
        </w:rPr>
        <w:t>reportingSRB</w:t>
      </w:r>
      <w:proofErr w:type="spellEnd"/>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t>.</w:t>
      </w:r>
    </w:p>
    <w:p w14:paraId="61BD7315" w14:textId="77777777" w:rsidR="00D205E7" w:rsidRPr="00EE6E73" w:rsidRDefault="00D205E7" w:rsidP="00D205E7">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w:t>
      </w:r>
      <w:proofErr w:type="spellStart"/>
      <w:r w:rsidRPr="00EE6E73">
        <w:rPr>
          <w:i/>
          <w:iCs/>
        </w:rPr>
        <w:t>VisibleReportingSRB</w:t>
      </w:r>
      <w:proofErr w:type="spellEnd"/>
      <w:r w:rsidRPr="00EE6E73">
        <w:t xml:space="preserve"> is not configured for the </w:t>
      </w:r>
      <w:proofErr w:type="spellStart"/>
      <w:r w:rsidRPr="00EE6E73">
        <w:rPr>
          <w:i/>
          <w:iCs/>
        </w:rPr>
        <w:t>measConfigAppLayerId</w:t>
      </w:r>
      <w:proofErr w:type="spellEnd"/>
      <w:r w:rsidRPr="00EE6E73">
        <w:t>:</w:t>
      </w:r>
    </w:p>
    <w:p w14:paraId="3D2BC4B1"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w:t>
      </w:r>
      <w:proofErr w:type="spellStart"/>
      <w:r w:rsidRPr="00EE6E73">
        <w:rPr>
          <w:i/>
          <w:iCs/>
        </w:rPr>
        <w:t>VisibleReportingSRB</w:t>
      </w:r>
      <w:proofErr w:type="spellEnd"/>
      <w:r w:rsidRPr="00EE6E73">
        <w:t xml:space="preserve"> is configured for the </w:t>
      </w:r>
      <w:proofErr w:type="spellStart"/>
      <w:r w:rsidRPr="00EE6E73">
        <w:rPr>
          <w:i/>
          <w:iCs/>
        </w:rPr>
        <w:t>measConfigAppLayerId</w:t>
      </w:r>
      <w:proofErr w:type="spellEnd"/>
      <w:r w:rsidRPr="00EE6E73">
        <w:t>:</w:t>
      </w:r>
    </w:p>
    <w:p w14:paraId="61B71182"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r w:rsidRPr="00EE6E73">
        <w:rPr>
          <w:i/>
          <w:iCs/>
        </w:rPr>
        <w:t>ran-</w:t>
      </w:r>
      <w:proofErr w:type="spellStart"/>
      <w:r w:rsidRPr="00EE6E73">
        <w:rPr>
          <w:i/>
          <w:iCs/>
        </w:rPr>
        <w:t>VisibleReportingSRB</w:t>
      </w:r>
      <w:proofErr w:type="spellEnd"/>
      <w:r w:rsidRPr="00EE6E73">
        <w:t xml:space="preserve"> in </w:t>
      </w:r>
      <w:proofErr w:type="spellStart"/>
      <w:r w:rsidRPr="00EE6E73">
        <w:rPr>
          <w:i/>
          <w:iCs/>
        </w:rPr>
        <w:t>MeasConfigAppLayer</w:t>
      </w:r>
      <w:proofErr w:type="spellEnd"/>
      <w:r w:rsidRPr="00EE6E73">
        <w:t>.</w:t>
      </w:r>
    </w:p>
    <w:p w14:paraId="2934D6FB" w14:textId="5882B7CB" w:rsidR="00B51385" w:rsidRPr="00EE6E73" w:rsidRDefault="00B51385" w:rsidP="00B51385">
      <w:pPr>
        <w:pStyle w:val="NO"/>
      </w:pPr>
      <w:r w:rsidRPr="00EE6E73">
        <w:t>NOTE 1:</w:t>
      </w:r>
      <w:r w:rsidRPr="00EE6E73">
        <w:tab/>
        <w:t xml:space="preserve">If the SRB indicated by </w:t>
      </w:r>
      <w:proofErr w:type="spellStart"/>
      <w:r w:rsidRPr="00EE6E73">
        <w:rPr>
          <w:i/>
          <w:iCs/>
        </w:rPr>
        <w:t>reportingSRB</w:t>
      </w:r>
      <w:proofErr w:type="spellEnd"/>
      <w:r w:rsidRPr="00EE6E73">
        <w:t xml:space="preserve"> is not available</w:t>
      </w:r>
      <w:r w:rsidR="00D205E7" w:rsidRPr="00EE6E73">
        <w:t xml:space="preserve"> or if </w:t>
      </w:r>
      <w:proofErr w:type="spellStart"/>
      <w:r w:rsidR="00D205E7" w:rsidRPr="00EE6E73">
        <w:rPr>
          <w:i/>
          <w:iCs/>
        </w:rPr>
        <w:t>reportingSRB</w:t>
      </w:r>
      <w:proofErr w:type="spellEnd"/>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EE6E73">
        <w:rPr>
          <w:i/>
          <w:iCs/>
        </w:rPr>
        <w:t>appLayerMeasPriority</w:t>
      </w:r>
      <w:proofErr w:type="spellEnd"/>
      <w:r w:rsidRPr="00EE6E73">
        <w:t xml:space="preserve"> are discarded first. If </w:t>
      </w:r>
      <w:r w:rsidR="00D205E7" w:rsidRPr="00EE6E73">
        <w:t xml:space="preserve">equal or </w:t>
      </w:r>
      <w:r w:rsidRPr="00EE6E73">
        <w:t xml:space="preserve">no </w:t>
      </w:r>
      <w:proofErr w:type="spellStart"/>
      <w:r w:rsidRPr="00EE6E73">
        <w:rPr>
          <w:i/>
          <w:iCs/>
        </w:rPr>
        <w:t>appLayerMeasPriority</w:t>
      </w:r>
      <w:proofErr w:type="spellEnd"/>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w:t>
      </w:r>
      <w:proofErr w:type="spellStart"/>
      <w:r w:rsidRPr="00EE6E73">
        <w:rPr>
          <w:i/>
          <w:iCs/>
        </w:rPr>
        <w:t>VisibleReportingSRB</w:t>
      </w:r>
      <w:proofErr w:type="spellEnd"/>
      <w:r w:rsidRPr="00EE6E73">
        <w:t xml:space="preserve"> is not available</w:t>
      </w:r>
      <w:r w:rsidR="006B1612" w:rsidRPr="00EE6E73">
        <w:rPr>
          <w:lang w:bidi="ar"/>
        </w:rPr>
        <w:t xml:space="preserve"> or if </w:t>
      </w:r>
      <w:r w:rsidR="006B1612" w:rsidRPr="00EE6E73">
        <w:rPr>
          <w:i/>
          <w:iCs/>
          <w:lang w:bidi="ar"/>
        </w:rPr>
        <w:t>ran-</w:t>
      </w:r>
      <w:proofErr w:type="spellStart"/>
      <w:r w:rsidR="006B1612" w:rsidRPr="00EE6E73">
        <w:rPr>
          <w:i/>
          <w:iCs/>
          <w:lang w:bidi="ar"/>
        </w:rPr>
        <w:t>VisibleReportingSRB</w:t>
      </w:r>
      <w:proofErr w:type="spellEnd"/>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4150" w:name="_Toc193445807"/>
      <w:bookmarkStart w:id="4151" w:name="_Toc193451612"/>
      <w:bookmarkStart w:id="4152" w:name="_Toc193462880"/>
      <w:bookmarkStart w:id="4153" w:name="_Toc201295167"/>
      <w:r w:rsidRPr="00EE6E73">
        <w:t>5.7.17</w:t>
      </w:r>
      <w:r w:rsidRPr="00EE6E73">
        <w:tab/>
        <w:t>Derivation of pathloss reference for TA validation of SRS for Positioning transmission and CG-SDT in RRC_INACTIVE</w:t>
      </w:r>
      <w:bookmarkEnd w:id="4150"/>
      <w:bookmarkEnd w:id="4151"/>
      <w:bookmarkEnd w:id="4152"/>
      <w:bookmarkEnd w:id="4153"/>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proofErr w:type="spellStart"/>
      <w:r w:rsidR="000D7C2E" w:rsidRPr="00EE6E73">
        <w:rPr>
          <w:i/>
          <w:iCs/>
        </w:rPr>
        <w:t>nrofSS-BlocksToAverage</w:t>
      </w:r>
      <w:proofErr w:type="spellEnd"/>
      <w:r w:rsidR="000D7C2E" w:rsidRPr="00EE6E73">
        <w:t xml:space="preserve"> or </w:t>
      </w:r>
      <w:proofErr w:type="spellStart"/>
      <w:r w:rsidR="00892680" w:rsidRPr="00EE6E73">
        <w:rPr>
          <w:i/>
        </w:rPr>
        <w:t>absThreshSS-BlocksConsolidation</w:t>
      </w:r>
      <w:proofErr w:type="spellEnd"/>
      <w:r w:rsidR="00892680" w:rsidRPr="00EE6E73">
        <w:t xml:space="preserve"> is not </w:t>
      </w:r>
      <w:r w:rsidRPr="00EE6E73">
        <w:t xml:space="preserve">present </w:t>
      </w:r>
      <w:r w:rsidR="00892680" w:rsidRPr="00EE6E73">
        <w:t xml:space="preserve">or if </w:t>
      </w:r>
      <w:proofErr w:type="spellStart"/>
      <w:r w:rsidR="00892680" w:rsidRPr="00EE6E73">
        <w:t>a</w:t>
      </w:r>
      <w:r w:rsidR="00892680" w:rsidRPr="00EE6E73">
        <w:rPr>
          <w:i/>
        </w:rPr>
        <w:t>bsThreshSS-Blo</w:t>
      </w:r>
      <w:r w:rsidR="002F0031" w:rsidRPr="00EE6E73">
        <w:rPr>
          <w:i/>
        </w:rPr>
        <w:t>c</w:t>
      </w:r>
      <w:r w:rsidR="00892680" w:rsidRPr="00EE6E73">
        <w:rPr>
          <w:i/>
        </w:rPr>
        <w:t>ksConsolidation</w:t>
      </w:r>
      <w:proofErr w:type="spellEnd"/>
      <w:r w:rsidR="00892680" w:rsidRPr="00EE6E73">
        <w:t xml:space="preserve"> is </w:t>
      </w:r>
      <w:r w:rsidRPr="00EE6E73">
        <w:t xml:space="preserve">present </w:t>
      </w:r>
      <w:r w:rsidR="00892680" w:rsidRPr="00EE6E73">
        <w:t xml:space="preserve">and the highest beam measurement quantity value is below or equal to </w:t>
      </w:r>
      <w:proofErr w:type="spellStart"/>
      <w:r w:rsidR="00892680" w:rsidRPr="00EE6E73">
        <w:rPr>
          <w:i/>
        </w:rPr>
        <w:t>absThreshSS-Block</w:t>
      </w:r>
      <w:r w:rsidR="002F0031" w:rsidRPr="00EE6E73">
        <w:rPr>
          <w:i/>
        </w:rPr>
        <w:t>s</w:t>
      </w:r>
      <w:r w:rsidR="00892680" w:rsidRPr="00EE6E73">
        <w:rPr>
          <w:i/>
        </w:rPr>
        <w:t>Consolidation</w:t>
      </w:r>
      <w:proofErr w:type="spellEnd"/>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proofErr w:type="spellStart"/>
      <w:r w:rsidR="00892680" w:rsidRPr="00EE6E73">
        <w:rPr>
          <w:rFonts w:eastAsia="DengXian"/>
          <w:i/>
        </w:rPr>
        <w:t>nr</w:t>
      </w:r>
      <w:r w:rsidR="002F0031" w:rsidRPr="00EE6E73">
        <w:rPr>
          <w:rFonts w:eastAsia="DengXian"/>
          <w:i/>
        </w:rPr>
        <w:t>o</w:t>
      </w:r>
      <w:r w:rsidR="00892680" w:rsidRPr="00EE6E73">
        <w:rPr>
          <w:rFonts w:eastAsia="DengXian"/>
          <w:i/>
        </w:rPr>
        <w:t>fSS-BlocksToAverage</w:t>
      </w:r>
      <w:proofErr w:type="spellEnd"/>
      <w:r w:rsidR="00892680" w:rsidRPr="00EE6E73">
        <w:rPr>
          <w:rFonts w:eastAsia="DengXian"/>
        </w:rPr>
        <w:t xml:space="preserve"> of the highest beam measurement quantity values above </w:t>
      </w:r>
      <w:proofErr w:type="spellStart"/>
      <w:r w:rsidR="00892680" w:rsidRPr="00EE6E73">
        <w:rPr>
          <w:rFonts w:eastAsia="DengXian"/>
          <w:i/>
        </w:rPr>
        <w:t>absThreshSS-BlocksConsolidation</w:t>
      </w:r>
      <w:proofErr w:type="spellEnd"/>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4154" w:name="_Toc193445808"/>
      <w:bookmarkStart w:id="4155" w:name="_Toc193451613"/>
      <w:bookmarkStart w:id="4156" w:name="_Toc193462881"/>
      <w:bookmarkStart w:id="4157" w:name="_Toc201295168"/>
      <w:r w:rsidRPr="00EE6E73">
        <w:t>5.7.18</w:t>
      </w:r>
      <w:r w:rsidRPr="00EE6E73">
        <w:tab/>
      </w:r>
      <w:r w:rsidR="009F5CA2" w:rsidRPr="00EE6E73">
        <w:t>Void</w:t>
      </w:r>
      <w:bookmarkEnd w:id="4154"/>
      <w:bookmarkEnd w:id="4155"/>
      <w:bookmarkEnd w:id="4156"/>
      <w:bookmarkEnd w:id="4157"/>
    </w:p>
    <w:p w14:paraId="78C399FD" w14:textId="1E94933C" w:rsidR="004D52B0" w:rsidRPr="00EE6E73" w:rsidRDefault="004D52B0" w:rsidP="004D52B0">
      <w:pPr>
        <w:pStyle w:val="Heading3"/>
      </w:pPr>
      <w:bookmarkStart w:id="4158" w:name="_Toc193445809"/>
      <w:bookmarkStart w:id="4159" w:name="_Toc193451614"/>
      <w:bookmarkStart w:id="4160" w:name="_Toc193462882"/>
      <w:bookmarkStart w:id="4161" w:name="_Toc201295169"/>
      <w:r w:rsidRPr="00EE6E73">
        <w:t>5.7.19</w:t>
      </w:r>
      <w:r w:rsidRPr="00EE6E73">
        <w:tab/>
        <w:t>Satellite switch with resynchronization</w:t>
      </w:r>
      <w:bookmarkEnd w:id="4158"/>
      <w:bookmarkEnd w:id="4159"/>
      <w:bookmarkEnd w:id="4160"/>
      <w:bookmarkEnd w:id="4161"/>
    </w:p>
    <w:p w14:paraId="3773F3D0" w14:textId="44E12F20" w:rsidR="0051503D" w:rsidRPr="00EE6E73" w:rsidRDefault="0051503D" w:rsidP="0051503D">
      <w:r w:rsidRPr="00EE6E73">
        <w:t xml:space="preserve">A UE capable of hard satellite switch with resynchronization in RRC_CONNECTED initiates the procedure when </w:t>
      </w:r>
      <w:proofErr w:type="spellStart"/>
      <w:r w:rsidRPr="00EE6E73">
        <w:rPr>
          <w:i/>
          <w:iCs/>
        </w:rPr>
        <w:t>SatSwitchWithReSync</w:t>
      </w:r>
      <w:proofErr w:type="spellEnd"/>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w:t>
      </w:r>
      <w:proofErr w:type="spellStart"/>
      <w:r w:rsidRPr="00EE6E73">
        <w:rPr>
          <w:i/>
          <w:iCs/>
        </w:rPr>
        <w:t>ServiceStart</w:t>
      </w:r>
      <w:proofErr w:type="spellEnd"/>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w:t>
      </w:r>
      <w:proofErr w:type="spellStart"/>
      <w:r w:rsidRPr="00EE6E73">
        <w:t>SpCell</w:t>
      </w:r>
      <w:proofErr w:type="spellEnd"/>
      <w:r w:rsidRPr="00EE6E73">
        <w:t xml:space="preserve"> served by the satellite indicated by </w:t>
      </w:r>
      <w:proofErr w:type="spellStart"/>
      <w:r w:rsidRPr="00EE6E73">
        <w:rPr>
          <w:i/>
          <w:iCs/>
        </w:rPr>
        <w:t>ntn</w:t>
      </w:r>
      <w:proofErr w:type="spellEnd"/>
      <w:r w:rsidRPr="00EE6E73">
        <w:rPr>
          <w:i/>
          <w:iCs/>
        </w:rPr>
        <w:t>-Config</w:t>
      </w:r>
      <w:r w:rsidRPr="00EE6E73">
        <w:t xml:space="preserve"> in </w:t>
      </w:r>
      <w:proofErr w:type="spellStart"/>
      <w:r w:rsidRPr="00EE6E73">
        <w:rPr>
          <w:i/>
          <w:iCs/>
        </w:rPr>
        <w:t>SatSwitchWithReSync</w:t>
      </w:r>
      <w:proofErr w:type="spellEnd"/>
      <w:r w:rsidRPr="00EE6E73">
        <w:t xml:space="preserve"> between the time indicated by </w:t>
      </w:r>
      <w:r w:rsidRPr="00EE6E73">
        <w:rPr>
          <w:i/>
          <w:iCs/>
        </w:rPr>
        <w:t>t-</w:t>
      </w:r>
      <w:proofErr w:type="spellStart"/>
      <w:r w:rsidRPr="00EE6E73">
        <w:rPr>
          <w:i/>
          <w:iCs/>
        </w:rPr>
        <w:t>ServiceStart</w:t>
      </w:r>
      <w:proofErr w:type="spellEnd"/>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w:t>
      </w:r>
      <w:proofErr w:type="spellStart"/>
      <w:r w:rsidR="004D52B0" w:rsidRPr="00EE6E73">
        <w:t>SpCell</w:t>
      </w:r>
      <w:proofErr w:type="spellEnd"/>
      <w:r w:rsidR="004D52B0" w:rsidRPr="00EE6E73">
        <w:t xml:space="preserve"> served by the satellite indicated by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1D07A9" w:rsidRPr="00EE6E73">
        <w:t xml:space="preserve">, if the UE has not </w:t>
      </w:r>
      <w:r w:rsidRPr="00EE6E73">
        <w:t xml:space="preserve">previously synchronized to the </w:t>
      </w:r>
      <w:r w:rsidR="001D07A9" w:rsidRPr="00EE6E73">
        <w:t xml:space="preserve">DL </w:t>
      </w:r>
      <w:r w:rsidRPr="00EE6E73">
        <w:t xml:space="preserve">of the </w:t>
      </w:r>
      <w:proofErr w:type="spellStart"/>
      <w:r w:rsidRPr="00EE6E73">
        <w:t>SpCell</w:t>
      </w:r>
      <w:proofErr w:type="spellEnd"/>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proofErr w:type="spellStart"/>
      <w:r w:rsidR="004D52B0" w:rsidRPr="00EE6E73">
        <w:rPr>
          <w:i/>
          <w:iCs/>
        </w:rPr>
        <w:t>ntn-UlSyncValidityDuration</w:t>
      </w:r>
      <w:proofErr w:type="spellEnd"/>
      <w:r w:rsidR="004D52B0" w:rsidRPr="00EE6E73">
        <w:t xml:space="preserve"> from the subframe indicated by </w:t>
      </w:r>
      <w:proofErr w:type="spellStart"/>
      <w:r w:rsidR="004D52B0" w:rsidRPr="00EE6E73">
        <w:rPr>
          <w:i/>
          <w:iCs/>
        </w:rPr>
        <w:t>epochTime</w:t>
      </w:r>
      <w:proofErr w:type="spellEnd"/>
      <w:r w:rsidR="004D52B0" w:rsidRPr="00EE6E73">
        <w:t xml:space="preserve"> in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4162" w:name="_Toc193445810"/>
      <w:bookmarkStart w:id="4163" w:name="_Toc193451615"/>
      <w:bookmarkStart w:id="4164" w:name="_Toc193462883"/>
      <w:bookmarkStart w:id="4165" w:name="_Toc201295170"/>
      <w:r w:rsidRPr="00EE6E73">
        <w:t>5.7.</w:t>
      </w:r>
      <w:r w:rsidR="003922DB" w:rsidRPr="00EE6E73">
        <w:t>20</w:t>
      </w:r>
      <w:r w:rsidRPr="00EE6E73">
        <w:tab/>
        <w:t>Actions related to Transmission of SRS for Positioning in a validity area in RRC_INACTIVE</w:t>
      </w:r>
      <w:bookmarkEnd w:id="4162"/>
      <w:bookmarkEnd w:id="4163"/>
      <w:bookmarkEnd w:id="4164"/>
      <w:bookmarkEnd w:id="4165"/>
    </w:p>
    <w:p w14:paraId="33F41082" w14:textId="77777777" w:rsidR="000807E4" w:rsidRPr="00EE6E73" w:rsidRDefault="000807E4" w:rsidP="000807E4">
      <w:r w:rsidRPr="00EE6E73">
        <w:t xml:space="preserve">When configured with </w:t>
      </w:r>
      <w:proofErr w:type="spellStart"/>
      <w:r w:rsidRPr="00EE6E73">
        <w:rPr>
          <w:i/>
          <w:iCs/>
        </w:rPr>
        <w:t>srs-PosRRC-InactiveValidityAreaPreConfigList</w:t>
      </w:r>
      <w:proofErr w:type="spellEnd"/>
      <w:r w:rsidRPr="00EE6E73">
        <w:t>, the UE shall:</w:t>
      </w:r>
    </w:p>
    <w:p w14:paraId="352A109C" w14:textId="77777777" w:rsidR="000807E4" w:rsidRPr="00EE6E73" w:rsidRDefault="000807E4" w:rsidP="000807E4">
      <w:pPr>
        <w:pStyle w:val="B1"/>
      </w:pPr>
      <w:r w:rsidRPr="00EE6E73">
        <w:t>1&gt;</w:t>
      </w:r>
      <w:r w:rsidRPr="00EE6E73">
        <w:tab/>
        <w:t xml:space="preserve">upon receiving </w:t>
      </w:r>
      <w:proofErr w:type="spellStart"/>
      <w:r w:rsidRPr="00EE6E73">
        <w:rPr>
          <w:i/>
        </w:rPr>
        <w:t>RRCRelease</w:t>
      </w:r>
      <w:proofErr w:type="spellEnd"/>
      <w:r w:rsidRPr="00EE6E73">
        <w:t xml:space="preserve"> message after sending the </w:t>
      </w:r>
      <w:proofErr w:type="spellStart"/>
      <w:r w:rsidRPr="00EE6E73">
        <w:rPr>
          <w:i/>
        </w:rPr>
        <w:t>RRCResumeRequest</w:t>
      </w:r>
      <w:proofErr w:type="spellEnd"/>
      <w:r w:rsidRPr="00EE6E73">
        <w:t xml:space="preserve"> message with the </w:t>
      </w:r>
      <w:proofErr w:type="spellStart"/>
      <w:r w:rsidRPr="00EE6E73">
        <w:rPr>
          <w:i/>
        </w:rPr>
        <w:t>resumeCause</w:t>
      </w:r>
      <w:proofErr w:type="spellEnd"/>
      <w:r w:rsidRPr="00EE6E73">
        <w:t xml:space="preserve"> set to</w:t>
      </w:r>
      <w:r w:rsidRPr="00EE6E73">
        <w:rPr>
          <w:lang w:eastAsia="zh-TW"/>
        </w:rPr>
        <w:t xml:space="preserve"> </w:t>
      </w:r>
      <w:proofErr w:type="spellStart"/>
      <w:r w:rsidRPr="00EE6E73">
        <w:rPr>
          <w:i/>
          <w:lang w:eastAsia="zh-TW"/>
        </w:rPr>
        <w:t>srs-PosConfigOrActivationReq</w:t>
      </w:r>
      <w:proofErr w:type="spellEnd"/>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proofErr w:type="spellStart"/>
      <w:r w:rsidRPr="00EE6E73">
        <w:rPr>
          <w:i/>
        </w:rPr>
        <w:t>srs-PosConfigValidityArea</w:t>
      </w:r>
      <w:proofErr w:type="spellEnd"/>
      <w:r w:rsidRPr="00EE6E73">
        <w:rPr>
          <w:i/>
        </w:rPr>
        <w:t xml:space="preserve"> </w:t>
      </w:r>
      <w:r w:rsidRPr="00EE6E73">
        <w:t xml:space="preserve">in the </w:t>
      </w:r>
      <w:proofErr w:type="spellStart"/>
      <w:r w:rsidRPr="00EE6E73">
        <w:rPr>
          <w:i/>
        </w:rPr>
        <w:t>srs-PosRRC-InactiveValidityAreaPreConfigList</w:t>
      </w:r>
      <w:proofErr w:type="spellEnd"/>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proofErr w:type="spellStart"/>
      <w:r w:rsidRPr="00EE6E73">
        <w:rPr>
          <w:i/>
        </w:rPr>
        <w:t>srs-PosRRC-InactiveValidityAreaPreConfigList</w:t>
      </w:r>
      <w:proofErr w:type="spellEnd"/>
      <w:r w:rsidRPr="00EE6E73">
        <w:t xml:space="preserve"> and instruct lower layers to initiate SRS for Positioning transmission.</w:t>
      </w:r>
    </w:p>
    <w:p w14:paraId="177E725E" w14:textId="77777777" w:rsidR="00394471" w:rsidRPr="00EE6E73" w:rsidRDefault="00394471" w:rsidP="00394471">
      <w:pPr>
        <w:pStyle w:val="Heading2"/>
      </w:pPr>
      <w:bookmarkStart w:id="4166" w:name="_Toc193445811"/>
      <w:bookmarkStart w:id="4167" w:name="_Toc193451616"/>
      <w:bookmarkStart w:id="4168" w:name="_Toc193462884"/>
      <w:bookmarkStart w:id="4169" w:name="_Toc201295171"/>
      <w:r w:rsidRPr="00EE6E73">
        <w:t>5.8</w:t>
      </w:r>
      <w:r w:rsidRPr="00EE6E73">
        <w:tab/>
      </w:r>
      <w:proofErr w:type="spellStart"/>
      <w:r w:rsidRPr="00EE6E73">
        <w:t>Sidelink</w:t>
      </w:r>
      <w:bookmarkEnd w:id="4149"/>
      <w:bookmarkEnd w:id="4166"/>
      <w:bookmarkEnd w:id="4167"/>
      <w:bookmarkEnd w:id="4168"/>
      <w:bookmarkEnd w:id="4169"/>
      <w:proofErr w:type="spellEnd"/>
    </w:p>
    <w:p w14:paraId="68F6483A" w14:textId="77777777" w:rsidR="00394471" w:rsidRPr="00EE6E73" w:rsidRDefault="00394471" w:rsidP="00394471">
      <w:pPr>
        <w:pStyle w:val="Heading3"/>
      </w:pPr>
      <w:bookmarkStart w:id="4170" w:name="_Toc60777004"/>
      <w:bookmarkStart w:id="4171" w:name="_Toc193445812"/>
      <w:bookmarkStart w:id="4172" w:name="_Toc193451617"/>
      <w:bookmarkStart w:id="4173" w:name="_Toc193462885"/>
      <w:bookmarkStart w:id="4174" w:name="_Toc201295172"/>
      <w:r w:rsidRPr="00EE6E73">
        <w:t>5.8.1</w:t>
      </w:r>
      <w:r w:rsidRPr="00EE6E73">
        <w:tab/>
        <w:t>General</w:t>
      </w:r>
      <w:bookmarkEnd w:id="4170"/>
      <w:bookmarkEnd w:id="4171"/>
      <w:bookmarkEnd w:id="4172"/>
      <w:bookmarkEnd w:id="4173"/>
      <w:bookmarkEnd w:id="4174"/>
    </w:p>
    <w:p w14:paraId="4B3DCF3B" w14:textId="1422343A" w:rsidR="00394471" w:rsidRPr="00EE6E73" w:rsidRDefault="00394471" w:rsidP="00394471">
      <w:r w:rsidRPr="00EE6E73">
        <w:t xml:space="preserve">NR </w:t>
      </w:r>
      <w:proofErr w:type="spellStart"/>
      <w:r w:rsidRPr="00EE6E73">
        <w:t>sidelink</w:t>
      </w:r>
      <w:proofErr w:type="spellEnd"/>
      <w:r w:rsidRPr="00EE6E73">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w:t>
      </w:r>
      <w:proofErr w:type="spellStart"/>
      <w:r w:rsidRPr="00EE6E73">
        <w:t>sidelink</w:t>
      </w:r>
      <w:proofErr w:type="spellEnd"/>
      <w:r w:rsidRPr="00EE6E73">
        <w:t xml:space="preserve"> SRBs and </w:t>
      </w:r>
      <w:proofErr w:type="spellStart"/>
      <w:r w:rsidRPr="00EE6E73">
        <w:t>sidelink</w:t>
      </w:r>
      <w:proofErr w:type="spellEnd"/>
      <w:r w:rsidRPr="00EE6E73">
        <w:t xml:space="preserve">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w:t>
      </w:r>
      <w:proofErr w:type="spellStart"/>
      <w:r w:rsidRPr="00EE6E73">
        <w:t>sidelink</w:t>
      </w:r>
      <w:proofErr w:type="spellEnd"/>
      <w:r w:rsidRPr="00EE6E73">
        <w:t xml:space="preserve"> SRB (i.e. </w:t>
      </w:r>
      <w:r w:rsidRPr="00EE6E73">
        <w:rPr>
          <w:rFonts w:eastAsia="DengXian"/>
        </w:rPr>
        <w:t>SL-SRB0</w:t>
      </w:r>
      <w:r w:rsidRPr="00EE6E73">
        <w:t>) is used to transmit the PC5-S message(s) before the PC5-S security has been established</w:t>
      </w:r>
      <w:r w:rsidRPr="00EE6E73">
        <w:rPr>
          <w:lang w:eastAsia="ko-KR"/>
        </w:rPr>
        <w:t xml:space="preserve">.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 xml:space="preserve">to establish the PC5-S security.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 xml:space="preserve">protected.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 xml:space="preserve">ne </w:t>
      </w:r>
      <w:proofErr w:type="spellStart"/>
      <w:r w:rsidR="00FE6611" w:rsidRPr="00EE6E73">
        <w:rPr>
          <w:lang w:eastAsia="ko-KR"/>
        </w:rPr>
        <w:t>sidelink</w:t>
      </w:r>
      <w:proofErr w:type="spellEnd"/>
      <w:r w:rsidR="00FE6611" w:rsidRPr="00EE6E73">
        <w:rPr>
          <w:lang w:eastAsia="ko-KR"/>
        </w:rPr>
        <w:t xml:space="preserve">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 xml:space="preserve">transmit/receive the NR </w:t>
      </w:r>
      <w:proofErr w:type="spellStart"/>
      <w:r w:rsidR="00FE6611" w:rsidRPr="00EE6E73">
        <w:t>sidelink</w:t>
      </w:r>
      <w:proofErr w:type="spellEnd"/>
      <w:r w:rsidR="00FE6611" w:rsidRPr="00EE6E73">
        <w:t xml:space="preserve"> discovery messages.</w:t>
      </w:r>
    </w:p>
    <w:p w14:paraId="532B657C" w14:textId="4E25C1FC"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 xml:space="preserve">ciphering of PC5 </w:t>
      </w:r>
      <w:proofErr w:type="spellStart"/>
      <w:r w:rsidRPr="00EE6E73">
        <w:t>signaling</w:t>
      </w:r>
      <w:proofErr w:type="spellEnd"/>
      <w:r w:rsidRPr="00EE6E73">
        <w:t xml:space="preserve">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w:t>
      </w:r>
      <w:proofErr w:type="spellStart"/>
      <w:r w:rsidRPr="00EE6E73">
        <w:t>sidelink</w:t>
      </w:r>
      <w:proofErr w:type="spellEnd"/>
      <w:r w:rsidRPr="00EE6E73">
        <w:t xml:space="preserve"> communication are acquired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4175"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4176" w:name="_Toc193445813"/>
      <w:bookmarkStart w:id="4177" w:name="_Toc193451618"/>
      <w:bookmarkStart w:id="4178" w:name="_Toc193462886"/>
      <w:bookmarkStart w:id="4179" w:name="_Toc201295173"/>
      <w:r w:rsidRPr="00EE6E73">
        <w:t>5.8.2</w:t>
      </w:r>
      <w:r w:rsidRPr="00EE6E73">
        <w:tab/>
        <w:t xml:space="preserve">Conditions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w:t>
      </w:r>
      <w:bookmarkEnd w:id="4175"/>
      <w:bookmarkEnd w:id="4176"/>
      <w:bookmarkEnd w:id="4177"/>
      <w:bookmarkEnd w:id="4178"/>
      <w:bookmarkEnd w:id="4179"/>
    </w:p>
    <w:p w14:paraId="31FC106A" w14:textId="7DFFBA44" w:rsidR="00394471" w:rsidRPr="00EE6E73" w:rsidRDefault="00394471" w:rsidP="00394471">
      <w:r w:rsidRPr="00EE6E73">
        <w:t xml:space="preserve">The UE shall perform NR </w:t>
      </w:r>
      <w:proofErr w:type="spellStart"/>
      <w:r w:rsidRPr="00EE6E73">
        <w:t>sidelink</w:t>
      </w:r>
      <w:proofErr w:type="spellEnd"/>
      <w:r w:rsidRPr="00EE6E73">
        <w:t xml:space="preserve">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6DCED830" w:rsidR="00394471" w:rsidRPr="00EE6E73" w:rsidRDefault="00394471" w:rsidP="00394471">
      <w:pPr>
        <w:pStyle w:val="B1"/>
      </w:pPr>
      <w:r w:rsidRPr="00EE6E73">
        <w:t>1&gt;</w:t>
      </w:r>
      <w:r w:rsidRPr="00EE6E73">
        <w:tab/>
        <w:t xml:space="preserve">if the UE's serving cell is suitable (RRC_IDLE or RRC_INACTIVE or RRC_CONNECTED); and if either the selected cell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w:t>
      </w:r>
      <w:ins w:id="4180" w:author="CR#5209r1" w:date="2025-09-19T23:25:00Z" w16du:dateUtc="2025-09-19T21:25:00Z">
        <w:r w:rsidR="00005F94">
          <w:rPr>
            <w:rFonts w:hint="eastAsia"/>
            <w:lang w:val="en-US"/>
          </w:rPr>
          <w:t xml:space="preserve">belongs to the Subscribed SNPN </w:t>
        </w:r>
        <w:r w:rsidR="00005F94">
          <w:t>as specified in TS 24.</w:t>
        </w:r>
        <w:r w:rsidR="00005F94">
          <w:rPr>
            <w:rFonts w:eastAsia="SimSun" w:hint="eastAsia"/>
            <w:lang w:val="en-US"/>
          </w:rPr>
          <w:t xml:space="preserve">554 [72] </w:t>
        </w:r>
        <w:r w:rsidR="00005F94">
          <w:rPr>
            <w:rFonts w:hint="eastAsia"/>
            <w:lang w:val="en-US"/>
          </w:rPr>
          <w:t>or</w:t>
        </w:r>
        <w:r w:rsidR="00005F94" w:rsidRPr="00EE6E73">
          <w:t xml:space="preserve"> </w:t>
        </w:r>
      </w:ins>
      <w:r w:rsidRPr="00EE6E73">
        <w:t xml:space="preserve">the UE is out of coverage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 xml:space="preserve">if the UE's serving cell (RRC_IDLE or RRC_CONNECTED) fulfils the conditions to support NR </w:t>
      </w:r>
      <w:proofErr w:type="spellStart"/>
      <w:r w:rsidRPr="00EE6E73">
        <w:t>sidelink</w:t>
      </w:r>
      <w:proofErr w:type="spellEnd"/>
      <w:r w:rsidRPr="00EE6E73">
        <w:t xml:space="preserve"> communication</w:t>
      </w:r>
      <w:r w:rsidR="00BD7E37" w:rsidRPr="00EE6E73">
        <w:t>/discovery</w:t>
      </w:r>
      <w:r w:rsidRPr="00EE6E73">
        <w:t xml:space="preserve"> in limited service state as specified in TS 23.287 [55]; and if either the serving cell is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or the UE is out of coverage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4181" w:name="_Toc60777006"/>
      <w:bookmarkStart w:id="4182" w:name="_Toc193445814"/>
      <w:bookmarkStart w:id="4183" w:name="_Toc193451619"/>
      <w:bookmarkStart w:id="4184" w:name="_Toc193462887"/>
      <w:bookmarkStart w:id="4185" w:name="_Toc201295174"/>
      <w:r w:rsidRPr="00EE6E73">
        <w:t>5.8.3</w:t>
      </w:r>
      <w:r w:rsidRPr="00EE6E73">
        <w:tab/>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bookmarkEnd w:id="4181"/>
      <w:r w:rsidR="00BD7E37" w:rsidRPr="00EE6E73">
        <w:t>/discovery</w:t>
      </w:r>
      <w:r w:rsidR="004E0747" w:rsidRPr="00EE6E73">
        <w:t>/positioning</w:t>
      </w:r>
      <w:bookmarkEnd w:id="4182"/>
      <w:bookmarkEnd w:id="4183"/>
      <w:bookmarkEnd w:id="4184"/>
      <w:bookmarkEnd w:id="4185"/>
    </w:p>
    <w:p w14:paraId="16ECCE58" w14:textId="77777777" w:rsidR="00394471" w:rsidRPr="00EE6E73" w:rsidRDefault="00394471" w:rsidP="00394471">
      <w:pPr>
        <w:pStyle w:val="Heading4"/>
      </w:pPr>
      <w:bookmarkStart w:id="4186" w:name="_Toc60777007"/>
      <w:bookmarkStart w:id="4187" w:name="_Toc193445815"/>
      <w:bookmarkStart w:id="4188" w:name="_Toc193451620"/>
      <w:bookmarkStart w:id="4189" w:name="_Toc193462888"/>
      <w:bookmarkStart w:id="4190" w:name="_Toc201295175"/>
      <w:r w:rsidRPr="00EE6E73">
        <w:t>5.8.3.1</w:t>
      </w:r>
      <w:r w:rsidRPr="00EE6E73">
        <w:tab/>
        <w:t>General</w:t>
      </w:r>
      <w:bookmarkEnd w:id="4186"/>
      <w:bookmarkEnd w:id="4187"/>
      <w:bookmarkEnd w:id="4188"/>
      <w:bookmarkEnd w:id="4189"/>
      <w:bookmarkEnd w:id="4190"/>
    </w:p>
    <w:p w14:paraId="5BC4ADEE" w14:textId="7D3FE942" w:rsidR="00CB4271" w:rsidRPr="00EE6E73" w:rsidRDefault="008A0B6D" w:rsidP="00696D75">
      <w:pPr>
        <w:pStyle w:val="TH"/>
      </w:pPr>
      <w:r w:rsidRPr="00EE6E73">
        <w:object w:dxaOrig="4065" w:dyaOrig="2055" w14:anchorId="20FA2189">
          <v:shape id="_x0000_i1075" type="#_x0000_t75" style="width:240.75pt;height:121.5pt" o:ole="">
            <v:imagedata r:id="rId111" o:title=""/>
          </v:shape>
          <o:OLEObject Type="Embed" ProgID="Mscgen.Chart" ShapeID="_x0000_i1075" DrawAspect="Content" ObjectID="_1820256871" r:id="rId112"/>
        </w:object>
      </w:r>
    </w:p>
    <w:p w14:paraId="53ECFD0C" w14:textId="6A1828D8" w:rsidR="00394471" w:rsidRPr="00EE6E73" w:rsidRDefault="00394471" w:rsidP="00394471">
      <w:pPr>
        <w:pStyle w:val="TF"/>
      </w:pPr>
      <w:r w:rsidRPr="00EE6E73">
        <w:t xml:space="preserve">Figure 5.8.3.1-1: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 xml:space="preserve">is interested or no longer interested to receive or transmit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 xml:space="preserve">is requesting assignment or release of transmission resource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 xml:space="preserve">is reporting QoS parameters and QoS profile(s) related to NR </w:t>
      </w:r>
      <w:proofErr w:type="spellStart"/>
      <w:r w:rsidRPr="00EE6E73">
        <w:t>sidelink</w:t>
      </w:r>
      <w:proofErr w:type="spellEnd"/>
      <w:r w:rsidRPr="00EE6E73">
        <w:t xml:space="preserve"> communication,</w:t>
      </w:r>
    </w:p>
    <w:p w14:paraId="1D2CFA42" w14:textId="77777777" w:rsidR="003C7CAD" w:rsidRPr="00EE6E73" w:rsidRDefault="003C7CAD" w:rsidP="003C7CAD">
      <w:pPr>
        <w:pStyle w:val="B1"/>
      </w:pPr>
      <w:r w:rsidRPr="00EE6E73">
        <w:t>-</w:t>
      </w:r>
      <w:r w:rsidRPr="00EE6E73">
        <w:tab/>
        <w:t>is reporting mapped frequency(</w:t>
      </w:r>
      <w:proofErr w:type="spellStart"/>
      <w:r w:rsidRPr="00EE6E73">
        <w:t>ies</w:t>
      </w:r>
      <w:proofErr w:type="spellEnd"/>
      <w:r w:rsidRPr="00EE6E73">
        <w:t xml:space="preserve">) for each QoS flow related to NR </w:t>
      </w:r>
      <w:proofErr w:type="spellStart"/>
      <w:r w:rsidRPr="00EE6E73">
        <w:t>sidelink</w:t>
      </w:r>
      <w:proofErr w:type="spellEnd"/>
      <w:r w:rsidRPr="00EE6E73">
        <w:t xml:space="preserve">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w:t>
      </w:r>
      <w:proofErr w:type="spellStart"/>
      <w:r w:rsidRPr="00EE6E73">
        <w:t>sidelink</w:t>
      </w:r>
      <w:proofErr w:type="spellEnd"/>
      <w:r w:rsidRPr="00EE6E73">
        <w:t xml:space="preserve">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 xml:space="preserve">is reporting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w:t>
      </w:r>
      <w:r w:rsidR="003C7CAD" w:rsidRPr="00EE6E73">
        <w:t xml:space="preserve"> or a </w:t>
      </w:r>
      <w:proofErr w:type="spellStart"/>
      <w:r w:rsidR="003C7CAD" w:rsidRPr="00EE6E73">
        <w:t>sidelink</w:t>
      </w:r>
      <w:proofErr w:type="spellEnd"/>
      <w:r w:rsidR="003C7CAD" w:rsidRPr="00EE6E73">
        <w:t xml:space="preserve"> carrier failure</w:t>
      </w:r>
      <w:r w:rsidRPr="00EE6E73">
        <w:t xml:space="preserve"> has been detected,</w:t>
      </w:r>
    </w:p>
    <w:p w14:paraId="40AFAF4D" w14:textId="77777777" w:rsidR="00394471" w:rsidRPr="00EE6E73" w:rsidRDefault="00394471" w:rsidP="00394471">
      <w:pPr>
        <w:pStyle w:val="B1"/>
      </w:pPr>
      <w:r w:rsidRPr="00EE6E73">
        <w:t>-</w:t>
      </w:r>
      <w:r w:rsidRPr="00EE6E73">
        <w:tab/>
        <w:t xml:space="preserve">is reporting the </w:t>
      </w:r>
      <w:proofErr w:type="spellStart"/>
      <w:r w:rsidRPr="00EE6E73">
        <w:t>sidelink</w:t>
      </w:r>
      <w:proofErr w:type="spellEnd"/>
      <w:r w:rsidRPr="00EE6E73">
        <w:t xml:space="preserve"> UE capability information of the associated peer UE for unicast communication,</w:t>
      </w:r>
    </w:p>
    <w:p w14:paraId="2EE5049A" w14:textId="1290ED56" w:rsidR="00394471" w:rsidRPr="00EE6E73" w:rsidRDefault="00394471" w:rsidP="00394471">
      <w:pPr>
        <w:pStyle w:val="B1"/>
      </w:pPr>
      <w:r w:rsidRPr="00EE6E73">
        <w:t>-</w:t>
      </w:r>
      <w:r w:rsidRPr="00EE6E73">
        <w:tab/>
        <w:t xml:space="preserve">is reporting the RLC mode information of the </w:t>
      </w:r>
      <w:proofErr w:type="spellStart"/>
      <w:r w:rsidRPr="00EE6E73">
        <w:t>sidelink</w:t>
      </w:r>
      <w:proofErr w:type="spellEnd"/>
      <w:r w:rsidRPr="00EE6E73">
        <w:t xml:space="preserve">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4191" w:name="_Toc60777008"/>
      <w:r w:rsidRPr="00EE6E73">
        <w:t>-</w:t>
      </w:r>
      <w:r w:rsidRPr="00EE6E73">
        <w:tab/>
        <w:t xml:space="preserve">is reporting the </w:t>
      </w:r>
      <w:r w:rsidR="000E0350" w:rsidRPr="00EE6E73">
        <w:t xml:space="preserve">accepted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w:t>
      </w:r>
      <w:proofErr w:type="spellStart"/>
      <w:r w:rsidRPr="00EE6E73">
        <w:t>sidelink</w:t>
      </w:r>
      <w:proofErr w:type="spellEnd"/>
      <w:r w:rsidRPr="00EE6E73">
        <w:t xml:space="preserve"> DRX assistance information received from the associated peer UE for NR </w:t>
      </w:r>
      <w:proofErr w:type="spellStart"/>
      <w:r w:rsidRPr="00EE6E73">
        <w:t>sidelink</w:t>
      </w:r>
      <w:proofErr w:type="spellEnd"/>
      <w:r w:rsidRPr="00EE6E73">
        <w:t xml:space="preserve"> unicast </w:t>
      </w:r>
      <w:r w:rsidR="000E0350" w:rsidRPr="00EE6E73">
        <w:t xml:space="preserve">transmission, when the UE is configured with </w:t>
      </w:r>
      <w:proofErr w:type="spellStart"/>
      <w:r w:rsidR="000E0350" w:rsidRPr="00EE6E73">
        <w:rPr>
          <w:i/>
        </w:rPr>
        <w:t>sl-ScheduledConfig</w:t>
      </w:r>
      <w:proofErr w:type="spellEnd"/>
      <w:r w:rsidRPr="00EE6E73">
        <w:t>,</w:t>
      </w:r>
    </w:p>
    <w:p w14:paraId="7D7ACEE4" w14:textId="23555FC4" w:rsidR="000E0350" w:rsidRPr="00EE6E73" w:rsidRDefault="000E0350" w:rsidP="000E0350">
      <w:pPr>
        <w:pStyle w:val="B1"/>
      </w:pPr>
      <w:r w:rsidRPr="00EE6E73">
        <w:t>-</w:t>
      </w:r>
      <w:r w:rsidRPr="00EE6E73">
        <w:tab/>
        <w:t xml:space="preserve">is reporting, for NR </w:t>
      </w:r>
      <w:proofErr w:type="spellStart"/>
      <w:r w:rsidRPr="00EE6E73">
        <w:t>sidelink</w:t>
      </w:r>
      <w:proofErr w:type="spellEnd"/>
      <w:r w:rsidRPr="00EE6E73">
        <w:t xml:space="preserve"> groupcast transmission, the </w:t>
      </w:r>
      <w:proofErr w:type="spellStart"/>
      <w:r w:rsidRPr="00EE6E73">
        <w:t>sidelink</w:t>
      </w:r>
      <w:proofErr w:type="spellEnd"/>
      <w:r w:rsidRPr="00EE6E73">
        <w:t xml:space="preserve"> DRX on/off indication for the associated Destination Layer-2 ID,</w:t>
      </w:r>
      <w:r w:rsidR="00692909" w:rsidRPr="00EE6E73">
        <w:t xml:space="preserve"> when the UE is configured with </w:t>
      </w:r>
      <w:proofErr w:type="spellStart"/>
      <w:r w:rsidR="00692909" w:rsidRPr="00EE6E73">
        <w:rPr>
          <w:i/>
        </w:rPr>
        <w:t>sl-ScheduledConfig</w:t>
      </w:r>
      <w:proofErr w:type="spellEnd"/>
      <w:r w:rsidR="00692909" w:rsidRPr="00EE6E73">
        <w:t>,</w:t>
      </w:r>
    </w:p>
    <w:p w14:paraId="702824C3" w14:textId="277F89D5" w:rsidR="00E8277B" w:rsidRPr="00EE6E73" w:rsidRDefault="00E8277B" w:rsidP="00E8277B">
      <w:pPr>
        <w:pStyle w:val="B1"/>
      </w:pPr>
      <w:r w:rsidRPr="00EE6E73">
        <w:t>-</w:t>
      </w:r>
      <w:r w:rsidRPr="00EE6E73">
        <w:tab/>
        <w:t xml:space="preserve">is reporting, for NR </w:t>
      </w:r>
      <w:proofErr w:type="spellStart"/>
      <w:r w:rsidRPr="00EE6E73">
        <w:t>sidelink</w:t>
      </w:r>
      <w:proofErr w:type="spellEnd"/>
      <w:r w:rsidRPr="00EE6E73">
        <w:t xml:space="preserve">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w:t>
      </w:r>
      <w:proofErr w:type="spellStart"/>
      <w:r w:rsidRPr="00EE6E73">
        <w:t>sidelink</w:t>
      </w:r>
      <w:proofErr w:type="spellEnd"/>
      <w:r w:rsidRPr="00EE6E73">
        <w:t xml:space="preserve">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w:t>
      </w:r>
      <w:proofErr w:type="spellStart"/>
      <w:r w:rsidR="0007748F" w:rsidRPr="00EE6E73">
        <w:t>sidelink</w:t>
      </w:r>
      <w:proofErr w:type="spellEnd"/>
      <w:r w:rsidR="0007748F" w:rsidRPr="00EE6E73">
        <w:t xml:space="preserve"> unicast transmission</w:t>
      </w:r>
      <w:r w:rsidRPr="00EE6E73">
        <w:t xml:space="preserve">, when the UE is </w:t>
      </w:r>
      <w:r w:rsidR="0007748F" w:rsidRPr="00EE6E73">
        <w:t xml:space="preserve">configured with </w:t>
      </w:r>
      <w:proofErr w:type="spellStart"/>
      <w:r w:rsidR="0007748F" w:rsidRPr="00EE6E73">
        <w:rPr>
          <w:i/>
        </w:rPr>
        <w:t>sl-ScheduledConfig</w:t>
      </w:r>
      <w:proofErr w:type="spellEnd"/>
      <w:r w:rsidR="00DB0645" w:rsidRPr="00EE6E73">
        <w:t>,</w:t>
      </w:r>
    </w:p>
    <w:p w14:paraId="1FCE4494" w14:textId="28837BB0" w:rsidR="00722929" w:rsidRPr="00EE6E73" w:rsidRDefault="00DB0645" w:rsidP="00722929">
      <w:pPr>
        <w:pStyle w:val="B1"/>
      </w:pPr>
      <w:r w:rsidRPr="00EE6E73">
        <w:t>-</w:t>
      </w:r>
      <w:r w:rsidRPr="00EE6E73">
        <w:tab/>
        <w:t xml:space="preserve">is reporting parameters related to </w:t>
      </w:r>
      <w:ins w:id="4192" w:author="CR#5429r3" w:date="2025-09-23T11:24:00Z" w16du:dateUtc="2025-09-23T09:24:00Z">
        <w:r w:rsidR="000679C6">
          <w:t xml:space="preserve">single hop or multi hop </w:t>
        </w:r>
      </w:ins>
      <w:r w:rsidRPr="00EE6E73">
        <w:t>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4193" w:name="_Toc193445816"/>
      <w:bookmarkStart w:id="4194" w:name="_Toc193451621"/>
      <w:bookmarkStart w:id="4195" w:name="_Toc193462889"/>
      <w:bookmarkStart w:id="4196" w:name="_Toc201295176"/>
      <w:r w:rsidRPr="00EE6E73">
        <w:t>5.8.3.2</w:t>
      </w:r>
      <w:r w:rsidRPr="00EE6E73">
        <w:tab/>
        <w:t>Initiation</w:t>
      </w:r>
      <w:bookmarkEnd w:id="4191"/>
      <w:bookmarkEnd w:id="4193"/>
      <w:bookmarkEnd w:id="4194"/>
      <w:bookmarkEnd w:id="4195"/>
      <w:bookmarkEnd w:id="4196"/>
    </w:p>
    <w:p w14:paraId="299E0212" w14:textId="5C433A3D" w:rsidR="00394471" w:rsidRPr="00EE6E73" w:rsidRDefault="00394471" w:rsidP="00394471">
      <w:r w:rsidRPr="00EE6E73">
        <w:t xml:space="preserve">A UE capable of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ins w:id="4197" w:author="CR#5429r3" w:date="2025-09-23T11:24:00Z" w16du:dateUtc="2025-09-23T09:24:00Z">
        <w:r w:rsidR="000679C6">
          <w:t>including multi hop relay operation</w:t>
        </w:r>
        <w:r w:rsidR="000679C6" w:rsidRPr="006D0C02">
          <w:t xml:space="preserve"> </w:t>
        </w:r>
      </w:ins>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w:t>
      </w:r>
      <w:proofErr w:type="spellStart"/>
      <w:r w:rsidR="004E0747" w:rsidRPr="00EE6E73">
        <w:t>sidelink</w:t>
      </w:r>
      <w:proofErr w:type="spellEnd"/>
      <w:r w:rsidR="004E0747" w:rsidRPr="00EE6E73">
        <w:t xml:space="preserve"> positioning</w:t>
      </w:r>
      <w:r w:rsidR="00722929" w:rsidRPr="00EE6E73">
        <w:t xml:space="preserve"> </w:t>
      </w:r>
      <w:r w:rsidRPr="00EE6E73">
        <w:t xml:space="preserve">that is in RRC_CONNECTED may initiate the procedure to indicate it is (interested in) receiving or transmitting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ins w:id="4198" w:author="CR#5429r3" w:date="2025-09-23T11:24:00Z" w16du:dateUtc="2025-09-23T09:24:00Z">
        <w:r w:rsidR="000679C6">
          <w:t>including multi hop relay operation</w:t>
        </w:r>
        <w:r w:rsidR="000679C6" w:rsidRPr="006D0C02">
          <w:t xml:space="preserve"> </w:t>
        </w:r>
      </w:ins>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proofErr w:type="spellStart"/>
      <w:r w:rsidRPr="00EE6E73">
        <w:rPr>
          <w:i/>
        </w:rPr>
        <w:t>UECapabilityInformationSidelink</w:t>
      </w:r>
      <w:proofErr w:type="spellEnd"/>
      <w:r w:rsidRPr="00EE6E73">
        <w:t xml:space="preserve"> from the associated peer UE, upon RLC mode information updated from the associated peer UE or upon change to a </w:t>
      </w:r>
      <w:proofErr w:type="spellStart"/>
      <w:r w:rsidRPr="00EE6E73">
        <w:t>PCell</w:t>
      </w:r>
      <w:proofErr w:type="spellEnd"/>
      <w:r w:rsidRPr="00EE6E73">
        <w:t xml:space="preserve"> providing </w:t>
      </w:r>
      <w:r w:rsidRPr="00EE6E73">
        <w:rPr>
          <w:i/>
        </w:rPr>
        <w:t>SIB12</w:t>
      </w:r>
      <w:r w:rsidRPr="00EE6E73">
        <w:t xml:space="preserve"> including </w:t>
      </w:r>
      <w:proofErr w:type="spellStart"/>
      <w:r w:rsidRPr="00EE6E73">
        <w:rPr>
          <w:i/>
        </w:rPr>
        <w:t>sl-ConfigCommonNR</w:t>
      </w:r>
      <w:proofErr w:type="spellEnd"/>
      <w:r w:rsidR="004E0747" w:rsidRPr="00EE6E73">
        <w:rPr>
          <w:i/>
        </w:rPr>
        <w:t>,</w:t>
      </w:r>
      <w:r w:rsidR="004E0747" w:rsidRPr="00EE6E73">
        <w:rPr>
          <w:rFonts w:eastAsia="DengXian"/>
        </w:rPr>
        <w:t xml:space="preserve"> or upon change to a </w:t>
      </w:r>
      <w:proofErr w:type="spellStart"/>
      <w:r w:rsidR="004E0747" w:rsidRPr="00EE6E73">
        <w:rPr>
          <w:rFonts w:eastAsia="DengXian"/>
        </w:rPr>
        <w:t>PCell</w:t>
      </w:r>
      <w:proofErr w:type="spellEnd"/>
      <w:r w:rsidR="004E0747" w:rsidRPr="00EE6E73">
        <w:rPr>
          <w:rFonts w:eastAsia="DengXian"/>
        </w:rPr>
        <w:t xml:space="preserve"> providing </w:t>
      </w:r>
      <w:r w:rsidR="004E0747" w:rsidRPr="00EE6E73">
        <w:rPr>
          <w:rFonts w:eastAsia="DengXian"/>
          <w:i/>
          <w:iCs/>
        </w:rPr>
        <w:t>SIB23</w:t>
      </w:r>
      <w:r w:rsidR="004E0747" w:rsidRPr="00EE6E73">
        <w:rPr>
          <w:rFonts w:eastAsia="DengXian"/>
        </w:rPr>
        <w:t xml:space="preserve"> including </w:t>
      </w:r>
      <w:proofErr w:type="spellStart"/>
      <w:r w:rsidR="004E0747" w:rsidRPr="00EE6E73">
        <w:rPr>
          <w:rFonts w:eastAsia="DengXian"/>
          <w:i/>
          <w:iCs/>
        </w:rPr>
        <w:t>sl-PosConfigCommonNR</w:t>
      </w:r>
      <w:proofErr w:type="spellEnd"/>
      <w:r w:rsidRPr="00EE6E73">
        <w:t xml:space="preserve">. A UE capable of NR </w:t>
      </w:r>
      <w:proofErr w:type="spellStart"/>
      <w:r w:rsidRPr="00EE6E73">
        <w:t>sidelink</w:t>
      </w:r>
      <w:proofErr w:type="spellEnd"/>
      <w:r w:rsidRPr="00EE6E73">
        <w:t xml:space="preserve"> communication may initiate the procedure to request assignment of dedicated </w:t>
      </w:r>
      <w:proofErr w:type="spellStart"/>
      <w:r w:rsidRPr="00EE6E73">
        <w:t>sidelink</w:t>
      </w:r>
      <w:proofErr w:type="spellEnd"/>
      <w:r w:rsidRPr="00EE6E73">
        <w:t xml:space="preserve"> DRB configuration and transmission resources for NR </w:t>
      </w:r>
      <w:proofErr w:type="spellStart"/>
      <w:r w:rsidRPr="00EE6E73">
        <w:t>sidelink</w:t>
      </w:r>
      <w:proofErr w:type="spellEnd"/>
      <w:r w:rsidRPr="00EE6E73">
        <w:t xml:space="preserve"> communication transmission. A UE capable of NR </w:t>
      </w:r>
      <w:proofErr w:type="spellStart"/>
      <w:r w:rsidRPr="00EE6E73">
        <w:t>sidelink</w:t>
      </w:r>
      <w:proofErr w:type="spellEnd"/>
      <w:r w:rsidRPr="00EE6E73">
        <w:t xml:space="preserve"> communication may initiate the procedure to report to the network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 </w:t>
      </w:r>
      <w:r w:rsidR="003C7CAD" w:rsidRPr="00EE6E73">
        <w:t xml:space="preserve">or </w:t>
      </w:r>
      <w:proofErr w:type="spellStart"/>
      <w:r w:rsidR="003C7CAD" w:rsidRPr="00EE6E73">
        <w:t>sidelink</w:t>
      </w:r>
      <w:proofErr w:type="spellEnd"/>
      <w:r w:rsidR="003C7CAD" w:rsidRPr="00EE6E73">
        <w:t xml:space="preserve"> carrier failure </w:t>
      </w:r>
      <w:r w:rsidRPr="00EE6E73">
        <w:t>has been declared.</w:t>
      </w:r>
      <w:r w:rsidR="00DB0645" w:rsidRPr="00EE6E73">
        <w:t xml:space="preserve"> A UE capable of NR </w:t>
      </w:r>
      <w:proofErr w:type="spellStart"/>
      <w:r w:rsidR="00DB0645" w:rsidRPr="00EE6E73">
        <w:t>sidelink</w:t>
      </w:r>
      <w:proofErr w:type="spellEnd"/>
      <w:r w:rsidR="00DB0645" w:rsidRPr="00EE6E73">
        <w:t xml:space="preserve"> discovery may initiate the procedure to request assignment of dedicated resources for </w:t>
      </w:r>
      <w:r w:rsidR="00BD7E37" w:rsidRPr="00EE6E73">
        <w:rPr>
          <w:rFonts w:eastAsia="SimSun"/>
        </w:rPr>
        <w:t xml:space="preserve">NR </w:t>
      </w:r>
      <w:proofErr w:type="spellStart"/>
      <w:r w:rsidR="00DB0645" w:rsidRPr="00EE6E73">
        <w:t>sidelink</w:t>
      </w:r>
      <w:proofErr w:type="spellEnd"/>
      <w:r w:rsidR="00DB0645" w:rsidRPr="00EE6E73">
        <w:t xml:space="preserve"> discovery transmission or </w:t>
      </w:r>
      <w:r w:rsidR="00BD7E37" w:rsidRPr="00EE6E73">
        <w:rPr>
          <w:rFonts w:eastAsia="SimSun"/>
        </w:rPr>
        <w:t xml:space="preserve">NR </w:t>
      </w:r>
      <w:proofErr w:type="spellStart"/>
      <w:r w:rsidR="00DB0645" w:rsidRPr="00EE6E73">
        <w:t>sidelink</w:t>
      </w:r>
      <w:proofErr w:type="spellEnd"/>
      <w:r w:rsidR="00DB0645" w:rsidRPr="00EE6E73">
        <w:t xml:space="preserve"> discovery reception. A UE capable of U2N relay operation </w:t>
      </w:r>
      <w:ins w:id="4199" w:author="CR#5429r3" w:date="2025-09-23T11:24:00Z" w16du:dateUtc="2025-09-23T09:24:00Z">
        <w:r w:rsidR="000679C6">
          <w:t>including multi hop relay operation</w:t>
        </w:r>
        <w:r w:rsidR="000679C6" w:rsidRPr="006D0C02">
          <w:t xml:space="preserve"> </w:t>
        </w:r>
      </w:ins>
      <w:r w:rsidR="00DB0645" w:rsidRPr="00EE6E73">
        <w:t xml:space="preserve">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w:t>
      </w:r>
      <w:proofErr w:type="spellStart"/>
      <w:r w:rsidR="004E0747" w:rsidRPr="00EE6E73">
        <w:t>sidelink</w:t>
      </w:r>
      <w:proofErr w:type="spellEnd"/>
      <w:r w:rsidR="004E0747" w:rsidRPr="00EE6E73">
        <w:t xml:space="preserve">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 xml:space="preserve">that is in RRC_CONNECTED may initiate the procedure to report the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 xml:space="preserve">, upon accepting the </w:t>
      </w:r>
      <w:proofErr w:type="spellStart"/>
      <w:r w:rsidRPr="00EE6E73">
        <w:t>sidelink</w:t>
      </w:r>
      <w:proofErr w:type="spellEnd"/>
      <w:r w:rsidRPr="00EE6E73">
        <w:t xml:space="preserve"> DRX configuration from the associated peer UE. A UE capable of NR </w:t>
      </w:r>
      <w:proofErr w:type="spellStart"/>
      <w:r w:rsidRPr="00EE6E73">
        <w:t>sidelink</w:t>
      </w:r>
      <w:proofErr w:type="spellEnd"/>
      <w:r w:rsidRPr="00EE6E73">
        <w:t xml:space="preserve"> communication that is </w:t>
      </w:r>
      <w:r w:rsidR="003F01E8" w:rsidRPr="00EE6E73">
        <w:t xml:space="preserve">configured with </w:t>
      </w:r>
      <w:proofErr w:type="spellStart"/>
      <w:r w:rsidR="003F01E8" w:rsidRPr="00EE6E73">
        <w:rPr>
          <w:i/>
        </w:rPr>
        <w:t>sl-ScheduledConfig</w:t>
      </w:r>
      <w:proofErr w:type="spellEnd"/>
      <w:r w:rsidRPr="00EE6E73">
        <w:t xml:space="preserve"> and is performing </w:t>
      </w:r>
      <w:proofErr w:type="spellStart"/>
      <w:r w:rsidRPr="00EE6E73">
        <w:t>sidelink</w:t>
      </w:r>
      <w:proofErr w:type="spellEnd"/>
      <w:r w:rsidRPr="00EE6E73">
        <w:t xml:space="preserve"> </w:t>
      </w:r>
      <w:r w:rsidR="000E0350" w:rsidRPr="00EE6E73">
        <w:t>unicast transmission</w:t>
      </w:r>
      <w:r w:rsidRPr="00EE6E73">
        <w:t xml:space="preserve"> may initiate the procedure to report the </w:t>
      </w:r>
      <w:proofErr w:type="spellStart"/>
      <w:r w:rsidRPr="00EE6E73">
        <w:t>sidelink</w:t>
      </w:r>
      <w:proofErr w:type="spellEnd"/>
      <w:r w:rsidRPr="00EE6E73">
        <w:t xml:space="preserve"> DRX assistance information </w:t>
      </w:r>
      <w:r w:rsidR="000E0350" w:rsidRPr="00EE6E73">
        <w:t xml:space="preserve">or the </w:t>
      </w:r>
      <w:proofErr w:type="spellStart"/>
      <w:r w:rsidR="000E0350" w:rsidRPr="00EE6E73">
        <w:t>sidelink</w:t>
      </w:r>
      <w:proofErr w:type="spellEnd"/>
      <w:r w:rsidR="000E0350" w:rsidRPr="00EE6E73">
        <w:t xml:space="preserve">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w:t>
      </w:r>
      <w:proofErr w:type="spellStart"/>
      <w:r w:rsidR="000E0350" w:rsidRPr="00EE6E73">
        <w:t>sidelink</w:t>
      </w:r>
      <w:proofErr w:type="spellEnd"/>
      <w:r w:rsidR="000E0350" w:rsidRPr="00EE6E73">
        <w:t xml:space="preserve"> communication that is </w:t>
      </w:r>
      <w:r w:rsidR="00E36B13" w:rsidRPr="00EE6E73">
        <w:t xml:space="preserve">configured with </w:t>
      </w:r>
      <w:proofErr w:type="spellStart"/>
      <w:r w:rsidR="00E36B13" w:rsidRPr="00EE6E73">
        <w:rPr>
          <w:i/>
        </w:rPr>
        <w:t>sl-ScheduledConfig</w:t>
      </w:r>
      <w:proofErr w:type="spellEnd"/>
      <w:r w:rsidR="00E36B13" w:rsidRPr="00EE6E73">
        <w:t xml:space="preserve"> and is </w:t>
      </w:r>
      <w:r w:rsidR="000E0350" w:rsidRPr="00EE6E73">
        <w:t xml:space="preserve">performing </w:t>
      </w:r>
      <w:proofErr w:type="spellStart"/>
      <w:r w:rsidR="000E0350" w:rsidRPr="00EE6E73">
        <w:t>sidelink</w:t>
      </w:r>
      <w:proofErr w:type="spellEnd"/>
      <w:r w:rsidR="000E0350" w:rsidRPr="00EE6E73">
        <w:t xml:space="preserve"> groupcast transmission may initiate the procedure to report the </w:t>
      </w:r>
      <w:proofErr w:type="spellStart"/>
      <w:r w:rsidR="000E0350" w:rsidRPr="00EE6E73">
        <w:t>sidelink</w:t>
      </w:r>
      <w:proofErr w:type="spellEnd"/>
      <w:r w:rsidR="000E0350" w:rsidRPr="00EE6E73">
        <w:t xml:space="preserve"> DRX on/off indication for the associated Destination Layer-2 ID.</w:t>
      </w:r>
      <w:r w:rsidR="000058CF" w:rsidRPr="00EE6E73">
        <w:t xml:space="preserve">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nd Tx Profile associated with each QoS flow for NR </w:t>
      </w:r>
      <w:proofErr w:type="spellStart"/>
      <w:r w:rsidR="000058CF" w:rsidRPr="00EE6E73">
        <w:t>sidelink</w:t>
      </w:r>
      <w:proofErr w:type="spellEnd"/>
      <w:r w:rsidR="000058CF" w:rsidRPr="00EE6E73">
        <w:t xml:space="preserve"> groupcast or broadcast transmission.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ssociated with each QoS flow for NR </w:t>
      </w:r>
      <w:proofErr w:type="spellStart"/>
      <w:r w:rsidR="000058CF" w:rsidRPr="00EE6E73">
        <w:t>sidelink</w:t>
      </w:r>
      <w:proofErr w:type="spellEnd"/>
      <w:r w:rsidR="000058CF" w:rsidRPr="00EE6E73">
        <w:t xml:space="preserve"> unicast transmission.</w:t>
      </w:r>
    </w:p>
    <w:p w14:paraId="7E1503B8" w14:textId="6514B0E5"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w:t>
      </w:r>
      <w:proofErr w:type="spellStart"/>
      <w:r w:rsidRPr="00EE6E73">
        <w:t>sidelink</w:t>
      </w:r>
      <w:proofErr w:type="spellEnd"/>
      <w:r w:rsidRPr="00EE6E73">
        <w:t xml:space="preserve"> DRX is applied</w:t>
      </w:r>
      <w:r w:rsidR="008C1963" w:rsidRPr="00EE6E73">
        <w:t xml:space="preserve">, </w:t>
      </w:r>
      <w:r w:rsidRPr="00EE6E73">
        <w:t xml:space="preserve">for NR </w:t>
      </w:r>
      <w:proofErr w:type="spellStart"/>
      <w:r w:rsidRPr="00EE6E73">
        <w:t>sidelink</w:t>
      </w:r>
      <w:proofErr w:type="spellEnd"/>
      <w:r w:rsidRPr="00EE6E73">
        <w:t xml:space="preserve">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 xml:space="preserve">for the </w:t>
      </w:r>
      <w:proofErr w:type="spellStart"/>
      <w:r w:rsidRPr="00EE6E73">
        <w:t>PCell</w:t>
      </w:r>
      <w:proofErr w:type="spellEnd"/>
      <w:r w:rsidRPr="00EE6E73">
        <w:t>;</w:t>
      </w:r>
    </w:p>
    <w:p w14:paraId="39B23EFB" w14:textId="68FD3BFF" w:rsidR="00394471" w:rsidRPr="00EE6E73" w:rsidRDefault="00394471" w:rsidP="00394471">
      <w:pPr>
        <w:pStyle w:val="B2"/>
      </w:pPr>
      <w:r w:rsidRPr="00EE6E73">
        <w:t>2&gt;</w:t>
      </w:r>
      <w:r w:rsidRPr="00EE6E73">
        <w:tab/>
        <w:t xml:space="preserve">if configured by upper layers to receive 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w:t>
      </w:r>
    </w:p>
    <w:p w14:paraId="0626E653"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w:t>
      </w:r>
      <w:proofErr w:type="spellEnd"/>
      <w:r w:rsidRPr="00EE6E73">
        <w:t xml:space="preserve">; or if the frequency configured by upper layers to receive NR </w:t>
      </w:r>
      <w:proofErr w:type="spellStart"/>
      <w:r w:rsidRPr="00EE6E73">
        <w:t>sidelink</w:t>
      </w:r>
      <w:proofErr w:type="spellEnd"/>
      <w:r w:rsidRPr="00EE6E73">
        <w:t xml:space="preserve"> communication on has changed since the last transmission of the </w:t>
      </w:r>
      <w:proofErr w:type="spellStart"/>
      <w:r w:rsidRPr="00EE6E73">
        <w:rPr>
          <w:i/>
        </w:rPr>
        <w:t>SidelinkUEInformationNR</w:t>
      </w:r>
      <w:proofErr w:type="spellEnd"/>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w:t>
      </w:r>
      <w:proofErr w:type="spellEnd"/>
      <w:r w:rsidRPr="00EE6E73">
        <w:t>:</w:t>
      </w:r>
    </w:p>
    <w:p w14:paraId="01C52F09"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722929" w:rsidRPr="00EE6E73">
        <w:t>; or</w:t>
      </w:r>
    </w:p>
    <w:p w14:paraId="04AA1D34" w14:textId="0F4053F1" w:rsidR="00394471" w:rsidRPr="00EE6E73" w:rsidRDefault="00722929" w:rsidP="00722929">
      <w:pPr>
        <w:pStyle w:val="B2"/>
      </w:pPr>
      <w:r w:rsidRPr="00EE6E73">
        <w:t>2&gt;</w:t>
      </w:r>
      <w:r w:rsidRPr="00EE6E73">
        <w:tab/>
        <w:t xml:space="preserve">if configured by upper layer to transmit NR </w:t>
      </w:r>
      <w:proofErr w:type="spellStart"/>
      <w:r w:rsidRPr="00EE6E73">
        <w:t>sidelink</w:t>
      </w:r>
      <w:proofErr w:type="spellEnd"/>
      <w:r w:rsidRPr="00EE6E73">
        <w:t xml:space="preserve"> L3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w:t>
      </w:r>
      <w:proofErr w:type="spellEnd"/>
      <w:r w:rsidRPr="00EE6E73">
        <w:t xml:space="preserve">; or if the information carried by the </w:t>
      </w:r>
      <w:proofErr w:type="spellStart"/>
      <w:r w:rsidRPr="00EE6E73">
        <w:rPr>
          <w:i/>
        </w:rPr>
        <w:t>sl-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w:t>
      </w:r>
      <w:proofErr w:type="spellEnd"/>
      <w:r w:rsidRPr="00EE6E73">
        <w:t>:</w:t>
      </w:r>
    </w:p>
    <w:p w14:paraId="4F0DAB4F" w14:textId="198FBBBD"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w:t>
      </w:r>
      <w:proofErr w:type="spellStart"/>
      <w:r w:rsidRPr="00EE6E73">
        <w:t>sidelink</w:t>
      </w:r>
      <w:proofErr w:type="spellEnd"/>
      <w:r w:rsidRPr="00EE6E73">
        <w:t xml:space="preserve"> non-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308303DD"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w:t>
      </w:r>
      <w:proofErr w:type="spellEnd"/>
      <w:r w:rsidRPr="00EE6E73">
        <w:rPr>
          <w:i/>
        </w:rPr>
        <w:t>-RxInterestedFreqListDisc</w:t>
      </w:r>
      <w:r w:rsidRPr="00EE6E73">
        <w:t xml:space="preserve">; or if the frequency configured by upper layers to receive NR </w:t>
      </w:r>
      <w:proofErr w:type="spellStart"/>
      <w:r w:rsidRPr="00EE6E73">
        <w:t>sidelink</w:t>
      </w:r>
      <w:proofErr w:type="spellEnd"/>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proofErr w:type="spellStart"/>
      <w:r w:rsidRPr="00EE6E73">
        <w:rPr>
          <w:i/>
        </w:rPr>
        <w:t>SidelinkUEInformationNR</w:t>
      </w:r>
      <w:proofErr w:type="spellEnd"/>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w:t>
      </w:r>
      <w:proofErr w:type="spellEnd"/>
      <w:r w:rsidRPr="00EE6E73">
        <w:rPr>
          <w:i/>
        </w:rPr>
        <w:t>-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N 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receive NR </w:t>
      </w:r>
      <w:proofErr w:type="spellStart"/>
      <w:r w:rsidRPr="00EE6E73">
        <w:t>sidelink</w:t>
      </w:r>
      <w:proofErr w:type="spellEnd"/>
      <w:r w:rsidRPr="00EE6E73">
        <w:t xml:space="preserve"> L3 U2N relay discovery </w:t>
      </w:r>
      <w:r w:rsidR="00C633CB" w:rsidRPr="00EE6E73">
        <w:t>messages</w:t>
      </w:r>
      <w:r w:rsidRPr="00EE6E73">
        <w:t xml:space="preserve">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w:t>
      </w:r>
      <w:proofErr w:type="spellStart"/>
      <w:r w:rsidRPr="00EE6E73">
        <w:t>sidelink</w:t>
      </w:r>
      <w:proofErr w:type="spellEnd"/>
      <w:r w:rsidRPr="00EE6E73">
        <w:t xml:space="preserve"> </w:t>
      </w:r>
      <w:r w:rsidR="00840C5A" w:rsidRPr="00EE6E73">
        <w:t xml:space="preserve">L3 </w:t>
      </w:r>
      <w:r w:rsidRPr="00EE6E73">
        <w:t>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w:t>
      </w:r>
      <w:proofErr w:type="spellEnd"/>
      <w:r w:rsidRPr="00EE6E73">
        <w:rPr>
          <w:i/>
        </w:rPr>
        <w:t>-RxInterestedFreqListDisc</w:t>
      </w:r>
      <w:r w:rsidRPr="00EE6E73">
        <w:t xml:space="preserve">; or if the frequency configured by upper layers to receive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on has changed since the last transmission of the </w:t>
      </w:r>
      <w:proofErr w:type="spellStart"/>
      <w:r w:rsidRPr="00EE6E73">
        <w:rPr>
          <w:i/>
        </w:rPr>
        <w:t>SidelinkUEInformationNR</w:t>
      </w:r>
      <w:proofErr w:type="spellEnd"/>
      <w:r w:rsidRPr="00EE6E73">
        <w:t xml:space="preserve"> message:</w:t>
      </w:r>
    </w:p>
    <w:p w14:paraId="6D01687D" w14:textId="77777777" w:rsidR="000679C6" w:rsidRDefault="00272F99" w:rsidP="000679C6">
      <w:pPr>
        <w:pStyle w:val="B4"/>
        <w:rPr>
          <w:ins w:id="4200" w:author="CR#5429r3" w:date="2025-09-23T11:25:00Z" w16du:dateUtc="2025-09-23T09:25:00Z"/>
        </w:rPr>
      </w:pPr>
      <w:r w:rsidRPr="00EE6E73">
        <w:t>4&gt;</w:t>
      </w:r>
      <w:r w:rsidRPr="00EE6E73">
        <w:tab/>
        <w:t>if the UE is capable of U2N Relay UE</w:t>
      </w:r>
      <w:ins w:id="4201" w:author="CR#5429r3" w:date="2025-09-23T11:25:00Z" w16du:dateUtc="2025-09-23T09:25:00Z">
        <w:r w:rsidR="000679C6" w:rsidRPr="00AD5E5A">
          <w:t xml:space="preserve"> or Last U2N Relay UE</w:t>
        </w:r>
      </w:ins>
      <w:r w:rsidRPr="00EE6E73">
        <w:t>, and if</w:t>
      </w:r>
      <w:r w:rsidRPr="00EE6E73">
        <w:rPr>
          <w:i/>
        </w:rPr>
        <w:t xml:space="preserve"> SIB12</w:t>
      </w:r>
      <w:r w:rsidRPr="00EE6E73">
        <w:t xml:space="preserve"> includes </w:t>
      </w:r>
      <w:proofErr w:type="spellStart"/>
      <w:r w:rsidRPr="00EE6E73">
        <w:rPr>
          <w:i/>
        </w:rPr>
        <w:t>sl-RelayUE-ConfigCommon</w:t>
      </w:r>
      <w:proofErr w:type="spellEnd"/>
      <w:r w:rsidRPr="00EE6E73">
        <w:t>; or</w:t>
      </w:r>
    </w:p>
    <w:p w14:paraId="31C05272" w14:textId="690BC409" w:rsidR="00272F99" w:rsidRPr="00EE6E73" w:rsidRDefault="000679C6" w:rsidP="000679C6">
      <w:pPr>
        <w:pStyle w:val="B4"/>
      </w:pPr>
      <w:ins w:id="4202" w:author="CR#5429r3" w:date="2025-09-23T11:25:00Z" w16du:dateUtc="2025-09-23T09:25:00Z">
        <w:r w:rsidRPr="00D839FF">
          <w:t>4&gt;</w:t>
        </w:r>
        <w:r w:rsidRPr="00D839FF">
          <w:tab/>
          <w:t xml:space="preserve">if the UE is capable of </w:t>
        </w:r>
        <w:r>
          <w:t xml:space="preserve">Intermediate </w:t>
        </w:r>
        <w:r w:rsidRPr="00D839FF">
          <w:t>U2N Relay UE, and if</w:t>
        </w:r>
        <w:r w:rsidRPr="00D839FF">
          <w:rPr>
            <w:i/>
          </w:rPr>
          <w:t xml:space="preserve"> SIB12</w:t>
        </w:r>
        <w:r w:rsidRPr="00D839FF">
          <w:t xml:space="preserve"> includes </w:t>
        </w:r>
        <w:proofErr w:type="spellStart"/>
        <w:r w:rsidRPr="00D839FF">
          <w:rPr>
            <w:i/>
          </w:rPr>
          <w:t>sl-RelayUE-ConfigCommon</w:t>
        </w:r>
        <w:r>
          <w:rPr>
            <w:i/>
          </w:rPr>
          <w:t>MH</w:t>
        </w:r>
        <w:proofErr w:type="spellEnd"/>
        <w:r w:rsidRPr="00D839FF">
          <w:t>; or</w:t>
        </w:r>
      </w:ins>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proofErr w:type="spellStart"/>
      <w:r w:rsidRPr="00EE6E73">
        <w:rPr>
          <w:i/>
        </w:rPr>
        <w:t>sl-RemoteUE-ConfigCommon</w:t>
      </w:r>
      <w:proofErr w:type="spellEnd"/>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w:t>
      </w:r>
      <w:proofErr w:type="spellEnd"/>
      <w:r w:rsidRPr="00EE6E73">
        <w:rPr>
          <w:i/>
        </w:rPr>
        <w:t>-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w:t>
      </w:r>
      <w:proofErr w:type="spellStart"/>
      <w:r w:rsidRPr="00EE6E73">
        <w:t>sidelink</w:t>
      </w:r>
      <w:proofErr w:type="spellEnd"/>
      <w:r w:rsidRPr="00EE6E73">
        <w:t xml:space="preserve"> non-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602209C0"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2DF3D511" w14:textId="28680916"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transmit NR </w:t>
      </w:r>
      <w:proofErr w:type="spellStart"/>
      <w:r w:rsidRPr="00EE6E73">
        <w:t>sidelink</w:t>
      </w:r>
      <w:proofErr w:type="spellEnd"/>
      <w:r w:rsidRPr="00EE6E73">
        <w:t xml:space="preserve"> L3 U2N relay discovery </w:t>
      </w:r>
      <w:r w:rsidR="00C633CB" w:rsidRPr="00EE6E73">
        <w:t xml:space="preserve">messages </w:t>
      </w:r>
      <w:r w:rsidRPr="00EE6E73">
        <w:t>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 xml:space="preserve">if configured by upper layer to transmit NR </w:t>
      </w:r>
      <w:proofErr w:type="spellStart"/>
      <w:r w:rsidRPr="00EE6E73">
        <w:t>sidelink</w:t>
      </w:r>
      <w:proofErr w:type="spellEnd"/>
      <w:r w:rsidR="006A02D8" w:rsidRPr="00EE6E73">
        <w:t xml:space="preserve"> L3</w:t>
      </w:r>
      <w:r w:rsidRPr="00EE6E73">
        <w:t xml:space="preserve"> 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71EB824" w14:textId="77777777" w:rsidR="000679C6" w:rsidRDefault="00272F99" w:rsidP="000679C6">
      <w:pPr>
        <w:pStyle w:val="B4"/>
        <w:rPr>
          <w:ins w:id="4203" w:author="CR#5429r3" w:date="2025-09-23T11:26:00Z" w16du:dateUtc="2025-09-23T09:26:00Z"/>
        </w:rPr>
      </w:pPr>
      <w:r w:rsidRPr="00EE6E73">
        <w:t>4&gt;</w:t>
      </w:r>
      <w:r w:rsidRPr="00EE6E73">
        <w:tab/>
        <w:t>if the UE is capable of U2N Relay UE</w:t>
      </w:r>
      <w:ins w:id="4204" w:author="CR#5429r3" w:date="2025-09-23T11:25:00Z" w16du:dateUtc="2025-09-23T09:25:00Z">
        <w:r w:rsidR="000679C6" w:rsidRPr="005D0398">
          <w:t xml:space="preserve"> or of Last U2N Relay UE</w:t>
        </w:r>
      </w:ins>
      <w:r w:rsidRPr="00EE6E73">
        <w:t>, and if</w:t>
      </w:r>
      <w:r w:rsidRPr="00EE6E73">
        <w:rPr>
          <w:i/>
        </w:rPr>
        <w:t xml:space="preserve"> SIB12</w:t>
      </w:r>
      <w:r w:rsidRPr="00EE6E73">
        <w:t xml:space="preserve"> includes </w:t>
      </w:r>
      <w:proofErr w:type="spellStart"/>
      <w:r w:rsidRPr="00EE6E73">
        <w:rPr>
          <w:i/>
        </w:rPr>
        <w:t>sl-RelayUE-ConfigCommon</w:t>
      </w:r>
      <w:proofErr w:type="spellEnd"/>
      <w:r w:rsidRPr="00EE6E73">
        <w:t xml:space="preserve">, and if the U2N Relay UE </w:t>
      </w:r>
      <w:ins w:id="4205" w:author="CR#5429r3" w:date="2025-09-23T11:26:00Z" w16du:dateUtc="2025-09-23T09:26:00Z">
        <w:r w:rsidR="000679C6">
          <w:t>or if</w:t>
        </w:r>
        <w:r w:rsidR="000679C6" w:rsidRPr="00BB4129">
          <w:t xml:space="preserve"> </w:t>
        </w:r>
        <w:r w:rsidR="000679C6">
          <w:t xml:space="preserve">the </w:t>
        </w:r>
        <w:r w:rsidR="000679C6" w:rsidRPr="00BB4129">
          <w:t>Last U2N Relay UE</w:t>
        </w:r>
        <w:r w:rsidR="000679C6">
          <w:t xml:space="preserve"> </w:t>
        </w:r>
      </w:ins>
      <w:r w:rsidRPr="00EE6E73">
        <w:t xml:space="preserve">threshold conditions as specified in </w:t>
      </w:r>
      <w:r w:rsidR="003050BB" w:rsidRPr="00EE6E73">
        <w:t>5.8.14</w:t>
      </w:r>
      <w:r w:rsidRPr="00EE6E73">
        <w:t>.2 are met; or</w:t>
      </w:r>
    </w:p>
    <w:p w14:paraId="35BAFB3A" w14:textId="077F4ADB" w:rsidR="00272F99" w:rsidRPr="00EE6E73" w:rsidRDefault="000679C6" w:rsidP="000830BB">
      <w:pPr>
        <w:pStyle w:val="B4"/>
      </w:pPr>
      <w:ins w:id="4206" w:author="CR#5429r3" w:date="2025-09-23T11:26:00Z" w16du:dateUtc="2025-09-23T09:26:00Z">
        <w:r>
          <w:t>4&gt;</w:t>
        </w:r>
        <w:r>
          <w:tab/>
          <w:t xml:space="preserve">if the UE is capable of Intermediate U2N Relay UE, and if SIB12 includes </w:t>
        </w:r>
        <w:proofErr w:type="spellStart"/>
        <w:r>
          <w:t>sl-RelayUE-ConfigCommonMH</w:t>
        </w:r>
        <w:proofErr w:type="spellEnd"/>
        <w:r>
          <w:t>; or</w:t>
        </w:r>
      </w:ins>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proofErr w:type="spellStart"/>
      <w:r w:rsidRPr="00EE6E73">
        <w:rPr>
          <w:i/>
        </w:rPr>
        <w:t>sl-RemoteUE-ConfigCommon</w:t>
      </w:r>
      <w:proofErr w:type="spellEnd"/>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415F4318" w14:textId="06F0B6C3"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communication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00906CD1" w:rsidRPr="00EE6E73">
        <w:rPr>
          <w:iCs/>
        </w:rPr>
        <w:t>;</w:t>
      </w:r>
      <w:r w:rsidRPr="00EE6E73">
        <w:t xml:space="preserve"> or if configured by upper layer to transmit NR </w:t>
      </w:r>
      <w:proofErr w:type="spellStart"/>
      <w:r w:rsidRPr="00EE6E73">
        <w:t>sidelink</w:t>
      </w:r>
      <w:proofErr w:type="spellEnd"/>
      <w:r w:rsidRPr="00EE6E73">
        <w:t xml:space="preserve"> L3 U2N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proofErr w:type="spellStart"/>
      <w:r w:rsidRPr="00EE6E73">
        <w:rPr>
          <w:i/>
        </w:rPr>
        <w:t>SidelinkUEInformationNR</w:t>
      </w:r>
      <w:proofErr w:type="spellEnd"/>
      <w:r w:rsidRPr="00EE6E73">
        <w:t xml:space="preserve"> message</w:t>
      </w:r>
      <w:r w:rsidR="00BD7E37" w:rsidRPr="00EE6E73">
        <w:t xml:space="preserve">; or if the last transmission of the </w:t>
      </w:r>
      <w:proofErr w:type="spellStart"/>
      <w:r w:rsidR="00BD7E37" w:rsidRPr="00EE6E73">
        <w:rPr>
          <w:i/>
        </w:rPr>
        <w:t>SidelinkUEInformationNR</w:t>
      </w:r>
      <w:proofErr w:type="spellEnd"/>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proofErr w:type="spellStart"/>
      <w:r w:rsidR="00BD7E37" w:rsidRPr="00EE6E73">
        <w:rPr>
          <w:i/>
        </w:rPr>
        <w:t>SidelinkUEInformationNR</w:t>
      </w:r>
      <w:proofErr w:type="spellEnd"/>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proofErr w:type="spellStart"/>
      <w:r w:rsidRPr="00EE6E73">
        <w:rPr>
          <w:i/>
          <w:iCs/>
        </w:rPr>
        <w:t>SidelinkUEInformationNR</w:t>
      </w:r>
      <w:proofErr w:type="spellEnd"/>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proofErr w:type="spellStart"/>
      <w:r w:rsidRPr="00EE6E73">
        <w:rPr>
          <w:i/>
          <w:iCs/>
        </w:rPr>
        <w:t>SidelinkUEInformationNR</w:t>
      </w:r>
      <w:proofErr w:type="spellEnd"/>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w:t>
      </w:r>
      <w:proofErr w:type="spellStart"/>
      <w:r w:rsidRPr="00EE6E73">
        <w:t>sidelink</w:t>
      </w:r>
      <w:proofErr w:type="spellEnd"/>
      <w:r w:rsidRPr="00EE6E73">
        <w:t xml:space="preserve"> L2 U2N relay communication or NR </w:t>
      </w:r>
      <w:proofErr w:type="spellStart"/>
      <w:r w:rsidRPr="00EE6E73">
        <w:t>sidelink</w:t>
      </w:r>
      <w:proofErr w:type="spellEnd"/>
      <w:r w:rsidRPr="00EE6E73">
        <w:t xml:space="preserve"> L3 U2N relay communication, and if the last transmission of the </w:t>
      </w:r>
      <w:proofErr w:type="spellStart"/>
      <w:r w:rsidRPr="00EE6E73">
        <w:rPr>
          <w:i/>
        </w:rPr>
        <w:t>SidelinkUEInformationNR</w:t>
      </w:r>
      <w:proofErr w:type="spellEnd"/>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4207" w:name="_Toc60777009"/>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reception </w:t>
      </w:r>
      <w:r w:rsidRPr="00EE6E73">
        <w:t xml:space="preserve">on the frequency included 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w:t>
      </w:r>
      <w:proofErr w:type="spellStart"/>
      <w:r w:rsidRPr="00EE6E73">
        <w:t>sidelink</w:t>
      </w:r>
      <w:proofErr w:type="spellEnd"/>
      <w:r w:rsidRPr="00EE6E73">
        <w:t xml:space="preserve"> DRX configuration </w:t>
      </w:r>
      <w:r w:rsidR="0007748F" w:rsidRPr="00EE6E73">
        <w:t xml:space="preserve">in the </w:t>
      </w:r>
      <w:proofErr w:type="spellStart"/>
      <w:r w:rsidR="0007748F" w:rsidRPr="00EE6E73">
        <w:rPr>
          <w:i/>
        </w:rPr>
        <w:t>RRCReconfigurationSidelink</w:t>
      </w:r>
      <w:proofErr w:type="spellEnd"/>
      <w:r w:rsidR="0007748F" w:rsidRPr="00EE6E73">
        <w:t xml:space="preserve"> message </w:t>
      </w:r>
      <w:r w:rsidRPr="00EE6E73">
        <w:t xml:space="preserve">for NR </w:t>
      </w:r>
      <w:proofErr w:type="spellStart"/>
      <w:r w:rsidRPr="00EE6E73">
        <w:t>sidelink</w:t>
      </w:r>
      <w:proofErr w:type="spellEnd"/>
      <w:r w:rsidRPr="00EE6E73">
        <w:t xml:space="preserve"> unicast </w:t>
      </w:r>
      <w:r w:rsidR="0007748F" w:rsidRPr="00EE6E73">
        <w:t xml:space="preserve">reception </w:t>
      </w:r>
      <w:r w:rsidRPr="00EE6E73">
        <w:t xml:space="preserve">from the associated peer UE and the UE accepted the </w:t>
      </w:r>
      <w:proofErr w:type="spellStart"/>
      <w:r w:rsidRPr="00EE6E73">
        <w:t>sidelink</w:t>
      </w:r>
      <w:proofErr w:type="spellEnd"/>
      <w:r w:rsidRPr="00EE6E73">
        <w:t xml:space="preserve"> DRX configuration:</w:t>
      </w:r>
    </w:p>
    <w:p w14:paraId="3E29A21F"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RxDRX-ReportList</w:t>
      </w:r>
      <w:proofErr w:type="spellEnd"/>
      <w:r w:rsidRPr="00EE6E73">
        <w:t xml:space="preserve">; or if the information carried by </w:t>
      </w:r>
      <w:proofErr w:type="spellStart"/>
      <w:r w:rsidRPr="00EE6E73">
        <w:rPr>
          <w:i/>
          <w:iCs/>
        </w:rPr>
        <w:t>sl-RxDRX-Repor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proofErr w:type="spellStart"/>
      <w:r w:rsidRPr="00EE6E73">
        <w:rPr>
          <w:rFonts w:eastAsia="Batang"/>
          <w:i/>
        </w:rPr>
        <w:t>SidelinkUEInformationNR</w:t>
      </w:r>
      <w:proofErr w:type="spellEnd"/>
      <w:r w:rsidRPr="00EE6E73">
        <w:rPr>
          <w:rFonts w:eastAsia="Batang"/>
        </w:rPr>
        <w:t xml:space="preserve"> message included </w:t>
      </w:r>
      <w:proofErr w:type="spellStart"/>
      <w:r w:rsidRPr="00EE6E73">
        <w:rPr>
          <w:rFonts w:eastAsia="Batang"/>
          <w:i/>
          <w:iCs/>
        </w:rPr>
        <w:t>sl-RxDRX-ReportList</w:t>
      </w:r>
      <w:proofErr w:type="spellEnd"/>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proofErr w:type="spellStart"/>
      <w:r w:rsidRPr="00EE6E73">
        <w:rPr>
          <w:rFonts w:eastAsia="Batang"/>
          <w:i/>
        </w:rPr>
        <w:t>SidelinkUEInformationNR</w:t>
      </w:r>
      <w:proofErr w:type="spellEnd"/>
      <w:r w:rsidRPr="00EE6E73">
        <w:rPr>
          <w:rFonts w:eastAsia="Batang"/>
        </w:rPr>
        <w:t xml:space="preserve"> message to indicate the </w:t>
      </w:r>
      <w:proofErr w:type="spellStart"/>
      <w:r w:rsidRPr="00EE6E73">
        <w:rPr>
          <w:rFonts w:eastAsia="Batang"/>
        </w:rPr>
        <w:t>sidelink</w:t>
      </w:r>
      <w:proofErr w:type="spellEnd"/>
      <w:r w:rsidRPr="00EE6E73">
        <w:rPr>
          <w:rFonts w:eastAsia="Batang"/>
        </w:rPr>
        <w:t xml:space="preserve">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w:t>
      </w:r>
      <w:proofErr w:type="spellStart"/>
      <w:r w:rsidRPr="00EE6E73">
        <w:t>sidelink</w:t>
      </w:r>
      <w:proofErr w:type="spellEnd"/>
      <w:r w:rsidRPr="00EE6E73">
        <w:t xml:space="preserve"> groupcast or broadcast </w:t>
      </w:r>
      <w:r w:rsidR="0007748F" w:rsidRPr="00EE6E73">
        <w:t xml:space="preserve">reception </w:t>
      </w:r>
      <w:r w:rsidRPr="00EE6E73">
        <w:t xml:space="preserve">and is interested in a service that </w:t>
      </w:r>
      <w:proofErr w:type="spellStart"/>
      <w:r w:rsidRPr="00EE6E73">
        <w:t>sidelink</w:t>
      </w:r>
      <w:proofErr w:type="spellEnd"/>
      <w:r w:rsidRPr="00EE6E73">
        <w:t xml:space="preserve"> DRX is applied:</w:t>
      </w:r>
    </w:p>
    <w:p w14:paraId="78AB4FA6"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or if the information carried by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w:t>
      </w:r>
    </w:p>
    <w:p w14:paraId="7C5B1A4F" w14:textId="2DA7AFDF" w:rsidR="0007748F" w:rsidRPr="00EE6E73" w:rsidRDefault="0007748F" w:rsidP="00DD246F">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the service that </w:t>
      </w:r>
      <w:proofErr w:type="spellStart"/>
      <w:r w:rsidRPr="00EE6E73">
        <w:t>sidelink</w:t>
      </w:r>
      <w:proofErr w:type="spellEnd"/>
      <w:r w:rsidRPr="00EE6E73">
        <w:t xml:space="preserve">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transmission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w:t>
      </w:r>
      <w:r w:rsidR="0007748F" w:rsidRPr="00EE6E73">
        <w:rPr>
          <w:i/>
        </w:rPr>
        <w:t xml:space="preserve">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w:t>
      </w:r>
      <w:proofErr w:type="spellStart"/>
      <w:r w:rsidR="0007748F" w:rsidRPr="00EE6E73">
        <w:rPr>
          <w:i/>
        </w:rPr>
        <w:t>sl-ScheduledConfig</w:t>
      </w:r>
      <w:proofErr w:type="spellEnd"/>
      <w:r w:rsidRPr="00EE6E73">
        <w:t>:</w:t>
      </w:r>
    </w:p>
    <w:p w14:paraId="1DFC7FA7" w14:textId="68C8B4BD" w:rsidR="00967A72" w:rsidRPr="00EE6E73" w:rsidRDefault="00967A72" w:rsidP="00967A72">
      <w:pPr>
        <w:pStyle w:val="B3"/>
      </w:pPr>
      <w:r w:rsidRPr="00EE6E73">
        <w:t>3&gt;</w:t>
      </w:r>
      <w:r w:rsidRPr="00EE6E73">
        <w:tab/>
        <w:t xml:space="preserve">if the UE received a </w:t>
      </w:r>
      <w:proofErr w:type="spellStart"/>
      <w:r w:rsidRPr="00EE6E73">
        <w:t>sidelink</w:t>
      </w:r>
      <w:proofErr w:type="spellEnd"/>
      <w:r w:rsidRPr="00EE6E73">
        <w:t xml:space="preserve"> DRX assistance information </w:t>
      </w:r>
      <w:r w:rsidR="0007748F" w:rsidRPr="00EE6E73">
        <w:t xml:space="preserve">or a </w:t>
      </w:r>
      <w:proofErr w:type="spellStart"/>
      <w:r w:rsidR="0007748F" w:rsidRPr="00EE6E73">
        <w:t>sidelink</w:t>
      </w:r>
      <w:proofErr w:type="spellEnd"/>
      <w:r w:rsidR="0007748F" w:rsidRPr="00EE6E73">
        <w:t xml:space="preserve"> DRX configuration reject information from the associated peer UE </w:t>
      </w:r>
      <w:r w:rsidRPr="00EE6E73">
        <w:t xml:space="preserve">for NR </w:t>
      </w:r>
      <w:proofErr w:type="spellStart"/>
      <w:r w:rsidRPr="00EE6E73">
        <w:t>sidelink</w:t>
      </w:r>
      <w:proofErr w:type="spellEnd"/>
      <w:r w:rsidRPr="00EE6E73">
        <w:t xml:space="preserve">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t>,</w:t>
      </w:r>
      <w:r w:rsidRPr="00EE6E73">
        <w:t xml:space="preserve"> </w:t>
      </w:r>
      <w:r w:rsidR="008C1963" w:rsidRPr="00EE6E73">
        <w:t xml:space="preserve">or </w:t>
      </w:r>
      <w:proofErr w:type="spellStart"/>
      <w:r w:rsidRPr="00EE6E73">
        <w:rPr>
          <w:i/>
          <w:iCs/>
        </w:rPr>
        <w:t>sl-FailureList</w:t>
      </w:r>
      <w:proofErr w:type="spellEnd"/>
      <w:r w:rsidRPr="00EE6E73">
        <w:t xml:space="preserve">; or if the information carried by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rPr>
          <w:i/>
          <w:iCs/>
        </w:rPr>
        <w:t>,</w:t>
      </w:r>
      <w:r w:rsidRPr="00EE6E73">
        <w:t xml:space="preserve"> </w:t>
      </w:r>
      <w:r w:rsidR="008C1963" w:rsidRPr="00EE6E73">
        <w:t xml:space="preserve">or </w:t>
      </w:r>
      <w:proofErr w:type="spellStart"/>
      <w:r w:rsidRPr="00EE6E73">
        <w:rPr>
          <w:i/>
          <w:iCs/>
        </w:rPr>
        <w:t>sl-FailureList</w:t>
      </w:r>
      <w:proofErr w:type="spellEnd"/>
      <w:r w:rsidR="00951489" w:rsidRPr="00EE6E73">
        <w:t xml:space="preserve"> </w:t>
      </w:r>
      <w:r w:rsidRPr="00EE6E73">
        <w:t xml:space="preserve">has changed since the last transmission of the </w:t>
      </w:r>
      <w:proofErr w:type="spellStart"/>
      <w:r w:rsidRPr="00EE6E73">
        <w:rPr>
          <w:i/>
        </w:rPr>
        <w:t>SidelinkUEInformationNR</w:t>
      </w:r>
      <w:proofErr w:type="spellEnd"/>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assistance information </w:t>
      </w:r>
      <w:r w:rsidR="0007748F" w:rsidRPr="00EE6E73">
        <w:t xml:space="preserve">or the </w:t>
      </w:r>
      <w:proofErr w:type="spellStart"/>
      <w:r w:rsidR="0007748F" w:rsidRPr="00EE6E73">
        <w:t>sidelink</w:t>
      </w:r>
      <w:proofErr w:type="spellEnd"/>
      <w:r w:rsidR="0007748F" w:rsidRPr="00EE6E73">
        <w:t xml:space="preserve">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proofErr w:type="spellStart"/>
      <w:r w:rsidRPr="00EE6E73">
        <w:rPr>
          <w:i/>
          <w:iCs/>
        </w:rPr>
        <w:t>sl-FailureList</w:t>
      </w:r>
      <w:proofErr w:type="spellEnd"/>
      <w:r w:rsidRPr="00EE6E73">
        <w:rPr>
          <w:i/>
          <w:iCs/>
        </w:rPr>
        <w:t xml:space="preserve"> </w:t>
      </w:r>
      <w:r w:rsidRPr="00EE6E73">
        <w:t>in the last transmission of</w:t>
      </w:r>
      <w:r w:rsidRPr="00EE6E73">
        <w:rPr>
          <w:i/>
          <w:iCs/>
        </w:rPr>
        <w:t xml:space="preserve"> </w:t>
      </w:r>
      <w:r w:rsidRPr="00EE6E73">
        <w:t xml:space="preserve">the </w:t>
      </w:r>
      <w:proofErr w:type="spellStart"/>
      <w:r w:rsidRPr="00EE6E73">
        <w:rPr>
          <w:i/>
        </w:rPr>
        <w:t>SidelinkUEInformationNR</w:t>
      </w:r>
      <w:proofErr w:type="spellEnd"/>
      <w:r w:rsidRPr="00EE6E73">
        <w:t xml:space="preserve"> message, it is up to UE implementation to consider another </w:t>
      </w:r>
      <w:proofErr w:type="spellStart"/>
      <w:r w:rsidRPr="00EE6E73">
        <w:t>sidelink</w:t>
      </w:r>
      <w:proofErr w:type="spellEnd"/>
      <w:r w:rsidRPr="00EE6E73">
        <w:t xml:space="preserve"> DRX rejection of a new SL DRX configuration from the same associated peer UE as "change" of </w:t>
      </w:r>
      <w:proofErr w:type="spellStart"/>
      <w:r w:rsidRPr="00EE6E73">
        <w:rPr>
          <w:i/>
          <w:iCs/>
        </w:rPr>
        <w:t>sl-FailureList</w:t>
      </w:r>
      <w:proofErr w:type="spellEnd"/>
      <w:r w:rsidRPr="00EE6E73">
        <w:rPr>
          <w:i/>
          <w:iCs/>
        </w:rPr>
        <w: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groupcast transmission:</w:t>
      </w:r>
    </w:p>
    <w:p w14:paraId="27B6EBA8"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Indication</w:t>
      </w:r>
      <w:r w:rsidRPr="00EE6E73">
        <w:t xml:space="preserve">; or if the information carried by </w:t>
      </w:r>
      <w:proofErr w:type="spellStart"/>
      <w:r w:rsidRPr="00EE6E73">
        <w:rPr>
          <w:i/>
          <w:iCs/>
        </w:rPr>
        <w:t>sl</w:t>
      </w:r>
      <w:proofErr w:type="spellEnd"/>
      <w:r w:rsidRPr="00EE6E73">
        <w:rPr>
          <w:i/>
          <w:iCs/>
        </w:rPr>
        <w:t>-DRX-Indication</w:t>
      </w:r>
      <w:r w:rsidRPr="00EE6E73">
        <w:t xml:space="preserve"> has changed since the last transmission of the </w:t>
      </w:r>
      <w:proofErr w:type="spellStart"/>
      <w:r w:rsidRPr="00EE6E73">
        <w:rPr>
          <w:i/>
        </w:rPr>
        <w:t>SidelinkUEInformationNR</w:t>
      </w:r>
      <w:proofErr w:type="spellEnd"/>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proofErr w:type="spellStart"/>
      <w:r w:rsidR="0007748F" w:rsidRPr="00EE6E73">
        <w:rPr>
          <w:rFonts w:eastAsiaTheme="minorEastAsia"/>
          <w:i/>
        </w:rPr>
        <w:t>SidelinkUEInformationNR</w:t>
      </w:r>
      <w:proofErr w:type="spellEnd"/>
      <w:r w:rsidR="0007748F" w:rsidRPr="00EE6E73">
        <w:rPr>
          <w:rFonts w:eastAsiaTheme="minorEastAsia"/>
        </w:rPr>
        <w:t xml:space="preserve"> message to report </w:t>
      </w:r>
      <w:proofErr w:type="spellStart"/>
      <w:r w:rsidR="0007748F" w:rsidRPr="00EE6E73">
        <w:rPr>
          <w:rFonts w:eastAsiaTheme="minorEastAsia"/>
        </w:rPr>
        <w:t>sidelink</w:t>
      </w:r>
      <w:proofErr w:type="spellEnd"/>
      <w:r w:rsidR="0007748F" w:rsidRPr="00EE6E73">
        <w:rPr>
          <w:rFonts w:eastAsiaTheme="minorEastAsia"/>
        </w:rPr>
        <w:t xml:space="preserve">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 xml:space="preserve">for the </w:t>
      </w:r>
      <w:proofErr w:type="spellStart"/>
      <w:r w:rsidRPr="00EE6E73">
        <w:t>PCell</w:t>
      </w:r>
      <w:proofErr w:type="spellEnd"/>
      <w:r w:rsidRPr="00EE6E73">
        <w:t>;</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29285E84" w14:textId="77777777" w:rsidR="004E0747" w:rsidRPr="00EE6E73" w:rsidRDefault="004E0747" w:rsidP="00B4120F">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RxInterestedFreqList</w:t>
      </w:r>
      <w:proofErr w:type="spellEnd"/>
      <w:r w:rsidRPr="00EE6E73">
        <w:t xml:space="preserve">; or if the frequency configured to receive SL-PRS has changed since the last transmission of the </w:t>
      </w:r>
      <w:proofErr w:type="spellStart"/>
      <w:r w:rsidRPr="00EE6E73">
        <w:rPr>
          <w:i/>
        </w:rPr>
        <w:t>SidelinkUEInformationNR</w:t>
      </w:r>
      <w:proofErr w:type="spellEnd"/>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RxInterestedFreqList</w:t>
      </w:r>
      <w:proofErr w:type="spellEnd"/>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4E5A1433" w14:textId="77777777" w:rsidR="004E0747" w:rsidRPr="00EE6E73" w:rsidRDefault="004E0747" w:rsidP="004E0747">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TxResourceReqList</w:t>
      </w:r>
      <w:proofErr w:type="spellEnd"/>
      <w:r w:rsidRPr="00EE6E73">
        <w:t xml:space="preserve">; or if the information carried by the </w:t>
      </w:r>
      <w:proofErr w:type="spellStart"/>
      <w:r w:rsidRPr="00EE6E73">
        <w:rPr>
          <w:i/>
        </w:rPr>
        <w:t>sl-Pos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TxResourceReqList</w:t>
      </w:r>
      <w:proofErr w:type="spellEnd"/>
      <w:r w:rsidRPr="00EE6E73">
        <w:t>:</w:t>
      </w:r>
    </w:p>
    <w:p w14:paraId="7AB9DB2C" w14:textId="080E6399" w:rsidR="00967A72"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positioning transmission resources in accordance with 5.8.3.3;</w:t>
      </w:r>
    </w:p>
    <w:p w14:paraId="5A71D6F4" w14:textId="77777777" w:rsidR="00394471" w:rsidRPr="00EE6E73" w:rsidRDefault="00394471" w:rsidP="00394471">
      <w:pPr>
        <w:pStyle w:val="Heading4"/>
      </w:pPr>
      <w:bookmarkStart w:id="4208" w:name="_Toc193445817"/>
      <w:bookmarkStart w:id="4209" w:name="_Toc193451622"/>
      <w:bookmarkStart w:id="4210" w:name="_Toc193462890"/>
      <w:bookmarkStart w:id="4211" w:name="_Toc201295177"/>
      <w:r w:rsidRPr="00EE6E73">
        <w:t>5.8.3.3</w:t>
      </w:r>
      <w:r w:rsidRPr="00EE6E73">
        <w:tab/>
        <w:t xml:space="preserve">Actions related to transmission of </w:t>
      </w:r>
      <w:proofErr w:type="spellStart"/>
      <w:r w:rsidRPr="00EE6E73">
        <w:rPr>
          <w:i/>
        </w:rPr>
        <w:t>SidelinkUEInformationNR</w:t>
      </w:r>
      <w:proofErr w:type="spellEnd"/>
      <w:r w:rsidRPr="00EE6E73">
        <w:t xml:space="preserve"> message</w:t>
      </w:r>
      <w:bookmarkEnd w:id="4207"/>
      <w:bookmarkEnd w:id="4208"/>
      <w:bookmarkEnd w:id="4209"/>
      <w:bookmarkEnd w:id="4210"/>
      <w:bookmarkEnd w:id="4211"/>
    </w:p>
    <w:p w14:paraId="5C504600" w14:textId="5372FBCC" w:rsidR="00394471" w:rsidRPr="00EE6E73" w:rsidRDefault="00394471" w:rsidP="00394471">
      <w:r w:rsidRPr="00EE6E73">
        <w:t xml:space="preserve">The UE shall set the contents of the </w:t>
      </w:r>
      <w:proofErr w:type="spellStart"/>
      <w:r w:rsidRPr="00EE6E73">
        <w:rPr>
          <w:i/>
        </w:rPr>
        <w:t>SidelinkUEInformationNR</w:t>
      </w:r>
      <w:proofErr w:type="spellEnd"/>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 xml:space="preserve">if the UE initiates the procedure to indicate it is (no more) interested to receive NR </w:t>
      </w:r>
      <w:proofErr w:type="spellStart"/>
      <w:r w:rsidRPr="00EE6E73">
        <w:t>sidelink</w:t>
      </w:r>
      <w:proofErr w:type="spellEnd"/>
      <w:r w:rsidRPr="00EE6E73">
        <w:t xml:space="preserve">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w:t>
      </w:r>
      <w:proofErr w:type="spellStart"/>
      <w:r w:rsidR="00394471" w:rsidRPr="00EE6E73">
        <w:t>sidelink</w:t>
      </w:r>
      <w:proofErr w:type="spellEnd"/>
      <w:r w:rsidR="00394471" w:rsidRPr="00EE6E73">
        <w:t xml:space="preserve"> communication</w:t>
      </w:r>
      <w:r w:rsidR="004E0747" w:rsidRPr="00EE6E73">
        <w:t>/positioning</w:t>
      </w:r>
      <w:r w:rsidR="00394471" w:rsidRPr="00EE6E73">
        <w:t xml:space="preserve"> transmission resources or to report to the network that a </w:t>
      </w:r>
      <w:proofErr w:type="spellStart"/>
      <w:r w:rsidR="00394471" w:rsidRPr="00EE6E73">
        <w:t>sidelink</w:t>
      </w:r>
      <w:proofErr w:type="spellEnd"/>
      <w:r w:rsidR="00394471" w:rsidRPr="00EE6E73">
        <w:t xml:space="preserve"> radio link failure</w:t>
      </w:r>
      <w:r w:rsidR="00951489" w:rsidRPr="00EE6E73">
        <w:t>,</w:t>
      </w:r>
      <w:r w:rsidR="00394471" w:rsidRPr="00EE6E73">
        <w:t xml:space="preserve"> </w:t>
      </w:r>
      <w:proofErr w:type="spellStart"/>
      <w:r w:rsidR="00394471" w:rsidRPr="00EE6E73">
        <w:t>sidelink</w:t>
      </w:r>
      <w:proofErr w:type="spellEnd"/>
      <w:r w:rsidR="00394471" w:rsidRPr="00EE6E73">
        <w:t xml:space="preserve"> RRC reconfiguration failure</w:t>
      </w:r>
      <w:r w:rsidR="00951489" w:rsidRPr="00EE6E73">
        <w:t xml:space="preserve"> or </w:t>
      </w:r>
      <w:proofErr w:type="spellStart"/>
      <w:r w:rsidR="00951489" w:rsidRPr="00EE6E73">
        <w:t>sidelink</w:t>
      </w:r>
      <w:proofErr w:type="spellEnd"/>
      <w:r w:rsidR="00951489" w:rsidRPr="00EE6E73">
        <w:t xml:space="preserve">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configuration for NR </w:t>
      </w:r>
      <w:proofErr w:type="spellStart"/>
      <w:r w:rsidR="00E8277B" w:rsidRPr="00EE6E73">
        <w:t>sidelink</w:t>
      </w:r>
      <w:proofErr w:type="spellEnd"/>
      <w:r w:rsidR="00E8277B" w:rsidRPr="00EE6E73">
        <w:t xml:space="preserve">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assistance information </w:t>
      </w:r>
      <w:r w:rsidR="00FA75F4" w:rsidRPr="00EE6E73">
        <w:t xml:space="preserve">or the </w:t>
      </w:r>
      <w:proofErr w:type="spellStart"/>
      <w:r w:rsidR="00FA75F4" w:rsidRPr="00EE6E73">
        <w:t>sidelink</w:t>
      </w:r>
      <w:proofErr w:type="spellEnd"/>
      <w:r w:rsidR="00FA75F4" w:rsidRPr="00EE6E73">
        <w:t xml:space="preserve"> DRX configuration reject information </w:t>
      </w:r>
      <w:r w:rsidR="00E8277B" w:rsidRPr="00EE6E73">
        <w:t xml:space="preserve">for NR </w:t>
      </w:r>
      <w:proofErr w:type="spellStart"/>
      <w:r w:rsidR="00E8277B" w:rsidRPr="00EE6E73">
        <w:t>sidelink</w:t>
      </w:r>
      <w:proofErr w:type="spellEnd"/>
      <w:r w:rsidR="00E8277B" w:rsidRPr="00EE6E73">
        <w:t xml:space="preserve">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w:t>
      </w:r>
      <w:proofErr w:type="spellStart"/>
      <w:r w:rsidR="00E8277B" w:rsidRPr="00EE6E73">
        <w:t>sidelink</w:t>
      </w:r>
      <w:proofErr w:type="spellEnd"/>
      <w:r w:rsidR="00E8277B" w:rsidRPr="00EE6E73">
        <w:t xml:space="preserve"> DRX is applied for NR </w:t>
      </w:r>
      <w:proofErr w:type="spellStart"/>
      <w:r w:rsidR="00E8277B" w:rsidRPr="00EE6E73">
        <w:t>sidelink</w:t>
      </w:r>
      <w:proofErr w:type="spellEnd"/>
      <w:r w:rsidR="00E8277B" w:rsidRPr="00EE6E73">
        <w:t xml:space="preserve">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w:t>
      </w:r>
      <w:proofErr w:type="spellStart"/>
      <w:r w:rsidR="0007748F" w:rsidRPr="00EE6E73">
        <w:t>sidelink</w:t>
      </w:r>
      <w:proofErr w:type="spellEnd"/>
      <w:r w:rsidR="0007748F" w:rsidRPr="00EE6E73">
        <w:t xml:space="preserve"> DRX on/off indication for the corresponding destination for NR </w:t>
      </w:r>
      <w:proofErr w:type="spellStart"/>
      <w:r w:rsidR="0007748F" w:rsidRPr="00EE6E73">
        <w:t>sidelink</w:t>
      </w:r>
      <w:proofErr w:type="spellEnd"/>
      <w:r w:rsidR="0007748F" w:rsidRPr="00EE6E73">
        <w:t xml:space="preserve">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w:t>
      </w:r>
      <w:proofErr w:type="spellStart"/>
      <w:r w:rsidR="000F2113" w:rsidRPr="00EE6E73">
        <w:t>sidelink</w:t>
      </w:r>
      <w:proofErr w:type="spellEnd"/>
      <w:r w:rsidR="000F2113" w:rsidRPr="00EE6E73">
        <w:t xml:space="preserve">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provided by the </w:t>
      </w:r>
      <w:proofErr w:type="spellStart"/>
      <w:r w:rsidRPr="00EE6E73">
        <w:t>PCell</w:t>
      </w:r>
      <w:proofErr w:type="spellEnd"/>
      <w:r w:rsidRPr="00EE6E73">
        <w:t>:</w:t>
      </w:r>
    </w:p>
    <w:p w14:paraId="78328DE4" w14:textId="77777777" w:rsidR="00394471" w:rsidRPr="00EE6E73" w:rsidRDefault="00394471" w:rsidP="00394471">
      <w:pPr>
        <w:pStyle w:val="B3"/>
      </w:pPr>
      <w:r w:rsidRPr="00EE6E73">
        <w:t>3&gt;</w:t>
      </w:r>
      <w:r w:rsidRPr="00EE6E73">
        <w:tab/>
        <w:t xml:space="preserve">if configured by upper layers to receive NR </w:t>
      </w:r>
      <w:proofErr w:type="spellStart"/>
      <w:r w:rsidRPr="00EE6E73">
        <w:t>sidelink</w:t>
      </w:r>
      <w:proofErr w:type="spellEnd"/>
      <w:r w:rsidRPr="00EE6E73">
        <w:t xml:space="preserve"> communication:</w:t>
      </w:r>
    </w:p>
    <w:p w14:paraId="467A4F80" w14:textId="77777777" w:rsidR="00394471" w:rsidRPr="00EE6E73" w:rsidRDefault="00394471" w:rsidP="00394471">
      <w:pPr>
        <w:pStyle w:val="B4"/>
      </w:pPr>
      <w:r w:rsidRPr="00EE6E73">
        <w:t>4&gt;</w:t>
      </w:r>
      <w:r w:rsidRPr="00EE6E73">
        <w:tab/>
        <w:t xml:space="preserve">include </w:t>
      </w:r>
      <w:proofErr w:type="spellStart"/>
      <w:r w:rsidRPr="00EE6E73">
        <w:rPr>
          <w:i/>
        </w:rPr>
        <w:t>sl-RxInterestedFreqList</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w:t>
      </w:r>
      <w:r w:rsidR="00F6426D" w:rsidRPr="00EE6E73">
        <w:t xml:space="preserve"> and/or to transmit NR </w:t>
      </w:r>
      <w:proofErr w:type="spellStart"/>
      <w:r w:rsidR="00F6426D" w:rsidRPr="00EE6E73">
        <w:t>sidelink</w:t>
      </w:r>
      <w:proofErr w:type="spellEnd"/>
      <w:r w:rsidR="00F6426D" w:rsidRPr="00EE6E73">
        <w:t xml:space="preserve"> relay communication</w:t>
      </w:r>
      <w:r w:rsidR="002E0AD7" w:rsidRPr="00EE6E73">
        <w:t>; or</w:t>
      </w:r>
    </w:p>
    <w:p w14:paraId="5D48BC16" w14:textId="4178B667" w:rsidR="00394471" w:rsidRPr="00EE6E73" w:rsidRDefault="002E0AD7" w:rsidP="002E0AD7">
      <w:pPr>
        <w:pStyle w:val="B3"/>
      </w:pPr>
      <w:r w:rsidRPr="00EE6E73">
        <w:t>3&gt;</w:t>
      </w:r>
      <w:r w:rsidRPr="00EE6E73">
        <w:tab/>
        <w:t xml:space="preserve">if configured by upper layers to transmit NR </w:t>
      </w:r>
      <w:proofErr w:type="spellStart"/>
      <w:r w:rsidRPr="00EE6E73">
        <w:t>sidelink</w:t>
      </w:r>
      <w:proofErr w:type="spellEnd"/>
      <w:r w:rsidRPr="00EE6E73">
        <w:t xml:space="preserve">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communication resource:</w:t>
      </w:r>
    </w:p>
    <w:p w14:paraId="0DE80218" w14:textId="77777777" w:rsidR="00394471" w:rsidRPr="00EE6E73" w:rsidRDefault="00394471" w:rsidP="00394471">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communication transmission;</w:t>
      </w:r>
    </w:p>
    <w:p w14:paraId="18A4FE54" w14:textId="77777777" w:rsidR="00394471" w:rsidRPr="00EE6E73" w:rsidRDefault="00394471" w:rsidP="00394471">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communication transmission;</w:t>
      </w:r>
    </w:p>
    <w:p w14:paraId="0CBDAB6B" w14:textId="767ACA9A" w:rsidR="00394471" w:rsidRPr="00EE6E73" w:rsidRDefault="00394471" w:rsidP="00394471">
      <w:pPr>
        <w:pStyle w:val="B5"/>
        <w:ind w:left="1704"/>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365E59C" w14:textId="77777777" w:rsidR="00394471" w:rsidRPr="00EE6E73" w:rsidRDefault="00394471" w:rsidP="00394471">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communication transmission;</w:t>
      </w:r>
    </w:p>
    <w:p w14:paraId="57268549" w14:textId="608CF53C" w:rsidR="00394471" w:rsidRPr="00EE6E73" w:rsidRDefault="00394471" w:rsidP="00394471">
      <w:pPr>
        <w:pStyle w:val="B5"/>
      </w:pPr>
      <w:r w:rsidRPr="00EE6E73">
        <w:t>5&gt;</w:t>
      </w:r>
      <w:r w:rsidRPr="00EE6E73">
        <w:tab/>
        <w:t xml:space="preserve">set </w:t>
      </w:r>
      <w:proofErr w:type="spellStart"/>
      <w:r w:rsidRPr="00EE6E73">
        <w:rPr>
          <w:i/>
        </w:rPr>
        <w:t>sl-</w:t>
      </w:r>
      <w:r w:rsidR="006E6415" w:rsidRPr="00EE6E73">
        <w:rPr>
          <w:i/>
        </w:rPr>
        <w:t>Tx</w:t>
      </w:r>
      <w:r w:rsidRPr="00EE6E73">
        <w:rPr>
          <w:i/>
        </w:rPr>
        <w:t>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communication transmission;</w:t>
      </w:r>
    </w:p>
    <w:p w14:paraId="7BD425C5" w14:textId="6F12E900" w:rsidR="00394471" w:rsidRPr="00EE6E73" w:rsidRDefault="00394471" w:rsidP="00394471">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6E6415"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proofErr w:type="spellStart"/>
      <w:r w:rsidRPr="00EE6E73">
        <w:rPr>
          <w:i/>
          <w:iCs/>
        </w:rPr>
        <w:t>sl-FreqInfoListSizeExt</w:t>
      </w:r>
      <w:proofErr w:type="spellEnd"/>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proofErr w:type="spellStart"/>
      <w:r w:rsidRPr="00EE6E73">
        <w:rPr>
          <w:i/>
          <w:iCs/>
        </w:rPr>
        <w:t>sl</w:t>
      </w:r>
      <w:proofErr w:type="spellEnd"/>
      <w:r w:rsidRPr="00EE6E73">
        <w:rPr>
          <w:i/>
          <w:iCs/>
        </w:rPr>
        <w:t>-QoS-</w:t>
      </w:r>
      <w:proofErr w:type="spellStart"/>
      <w:r w:rsidRPr="00EE6E73">
        <w:rPr>
          <w:i/>
          <w:iCs/>
        </w:rPr>
        <w:t>InfoList</w:t>
      </w:r>
      <w:proofErr w:type="spellEnd"/>
      <w:r w:rsidRPr="00EE6E73">
        <w:t xml:space="preserve"> to include the frequency(</w:t>
      </w:r>
      <w:proofErr w:type="spellStart"/>
      <w:r w:rsidRPr="00EE6E73">
        <w:t>ies</w:t>
      </w:r>
      <w:proofErr w:type="spellEnd"/>
      <w:r w:rsidRPr="00EE6E73">
        <w:t>), and Tx Profile</w:t>
      </w:r>
      <w:r w:rsidR="001E0FA3" w:rsidRPr="00EE6E73">
        <w:rPr>
          <w:rFonts w:eastAsia="SimSun"/>
        </w:rPr>
        <w:t>, if any,</w:t>
      </w:r>
      <w:r w:rsidRPr="00EE6E73">
        <w:t xml:space="preserve"> mapped to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 xml:space="preserve">if a </w:t>
      </w:r>
      <w:proofErr w:type="spellStart"/>
      <w:r w:rsidRPr="00EE6E73">
        <w:t>sidelink</w:t>
      </w:r>
      <w:proofErr w:type="spellEnd"/>
      <w:r w:rsidRPr="00EE6E73">
        <w:t xml:space="preserve"> radio link failure or a </w:t>
      </w:r>
      <w:proofErr w:type="spellStart"/>
      <w:r w:rsidRPr="00EE6E73">
        <w:t>sidelink</w:t>
      </w:r>
      <w:proofErr w:type="spellEnd"/>
      <w:r w:rsidRPr="00EE6E73">
        <w:t xml:space="preserve">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proofErr w:type="spellStart"/>
      <w:r w:rsidR="00394471" w:rsidRPr="00EE6E73">
        <w:rPr>
          <w:i/>
        </w:rPr>
        <w:t>sl-FailureList</w:t>
      </w:r>
      <w:proofErr w:type="spellEnd"/>
      <w:r w:rsidR="00394471" w:rsidRPr="00EE6E73">
        <w:t xml:space="preserve"> and set its fields as follows for each destination for which it reports the NR </w:t>
      </w:r>
      <w:proofErr w:type="spellStart"/>
      <w:r w:rsidR="00394471" w:rsidRPr="00EE6E73">
        <w:t>sidelink</w:t>
      </w:r>
      <w:proofErr w:type="spellEnd"/>
      <w:r w:rsidR="00394471" w:rsidRPr="00EE6E73">
        <w:t xml:space="preserve">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proofErr w:type="spellStart"/>
      <w:r w:rsidR="00394471" w:rsidRPr="00EE6E73">
        <w:rPr>
          <w:i/>
        </w:rPr>
        <w:t>sl-DestinationIdentity</w:t>
      </w:r>
      <w:proofErr w:type="spellEnd"/>
      <w:r w:rsidR="00394471" w:rsidRPr="00EE6E73">
        <w:rPr>
          <w:i/>
        </w:rPr>
        <w:t xml:space="preserve"> </w:t>
      </w:r>
      <w:r w:rsidR="00394471" w:rsidRPr="00EE6E73">
        <w:t xml:space="preserve">to the destination identity configured by upper layer for NR </w:t>
      </w:r>
      <w:proofErr w:type="spellStart"/>
      <w:r w:rsidR="00394471" w:rsidRPr="00EE6E73">
        <w:t>sidelink</w:t>
      </w:r>
      <w:proofErr w:type="spellEnd"/>
      <w:r w:rsidR="00394471" w:rsidRPr="00EE6E73">
        <w:t xml:space="preserve"> communication transmission;</w:t>
      </w:r>
    </w:p>
    <w:p w14:paraId="1DF81074" w14:textId="790F5F43" w:rsidR="00394471" w:rsidRPr="00EE6E73" w:rsidRDefault="006A5241" w:rsidP="00255542">
      <w:pPr>
        <w:pStyle w:val="B6"/>
      </w:pPr>
      <w:r w:rsidRPr="00EE6E73">
        <w:t>6&gt;</w:t>
      </w:r>
      <w:r w:rsidRPr="00EE6E73">
        <w:tab/>
        <w:t xml:space="preserve">if the </w:t>
      </w:r>
      <w:proofErr w:type="spellStart"/>
      <w:r w:rsidRPr="00EE6E73">
        <w:t>sidelink</w:t>
      </w:r>
      <w:proofErr w:type="spellEnd"/>
      <w:r w:rsidRPr="00EE6E73">
        <w:t xml:space="preserve">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rlf</w:t>
      </w:r>
      <w:proofErr w:type="spellEnd"/>
      <w:r w:rsidR="00394471" w:rsidRPr="00EE6E73">
        <w:t xml:space="preserve"> for the associated destination for the NR </w:t>
      </w:r>
      <w:proofErr w:type="spellStart"/>
      <w:r w:rsidR="00394471" w:rsidRPr="00EE6E73">
        <w:t>sidelink</w:t>
      </w:r>
      <w:proofErr w:type="spellEnd"/>
      <w:r w:rsidR="00394471" w:rsidRPr="00EE6E73">
        <w:t xml:space="preserve"> communication transmission;</w:t>
      </w:r>
    </w:p>
    <w:p w14:paraId="509C02FD" w14:textId="02440691" w:rsidR="00394471" w:rsidRPr="00EE6E73" w:rsidRDefault="006A5241" w:rsidP="00255542">
      <w:pPr>
        <w:pStyle w:val="B6"/>
      </w:pPr>
      <w:r w:rsidRPr="00EE6E73">
        <w:t>6&gt;</w:t>
      </w:r>
      <w:r w:rsidRPr="00EE6E73">
        <w:tab/>
        <w:t xml:space="preserve">else if </w:t>
      </w:r>
      <w:proofErr w:type="spellStart"/>
      <w:r w:rsidRPr="00EE6E73">
        <w:rPr>
          <w:i/>
          <w:iCs/>
        </w:rPr>
        <w:t>RRCReconfigurationFailureSidelink</w:t>
      </w:r>
      <w:proofErr w:type="spellEnd"/>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configFailure</w:t>
      </w:r>
      <w:proofErr w:type="spellEnd"/>
      <w:r w:rsidR="00394471" w:rsidRPr="00EE6E73">
        <w:rPr>
          <w:i/>
        </w:rPr>
        <w:t xml:space="preserve"> </w:t>
      </w:r>
      <w:r w:rsidR="00394471" w:rsidRPr="00EE6E73">
        <w:t xml:space="preserve">for the associated destination for the NR </w:t>
      </w:r>
      <w:proofErr w:type="spellStart"/>
      <w:r w:rsidR="00394471" w:rsidRPr="00EE6E73">
        <w:t>sidelink</w:t>
      </w:r>
      <w:proofErr w:type="spellEnd"/>
      <w:r w:rsidR="00394471" w:rsidRPr="00EE6E73">
        <w:t xml:space="preserve"> communication transmission;</w:t>
      </w:r>
    </w:p>
    <w:p w14:paraId="1026F8DD" w14:textId="77777777" w:rsidR="00951489" w:rsidRPr="00EE6E73" w:rsidRDefault="00951489" w:rsidP="00951489">
      <w:pPr>
        <w:pStyle w:val="B4"/>
      </w:pPr>
      <w:r w:rsidRPr="00EE6E73">
        <w:t>4&gt;</w:t>
      </w:r>
      <w:r w:rsidRPr="00EE6E73">
        <w:tab/>
        <w:t xml:space="preserve">if a </w:t>
      </w:r>
      <w:proofErr w:type="spellStart"/>
      <w:r w:rsidRPr="00EE6E73">
        <w:t>sidelink</w:t>
      </w:r>
      <w:proofErr w:type="spellEnd"/>
      <w:r w:rsidRPr="00EE6E73">
        <w:t xml:space="preserve">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proofErr w:type="spellStart"/>
      <w:r w:rsidRPr="00EE6E73">
        <w:rPr>
          <w:i/>
          <w:iCs/>
        </w:rPr>
        <w:t>sl-CarrierFailureList</w:t>
      </w:r>
      <w:proofErr w:type="spellEnd"/>
      <w:r w:rsidRPr="00EE6E73">
        <w:t xml:space="preserve"> and set its fields as follows for each destination for which it reports the </w:t>
      </w:r>
      <w:proofErr w:type="spellStart"/>
      <w:r w:rsidRPr="00EE6E73">
        <w:t>sidelink</w:t>
      </w:r>
      <w:proofErr w:type="spellEnd"/>
      <w:r w:rsidRPr="00EE6E73">
        <w:t xml:space="preserve"> carrier failure:</w:t>
      </w:r>
    </w:p>
    <w:p w14:paraId="434C3219" w14:textId="77777777" w:rsidR="00951489" w:rsidRPr="00EE6E73" w:rsidRDefault="00951489" w:rsidP="00951489">
      <w:pPr>
        <w:pStyle w:val="B6"/>
      </w:pPr>
      <w:r w:rsidRPr="00EE6E73">
        <w:t>6&gt;</w:t>
      </w:r>
      <w:r w:rsidRPr="00EE6E73">
        <w:tab/>
        <w:t xml:space="preserve">set </w:t>
      </w:r>
      <w:proofErr w:type="spellStart"/>
      <w:r w:rsidRPr="00EE6E73">
        <w:rPr>
          <w:i/>
          <w:iCs/>
        </w:rPr>
        <w:t>sl-DestinationIdentity</w:t>
      </w:r>
      <w:proofErr w:type="spellEnd"/>
      <w:r w:rsidRPr="00EE6E73">
        <w:t xml:space="preserve"> to the destination identity for which the concerned </w:t>
      </w:r>
      <w:proofErr w:type="spellStart"/>
      <w:r w:rsidRPr="00EE6E73">
        <w:t>sidelink</w:t>
      </w:r>
      <w:proofErr w:type="spellEnd"/>
      <w:r w:rsidRPr="00EE6E73">
        <w:t xml:space="preserve"> carrier failure is indicated;</w:t>
      </w:r>
    </w:p>
    <w:p w14:paraId="5D2AC82A" w14:textId="77777777" w:rsidR="00951489" w:rsidRPr="00EE6E73" w:rsidRDefault="00951489" w:rsidP="00951489">
      <w:pPr>
        <w:pStyle w:val="B6"/>
      </w:pPr>
      <w:r w:rsidRPr="00EE6E73">
        <w:t>6&gt;</w:t>
      </w:r>
      <w:r w:rsidRPr="00EE6E73">
        <w:tab/>
        <w:t xml:space="preserve">set </w:t>
      </w:r>
      <w:proofErr w:type="spellStart"/>
      <w:r w:rsidRPr="00EE6E73">
        <w:rPr>
          <w:i/>
          <w:iCs/>
        </w:rPr>
        <w:t>sl-CarrierFailure</w:t>
      </w:r>
      <w:proofErr w:type="spellEnd"/>
      <w:r w:rsidRPr="00EE6E73">
        <w:t xml:space="preserve"> to include the concerned carrier for which the </w:t>
      </w:r>
      <w:proofErr w:type="spellStart"/>
      <w:r w:rsidRPr="00EE6E73">
        <w:t>sidelink</w:t>
      </w:r>
      <w:proofErr w:type="spellEnd"/>
      <w:r w:rsidRPr="00EE6E73">
        <w:t xml:space="preserve">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receive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w:t>
      </w:r>
      <w:proofErr w:type="spellStart"/>
      <w:r w:rsidRPr="00EE6E73">
        <w:t>sidelink</w:t>
      </w:r>
      <w:proofErr w:type="spellEnd"/>
      <w:r w:rsidRPr="00EE6E73">
        <w:t xml:space="preserve">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w:t>
      </w:r>
      <w:proofErr w:type="spellStart"/>
      <w:r w:rsidRPr="00EE6E73">
        <w:t>sidelink</w:t>
      </w:r>
      <w:proofErr w:type="spellEnd"/>
      <w:r w:rsidRPr="00EE6E73">
        <w:t xml:space="preserve">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proofErr w:type="spellStart"/>
      <w:r w:rsidRPr="00EE6E73">
        <w:rPr>
          <w:i/>
        </w:rPr>
        <w:t>sl</w:t>
      </w:r>
      <w:proofErr w:type="spellEnd"/>
      <w:r w:rsidRPr="00EE6E73">
        <w:rPr>
          <w:i/>
        </w:rPr>
        <w:t xml:space="preserve">-RxInterestedFreqListDisc </w:t>
      </w:r>
      <w:r w:rsidRPr="00EE6E73">
        <w:t xml:space="preserve">and set it to the frequency for NR </w:t>
      </w:r>
      <w:proofErr w:type="spellStart"/>
      <w:r w:rsidRPr="00EE6E73">
        <w:t>sidelink</w:t>
      </w:r>
      <w:proofErr w:type="spellEnd"/>
      <w:r w:rsidRPr="00EE6E73">
        <w:t xml:space="preserve">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proofErr w:type="spellStart"/>
      <w:r w:rsidR="000F2113" w:rsidRPr="00EE6E73">
        <w:rPr>
          <w:rFonts w:eastAsia="DengXian"/>
          <w:i/>
        </w:rPr>
        <w:t>sl-SourceIdentityRemoteUE</w:t>
      </w:r>
      <w:proofErr w:type="spellEnd"/>
      <w:r w:rsidR="000F2113" w:rsidRPr="00EE6E73">
        <w:rPr>
          <w:rFonts w:eastAsia="DengXian"/>
        </w:rPr>
        <w:t xml:space="preserve"> and set it to the source identity configured by upper layer for NR </w:t>
      </w:r>
      <w:proofErr w:type="spellStart"/>
      <w:r w:rsidR="000F2113" w:rsidRPr="00EE6E73">
        <w:rPr>
          <w:rFonts w:eastAsia="DengXian"/>
        </w:rPr>
        <w:t>sidelink</w:t>
      </w:r>
      <w:proofErr w:type="spellEnd"/>
      <w:r w:rsidR="000F2113" w:rsidRPr="00EE6E73">
        <w:rPr>
          <w:rFonts w:eastAsia="DengXian"/>
        </w:rPr>
        <w:t xml:space="preserve">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transmit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w:t>
      </w:r>
      <w:proofErr w:type="spellStart"/>
      <w:r w:rsidRPr="00EE6E73">
        <w:t>sidelink</w:t>
      </w:r>
      <w:proofErr w:type="spellEnd"/>
      <w:r w:rsidRPr="00EE6E73">
        <w:t xml:space="preserve">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w:t>
      </w:r>
      <w:proofErr w:type="spellStart"/>
      <w:r w:rsidRPr="00EE6E73">
        <w:t>sidelink</w:t>
      </w:r>
      <w:proofErr w:type="spellEnd"/>
      <w:r w:rsidRPr="00EE6E73">
        <w:t xml:space="preserve">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proofErr w:type="spellStart"/>
      <w:r w:rsidRPr="00EE6E73">
        <w:rPr>
          <w:i/>
        </w:rPr>
        <w:t>sl-TxResourceReqListDis</w:t>
      </w:r>
      <w:r w:rsidR="00495EC2" w:rsidRPr="00EE6E73">
        <w:rPr>
          <w:i/>
        </w:rPr>
        <w:t>c</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proofErr w:type="spellStart"/>
      <w:r w:rsidRPr="00EE6E73">
        <w:rPr>
          <w:i/>
        </w:rPr>
        <w:t>sl-DestinationIdentityDisc</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proofErr w:type="spellStart"/>
      <w:r w:rsidRPr="00EE6E73">
        <w:rPr>
          <w:i/>
        </w:rPr>
        <w:t>sl-SourceIdentityRelayUE</w:t>
      </w:r>
      <w:proofErr w:type="spellEnd"/>
      <w:r w:rsidRPr="00EE6E73">
        <w:t xml:space="preserve"> to the source identity configured by upper layer for NR </w:t>
      </w:r>
      <w:proofErr w:type="spellStart"/>
      <w:r w:rsidRPr="00EE6E73">
        <w:t>sidelink</w:t>
      </w:r>
      <w:proofErr w:type="spellEnd"/>
      <w:r w:rsidRPr="00EE6E73">
        <w:t xml:space="preserve">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proofErr w:type="spellStart"/>
      <w:r w:rsidRPr="00EE6E73">
        <w:rPr>
          <w:i/>
        </w:rPr>
        <w:t>sl-CastTypeDisc</w:t>
      </w:r>
      <w:proofErr w:type="spellEnd"/>
      <w:r w:rsidRPr="00EE6E73">
        <w:t xml:space="preserve"> to the cast type of the associated destination identity for the NR </w:t>
      </w:r>
      <w:proofErr w:type="spellStart"/>
      <w:r w:rsidRPr="00EE6E73">
        <w:t>sidelink</w:t>
      </w:r>
      <w:proofErr w:type="spellEnd"/>
      <w:r w:rsidRPr="00EE6E73">
        <w:t xml:space="preserve">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proofErr w:type="spellStart"/>
      <w:r w:rsidRPr="00EE6E73">
        <w:rPr>
          <w:i/>
        </w:rPr>
        <w:t>sl-</w:t>
      </w:r>
      <w:r w:rsidR="00495EC2" w:rsidRPr="00EE6E73">
        <w:rPr>
          <w:i/>
        </w:rPr>
        <w:t>Tx</w:t>
      </w:r>
      <w:r w:rsidRPr="00EE6E73">
        <w:rPr>
          <w:i/>
        </w:rPr>
        <w:t>InterestedFreqListDisc</w:t>
      </w:r>
      <w:proofErr w:type="spellEnd"/>
      <w:r w:rsidRPr="00EE6E73">
        <w:t xml:space="preserve"> to indicate the frequency of the associated destination for NR </w:t>
      </w:r>
      <w:proofErr w:type="spellStart"/>
      <w:r w:rsidRPr="00EE6E73">
        <w:t>sidelink</w:t>
      </w:r>
      <w:proofErr w:type="spellEnd"/>
      <w:r w:rsidRPr="00EE6E73">
        <w:t xml:space="preserve">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proofErr w:type="spellStart"/>
      <w:r w:rsidRPr="00EE6E73">
        <w:rPr>
          <w:i/>
        </w:rPr>
        <w:t>sl-TypeTxSyncListDisc</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r w:rsidR="005B2052" w:rsidRPr="00EE6E73">
        <w:rPr>
          <w:i/>
        </w:rPr>
        <w:t>Disc</w:t>
      </w:r>
      <w:proofErr w:type="spellEnd"/>
      <w:r w:rsidRPr="00EE6E73">
        <w:t xml:space="preserve">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proofErr w:type="spellStart"/>
      <w:r w:rsidRPr="00EE6E73">
        <w:rPr>
          <w:i/>
        </w:rPr>
        <w:t>sl-DiscoveryType</w:t>
      </w:r>
      <w:proofErr w:type="spellEnd"/>
      <w:r w:rsidRPr="00EE6E73">
        <w:t xml:space="preserve"> to the current discovery type of the associated destination identity configured by the upper layer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layUE</w:t>
      </w:r>
      <w:proofErr w:type="spellEnd"/>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moteUE</w:t>
      </w:r>
      <w:proofErr w:type="spellEnd"/>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45FEDB97" w14:textId="2FA5DDBE" w:rsidR="000F2113" w:rsidRPr="00EE6E73" w:rsidRDefault="000F2113" w:rsidP="000830B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to request network to assign NR </w:t>
      </w:r>
      <w:proofErr w:type="spellStart"/>
      <w:r w:rsidRPr="00EE6E73">
        <w:t>sidelink</w:t>
      </w:r>
      <w:proofErr w:type="spellEnd"/>
      <w:r w:rsidRPr="00EE6E73">
        <w:t xml:space="preserve">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50534716" w14:textId="1CB97083"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moteUE</w:t>
      </w:r>
      <w:proofErr w:type="spellEnd"/>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3 U2N relay communication resource:</w:t>
      </w:r>
    </w:p>
    <w:p w14:paraId="7189B4F0" w14:textId="77777777" w:rsidR="000F2113" w:rsidRPr="00EE6E73" w:rsidRDefault="000F2113" w:rsidP="00FB7455">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L3 U2N relay communication transmission;</w:t>
      </w:r>
    </w:p>
    <w:p w14:paraId="4AEF4E94" w14:textId="77777777" w:rsidR="000F2113" w:rsidRPr="00EE6E73" w:rsidRDefault="000F2113">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L3 U2N relay communication transmission;</w:t>
      </w:r>
    </w:p>
    <w:p w14:paraId="59A6531D" w14:textId="14CA283F" w:rsidR="000F2113" w:rsidRPr="00EE6E73" w:rsidRDefault="000F2113" w:rsidP="000830BB">
      <w:pPr>
        <w:pStyle w:val="B5"/>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5CCF6716" w14:textId="77777777" w:rsidR="000F2113" w:rsidRPr="00EE6E73" w:rsidRDefault="000F2113" w:rsidP="000F2113">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3 U2N relay communication transmission;</w:t>
      </w:r>
    </w:p>
    <w:p w14:paraId="1BB291E2" w14:textId="77777777" w:rsidR="000F2113" w:rsidRPr="00EE6E73" w:rsidRDefault="000F2113" w:rsidP="00AF74F7">
      <w:pPr>
        <w:pStyle w:val="B5"/>
      </w:pPr>
      <w:r w:rsidRPr="00EE6E73">
        <w:t>5&gt;</w:t>
      </w:r>
      <w:r w:rsidRPr="00EE6E73">
        <w:tab/>
        <w:t xml:space="preserve">set </w:t>
      </w:r>
      <w:proofErr w:type="spellStart"/>
      <w:r w:rsidRPr="00EE6E73">
        <w:rPr>
          <w:i/>
        </w:rPr>
        <w:t>sl-Tx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L3 U2N relay communication transmission;</w:t>
      </w:r>
    </w:p>
    <w:p w14:paraId="2C934B3E" w14:textId="07DBDFF1" w:rsidR="000F2113" w:rsidRPr="00EE6E73" w:rsidRDefault="000F2113" w:rsidP="00FB7455">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 xml:space="preserve"> if the UE is acting as NR </w:t>
      </w:r>
      <w:proofErr w:type="spellStart"/>
      <w:r w:rsidRPr="00EE6E73">
        <w:t>sidelink</w:t>
      </w:r>
      <w:proofErr w:type="spellEnd"/>
      <w:r w:rsidRPr="00EE6E73">
        <w:t xml:space="preserve"> L3 U2N Relay UE </w:t>
      </w:r>
      <w:r w:rsidR="00495EC2" w:rsidRPr="00EE6E73">
        <w:t>or</w:t>
      </w:r>
      <w:r w:rsidRPr="00EE6E73">
        <w:t xml:space="preserve"> to </w:t>
      </w:r>
      <w:proofErr w:type="spellStart"/>
      <w:r w:rsidRPr="00EE6E73">
        <w:rPr>
          <w:i/>
        </w:rPr>
        <w:t>remoteUE</w:t>
      </w:r>
      <w:proofErr w:type="spellEnd"/>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w:t>
      </w:r>
      <w:proofErr w:type="spellStart"/>
      <w:r w:rsidRPr="00EE6E73">
        <w:t>sidelink</w:t>
      </w:r>
      <w:proofErr w:type="spellEnd"/>
      <w:r w:rsidRPr="00EE6E73">
        <w:t xml:space="preserve">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0F833765" w14:textId="3409F95C"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proofErr w:type="spellStart"/>
      <w:r w:rsidRPr="00EE6E73">
        <w:rPr>
          <w:i/>
        </w:rPr>
        <w:t>sl</w:t>
      </w:r>
      <w:proofErr w:type="spellEnd"/>
      <w:r w:rsidRPr="00EE6E73">
        <w:rPr>
          <w:i/>
        </w:rPr>
        <w:t>-</w:t>
      </w:r>
      <w:proofErr w:type="spellStart"/>
      <w:r w:rsidR="002F3644" w:rsidRPr="00EE6E73">
        <w:rPr>
          <w:i/>
        </w:rPr>
        <w:t>SourceUE</w:t>
      </w:r>
      <w:proofErr w:type="spellEnd"/>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proofErr w:type="spellStart"/>
      <w:r w:rsidRPr="00EE6E73">
        <w:rPr>
          <w:i/>
        </w:rPr>
        <w:t>sl</w:t>
      </w:r>
      <w:proofErr w:type="spellEnd"/>
      <w:r w:rsidRPr="00EE6E73">
        <w:rPr>
          <w:i/>
        </w:rPr>
        <w:t>-</w:t>
      </w:r>
      <w:proofErr w:type="spellStart"/>
      <w:r w:rsidRPr="00EE6E73">
        <w:rPr>
          <w:i/>
        </w:rPr>
        <w:t>PerSLRB</w:t>
      </w:r>
      <w:proofErr w:type="spellEnd"/>
      <w:r w:rsidRPr="00EE6E73">
        <w:rPr>
          <w:i/>
        </w:rPr>
        <w:t>-QoS-</w:t>
      </w:r>
      <w:proofErr w:type="spellStart"/>
      <w:r w:rsidRPr="00EE6E73">
        <w:rPr>
          <w:i/>
        </w:rPr>
        <w:t>InfoList</w:t>
      </w:r>
      <w:proofErr w:type="spellEnd"/>
      <w:r w:rsidRPr="00EE6E73">
        <w:t xml:space="preserve">, with each entry including the per-SLRB second-hop QoS profile and the corresponding </w:t>
      </w:r>
      <w:proofErr w:type="spellStart"/>
      <w:r w:rsidRPr="00EE6E73">
        <w:rPr>
          <w:i/>
        </w:rPr>
        <w:t>sl</w:t>
      </w:r>
      <w:proofErr w:type="spellEnd"/>
      <w:r w:rsidRPr="00EE6E73">
        <w:rPr>
          <w:i/>
        </w:rPr>
        <w:t>-</w:t>
      </w:r>
      <w:proofErr w:type="spellStart"/>
      <w:r w:rsidRPr="00EE6E73">
        <w:rPr>
          <w:i/>
        </w:rPr>
        <w:t>RemoteUE</w:t>
      </w:r>
      <w:proofErr w:type="spellEnd"/>
      <w:r w:rsidRPr="00EE6E73">
        <w:rPr>
          <w:i/>
        </w:rPr>
        <w:t>-SLRB-Identity</w:t>
      </w:r>
      <w:r w:rsidRPr="00EE6E73">
        <w:t xml:space="preserve"> which is set to the same value as the </w:t>
      </w:r>
      <w:r w:rsidR="00832F35" w:rsidRPr="00EE6E73">
        <w:rPr>
          <w:i/>
        </w:rPr>
        <w:t>sl-E2E-SLRB-Index</w:t>
      </w:r>
      <w:r w:rsidRPr="00EE6E73">
        <w:t xml:space="preserve"> received in </w:t>
      </w:r>
      <w:proofErr w:type="spellStart"/>
      <w:r w:rsidR="00832F35" w:rsidRPr="00EE6E73">
        <w:rPr>
          <w:i/>
        </w:rPr>
        <w:t>UEInformationRequestSidelink</w:t>
      </w:r>
      <w:proofErr w:type="spellEnd"/>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w:t>
      </w:r>
      <w:proofErr w:type="spellStart"/>
      <w:r w:rsidRPr="00EE6E73">
        <w:t>sidelink</w:t>
      </w:r>
      <w:proofErr w:type="spellEnd"/>
      <w:r w:rsidRPr="00EE6E73">
        <w:t xml:space="preserve">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 xml:space="preserve">and set its fields (if needed) as follows to request network to assign NR </w:t>
      </w:r>
      <w:proofErr w:type="spellStart"/>
      <w:r w:rsidRPr="00EE6E73">
        <w:t>sidelink</w:t>
      </w:r>
      <w:proofErr w:type="spellEnd"/>
      <w:r w:rsidRPr="00EE6E73">
        <w:t xml:space="preserve">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2CBE6C10" w14:textId="01D6C3B3"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proofErr w:type="spellStart"/>
      <w:r w:rsidRPr="00EE6E73">
        <w:rPr>
          <w:i/>
        </w:rPr>
        <w:t>sl</w:t>
      </w:r>
      <w:proofErr w:type="spellEnd"/>
      <w:r w:rsidRPr="00EE6E73">
        <w:rPr>
          <w:i/>
        </w:rPr>
        <w:t>-</w:t>
      </w:r>
      <w:proofErr w:type="spellStart"/>
      <w:r w:rsidRPr="00EE6E73">
        <w:rPr>
          <w:i/>
        </w:rPr>
        <w:t>TargetUE</w:t>
      </w:r>
      <w:proofErr w:type="spellEnd"/>
      <w:r w:rsidRPr="00EE6E73">
        <w:rPr>
          <w:i/>
        </w:rPr>
        <w:t xml:space="preserve">-Identity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proofErr w:type="spellStart"/>
      <w:r w:rsidRPr="00EE6E73">
        <w:rPr>
          <w:i/>
        </w:rPr>
        <w:t>sl</w:t>
      </w:r>
      <w:proofErr w:type="spellEnd"/>
      <w:r w:rsidRPr="00EE6E73">
        <w:rPr>
          <w:i/>
        </w:rPr>
        <w:t>-</w:t>
      </w:r>
      <w:proofErr w:type="spellStart"/>
      <w:r w:rsidR="002F3644" w:rsidRPr="00EE6E73">
        <w:rPr>
          <w:i/>
        </w:rPr>
        <w:t>PerHop</w:t>
      </w:r>
      <w:proofErr w:type="spellEnd"/>
      <w:r w:rsidRPr="00EE6E73">
        <w:rPr>
          <w:i/>
        </w:rPr>
        <w:t>-QoS-</w:t>
      </w:r>
      <w:proofErr w:type="spellStart"/>
      <w:r w:rsidRPr="00EE6E73">
        <w:rPr>
          <w:i/>
        </w:rPr>
        <w:t>InfoList</w:t>
      </w:r>
      <w:proofErr w:type="spellEnd"/>
      <w:r w:rsidRPr="00EE6E73">
        <w:t xml:space="preserve"> to include the first-hop split PDB of the </w:t>
      </w:r>
      <w:proofErr w:type="spellStart"/>
      <w:r w:rsidRPr="00EE6E73">
        <w:t>sidelink</w:t>
      </w:r>
      <w:proofErr w:type="spellEnd"/>
      <w:r w:rsidRPr="00EE6E73">
        <w:t xml:space="preserve"> QoS flow(s) received from the </w:t>
      </w:r>
      <w:r w:rsidRPr="00EE6E73">
        <w:rPr>
          <w:i/>
        </w:rPr>
        <w:t>sl-SplitQoS-InfoListPC5</w:t>
      </w:r>
      <w:r w:rsidRPr="00EE6E73">
        <w:t xml:space="preserve"> in </w:t>
      </w:r>
      <w:proofErr w:type="spellStart"/>
      <w:r w:rsidRPr="00EE6E73">
        <w:rPr>
          <w:i/>
        </w:rPr>
        <w:t>UEInformationResponseSidelink</w:t>
      </w:r>
      <w:proofErr w:type="spellEnd"/>
      <w:r w:rsidRPr="00EE6E73">
        <w:t xml:space="preserve"> message for the associated destination in accordance with the received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w:t>
      </w:r>
    </w:p>
    <w:p w14:paraId="2B71215B" w14:textId="77777777" w:rsidR="002F3644" w:rsidRPr="00EE6E73" w:rsidRDefault="002F3644" w:rsidP="002F3644">
      <w:pPr>
        <w:pStyle w:val="B6"/>
      </w:pPr>
      <w:r w:rsidRPr="00EE6E73">
        <w:t>6&gt;</w:t>
      </w:r>
      <w:r w:rsidRPr="00EE6E73">
        <w:tab/>
        <w:t xml:space="preserve">set </w:t>
      </w:r>
      <w:proofErr w:type="spellStart"/>
      <w:r w:rsidRPr="00EE6E73">
        <w:rPr>
          <w:i/>
        </w:rPr>
        <w:t>sl-CapabilityInformationTargetRemoteUE</w:t>
      </w:r>
      <w:proofErr w:type="spellEnd"/>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CommonGC</w:t>
      </w:r>
      <w:proofErr w:type="spellEnd"/>
      <w:r w:rsidRPr="00EE6E73">
        <w:rPr>
          <w:i/>
          <w:iCs/>
        </w:rPr>
        <w:t>-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w:t>
      </w:r>
      <w:proofErr w:type="spellStart"/>
      <w:r w:rsidRPr="00EE6E73">
        <w:rPr>
          <w:i/>
          <w:iCs/>
        </w:rPr>
        <w:t>sl-RxDRX-ReportList</w:t>
      </w:r>
      <w:proofErr w:type="spellEnd"/>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proofErr w:type="spellStart"/>
      <w:r w:rsidRPr="00EE6E73">
        <w:rPr>
          <w:i/>
        </w:rPr>
        <w:t>sl</w:t>
      </w:r>
      <w:proofErr w:type="spellEnd"/>
      <w:r w:rsidRPr="00EE6E73">
        <w:rPr>
          <w:i/>
        </w:rPr>
        <w:t>-DRX-</w:t>
      </w:r>
      <w:proofErr w:type="spellStart"/>
      <w:r w:rsidRPr="00EE6E73">
        <w:rPr>
          <w:i/>
        </w:rPr>
        <w:t>ConfigFromTx</w:t>
      </w:r>
      <w:proofErr w:type="spellEnd"/>
      <w:r w:rsidRPr="00EE6E73">
        <w:t xml:space="preserve"> to include the accepted </w:t>
      </w:r>
      <w:proofErr w:type="spellStart"/>
      <w:r w:rsidRPr="00EE6E73">
        <w:t>sidelink</w:t>
      </w:r>
      <w:proofErr w:type="spellEnd"/>
      <w:r w:rsidRPr="00EE6E73">
        <w:t xml:space="preserve"> DRX configuration of the associated destination for NR </w:t>
      </w:r>
      <w:proofErr w:type="spellStart"/>
      <w:r w:rsidRPr="00EE6E73">
        <w:t>sidelink</w:t>
      </w:r>
      <w:proofErr w:type="spellEnd"/>
      <w:r w:rsidRPr="00EE6E73">
        <w:t xml:space="preserve">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proofErr w:type="spellStart"/>
      <w:r w:rsidRPr="00EE6E73">
        <w:rPr>
          <w:i/>
        </w:rPr>
        <w:t>sl</w:t>
      </w:r>
      <w:proofErr w:type="spellEnd"/>
      <w:r w:rsidRPr="00EE6E73">
        <w:rPr>
          <w:i/>
        </w:rPr>
        <w:t>-</w:t>
      </w:r>
      <w:proofErr w:type="spellStart"/>
      <w:r w:rsidRPr="00EE6E73">
        <w:rPr>
          <w:i/>
        </w:rPr>
        <w:t>RxInterestedGC</w:t>
      </w:r>
      <w:proofErr w:type="spellEnd"/>
      <w:r w:rsidRPr="00EE6E73">
        <w:rPr>
          <w:i/>
        </w:rPr>
        <w:t>-BC-</w:t>
      </w:r>
      <w:proofErr w:type="spellStart"/>
      <w:r w:rsidRPr="00EE6E73">
        <w:rPr>
          <w:i/>
        </w:rPr>
        <w:t>DestList</w:t>
      </w:r>
      <w:proofErr w:type="spellEnd"/>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proofErr w:type="spellStart"/>
      <w:r w:rsidRPr="00EE6E73">
        <w:rPr>
          <w:i/>
        </w:rPr>
        <w:t>sl-RxInterestedQoS-InfoList</w:t>
      </w:r>
      <w:proofErr w:type="spellEnd"/>
      <w:r w:rsidRPr="00EE6E73">
        <w:t xml:space="preserve"> to include the QoS profile of its interested service</w:t>
      </w:r>
      <w:r w:rsidR="0007748F" w:rsidRPr="00EE6E73">
        <w:t xml:space="preserve">(s) that </w:t>
      </w:r>
      <w:proofErr w:type="spellStart"/>
      <w:r w:rsidR="0007748F" w:rsidRPr="00EE6E73">
        <w:t>sidelink</w:t>
      </w:r>
      <w:proofErr w:type="spellEnd"/>
      <w:r w:rsidR="0007748F" w:rsidRPr="00EE6E73">
        <w:t xml:space="preserve"> DRX is applied</w:t>
      </w:r>
      <w:r w:rsidRPr="00EE6E73">
        <w:t xml:space="preserve"> for the associated destination for NR </w:t>
      </w:r>
      <w:proofErr w:type="spellStart"/>
      <w:r w:rsidRPr="00EE6E73">
        <w:t>sidelink</w:t>
      </w:r>
      <w:proofErr w:type="spellEnd"/>
      <w:r w:rsidRPr="00EE6E73">
        <w:t xml:space="preserve">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proofErr w:type="spellStart"/>
      <w:r w:rsidRPr="00EE6E73">
        <w:rPr>
          <w:i/>
        </w:rPr>
        <w:t>sl-RxInterestedQoS-InfoList</w:t>
      </w:r>
      <w:proofErr w:type="spellEnd"/>
      <w:r w:rsidRPr="00EE6E73">
        <w:t xml:space="preserve"> for </w:t>
      </w:r>
      <w:r w:rsidR="003F01E8" w:rsidRPr="00EE6E73">
        <w:t xml:space="preserve">reception of </w:t>
      </w:r>
      <w:r w:rsidRPr="00EE6E73">
        <w:t xml:space="preserve">NR </w:t>
      </w:r>
      <w:proofErr w:type="spellStart"/>
      <w:r w:rsidRPr="00EE6E73">
        <w:t>sidelink</w:t>
      </w:r>
      <w:proofErr w:type="spellEnd"/>
      <w:r w:rsidRPr="00EE6E73">
        <w:t xml:space="preserve"> discovery </w:t>
      </w:r>
      <w:r w:rsidR="003F01E8" w:rsidRPr="00EE6E73">
        <w:t xml:space="preserve">message or </w:t>
      </w:r>
      <w:proofErr w:type="spellStart"/>
      <w:r w:rsidR="003F01E8" w:rsidRPr="00EE6E73">
        <w:t>ProSe</w:t>
      </w:r>
      <w:proofErr w:type="spellEnd"/>
      <w:r w:rsidR="003F01E8" w:rsidRPr="00EE6E73">
        <w:t xml:space="preserv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proofErr w:type="spellStart"/>
      <w:r w:rsidRPr="00EE6E73">
        <w:rPr>
          <w:i/>
        </w:rPr>
        <w:t>sl-DestinationIdentity</w:t>
      </w:r>
      <w:proofErr w:type="spellEnd"/>
      <w:r w:rsidRPr="00EE6E73">
        <w:t xml:space="preserve"> to the associated destination identity configured by upper layer for NR </w:t>
      </w:r>
      <w:proofErr w:type="spellStart"/>
      <w:r w:rsidRPr="00EE6E73">
        <w:t>sidelink</w:t>
      </w:r>
      <w:proofErr w:type="spellEnd"/>
      <w:r w:rsidRPr="00EE6E73">
        <w:t xml:space="preserve">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0007748F" w:rsidRPr="00EE6E73">
        <w:rPr>
          <w:rFonts w:eastAsia="SimSun"/>
        </w:rPr>
        <w:t xml:space="preserve">transmission </w:t>
      </w:r>
      <w:r w:rsidRPr="00EE6E73">
        <w:rPr>
          <w:rFonts w:eastAsia="SimSun"/>
        </w:rPr>
        <w:t xml:space="preserve">and </w:t>
      </w:r>
      <w:r w:rsidRPr="00EE6E73">
        <w:t xml:space="preserve">configured with </w:t>
      </w:r>
      <w:proofErr w:type="spellStart"/>
      <w:r w:rsidRPr="00EE6E73">
        <w:rPr>
          <w:i/>
        </w:rPr>
        <w:t>sl-ScheduledConfig</w:t>
      </w:r>
      <w:proofErr w:type="spellEnd"/>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proofErr w:type="spellStart"/>
      <w:r w:rsidRPr="00EE6E73">
        <w:rPr>
          <w:i/>
        </w:rPr>
        <w:t>sl-TxResourceReqList</w:t>
      </w:r>
      <w:proofErr w:type="spellEnd"/>
      <w:r w:rsidRPr="00EE6E73">
        <w:rPr>
          <w:i/>
        </w:rPr>
        <w:t xml:space="preserve"> </w:t>
      </w:r>
      <w:r w:rsidRPr="00EE6E73">
        <w:rPr>
          <w:iCs/>
        </w:rPr>
        <w:t xml:space="preserve">and/or </w:t>
      </w:r>
      <w:proofErr w:type="spellStart"/>
      <w:r w:rsidRPr="00EE6E73">
        <w:rPr>
          <w:i/>
        </w:rPr>
        <w:t>sl-TxResourceReqListCommRelay</w:t>
      </w:r>
      <w:proofErr w:type="spellEnd"/>
      <w:r w:rsidRPr="00EE6E73">
        <w:rPr>
          <w:rFonts w:eastAsia="SimSun"/>
          <w:i/>
          <w:iCs/>
        </w:rPr>
        <w:t xml:space="preserve"> </w:t>
      </w:r>
      <w:r w:rsidR="00D25159" w:rsidRPr="00EE6E73">
        <w:rPr>
          <w:iCs/>
        </w:rPr>
        <w:t xml:space="preserve">and/or </w:t>
      </w:r>
      <w:proofErr w:type="spellStart"/>
      <w:r w:rsidR="00D25159" w:rsidRPr="00EE6E73">
        <w:rPr>
          <w:i/>
          <w:iCs/>
        </w:rPr>
        <w:t>sl-FailureList</w:t>
      </w:r>
      <w:proofErr w:type="spellEnd"/>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proofErr w:type="spellStart"/>
      <w:r w:rsidRPr="00EE6E73">
        <w:rPr>
          <w:rFonts w:eastAsia="SimSun"/>
          <w:i/>
          <w:iCs/>
        </w:rPr>
        <w:t>sl</w:t>
      </w:r>
      <w:proofErr w:type="spellEnd"/>
      <w:r w:rsidRPr="00EE6E73">
        <w:rPr>
          <w:rFonts w:eastAsia="SimSun"/>
          <w:i/>
          <w:iCs/>
        </w:rPr>
        <w:t>-DRX-</w:t>
      </w:r>
      <w:proofErr w:type="spellStart"/>
      <w:r w:rsidRPr="00EE6E73">
        <w:rPr>
          <w:rFonts w:eastAsia="SimSun"/>
          <w:i/>
          <w:iCs/>
        </w:rPr>
        <w:t>InfoFromRx</w:t>
      </w:r>
      <w:r w:rsidR="0007748F" w:rsidRPr="00EE6E73">
        <w:rPr>
          <w:rFonts w:eastAsia="SimSun"/>
          <w:i/>
          <w:iCs/>
        </w:rPr>
        <w:t>List</w:t>
      </w:r>
      <w:proofErr w:type="spellEnd"/>
      <w:r w:rsidRPr="00EE6E73">
        <w:rPr>
          <w:rFonts w:eastAsia="SimSun"/>
        </w:rPr>
        <w:t xml:space="preserve"> to include the </w:t>
      </w:r>
      <w:proofErr w:type="spellStart"/>
      <w:r w:rsidRPr="00EE6E73">
        <w:rPr>
          <w:rFonts w:eastAsia="SimSun"/>
        </w:rPr>
        <w:t>sidelink</w:t>
      </w:r>
      <w:proofErr w:type="spellEnd"/>
      <w:r w:rsidRPr="00EE6E73">
        <w:rPr>
          <w:rFonts w:eastAsia="SimSun"/>
        </w:rPr>
        <w:t xml:space="preserve">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proofErr w:type="spellStart"/>
      <w:r w:rsidRPr="00EE6E73">
        <w:rPr>
          <w:i/>
        </w:rPr>
        <w:t>RRCReconfigurationCompleteSidelink</w:t>
      </w:r>
      <w:proofErr w:type="spellEnd"/>
      <w:r w:rsidRPr="00EE6E73">
        <w:t xml:space="preserve"> message includes the </w:t>
      </w:r>
      <w:proofErr w:type="spellStart"/>
      <w:r w:rsidRPr="00EE6E73">
        <w:rPr>
          <w:i/>
        </w:rPr>
        <w:t>sl</w:t>
      </w:r>
      <w:proofErr w:type="spellEnd"/>
      <w:r w:rsidRPr="00EE6E73">
        <w:rPr>
          <w:i/>
        </w:rPr>
        <w:t>-DRX-</w:t>
      </w:r>
      <w:proofErr w:type="spellStart"/>
      <w:r w:rsidRPr="00EE6E73">
        <w:rPr>
          <w:i/>
        </w:rPr>
        <w:t>ConfigReject</w:t>
      </w:r>
      <w:proofErr w:type="spellEnd"/>
      <w:r w:rsidRPr="00EE6E73">
        <w:t>:</w:t>
      </w:r>
    </w:p>
    <w:p w14:paraId="5D502689" w14:textId="77777777" w:rsidR="0007748F" w:rsidRPr="00EE6E73" w:rsidRDefault="0007748F" w:rsidP="0007748F">
      <w:pPr>
        <w:pStyle w:val="B7"/>
      </w:pPr>
      <w:r w:rsidRPr="00EE6E73">
        <w:t>7&gt;</w:t>
      </w:r>
      <w:r w:rsidRPr="00EE6E73">
        <w:tab/>
        <w:t xml:space="preserve">set </w:t>
      </w:r>
      <w:proofErr w:type="spellStart"/>
      <w:r w:rsidRPr="00EE6E73">
        <w:rPr>
          <w:i/>
        </w:rPr>
        <w:t>sl</w:t>
      </w:r>
      <w:proofErr w:type="spellEnd"/>
      <w:r w:rsidRPr="00EE6E73">
        <w:rPr>
          <w:i/>
        </w:rPr>
        <w:t>-Failure</w:t>
      </w:r>
      <w:r w:rsidRPr="00EE6E73">
        <w:t xml:space="preserve"> as </w:t>
      </w:r>
      <w:r w:rsidRPr="00EE6E73">
        <w:rPr>
          <w:i/>
        </w:rPr>
        <w:t>drxReject-v1710</w:t>
      </w:r>
      <w:r w:rsidRPr="00EE6E73">
        <w:t xml:space="preserve"> for the associated destination for the NR </w:t>
      </w:r>
      <w:proofErr w:type="spellStart"/>
      <w:r w:rsidRPr="00EE6E73">
        <w:t>sidelink</w:t>
      </w:r>
      <w:proofErr w:type="spellEnd"/>
      <w:r w:rsidRPr="00EE6E73">
        <w:t xml:space="preserve"> communication transmission;</w:t>
      </w:r>
    </w:p>
    <w:p w14:paraId="78718417" w14:textId="66E34F60" w:rsidR="00967A72" w:rsidRPr="00EE6E73" w:rsidRDefault="0007748F" w:rsidP="0007748F">
      <w:pPr>
        <w:pStyle w:val="B6"/>
      </w:pPr>
      <w:r w:rsidRPr="00EE6E73">
        <w:t>6&gt;</w:t>
      </w:r>
      <w:r w:rsidRPr="00EE6E73">
        <w:tab/>
        <w:t xml:space="preserve">set </w:t>
      </w:r>
      <w:proofErr w:type="spellStart"/>
      <w:r w:rsidRPr="00EE6E73">
        <w:rPr>
          <w:i/>
        </w:rPr>
        <w:t>sl</w:t>
      </w:r>
      <w:proofErr w:type="spellEnd"/>
      <w:r w:rsidRPr="00EE6E73">
        <w:rPr>
          <w:i/>
        </w:rPr>
        <w:t>-DRX-Indication</w:t>
      </w:r>
      <w:r w:rsidRPr="00EE6E73">
        <w:t xml:space="preserve"> to include the </w:t>
      </w:r>
      <w:proofErr w:type="spellStart"/>
      <w:r w:rsidRPr="00EE6E73">
        <w:t>sidelink</w:t>
      </w:r>
      <w:proofErr w:type="spellEnd"/>
      <w:r w:rsidRPr="00EE6E73">
        <w:t xml:space="preserve"> DRX on/off indication for the associated destination for NR </w:t>
      </w:r>
      <w:proofErr w:type="spellStart"/>
      <w:r w:rsidRPr="00EE6E73">
        <w:t>sidelink</w:t>
      </w:r>
      <w:proofErr w:type="spellEnd"/>
      <w:r w:rsidRPr="00EE6E73">
        <w:t xml:space="preserve">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proofErr w:type="spellStart"/>
      <w:r w:rsidRPr="00EE6E73">
        <w:rPr>
          <w:i/>
          <w:iCs/>
        </w:rPr>
        <w:t>sl-PosTxResourceReqList</w:t>
      </w:r>
      <w:proofErr w:type="spellEnd"/>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proofErr w:type="spellStart"/>
      <w:r w:rsidRPr="00EE6E73">
        <w:rPr>
          <w:i/>
          <w:iCs/>
        </w:rPr>
        <w:t>sl-PosDestinationIdentity</w:t>
      </w:r>
      <w:proofErr w:type="spellEnd"/>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proofErr w:type="spellStart"/>
      <w:r w:rsidRPr="00EE6E73">
        <w:rPr>
          <w:i/>
          <w:iCs/>
        </w:rPr>
        <w:t>sl</w:t>
      </w:r>
      <w:proofErr w:type="spellEnd"/>
      <w:r w:rsidRPr="00EE6E73">
        <w:rPr>
          <w:i/>
          <w:iCs/>
        </w:rPr>
        <w:t>-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proofErr w:type="spellStart"/>
      <w:r w:rsidRPr="00EE6E73">
        <w:rPr>
          <w:i/>
          <w:iCs/>
        </w:rPr>
        <w:t>sl-PosTypeTxSyncList</w:t>
      </w:r>
      <w:proofErr w:type="spellEnd"/>
      <w:r w:rsidRPr="00EE6E73">
        <w:t xml:space="preserve"> to the current synchronization reference type used on the associated </w:t>
      </w:r>
      <w:proofErr w:type="spellStart"/>
      <w:r w:rsidRPr="00EE6E73">
        <w:rPr>
          <w:i/>
          <w:iCs/>
        </w:rPr>
        <w:t>sl-PosRxInterestedFreqLis</w:t>
      </w:r>
      <w:r w:rsidRPr="00EE6E73">
        <w:t>t</w:t>
      </w:r>
      <w:proofErr w:type="spellEnd"/>
      <w:r w:rsidRPr="00EE6E73">
        <w:t xml:space="preserve"> for SL-PRS transmission;</w:t>
      </w:r>
    </w:p>
    <w:p w14:paraId="18293392" w14:textId="77777777" w:rsidR="000A5F23" w:rsidRPr="00EE6E73" w:rsidRDefault="000363EC" w:rsidP="002F0544">
      <w:pPr>
        <w:pStyle w:val="B6"/>
      </w:pPr>
      <w:r w:rsidRPr="00EE6E73">
        <w:t>6&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proofErr w:type="spellStart"/>
      <w:r w:rsidRPr="00EE6E73">
        <w:rPr>
          <w:i/>
        </w:rPr>
        <w:t>sl-Pos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provided by the </w:t>
      </w:r>
      <w:proofErr w:type="spellStart"/>
      <w:r w:rsidRPr="00EE6E73">
        <w:t>PCell</w:t>
      </w:r>
      <w:proofErr w:type="spellEnd"/>
      <w:r w:rsidRPr="00EE6E73">
        <w:t>;</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proofErr w:type="spellStart"/>
      <w:r w:rsidRPr="00EE6E73">
        <w:rPr>
          <w:i/>
        </w:rPr>
        <w:t>sl-PosTxResourceReqList</w:t>
      </w:r>
      <w:proofErr w:type="spellEnd"/>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proofErr w:type="spellStart"/>
      <w:r w:rsidR="00B45CB4" w:rsidRPr="00EE6E73">
        <w:rPr>
          <w:i/>
        </w:rPr>
        <w:t>sl-PosDestinationIdentity</w:t>
      </w:r>
      <w:proofErr w:type="spellEnd"/>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proofErr w:type="spellStart"/>
      <w:r w:rsidR="00B45CB4" w:rsidRPr="00EE6E73">
        <w:rPr>
          <w:i/>
        </w:rPr>
        <w:t>sl</w:t>
      </w:r>
      <w:proofErr w:type="spellEnd"/>
      <w:r w:rsidR="00B45CB4" w:rsidRPr="00EE6E73">
        <w:rPr>
          <w:i/>
        </w:rPr>
        <w:t>-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proofErr w:type="spellStart"/>
      <w:r w:rsidR="00B45CB4" w:rsidRPr="00EE6E73">
        <w:rPr>
          <w:i/>
        </w:rPr>
        <w:t>sl-PosTxInterestedFreqList</w:t>
      </w:r>
      <w:proofErr w:type="spellEnd"/>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proofErr w:type="spellStart"/>
      <w:r w:rsidR="00B45CB4" w:rsidRPr="00EE6E73">
        <w:rPr>
          <w:i/>
        </w:rPr>
        <w:t>sl-PosTypeTxSyncList</w:t>
      </w:r>
      <w:proofErr w:type="spellEnd"/>
      <w:r w:rsidRPr="00EE6E73">
        <w:rPr>
          <w:i/>
        </w:rPr>
        <w:t xml:space="preserve"> </w:t>
      </w:r>
      <w:r w:rsidRPr="00EE6E73">
        <w:t xml:space="preserve">to the current synchronization reference type used on the associated </w:t>
      </w:r>
      <w:proofErr w:type="spellStart"/>
      <w:r w:rsidR="000807E4" w:rsidRPr="00EE6E73">
        <w:rPr>
          <w:i/>
        </w:rPr>
        <w:t>sl-PosRxInterestedFreqList</w:t>
      </w:r>
      <w:proofErr w:type="spellEnd"/>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proofErr w:type="spellStart"/>
      <w:r w:rsidRPr="00EE6E73">
        <w:rPr>
          <w:i/>
        </w:rPr>
        <w:t>sl-PosRxInterestedFreqList</w:t>
      </w:r>
      <w:proofErr w:type="spellEnd"/>
      <w:r w:rsidRPr="00EE6E73">
        <w:rPr>
          <w:i/>
        </w:rPr>
        <w:t xml:space="preserve">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UE initiates the procedure while connected to an E-UTRA </w:t>
      </w:r>
      <w:proofErr w:type="spellStart"/>
      <w:r w:rsidRPr="00EE6E73">
        <w:rPr>
          <w:rFonts w:eastAsia="SimSun"/>
        </w:rPr>
        <w:t>PCell</w:t>
      </w:r>
      <w:proofErr w:type="spellEnd"/>
      <w:r w:rsidRPr="00EE6E73">
        <w:rPr>
          <w:rFonts w:eastAsia="SimSun"/>
        </w:rPr>
        <w:t>:</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rPr>
        <w:t>SidelinkUEInformationNR</w:t>
      </w:r>
      <w:proofErr w:type="spellEnd"/>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proofErr w:type="spellStart"/>
      <w:r w:rsidRPr="00EE6E73">
        <w:rPr>
          <w:i/>
        </w:rPr>
        <w:t>SidelinkUEInformationNR</w:t>
      </w:r>
      <w:proofErr w:type="spellEnd"/>
      <w:r w:rsidRPr="00EE6E73">
        <w:t xml:space="preserve"> message to lower layers for transmission.</w:t>
      </w:r>
    </w:p>
    <w:p w14:paraId="08D3E84A" w14:textId="5356636F" w:rsidR="000335E2" w:rsidRPr="00EE6E73" w:rsidRDefault="000335E2" w:rsidP="00B4120F">
      <w:pPr>
        <w:pStyle w:val="NO"/>
      </w:pPr>
      <w:bookmarkStart w:id="4212" w:name="_Toc60777010"/>
      <w:r w:rsidRPr="00EE6E73">
        <w:t>NOTE 2:</w:t>
      </w:r>
      <w:r w:rsidRPr="00EE6E73">
        <w:rPr>
          <w:rFonts w:eastAsia="SimSun"/>
        </w:rPr>
        <w:tab/>
      </w:r>
      <w:r w:rsidRPr="00EE6E73">
        <w:rPr>
          <w:lang w:eastAsia="ko-KR"/>
        </w:rPr>
        <w:t xml:space="preserve">When multiple lists are reported in </w:t>
      </w:r>
      <w:proofErr w:type="spellStart"/>
      <w:r w:rsidRPr="00EE6E73">
        <w:rPr>
          <w:i/>
          <w:iCs/>
        </w:rPr>
        <w:t>SidelinkUEInformationNR</w:t>
      </w:r>
      <w:proofErr w:type="spellEnd"/>
      <w:r w:rsidRPr="00EE6E73">
        <w:rPr>
          <w:lang w:eastAsia="ko-KR"/>
        </w:rPr>
        <w:t xml:space="preserve">, a UE can report up to </w:t>
      </w:r>
      <w:r w:rsidRPr="00EE6E73">
        <w:rPr>
          <w:i/>
          <w:lang w:eastAsia="ko-KR"/>
        </w:rPr>
        <w:t>maxNrofSL-Dest-r16</w:t>
      </w:r>
      <w:r w:rsidRPr="00EE6E73">
        <w:rPr>
          <w:lang w:eastAsia="ko-KR"/>
        </w:rPr>
        <w:t xml:space="preserve"> SL destinations in </w:t>
      </w:r>
      <w:proofErr w:type="spellStart"/>
      <w:r w:rsidRPr="00EE6E73">
        <w:rPr>
          <w:rFonts w:eastAsia="SimSun"/>
          <w:i/>
          <w:noProof/>
        </w:rPr>
        <w:t>sl</w:t>
      </w:r>
      <w:r w:rsidRPr="00EE6E73">
        <w:rPr>
          <w:rFonts w:eastAsia="SimSun"/>
          <w:i/>
        </w:rPr>
        <w:t>-TxResourceReqList</w:t>
      </w:r>
      <w:proofErr w:type="spellEnd"/>
      <w:r w:rsidRPr="00EE6E73">
        <w:rPr>
          <w:iCs/>
        </w:rPr>
        <w:t xml:space="preserve">, </w:t>
      </w:r>
      <w:proofErr w:type="spellStart"/>
      <w:r w:rsidRPr="00EE6E73">
        <w:rPr>
          <w:i/>
          <w:iCs/>
        </w:rPr>
        <w:t>sl-TxResourceReqListDisc</w:t>
      </w:r>
      <w:proofErr w:type="spellEnd"/>
      <w:r w:rsidRPr="00EE6E73">
        <w:rPr>
          <w:iCs/>
        </w:rPr>
        <w:t xml:space="preserve"> and </w:t>
      </w:r>
      <w:proofErr w:type="spellStart"/>
      <w:r w:rsidRPr="00EE6E73">
        <w:rPr>
          <w:i/>
          <w:iCs/>
        </w:rPr>
        <w:t>sl-TxResourceReqListCommRela</w:t>
      </w:r>
      <w:r w:rsidRPr="00EE6E73">
        <w:t>y</w:t>
      </w:r>
      <w:proofErr w:type="spellEnd"/>
      <w:r w:rsidRPr="00EE6E73">
        <w:t xml:space="preserve"> </w:t>
      </w:r>
      <w:r w:rsidRPr="00EE6E73">
        <w:rPr>
          <w:iCs/>
        </w:rPr>
        <w:t>in total</w:t>
      </w:r>
      <w:r w:rsidRPr="00EE6E73">
        <w:t>.</w:t>
      </w:r>
    </w:p>
    <w:p w14:paraId="60791139" w14:textId="664F3C94" w:rsidR="00394471" w:rsidRPr="00EE6E73" w:rsidRDefault="00394471" w:rsidP="00394471">
      <w:pPr>
        <w:pStyle w:val="Heading3"/>
      </w:pPr>
      <w:bookmarkStart w:id="4213" w:name="_Toc193445818"/>
      <w:bookmarkStart w:id="4214" w:name="_Toc193451623"/>
      <w:bookmarkStart w:id="4215" w:name="_Toc193462891"/>
      <w:bookmarkStart w:id="4216" w:name="_Toc201295178"/>
      <w:r w:rsidRPr="00EE6E73">
        <w:t>5.8.4</w:t>
      </w:r>
      <w:r w:rsidRPr="00EE6E73">
        <w:tab/>
        <w:t>Void</w:t>
      </w:r>
      <w:bookmarkEnd w:id="4212"/>
      <w:bookmarkEnd w:id="4213"/>
      <w:bookmarkEnd w:id="4214"/>
      <w:bookmarkEnd w:id="4215"/>
      <w:bookmarkEnd w:id="4216"/>
    </w:p>
    <w:p w14:paraId="1F968F3A" w14:textId="0B4F6491" w:rsidR="00394471" w:rsidRPr="00EE6E73" w:rsidRDefault="00394471" w:rsidP="00394471">
      <w:pPr>
        <w:pStyle w:val="Heading3"/>
      </w:pPr>
      <w:bookmarkStart w:id="4217" w:name="_Toc60777011"/>
      <w:bookmarkStart w:id="4218" w:name="_Toc193445819"/>
      <w:bookmarkStart w:id="4219" w:name="_Toc193451624"/>
      <w:bookmarkStart w:id="4220" w:name="_Toc193462892"/>
      <w:bookmarkStart w:id="4221" w:name="_Toc201295179"/>
      <w:r w:rsidRPr="00EE6E73">
        <w:t>5.8.5</w:t>
      </w:r>
      <w:r w:rsidRPr="00EE6E73">
        <w:tab/>
      </w:r>
      <w:proofErr w:type="spellStart"/>
      <w:r w:rsidRPr="00EE6E73">
        <w:t>Sidelink</w:t>
      </w:r>
      <w:proofErr w:type="spellEnd"/>
      <w:r w:rsidRPr="00EE6E73">
        <w:t xml:space="preserve"> synchronisation information transmission for NR </w:t>
      </w:r>
      <w:proofErr w:type="spellStart"/>
      <w:r w:rsidRPr="00EE6E73">
        <w:t>sidelink</w:t>
      </w:r>
      <w:proofErr w:type="spellEnd"/>
      <w:r w:rsidRPr="00EE6E73">
        <w:t xml:space="preserve"> communication</w:t>
      </w:r>
      <w:bookmarkEnd w:id="4217"/>
      <w:r w:rsidR="00BD7E37" w:rsidRPr="00EE6E73">
        <w:t>/discovery</w:t>
      </w:r>
      <w:r w:rsidR="004E0747" w:rsidRPr="00EE6E73">
        <w:t>/positioning</w:t>
      </w:r>
      <w:bookmarkEnd w:id="4218"/>
      <w:bookmarkEnd w:id="4219"/>
      <w:bookmarkEnd w:id="4220"/>
      <w:bookmarkEnd w:id="4221"/>
    </w:p>
    <w:p w14:paraId="6E015D8A" w14:textId="77777777" w:rsidR="00394471" w:rsidRPr="00EE6E73" w:rsidRDefault="00394471" w:rsidP="00394471">
      <w:pPr>
        <w:pStyle w:val="Heading4"/>
      </w:pPr>
      <w:bookmarkStart w:id="4222" w:name="_Toc60777012"/>
      <w:bookmarkStart w:id="4223" w:name="_Toc193445820"/>
      <w:bookmarkStart w:id="4224" w:name="_Toc193451625"/>
      <w:bookmarkStart w:id="4225" w:name="_Toc193462893"/>
      <w:bookmarkStart w:id="4226" w:name="_Toc201295180"/>
      <w:r w:rsidRPr="00EE6E73">
        <w:t>5.8.5.1</w:t>
      </w:r>
      <w:r w:rsidRPr="00EE6E73">
        <w:tab/>
        <w:t>General</w:t>
      </w:r>
      <w:bookmarkEnd w:id="4222"/>
      <w:bookmarkEnd w:id="4223"/>
      <w:bookmarkEnd w:id="4224"/>
      <w:bookmarkEnd w:id="4225"/>
      <w:bookmarkEnd w:id="4226"/>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6" type="#_x0000_t75" style="width:368.25pt;height:129pt" o:ole="">
            <v:imagedata r:id="rId113" o:title=""/>
          </v:shape>
          <o:OLEObject Type="Embed" ProgID="Mscgen.Chart" ShapeID="_x0000_i1076" DrawAspect="Content" ObjectID="_1820256872" r:id="rId114"/>
        </w:object>
      </w:r>
    </w:p>
    <w:p w14:paraId="35F9BD33" w14:textId="264A133C" w:rsidR="00394471" w:rsidRPr="00EE6E73" w:rsidRDefault="00394471" w:rsidP="00394471">
      <w:pPr>
        <w:pStyle w:val="TF"/>
      </w:pPr>
      <w:r w:rsidRPr="00EE6E73">
        <w:t xml:space="preserve">Figure 5.8.5.1-1: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820256873" r:id="rId116"/>
        </w:object>
      </w:r>
    </w:p>
    <w:p w14:paraId="3FF63D4C" w14:textId="082B4447" w:rsidR="00394471" w:rsidRPr="00EE6E73" w:rsidRDefault="00394471" w:rsidP="00394471">
      <w:pPr>
        <w:pStyle w:val="TF"/>
      </w:pPr>
      <w:r w:rsidRPr="00EE6E73">
        <w:t xml:space="preserve">Figure 5.8.5.1-2: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10901004" w14:textId="77777777" w:rsidR="00394471" w:rsidRPr="00EE6E73" w:rsidRDefault="00394471" w:rsidP="00394471">
      <w:pPr>
        <w:pStyle w:val="Heading4"/>
      </w:pPr>
      <w:bookmarkStart w:id="4227" w:name="_Toc60777013"/>
      <w:bookmarkStart w:id="4228" w:name="_Toc193445821"/>
      <w:bookmarkStart w:id="4229" w:name="_Toc193451626"/>
      <w:bookmarkStart w:id="4230" w:name="_Toc193462894"/>
      <w:bookmarkStart w:id="4231" w:name="_Toc201295181"/>
      <w:r w:rsidRPr="00EE6E73">
        <w:t>5.8.5.2</w:t>
      </w:r>
      <w:r w:rsidRPr="00EE6E73">
        <w:tab/>
        <w:t>Initiation</w:t>
      </w:r>
      <w:bookmarkEnd w:id="4227"/>
      <w:bookmarkEnd w:id="4228"/>
      <w:bookmarkEnd w:id="4229"/>
      <w:bookmarkEnd w:id="4230"/>
      <w:bookmarkEnd w:id="4231"/>
    </w:p>
    <w:p w14:paraId="01C31F8E" w14:textId="04210039" w:rsidR="00394471" w:rsidRPr="00EE6E73" w:rsidRDefault="00394471" w:rsidP="00394471">
      <w:r w:rsidRPr="00EE6E73">
        <w:t xml:space="preserve">A UE capable of NR </w:t>
      </w:r>
      <w:proofErr w:type="spellStart"/>
      <w:r w:rsidRPr="00EE6E73">
        <w:t>sidelink</w:t>
      </w:r>
      <w:proofErr w:type="spellEnd"/>
      <w:r w:rsidRPr="00EE6E73">
        <w:t xml:space="preserve"> communicatio</w:t>
      </w:r>
      <w:r w:rsidR="00772E2E" w:rsidRPr="00EE6E73">
        <w:t>n</w:t>
      </w:r>
      <w:r w:rsidR="0039645C" w:rsidRPr="00EE6E73">
        <w:t>/discovery</w:t>
      </w:r>
      <w:r w:rsidR="00B45CB4" w:rsidRPr="00EE6E73">
        <w:t>/positioning</w:t>
      </w:r>
      <w:r w:rsidRPr="00EE6E73">
        <w:t xml:space="preserve"> and SLSS/PSBCH transmission shall, when transmitting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f the conditions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 xml:space="preserve">if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 xml:space="preserve">if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frequency used to transmit NR </w:t>
      </w:r>
      <w:proofErr w:type="spellStart"/>
      <w:r w:rsidRPr="00EE6E73">
        <w:t>sidelink</w:t>
      </w:r>
      <w:proofErr w:type="spellEnd"/>
      <w:r w:rsidRPr="00EE6E73">
        <w:t xml:space="preserve"> communication</w:t>
      </w:r>
      <w:r w:rsidR="0039645C" w:rsidRPr="00EE6E73">
        <w:t>/discovery</w:t>
      </w:r>
      <w:r w:rsidRPr="00EE6E73">
        <w:t xml:space="preserve">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either included in </w:t>
      </w:r>
      <w:proofErr w:type="spellStart"/>
      <w:r w:rsidRPr="00EE6E73">
        <w:rPr>
          <w:i/>
          <w:iCs/>
        </w:rPr>
        <w:t>RRCReconfiguration</w:t>
      </w:r>
      <w:proofErr w:type="spellEnd"/>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proofErr w:type="spellStart"/>
      <w:r w:rsidRPr="00EE6E73">
        <w:rPr>
          <w:i/>
          <w:iCs/>
        </w:rPr>
        <w:t>RRCReconfiguration</w:t>
      </w:r>
      <w:proofErr w:type="spellEnd"/>
      <w:r w:rsidRPr="00EE6E73">
        <w:t xml:space="preserve"> or in </w:t>
      </w:r>
      <w:r w:rsidRPr="00EE6E73">
        <w:rPr>
          <w:i/>
          <w:iCs/>
        </w:rPr>
        <w:t>SIB12</w:t>
      </w:r>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proofErr w:type="spellStart"/>
      <w:r w:rsidRPr="00EE6E73">
        <w:rPr>
          <w:i/>
          <w:iCs/>
        </w:rPr>
        <w:t>RRCReconfiguration</w:t>
      </w:r>
      <w:proofErr w:type="spellEnd"/>
      <w:r w:rsidRPr="00EE6E73">
        <w:t xml:space="preserve"> or in </w:t>
      </w:r>
      <w:r w:rsidRPr="00EE6E73">
        <w:rPr>
          <w:i/>
          <w:iCs/>
        </w:rPr>
        <w:t>SIB12</w:t>
      </w:r>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s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proofErr w:type="spellStart"/>
      <w:r w:rsidRPr="00EE6E73">
        <w:rPr>
          <w:i/>
          <w:iCs/>
        </w:rPr>
        <w:t>RRCReconfiguration</w:t>
      </w:r>
      <w:proofErr w:type="spellEnd"/>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proofErr w:type="spellStart"/>
      <w:r w:rsidR="00394471" w:rsidRPr="00EE6E73">
        <w:rPr>
          <w:i/>
        </w:rPr>
        <w:t>networkControlledSyncTx</w:t>
      </w:r>
      <w:proofErr w:type="spellEnd"/>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proofErr w:type="spellStart"/>
      <w:r w:rsidR="00394471" w:rsidRPr="00EE6E73">
        <w:rPr>
          <w:i/>
        </w:rPr>
        <w:t>networkControlledSyncTx</w:t>
      </w:r>
      <w:proofErr w:type="spellEnd"/>
      <w:r w:rsidR="00394471" w:rsidRPr="00EE6E73">
        <w:t xml:space="preserve"> is not configured; and for the concerned frequency </w:t>
      </w:r>
      <w:proofErr w:type="spellStart"/>
      <w:r w:rsidR="00394471" w:rsidRPr="00EE6E73">
        <w:rPr>
          <w:i/>
        </w:rPr>
        <w:t>syncTxThreshIC</w:t>
      </w:r>
      <w:proofErr w:type="spellEnd"/>
      <w:r w:rsidR="00394471" w:rsidRPr="00EE6E73">
        <w:t xml:space="preserve"> is configured; and the RSRP measurement of the reference cell, selected as defined in 5.8.6.3,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proofErr w:type="spellStart"/>
      <w:r w:rsidR="00394471" w:rsidRPr="00EE6E73">
        <w:rPr>
          <w:i/>
        </w:rPr>
        <w:t>syncTxThreshIC</w:t>
      </w:r>
      <w:proofErr w:type="spellEnd"/>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n accordance with 5.8.5.3 and TS 38.211 [16], including the transmission of SLSS as specified in 5.8.5.3 and transmission of </w:t>
      </w:r>
      <w:proofErr w:type="spellStart"/>
      <w:r w:rsidR="00394471" w:rsidRPr="00EE6E73">
        <w:rPr>
          <w:i/>
          <w:iCs/>
        </w:rPr>
        <w:t>MasterInformationBlockSidelink</w:t>
      </w:r>
      <w:proofErr w:type="spellEnd"/>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ot included in </w:t>
      </w:r>
      <w:r w:rsidRPr="00EE6E73">
        <w:rPr>
          <w:i/>
          <w:iCs/>
        </w:rPr>
        <w:t>SL-</w:t>
      </w:r>
      <w:proofErr w:type="spellStart"/>
      <w:r w:rsidRPr="00EE6E73">
        <w:rPr>
          <w:i/>
          <w:iCs/>
        </w:rPr>
        <w:t>PreconfigurationNR</w:t>
      </w:r>
      <w:proofErr w:type="spellEnd"/>
      <w:r w:rsidRPr="00EE6E73">
        <w:t>; or</w:t>
      </w:r>
    </w:p>
    <w:p w14:paraId="27423506"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SL-</w:t>
      </w:r>
      <w:proofErr w:type="spellStart"/>
      <w:r w:rsidRPr="00EE6E73">
        <w:rPr>
          <w:i/>
          <w:iCs/>
        </w:rPr>
        <w:t>PreconfigurationNR</w:t>
      </w:r>
      <w:proofErr w:type="spellEnd"/>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SL-</w:t>
      </w:r>
      <w:proofErr w:type="spellStart"/>
      <w:r w:rsidRPr="00EE6E73">
        <w:rPr>
          <w:i/>
          <w:iCs/>
        </w:rPr>
        <w:t>PreconfigurationNR</w:t>
      </w:r>
      <w:proofErr w:type="spellEnd"/>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SL-</w:t>
      </w:r>
      <w:proofErr w:type="spellStart"/>
      <w:r w:rsidRPr="00EE6E73">
        <w:rPr>
          <w:i/>
          <w:iCs/>
        </w:rPr>
        <w:t>PreconfigurationNR</w:t>
      </w:r>
      <w:proofErr w:type="spellEnd"/>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f </w:t>
      </w:r>
      <w:proofErr w:type="spellStart"/>
      <w:r w:rsidR="00394471" w:rsidRPr="00EE6E73">
        <w:rPr>
          <w:i/>
        </w:rPr>
        <w:t>syncTxThreshOoC</w:t>
      </w:r>
      <w:proofErr w:type="spellEnd"/>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w:t>
      </w:r>
      <w:proofErr w:type="spellStart"/>
      <w:r w:rsidR="00394471" w:rsidRPr="00EE6E73">
        <w:t>SyncRef</w:t>
      </w:r>
      <w:proofErr w:type="spellEnd"/>
      <w:r w:rsidR="00394471" w:rsidRPr="00EE6E73">
        <w:t xml:space="preserve"> UE or the PSBCH-RSRP measurement result of the selected </w:t>
      </w:r>
      <w:proofErr w:type="spellStart"/>
      <w:r w:rsidR="00394471" w:rsidRPr="00EE6E73">
        <w:t>SyncRef</w:t>
      </w:r>
      <w:proofErr w:type="spellEnd"/>
      <w:r w:rsidR="00394471" w:rsidRPr="00EE6E73">
        <w:t xml:space="preserve"> UE is below the value of </w:t>
      </w:r>
      <w:proofErr w:type="spellStart"/>
      <w:r w:rsidR="00394471" w:rsidRPr="00EE6E73">
        <w:rPr>
          <w:i/>
        </w:rPr>
        <w:t>syncTxThreshOoC</w:t>
      </w:r>
      <w:proofErr w:type="spellEnd"/>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proofErr w:type="spellStart"/>
      <w:r w:rsidR="00394471" w:rsidRPr="00EE6E73">
        <w:rPr>
          <w:i/>
        </w:rPr>
        <w:t>MasterInformationBlockSidelink</w:t>
      </w:r>
      <w:proofErr w:type="spellEnd"/>
      <w:r w:rsidR="00394471" w:rsidRPr="00EE6E73">
        <w:t xml:space="preserve"> as specified in 5.8.9.4.3;</w:t>
      </w:r>
    </w:p>
    <w:p w14:paraId="79447CEE" w14:textId="77777777" w:rsidR="00394471" w:rsidRPr="00EE6E73" w:rsidRDefault="00394471" w:rsidP="00394471">
      <w:pPr>
        <w:pStyle w:val="Heading4"/>
      </w:pPr>
      <w:bookmarkStart w:id="4232" w:name="_Toc60777014"/>
      <w:bookmarkStart w:id="4233" w:name="_Toc193445822"/>
      <w:bookmarkStart w:id="4234" w:name="_Toc193451627"/>
      <w:bookmarkStart w:id="4235" w:name="_Toc193462895"/>
      <w:bookmarkStart w:id="4236" w:name="_Toc201295182"/>
      <w:r w:rsidRPr="00EE6E73">
        <w:t>5.8.5.3</w:t>
      </w:r>
      <w:r w:rsidRPr="00EE6E73">
        <w:tab/>
        <w:t>Transmission of SLSS</w:t>
      </w:r>
      <w:bookmarkEnd w:id="4232"/>
      <w:bookmarkEnd w:id="4233"/>
      <w:bookmarkEnd w:id="4234"/>
      <w:bookmarkEnd w:id="4235"/>
      <w:bookmarkEnd w:id="4236"/>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concerned frequency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ToAddModListExt</w:t>
      </w:r>
      <w:proofErr w:type="spellEnd"/>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 xml:space="preserve">for NR </w:t>
      </w:r>
      <w:proofErr w:type="spellStart"/>
      <w:r w:rsidR="004E0747" w:rsidRPr="00EE6E73">
        <w:rPr>
          <w:iCs/>
        </w:rPr>
        <w:t>sidelink</w:t>
      </w:r>
      <w:proofErr w:type="spellEnd"/>
      <w:r w:rsidR="004E0747" w:rsidRPr="00EE6E73">
        <w:rPr>
          <w:iCs/>
        </w:rPr>
        <w:t xml:space="preserve">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w:t>
      </w:r>
      <w:r w:rsidRPr="00EE6E73">
        <w:rPr>
          <w:i/>
        </w:rPr>
        <w:t xml:space="preserve"> </w:t>
      </w:r>
      <w:proofErr w:type="spellStart"/>
      <w:r w:rsidRPr="00EE6E73">
        <w:rPr>
          <w:i/>
        </w:rPr>
        <w:t>gnss</w:t>
      </w:r>
      <w:proofErr w:type="spellEnd"/>
      <w:r w:rsidRPr="00EE6E73">
        <w:rPr>
          <w:i/>
        </w:rPr>
        <w:t>-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 does not include </w:t>
      </w:r>
      <w:proofErr w:type="spellStart"/>
      <w:r w:rsidRPr="00EE6E73">
        <w:rPr>
          <w:i/>
        </w:rPr>
        <w:t>gnss</w:t>
      </w:r>
      <w:proofErr w:type="spellEnd"/>
      <w:r w:rsidRPr="00EE6E73">
        <w:rPr>
          <w:i/>
        </w:rPr>
        <w:t>-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 xml:space="preserve">else if triggered by NR </w:t>
      </w:r>
      <w:proofErr w:type="spellStart"/>
      <w:r w:rsidRPr="00EE6E73">
        <w:t>sidelink</w:t>
      </w:r>
      <w:proofErr w:type="spellEnd"/>
      <w:r w:rsidRPr="00EE6E73">
        <w:t xml:space="preserve">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 xml:space="preserve">select the synchronisation reference UE (i.e. </w:t>
      </w:r>
      <w:proofErr w:type="spellStart"/>
      <w:r w:rsidRPr="00EE6E73">
        <w:t>SyncRef</w:t>
      </w:r>
      <w:proofErr w:type="spellEnd"/>
      <w:r w:rsidRPr="00EE6E73">
        <w:t xml:space="preserve"> UE) as defined in 5.8.6;</w:t>
      </w:r>
    </w:p>
    <w:p w14:paraId="6FB27C18"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 xml:space="preserve">select the same SLSSID as the SLSSID of the selected </w:t>
      </w:r>
      <w:proofErr w:type="spellStart"/>
      <w:r w:rsidRPr="00EE6E73">
        <w:t>SyncRef</w:t>
      </w:r>
      <w:proofErr w:type="spellEnd"/>
      <w:r w:rsidRPr="00EE6E73">
        <w:t xml:space="preserve">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38615CCF"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w:t>
      </w:r>
    </w:p>
    <w:p w14:paraId="78BAC7AD" w14:textId="77777777" w:rsidR="00394471" w:rsidRPr="00EE6E73" w:rsidRDefault="00394471" w:rsidP="00394471">
      <w:pPr>
        <w:pStyle w:val="B3"/>
      </w:pPr>
      <w:r w:rsidRPr="00EE6E73">
        <w:t>3&gt;</w:t>
      </w:r>
      <w:r w:rsidRPr="00EE6E73">
        <w:tab/>
        <w:t xml:space="preserve">select the SLSSID from the set defined for out of coverage having an index that is 336 more than the index of the SLSSID of the selected </w:t>
      </w:r>
      <w:proofErr w:type="spellStart"/>
      <w:r w:rsidRPr="00EE6E73">
        <w:t>SyncRef</w:t>
      </w:r>
      <w:proofErr w:type="spellEnd"/>
      <w:r w:rsidRPr="00EE6E73">
        <w:t xml:space="preserve">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68F7B0C6" w14:textId="77777777" w:rsidR="00394471" w:rsidRPr="00EE6E73" w:rsidRDefault="00394471" w:rsidP="00394471">
      <w:pPr>
        <w:pStyle w:val="B2"/>
      </w:pPr>
      <w:r w:rsidRPr="00EE6E73">
        <w:t>2&gt;</w:t>
      </w:r>
      <w:r w:rsidRPr="00EE6E73">
        <w:tab/>
        <w:t xml:space="preserve">else (i.e. no </w:t>
      </w:r>
      <w:proofErr w:type="spellStart"/>
      <w:r w:rsidRPr="00EE6E73">
        <w:t>SyncRef</w:t>
      </w:r>
      <w:proofErr w:type="spellEnd"/>
      <w:r w:rsidRPr="00EE6E73">
        <w:t xml:space="preserve">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w:t>
      </w:r>
      <w:proofErr w:type="spellStart"/>
      <w:r w:rsidRPr="00EE6E73">
        <w:t>sidelink</w:t>
      </w:r>
      <w:proofErr w:type="spellEnd"/>
      <w:r w:rsidRPr="00EE6E73">
        <w:t xml:space="preserve">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4237" w:name="_Toc60777015"/>
      <w:bookmarkStart w:id="4238" w:name="_Toc193445823"/>
      <w:bookmarkStart w:id="4239" w:name="_Toc193451628"/>
      <w:bookmarkStart w:id="4240" w:name="_Toc193462896"/>
      <w:bookmarkStart w:id="4241" w:name="_Toc201295183"/>
      <w:r w:rsidRPr="00EE6E73">
        <w:t>5.8.5a</w:t>
      </w:r>
      <w:r w:rsidRPr="00EE6E73">
        <w:tab/>
      </w:r>
      <w:proofErr w:type="spellStart"/>
      <w:r w:rsidRPr="00EE6E73">
        <w:t>Sidelink</w:t>
      </w:r>
      <w:proofErr w:type="spellEnd"/>
      <w:r w:rsidRPr="00EE6E73">
        <w:t xml:space="preserve"> synchronisation information transmission for V2X </w:t>
      </w:r>
      <w:proofErr w:type="spellStart"/>
      <w:r w:rsidRPr="00EE6E73">
        <w:t>sidelink</w:t>
      </w:r>
      <w:proofErr w:type="spellEnd"/>
      <w:r w:rsidRPr="00EE6E73">
        <w:t xml:space="preserve"> communication</w:t>
      </w:r>
      <w:bookmarkEnd w:id="4237"/>
      <w:bookmarkEnd w:id="4238"/>
      <w:bookmarkEnd w:id="4239"/>
      <w:bookmarkEnd w:id="4240"/>
      <w:bookmarkEnd w:id="4241"/>
    </w:p>
    <w:p w14:paraId="549BB199" w14:textId="77777777" w:rsidR="00394471" w:rsidRPr="00EE6E73" w:rsidRDefault="00394471" w:rsidP="00394471">
      <w:pPr>
        <w:pStyle w:val="Heading4"/>
      </w:pPr>
      <w:bookmarkStart w:id="4242" w:name="_Toc60777016"/>
      <w:bookmarkStart w:id="4243" w:name="_Toc193445824"/>
      <w:bookmarkStart w:id="4244" w:name="_Toc193451629"/>
      <w:bookmarkStart w:id="4245" w:name="_Toc193462897"/>
      <w:bookmarkStart w:id="4246" w:name="_Toc201295184"/>
      <w:r w:rsidRPr="00EE6E73">
        <w:t>5.8.5a.1</w:t>
      </w:r>
      <w:r w:rsidRPr="00EE6E73">
        <w:tab/>
        <w:t>General</w:t>
      </w:r>
      <w:bookmarkEnd w:id="4242"/>
      <w:bookmarkEnd w:id="4243"/>
      <w:bookmarkEnd w:id="4244"/>
      <w:bookmarkEnd w:id="4245"/>
      <w:bookmarkEnd w:id="4246"/>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820256874" r:id="rId118"/>
        </w:object>
      </w:r>
    </w:p>
    <w:p w14:paraId="3429F513" w14:textId="77777777" w:rsidR="00394471" w:rsidRPr="00EE6E73" w:rsidRDefault="00394471" w:rsidP="00394471">
      <w:pPr>
        <w:pStyle w:val="TF"/>
      </w:pPr>
      <w:r w:rsidRPr="00EE6E73">
        <w:t xml:space="preserve">Figure 5.8.5a.1-1: Synchronisation information transmission for V2X </w:t>
      </w:r>
      <w:proofErr w:type="spellStart"/>
      <w:r w:rsidRPr="00EE6E73">
        <w:t>sidelink</w:t>
      </w:r>
      <w:proofErr w:type="spellEnd"/>
      <w:r w:rsidRPr="00EE6E73">
        <w:t xml:space="preserve">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820256875" r:id="rId120"/>
        </w:object>
      </w:r>
    </w:p>
    <w:p w14:paraId="7AC2B83B" w14:textId="77777777" w:rsidR="00394471" w:rsidRPr="00EE6E73" w:rsidRDefault="00394471" w:rsidP="00394471">
      <w:pPr>
        <w:pStyle w:val="TF"/>
      </w:pPr>
      <w:r w:rsidRPr="00EE6E73">
        <w:t xml:space="preserve">Figure 5.8.5a.1-2: Synchronisation information transmission for V2X </w:t>
      </w:r>
      <w:proofErr w:type="spellStart"/>
      <w:r w:rsidRPr="00EE6E73">
        <w:t>sidelink</w:t>
      </w:r>
      <w:proofErr w:type="spellEnd"/>
      <w:r w:rsidRPr="00EE6E73">
        <w:t xml:space="preserve">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4247" w:name="_Toc60777017"/>
      <w:bookmarkStart w:id="4248" w:name="_Toc193445825"/>
      <w:bookmarkStart w:id="4249" w:name="_Toc193451630"/>
      <w:bookmarkStart w:id="4250" w:name="_Toc193462898"/>
      <w:bookmarkStart w:id="4251" w:name="_Toc201295185"/>
      <w:r w:rsidRPr="00EE6E73">
        <w:t>5.8.5a.2</w:t>
      </w:r>
      <w:r w:rsidRPr="00EE6E73">
        <w:tab/>
        <w:t>Initiation</w:t>
      </w:r>
      <w:bookmarkEnd w:id="4247"/>
      <w:bookmarkEnd w:id="4248"/>
      <w:bookmarkEnd w:id="4249"/>
      <w:bookmarkEnd w:id="4250"/>
      <w:bookmarkEnd w:id="4251"/>
    </w:p>
    <w:p w14:paraId="795BAAB9" w14:textId="54DC3479" w:rsidR="00394471" w:rsidRPr="00EE6E73" w:rsidRDefault="00394471" w:rsidP="00394471">
      <w:r w:rsidRPr="00EE6E73">
        <w:t xml:space="preserve">A UE capable of V2X </w:t>
      </w:r>
      <w:proofErr w:type="spellStart"/>
      <w:r w:rsidRPr="00EE6E73">
        <w:t>sidelink</w:t>
      </w:r>
      <w:proofErr w:type="spellEnd"/>
      <w:r w:rsidRPr="00EE6E73">
        <w:t xml:space="preserve"> communication initiates the transmission of SLSS and </w:t>
      </w:r>
      <w:r w:rsidRPr="00EE6E73">
        <w:rPr>
          <w:i/>
        </w:rPr>
        <w:t>MasterInformationBlock-SL-V2X</w:t>
      </w:r>
      <w:r w:rsidRPr="00EE6E73">
        <w:t xml:space="preserve"> according to the conditions and the procedures specified for V2X </w:t>
      </w:r>
      <w:proofErr w:type="spellStart"/>
      <w:r w:rsidRPr="00EE6E73">
        <w:t>sidelink</w:t>
      </w:r>
      <w:proofErr w:type="spellEnd"/>
      <w:r w:rsidRPr="00EE6E73">
        <w:t xml:space="preserve">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4252" w:name="_Toc60777018"/>
      <w:bookmarkStart w:id="4253" w:name="_Toc193445826"/>
      <w:bookmarkStart w:id="4254" w:name="_Toc193451631"/>
      <w:bookmarkStart w:id="4255" w:name="_Toc193462899"/>
      <w:bookmarkStart w:id="4256" w:name="_Toc201295186"/>
      <w:r w:rsidRPr="00EE6E73">
        <w:t>5.8.6</w:t>
      </w:r>
      <w:r w:rsidRPr="00EE6E73">
        <w:tab/>
      </w:r>
      <w:proofErr w:type="spellStart"/>
      <w:r w:rsidRPr="00EE6E73">
        <w:t>Sidelink</w:t>
      </w:r>
      <w:proofErr w:type="spellEnd"/>
      <w:r w:rsidRPr="00EE6E73">
        <w:t xml:space="preserve"> synchronisation reference</w:t>
      </w:r>
      <w:bookmarkEnd w:id="4252"/>
      <w:bookmarkEnd w:id="4253"/>
      <w:bookmarkEnd w:id="4254"/>
      <w:bookmarkEnd w:id="4255"/>
      <w:bookmarkEnd w:id="4256"/>
    </w:p>
    <w:p w14:paraId="3FE1FA26" w14:textId="77777777" w:rsidR="00394471" w:rsidRPr="00EE6E73" w:rsidRDefault="00394471" w:rsidP="00394471">
      <w:pPr>
        <w:pStyle w:val="Heading4"/>
      </w:pPr>
      <w:bookmarkStart w:id="4257" w:name="_Toc60777019"/>
      <w:bookmarkStart w:id="4258" w:name="_Toc193445827"/>
      <w:bookmarkStart w:id="4259" w:name="_Toc193451632"/>
      <w:bookmarkStart w:id="4260" w:name="_Toc193462900"/>
      <w:bookmarkStart w:id="4261" w:name="_Toc201295187"/>
      <w:r w:rsidRPr="00EE6E73">
        <w:t>5.8.6.1</w:t>
      </w:r>
      <w:r w:rsidRPr="00EE6E73">
        <w:tab/>
        <w:t>General</w:t>
      </w:r>
      <w:bookmarkEnd w:id="4257"/>
      <w:bookmarkEnd w:id="4258"/>
      <w:bookmarkEnd w:id="4259"/>
      <w:bookmarkEnd w:id="4260"/>
      <w:bookmarkEnd w:id="4261"/>
    </w:p>
    <w:p w14:paraId="5B464BF6" w14:textId="1EA1998E" w:rsidR="00394471" w:rsidRPr="00EE6E73" w:rsidRDefault="00394471" w:rsidP="00394471">
      <w:r w:rsidRPr="00EE6E73">
        <w:t xml:space="preserve">The purpose of this procedure is to select a synchronisation reference and used when transmitting NR </w:t>
      </w:r>
      <w:proofErr w:type="spellStart"/>
      <w:r w:rsidRPr="00EE6E73">
        <w:t>sidelink</w:t>
      </w:r>
      <w:proofErr w:type="spellEnd"/>
      <w:r w:rsidRPr="00EE6E73">
        <w:t xml:space="preserve"> communication</w:t>
      </w:r>
      <w:r w:rsidR="0039645C" w:rsidRPr="00EE6E73">
        <w:t>/discovery</w:t>
      </w:r>
      <w:r w:rsidRPr="00EE6E73">
        <w:t>.</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32DCF323" w14:textId="77777777" w:rsidR="00394471" w:rsidRPr="00EE6E73" w:rsidRDefault="00394471" w:rsidP="00394471">
      <w:pPr>
        <w:pStyle w:val="Heading4"/>
      </w:pPr>
      <w:bookmarkStart w:id="4262" w:name="_Toc60777020"/>
      <w:bookmarkStart w:id="4263" w:name="_Toc193445828"/>
      <w:bookmarkStart w:id="4264" w:name="_Toc193451633"/>
      <w:bookmarkStart w:id="4265" w:name="_Toc193462901"/>
      <w:bookmarkStart w:id="4266" w:name="_Toc201295188"/>
      <w:r w:rsidRPr="00EE6E73">
        <w:t>5.8.6.2</w:t>
      </w:r>
      <w:r w:rsidRPr="00EE6E73">
        <w:tab/>
        <w:t>Selection and reselection of synchronisation reference</w:t>
      </w:r>
      <w:bookmarkEnd w:id="4262"/>
      <w:bookmarkEnd w:id="4263"/>
      <w:bookmarkEnd w:id="4264"/>
      <w:bookmarkEnd w:id="4265"/>
      <w:bookmarkEnd w:id="4266"/>
    </w:p>
    <w:p w14:paraId="6168463A" w14:textId="0CF7AF28" w:rsidR="00394471" w:rsidRPr="00EE6E73" w:rsidRDefault="00394471" w:rsidP="00394471">
      <w:pPr>
        <w:keepLines/>
      </w:pPr>
      <w:r w:rsidRPr="00EE6E73">
        <w:t>The UE shall</w:t>
      </w:r>
      <w:r w:rsidR="00951489" w:rsidRPr="00EE6E73">
        <w:t xml:space="preserve"> for frequency(</w:t>
      </w:r>
      <w:proofErr w:type="spellStart"/>
      <w:r w:rsidR="00951489" w:rsidRPr="00EE6E73">
        <w:t>ies</w:t>
      </w:r>
      <w:proofErr w:type="spellEnd"/>
      <w:r w:rsidR="00951489" w:rsidRPr="00EE6E73">
        <w:t xml:space="preserve">) which have been selected for NR </w:t>
      </w:r>
      <w:proofErr w:type="spellStart"/>
      <w:r w:rsidR="00951489" w:rsidRPr="00EE6E73">
        <w:t>sidelink</w:t>
      </w:r>
      <w:proofErr w:type="spellEnd"/>
      <w:r w:rsidR="00951489" w:rsidRPr="00EE6E73">
        <w:t xml:space="preserve">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not included in </w:t>
      </w:r>
      <w:proofErr w:type="spellStart"/>
      <w:r w:rsidR="00951489" w:rsidRPr="00EE6E73">
        <w:rPr>
          <w:i/>
          <w:iCs/>
        </w:rPr>
        <w:t>RRCReconfiguration</w:t>
      </w:r>
      <w:proofErr w:type="spellEnd"/>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none of the frequency(</w:t>
      </w:r>
      <w:proofErr w:type="spellStart"/>
      <w:r w:rsidR="00951489" w:rsidRPr="00EE6E73">
        <w:t>ies</w:t>
      </w:r>
      <w:proofErr w:type="spellEnd"/>
      <w:r w:rsidR="00951489" w:rsidRPr="00EE6E73">
        <w:t xml:space="preserve">) selected as specified in TS 38.321 [3] is included in the </w:t>
      </w:r>
      <w:proofErr w:type="spellStart"/>
      <w:r w:rsidR="00951489" w:rsidRPr="00EE6E73">
        <w:rPr>
          <w:i/>
          <w:iCs/>
        </w:rPr>
        <w:t>syncFreqList</w:t>
      </w:r>
      <w:proofErr w:type="spellEnd"/>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 xml:space="preserve">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is configured for the concerned frequency and set to </w:t>
      </w:r>
      <w:proofErr w:type="spellStart"/>
      <w:r w:rsidR="00394471" w:rsidRPr="00EE6E73">
        <w:rPr>
          <w:i/>
        </w:rPr>
        <w:t>gnbEnb</w:t>
      </w:r>
      <w:proofErr w:type="spellEnd"/>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proofErr w:type="spellStart"/>
      <w:r w:rsidRPr="00EE6E73">
        <w:rPr>
          <w:i/>
        </w:rPr>
        <w:t>sl-SyncPriority</w:t>
      </w:r>
      <w:proofErr w:type="spellEnd"/>
      <w:r w:rsidRPr="00EE6E73">
        <w:rPr>
          <w:i/>
        </w:rPr>
        <w:t xml:space="preserve"> </w:t>
      </w:r>
      <w:r w:rsidRPr="00EE6E73">
        <w:t xml:space="preserve">set to </w:t>
      </w:r>
      <w:proofErr w:type="spellStart"/>
      <w:r w:rsidRPr="00EE6E73">
        <w:rPr>
          <w:i/>
        </w:rPr>
        <w:t>gnbEnb</w:t>
      </w:r>
      <w:proofErr w:type="spellEnd"/>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984519"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for the concerned frequency is not configured or is set to </w:t>
      </w:r>
      <w:proofErr w:type="spellStart"/>
      <w:r w:rsidR="00394471" w:rsidRPr="00EE6E73">
        <w:rPr>
          <w:i/>
        </w:rPr>
        <w:t>gnss</w:t>
      </w:r>
      <w:proofErr w:type="spellEnd"/>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r w:rsidR="00910AE7" w:rsidRPr="00EE6E73">
        <w:rPr>
          <w:i/>
        </w:rPr>
        <w:t>SL-</w:t>
      </w:r>
      <w:proofErr w:type="spellStart"/>
      <w:r w:rsidR="00394471" w:rsidRPr="00EE6E73">
        <w:rPr>
          <w:i/>
        </w:rPr>
        <w:t>PreconfigurationNR</w:t>
      </w:r>
      <w:proofErr w:type="spellEnd"/>
      <w:r w:rsidR="00394471" w:rsidRPr="00EE6E73">
        <w:t xml:space="preserve">, and </w:t>
      </w:r>
      <w:proofErr w:type="spellStart"/>
      <w:r w:rsidR="00394471" w:rsidRPr="00EE6E73">
        <w:rPr>
          <w:i/>
        </w:rPr>
        <w:t>sl-SyncPriority</w:t>
      </w:r>
      <w:proofErr w:type="spellEnd"/>
      <w:r w:rsidR="00394471" w:rsidRPr="00EE6E73">
        <w:t xml:space="preserve"> in </w:t>
      </w:r>
      <w:proofErr w:type="spellStart"/>
      <w:r w:rsidR="00394471" w:rsidRPr="00EE6E73">
        <w:rPr>
          <w:i/>
        </w:rPr>
        <w:t>SidelinkPreconfigNR</w:t>
      </w:r>
      <w:proofErr w:type="spellEnd"/>
      <w:r w:rsidR="00394471" w:rsidRPr="00EE6E73">
        <w:t xml:space="preserve"> is set to </w:t>
      </w:r>
      <w:proofErr w:type="spellStart"/>
      <w:r w:rsidR="00394471" w:rsidRPr="00EE6E73">
        <w:rPr>
          <w:i/>
        </w:rPr>
        <w:t>gnss</w:t>
      </w:r>
      <w:proofErr w:type="spellEnd"/>
      <w:r w:rsidR="00394471" w:rsidRPr="00EE6E73">
        <w:rPr>
          <w:i/>
        </w:rPr>
        <w:t xml:space="preserve">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 xml:space="preserve">synchronization reference search procedure as defined in 5.8.6.2b on each frequency which is used for NR </w:t>
      </w:r>
      <w:proofErr w:type="spellStart"/>
      <w:r w:rsidRPr="00EE6E73">
        <w:t>sidelink</w:t>
      </w:r>
      <w:proofErr w:type="spellEnd"/>
      <w:r w:rsidRPr="00EE6E73">
        <w:t xml:space="preserve">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 xml:space="preserve">for each frequency which is used for NR </w:t>
      </w:r>
      <w:proofErr w:type="spellStart"/>
      <w:r w:rsidRPr="00EE6E73">
        <w:t>sidelink</w:t>
      </w:r>
      <w:proofErr w:type="spellEnd"/>
      <w:r w:rsidRPr="00EE6E73">
        <w:t xml:space="preserve">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proofErr w:type="spellStart"/>
      <w:r w:rsidR="00394471" w:rsidRPr="00EE6E73">
        <w:rPr>
          <w:i/>
        </w:rPr>
        <w:t>sl-SyncRefMinHyst</w:t>
      </w:r>
      <w:proofErr w:type="spellEnd"/>
      <w:r w:rsidR="00394471" w:rsidRPr="00EE6E73">
        <w:t xml:space="preserve"> and for which the UE received the corresponding </w:t>
      </w:r>
      <w:proofErr w:type="spellStart"/>
      <w:r w:rsidR="00394471" w:rsidRPr="00EE6E73">
        <w:rPr>
          <w:i/>
        </w:rPr>
        <w:t>MasterInformationBlockSidelink</w:t>
      </w:r>
      <w:proofErr w:type="spellEnd"/>
      <w:r w:rsidR="00394471" w:rsidRPr="00EE6E73">
        <w:t xml:space="preserve"> message (candidate </w:t>
      </w:r>
      <w:proofErr w:type="spellStart"/>
      <w:r w:rsidR="00394471" w:rsidRPr="00EE6E73">
        <w:t>SyncRef</w:t>
      </w:r>
      <w:proofErr w:type="spellEnd"/>
      <w:r w:rsidR="00394471" w:rsidRPr="00EE6E73">
        <w:t xml:space="preserve">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includes at least one of the concerned frequency(</w:t>
      </w:r>
      <w:proofErr w:type="spellStart"/>
      <w:r w:rsidR="00951489" w:rsidRPr="00EE6E73">
        <w:t>ies</w:t>
      </w:r>
      <w:proofErr w:type="spellEnd"/>
      <w:r w:rsidR="00951489" w:rsidRPr="00EE6E73">
        <w:t>)</w:t>
      </w:r>
    </w:p>
    <w:p w14:paraId="7335CDF7" w14:textId="2A7172AA" w:rsidR="00951489" w:rsidRPr="00EE6E73" w:rsidRDefault="00F83095" w:rsidP="00220546">
      <w:pPr>
        <w:pStyle w:val="B2"/>
      </w:pPr>
      <w:r w:rsidRPr="00EE6E73">
        <w:t>2</w:t>
      </w:r>
      <w:r w:rsidR="00951489" w:rsidRPr="00EE6E73">
        <w:t>&gt;</w:t>
      </w:r>
      <w:r w:rsidR="00951489" w:rsidRPr="00EE6E73">
        <w:tab/>
        <w:t>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is configured for the concerned frequency(</w:t>
      </w:r>
      <w:proofErr w:type="spellStart"/>
      <w:r w:rsidR="00951489" w:rsidRPr="00EE6E73">
        <w:t>ies</w:t>
      </w:r>
      <w:proofErr w:type="spellEnd"/>
      <w:r w:rsidR="00951489" w:rsidRPr="00EE6E73">
        <w:t xml:space="preserve">) and set to </w:t>
      </w:r>
      <w:proofErr w:type="spellStart"/>
      <w:r w:rsidR="00951489" w:rsidRPr="00EE6E73">
        <w:rPr>
          <w:i/>
          <w:iCs/>
        </w:rPr>
        <w:t>gnbEnb</w:t>
      </w:r>
      <w:proofErr w:type="spellEnd"/>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else 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w:t>
      </w:r>
      <w:r w:rsidR="00951489" w:rsidRPr="00EE6E73">
        <w:rPr>
          <w:i/>
          <w:iCs/>
        </w:rPr>
        <w:t xml:space="preserve">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for concerned frequency(</w:t>
      </w:r>
      <w:proofErr w:type="spellStart"/>
      <w:r w:rsidR="00951489" w:rsidRPr="00EE6E73">
        <w:t>ies</w:t>
      </w:r>
      <w:proofErr w:type="spellEnd"/>
      <w:r w:rsidR="00951489" w:rsidRPr="00EE6E73">
        <w:t xml:space="preserve">) are not configured or are set to </w:t>
      </w:r>
      <w:proofErr w:type="spellStart"/>
      <w:r w:rsidR="00951489" w:rsidRPr="00EE6E73">
        <w:rPr>
          <w:i/>
          <w:iCs/>
        </w:rPr>
        <w:t>gnss</w:t>
      </w:r>
      <w:proofErr w:type="spellEnd"/>
      <w:r w:rsidR="00951489" w:rsidRPr="00EE6E73">
        <w:t>, and GNSS is reliable in accordance with TS 38.101-1 [15] and TS 38.133 [14]; or if the concerned frequency(</w:t>
      </w:r>
      <w:proofErr w:type="spellStart"/>
      <w:r w:rsidR="00951489" w:rsidRPr="00EE6E73">
        <w:t>ies</w:t>
      </w:r>
      <w:proofErr w:type="spellEnd"/>
      <w:r w:rsidR="00951489" w:rsidRPr="00EE6E73">
        <w:t xml:space="preserve">) are included in </w:t>
      </w:r>
      <w:r w:rsidR="00951489" w:rsidRPr="00EE6E73">
        <w:rPr>
          <w:i/>
          <w:iCs/>
        </w:rPr>
        <w:t>SL-</w:t>
      </w:r>
      <w:proofErr w:type="spellStart"/>
      <w:r w:rsidR="00951489" w:rsidRPr="00EE6E73">
        <w:rPr>
          <w:i/>
          <w:iCs/>
        </w:rPr>
        <w:t>PreconfigurationNR</w:t>
      </w:r>
      <w:proofErr w:type="spellEnd"/>
      <w:r w:rsidR="00951489" w:rsidRPr="00EE6E73">
        <w:t xml:space="preserve">, and </w:t>
      </w:r>
      <w:proofErr w:type="spellStart"/>
      <w:r w:rsidR="00951489" w:rsidRPr="00EE6E73">
        <w:rPr>
          <w:i/>
          <w:iCs/>
        </w:rPr>
        <w:t>sl-SyncPriority</w:t>
      </w:r>
      <w:proofErr w:type="spellEnd"/>
      <w:r w:rsidR="00951489" w:rsidRPr="00EE6E73">
        <w:t xml:space="preserve"> in </w:t>
      </w:r>
      <w:proofErr w:type="spellStart"/>
      <w:r w:rsidR="00951489" w:rsidRPr="00EE6E73">
        <w:rPr>
          <w:i/>
          <w:iCs/>
        </w:rPr>
        <w:t>SidelinkPreconfigNR</w:t>
      </w:r>
      <w:proofErr w:type="spellEnd"/>
      <w:r w:rsidR="00951489" w:rsidRPr="00EE6E73">
        <w:t xml:space="preserve"> is set to </w:t>
      </w:r>
      <w:proofErr w:type="spellStart"/>
      <w:r w:rsidR="00951489" w:rsidRPr="00EE6E73">
        <w:rPr>
          <w:i/>
          <w:iCs/>
        </w:rPr>
        <w:t>gnss</w:t>
      </w:r>
      <w:proofErr w:type="spellEnd"/>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w:t>
      </w:r>
      <w:proofErr w:type="spellStart"/>
      <w:r w:rsidRPr="00EE6E73">
        <w:rPr>
          <w:i/>
          <w:iCs/>
        </w:rPr>
        <w:t>sl-SyncFreqList</w:t>
      </w:r>
      <w:proofErr w:type="spellEnd"/>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proofErr w:type="spellStart"/>
      <w:r w:rsidRPr="00EE6E73">
        <w:rPr>
          <w:i/>
          <w:iCs/>
        </w:rPr>
        <w:t>sl-SyncFreqList</w:t>
      </w:r>
      <w:proofErr w:type="spellEnd"/>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proofErr w:type="spellStart"/>
      <w:r w:rsidRPr="00EE6E73">
        <w:rPr>
          <w:i/>
          <w:iCs/>
        </w:rPr>
        <w:t>sl-SyncRefMinHyst</w:t>
      </w:r>
      <w:proofErr w:type="spellEnd"/>
      <w:r w:rsidRPr="00EE6E73">
        <w:t xml:space="preserve"> and for which the UE received the corresponding </w:t>
      </w:r>
      <w:proofErr w:type="spellStart"/>
      <w:r w:rsidRPr="00EE6E73">
        <w:rPr>
          <w:i/>
          <w:iCs/>
        </w:rPr>
        <w:t>MasterInformationBlockSidelink</w:t>
      </w:r>
      <w:proofErr w:type="spellEnd"/>
      <w:r w:rsidRPr="00EE6E73">
        <w:t xml:space="preserve"> message (candidate </w:t>
      </w:r>
      <w:proofErr w:type="spellStart"/>
      <w:r w:rsidRPr="00EE6E73">
        <w:t>SyncRef</w:t>
      </w:r>
      <w:proofErr w:type="spellEnd"/>
      <w:r w:rsidRPr="00EE6E73">
        <w:t xml:space="preserve">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xml:space="preserve">, and consider the </w:t>
      </w:r>
      <w:proofErr w:type="spellStart"/>
      <w:r w:rsidRPr="00EE6E73">
        <w:t>synchornization</w:t>
      </w:r>
      <w:proofErr w:type="spellEnd"/>
      <w:r w:rsidRPr="00EE6E73">
        <w:t xml:space="preserve"> reference source (i.e. </w:t>
      </w:r>
      <w:proofErr w:type="spellStart"/>
      <w:r w:rsidRPr="00EE6E73">
        <w:t>eNB</w:t>
      </w:r>
      <w:proofErr w:type="spellEnd"/>
      <w:r w:rsidRPr="00EE6E73">
        <w:t>/</w:t>
      </w:r>
      <w:proofErr w:type="spellStart"/>
      <w:r w:rsidRPr="00EE6E73">
        <w:t>gNB</w:t>
      </w:r>
      <w:proofErr w:type="spellEnd"/>
      <w:r w:rsidRPr="00EE6E73">
        <w:t xml:space="preserve">, GNSS or </w:t>
      </w:r>
      <w:proofErr w:type="spellStart"/>
      <w:r w:rsidRPr="00EE6E73">
        <w:t>SyncRef</w:t>
      </w:r>
      <w:proofErr w:type="spellEnd"/>
      <w:r w:rsidRPr="00EE6E73">
        <w:t xml:space="preserve">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 xml:space="preserve">How the UE achieves subframe boundary alignment between V2X </w:t>
      </w:r>
      <w:proofErr w:type="spellStart"/>
      <w:r w:rsidRPr="00EE6E73">
        <w:t>sidelink</w:t>
      </w:r>
      <w:proofErr w:type="spellEnd"/>
      <w:r w:rsidRPr="00EE6E73">
        <w:t xml:space="preserve"> communication and NR </w:t>
      </w:r>
      <w:proofErr w:type="spellStart"/>
      <w:r w:rsidRPr="00EE6E73">
        <w:t>sidelink</w:t>
      </w:r>
      <w:proofErr w:type="spellEnd"/>
      <w:r w:rsidRPr="00EE6E73">
        <w:t xml:space="preserve">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4267" w:name="_Toc193445829"/>
      <w:bookmarkStart w:id="4268" w:name="_Toc193451634"/>
      <w:bookmarkStart w:id="4269" w:name="_Toc193462902"/>
      <w:bookmarkStart w:id="4270" w:name="_Toc201295189"/>
      <w:r w:rsidRPr="00EE6E73">
        <w:t>5.8.6.2a</w:t>
      </w:r>
      <w:r w:rsidRPr="00EE6E73">
        <w:tab/>
      </w:r>
      <w:proofErr w:type="spellStart"/>
      <w:r w:rsidRPr="00EE6E73">
        <w:t>Sidelink</w:t>
      </w:r>
      <w:proofErr w:type="spellEnd"/>
      <w:r w:rsidRPr="00EE6E73">
        <w:t xml:space="preserve"> synchronization reference priority group order</w:t>
      </w:r>
      <w:bookmarkEnd w:id="4267"/>
      <w:bookmarkEnd w:id="4268"/>
      <w:bookmarkEnd w:id="4269"/>
      <w:bookmarkEnd w:id="4270"/>
    </w:p>
    <w:p w14:paraId="06D6E6E8"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bEnb</w:t>
      </w:r>
      <w:proofErr w:type="spellEnd"/>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4271" w:name="_Toc193445830"/>
      <w:bookmarkStart w:id="4272" w:name="_Toc193451635"/>
      <w:bookmarkStart w:id="4273" w:name="_Toc193462903"/>
      <w:bookmarkStart w:id="4274" w:name="_Toc201295190"/>
      <w:r w:rsidRPr="00EE6E73">
        <w:t>5.8.6.2b</w:t>
      </w:r>
      <w:r w:rsidRPr="00EE6E73">
        <w:tab/>
      </w:r>
      <w:proofErr w:type="spellStart"/>
      <w:r w:rsidRPr="00EE6E73">
        <w:t>Sidelink</w:t>
      </w:r>
      <w:proofErr w:type="spellEnd"/>
      <w:r w:rsidRPr="00EE6E73">
        <w:t xml:space="preserve"> synchronization reference search</w:t>
      </w:r>
      <w:bookmarkEnd w:id="4271"/>
      <w:bookmarkEnd w:id="4272"/>
      <w:bookmarkEnd w:id="4273"/>
      <w:bookmarkEnd w:id="4274"/>
    </w:p>
    <w:p w14:paraId="52203B6C" w14:textId="77777777" w:rsidR="00F83095" w:rsidRPr="00EE6E73" w:rsidRDefault="00F83095" w:rsidP="00F83095">
      <w:pPr>
        <w:rPr>
          <w:rFonts w:ascii="Arial" w:hAnsi="Arial"/>
          <w:sz w:val="24"/>
        </w:rPr>
      </w:pPr>
      <w:r w:rsidRPr="00EE6E73">
        <w:t>The UE shall for the indicated frequency(</w:t>
      </w:r>
      <w:proofErr w:type="spellStart"/>
      <w:r w:rsidRPr="00EE6E73">
        <w:t>ies</w:t>
      </w:r>
      <w:proofErr w:type="spellEnd"/>
      <w:r w:rsidRPr="00EE6E73">
        <w:t>)</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proofErr w:type="spellStart"/>
      <w:r w:rsidRPr="00EE6E73">
        <w:rPr>
          <w:i/>
          <w:iCs/>
        </w:rPr>
        <w:t>sl-filterCoefficient</w:t>
      </w:r>
      <w:proofErr w:type="spellEnd"/>
      <w:r w:rsidRPr="00EE6E73">
        <w:t>, before using the PSBCH-RSRP measurement results;</w:t>
      </w:r>
    </w:p>
    <w:p w14:paraId="4ACB0CDD" w14:textId="77777777" w:rsidR="00F83095" w:rsidRPr="00EE6E73" w:rsidRDefault="00F83095" w:rsidP="00220546">
      <w:pPr>
        <w:pStyle w:val="B1"/>
      </w:pPr>
      <w:r w:rsidRPr="00EE6E73">
        <w:t>1&gt;</w:t>
      </w:r>
      <w:r w:rsidRPr="00EE6E73">
        <w:tab/>
        <w:t xml:space="preserve">if the UE has selected a </w:t>
      </w:r>
      <w:proofErr w:type="spellStart"/>
      <w:r w:rsidRPr="00EE6E73">
        <w:t>SyncRef</w:t>
      </w:r>
      <w:proofErr w:type="spellEnd"/>
      <w:r w:rsidRPr="00EE6E73">
        <w:t xml:space="preserve"> UE:</w:t>
      </w:r>
    </w:p>
    <w:p w14:paraId="6AB95E2A" w14:textId="77777777" w:rsidR="00F83095" w:rsidRPr="00EE6E73" w:rsidRDefault="00F83095" w:rsidP="00220546">
      <w:pPr>
        <w:pStyle w:val="B2"/>
      </w:pPr>
      <w:r w:rsidRPr="00EE6E73">
        <w:t>2&gt;</w:t>
      </w:r>
      <w:r w:rsidRPr="00EE6E73">
        <w:tab/>
        <w:t xml:space="preserve">if the PSBCH-RSRP of the strongest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strongest candidate </w:t>
      </w:r>
      <w:proofErr w:type="spellStart"/>
      <w:r w:rsidRPr="00EE6E73">
        <w:t>SyncRef</w:t>
      </w:r>
      <w:proofErr w:type="spellEnd"/>
      <w:r w:rsidRPr="00EE6E73">
        <w:t xml:space="preserve"> UE belongs to the same priority group as the current </w:t>
      </w:r>
      <w:proofErr w:type="spellStart"/>
      <w:r w:rsidRPr="00EE6E73">
        <w:t>SyncRef</w:t>
      </w:r>
      <w:proofErr w:type="spellEnd"/>
      <w:r w:rsidRPr="00EE6E73">
        <w:t xml:space="preserve"> UE and the PSBCH-RSRP of the strongest candidate </w:t>
      </w:r>
      <w:proofErr w:type="spellStart"/>
      <w:r w:rsidRPr="00EE6E73">
        <w:t>SyncRef</w:t>
      </w:r>
      <w:proofErr w:type="spellEnd"/>
      <w:r w:rsidRPr="00EE6E73">
        <w:t xml:space="preserve"> UE exceeds the PSBCH-RSRP of the current </w:t>
      </w:r>
      <w:proofErr w:type="spellStart"/>
      <w:r w:rsidRPr="00EE6E73">
        <w:t>SyncRef</w:t>
      </w:r>
      <w:proofErr w:type="spellEnd"/>
      <w:r w:rsidRPr="00EE6E73">
        <w:t xml:space="preserve"> UE by</w:t>
      </w:r>
      <w:r w:rsidRPr="00EE6E73">
        <w:rPr>
          <w:i/>
          <w:iCs/>
        </w:rPr>
        <w:t xml:space="preserve"> </w:t>
      </w:r>
      <w:proofErr w:type="spellStart"/>
      <w:r w:rsidRPr="00EE6E73">
        <w:rPr>
          <w:i/>
          <w:iCs/>
        </w:rPr>
        <w:t>syncRefDiffHyst</w:t>
      </w:r>
      <w:proofErr w:type="spellEnd"/>
      <w:r w:rsidRPr="00EE6E73">
        <w:t>; or</w:t>
      </w:r>
    </w:p>
    <w:p w14:paraId="645E4FF7"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the current </w:t>
      </w:r>
      <w:proofErr w:type="spellStart"/>
      <w:r w:rsidRPr="00EE6E73">
        <w:t>SyncRef</w:t>
      </w:r>
      <w:proofErr w:type="spellEnd"/>
      <w:r w:rsidRPr="00EE6E73">
        <w:t xml:space="preserve"> UE; or</w:t>
      </w:r>
    </w:p>
    <w:p w14:paraId="112EA75A" w14:textId="77777777" w:rsidR="00F83095" w:rsidRPr="00EE6E73" w:rsidRDefault="00F83095" w:rsidP="00220546">
      <w:pPr>
        <w:pStyle w:val="B2"/>
      </w:pPr>
      <w:r w:rsidRPr="00EE6E73">
        <w:t>2&gt;</w:t>
      </w:r>
      <w:r w:rsidRPr="00EE6E73">
        <w:tab/>
        <w:t xml:space="preserve">if GNSS becomes reliable in accordance with TS 38.101-1 [15] and TS 38.133 [14], and GNSS belongs to a higher priority group than the current </w:t>
      </w:r>
      <w:proofErr w:type="spellStart"/>
      <w:r w:rsidRPr="00EE6E73">
        <w:t>SyncRef</w:t>
      </w:r>
      <w:proofErr w:type="spellEnd"/>
      <w:r w:rsidRPr="00EE6E73">
        <w:t xml:space="preserve"> UE; or</w:t>
      </w:r>
    </w:p>
    <w:p w14:paraId="45D6DB65" w14:textId="77777777" w:rsidR="00F83095" w:rsidRPr="00EE6E73" w:rsidRDefault="00F83095" w:rsidP="00220546">
      <w:pPr>
        <w:pStyle w:val="B2"/>
      </w:pPr>
      <w:r w:rsidRPr="00EE6E73">
        <w:t>2&gt;</w:t>
      </w:r>
      <w:r w:rsidRPr="00EE6E73">
        <w:tab/>
        <w:t xml:space="preserve">if a cell is detected and </w:t>
      </w:r>
      <w:proofErr w:type="spellStart"/>
      <w:r w:rsidRPr="00EE6E73">
        <w:t>gNB</w:t>
      </w:r>
      <w:proofErr w:type="spellEnd"/>
      <w:r w:rsidRPr="00EE6E73">
        <w:t>/</w:t>
      </w:r>
      <w:proofErr w:type="spellStart"/>
      <w:r w:rsidRPr="00EE6E73">
        <w:t>eNB</w:t>
      </w:r>
      <w:proofErr w:type="spellEnd"/>
      <w:r w:rsidRPr="00EE6E73">
        <w:t xml:space="preserve"> (if </w:t>
      </w:r>
      <w:proofErr w:type="spellStart"/>
      <w:r w:rsidRPr="00EE6E73">
        <w:rPr>
          <w:i/>
          <w:iCs/>
        </w:rPr>
        <w:t>sl-NbAsSync</w:t>
      </w:r>
      <w:proofErr w:type="spellEnd"/>
      <w:r w:rsidRPr="00EE6E73">
        <w:t xml:space="preserve"> is set to </w:t>
      </w:r>
      <w:r w:rsidRPr="00EE6E73">
        <w:rPr>
          <w:i/>
          <w:iCs/>
        </w:rPr>
        <w:t>true</w:t>
      </w:r>
      <w:r w:rsidRPr="00EE6E73">
        <w:t xml:space="preserve">) belongs to a higher priority group than the current </w:t>
      </w:r>
      <w:proofErr w:type="spellStart"/>
      <w:r w:rsidRPr="00EE6E73">
        <w:t>SyncRef</w:t>
      </w:r>
      <w:proofErr w:type="spellEnd"/>
      <w:r w:rsidRPr="00EE6E73">
        <w:t xml:space="preserve"> UE; or</w:t>
      </w:r>
    </w:p>
    <w:p w14:paraId="5EAB9844" w14:textId="77777777" w:rsidR="00F83095" w:rsidRPr="00EE6E73" w:rsidRDefault="00F83095" w:rsidP="00220546">
      <w:pPr>
        <w:pStyle w:val="B2"/>
      </w:pPr>
      <w:r w:rsidRPr="00EE6E73">
        <w:t>2&gt;</w:t>
      </w:r>
      <w:r w:rsidRPr="00EE6E73">
        <w:tab/>
        <w:t xml:space="preserve">if the PSBCH-RSRP of the current </w:t>
      </w:r>
      <w:proofErr w:type="spellStart"/>
      <w:r w:rsidRPr="00EE6E73">
        <w:t>SyncRef</w:t>
      </w:r>
      <w:proofErr w:type="spellEnd"/>
      <w:r w:rsidRPr="00EE6E73">
        <w:t xml:space="preserve"> UE is less than the minimum requirement defined in TS 38.133 [14]:</w:t>
      </w:r>
    </w:p>
    <w:p w14:paraId="77FD5C17" w14:textId="77777777" w:rsidR="00F83095" w:rsidRPr="00EE6E73" w:rsidRDefault="00F83095" w:rsidP="00220546">
      <w:pPr>
        <w:pStyle w:val="B3"/>
      </w:pPr>
      <w:r w:rsidRPr="00EE6E73">
        <w:t>3&gt;</w:t>
      </w:r>
      <w:r w:rsidRPr="00EE6E73">
        <w:tab/>
        <w:t xml:space="preserve">consider no </w:t>
      </w:r>
      <w:proofErr w:type="spellStart"/>
      <w:r w:rsidRPr="00EE6E73">
        <w:t>SyncRef</w:t>
      </w:r>
      <w:proofErr w:type="spellEnd"/>
      <w:r w:rsidRPr="00EE6E73">
        <w:t xml:space="preserve"> UE to be selected;</w:t>
      </w:r>
    </w:p>
    <w:p w14:paraId="4DC2D411" w14:textId="77777777" w:rsidR="00F83095" w:rsidRPr="00EE6E73" w:rsidRDefault="00F83095" w:rsidP="00220546">
      <w:pPr>
        <w:pStyle w:val="B1"/>
      </w:pPr>
      <w:r w:rsidRPr="00EE6E73">
        <w:t>1&gt;</w:t>
      </w:r>
      <w:r w:rsidRPr="00EE6E73">
        <w:tab/>
        <w:t xml:space="preserve">if the UE has selected GNSS as the synchronization reference for NR </w:t>
      </w:r>
      <w:proofErr w:type="spellStart"/>
      <w:r w:rsidRPr="00EE6E73">
        <w:t>sidelink</w:t>
      </w:r>
      <w:proofErr w:type="spellEnd"/>
      <w:r w:rsidRPr="00EE6E73">
        <w:t xml:space="preserve"> communication/discovery:</w:t>
      </w:r>
    </w:p>
    <w:p w14:paraId="464E77CD"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 xml:space="preserve">if the UE has selected cell as the synchronization reference for NR </w:t>
      </w:r>
      <w:proofErr w:type="spellStart"/>
      <w:r w:rsidRPr="00EE6E73">
        <w:t>sidelink</w:t>
      </w:r>
      <w:proofErr w:type="spellEnd"/>
      <w:r w:rsidRPr="00EE6E73">
        <w:t xml:space="preserve"> communication/discovery:</w:t>
      </w:r>
    </w:p>
    <w:p w14:paraId="791B43DB"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w:t>
      </w:r>
      <w:proofErr w:type="spellStart"/>
      <w:r w:rsidRPr="00EE6E73">
        <w:t>gNB</w:t>
      </w:r>
      <w:proofErr w:type="spellEnd"/>
      <w:r w:rsidRPr="00EE6E73">
        <w:t>/</w:t>
      </w:r>
      <w:proofErr w:type="spellStart"/>
      <w:r w:rsidRPr="00EE6E73">
        <w:t>eNB</w:t>
      </w:r>
      <w:proofErr w:type="spellEnd"/>
      <w:r w:rsidRPr="00EE6E73">
        <w:t>;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4275" w:name="_Toc60777021"/>
      <w:bookmarkStart w:id="4276" w:name="_Toc193445831"/>
      <w:bookmarkStart w:id="4277" w:name="_Toc193451636"/>
      <w:bookmarkStart w:id="4278" w:name="_Toc193462904"/>
      <w:bookmarkStart w:id="4279" w:name="_Toc201295191"/>
      <w:r w:rsidRPr="00EE6E73">
        <w:t>5.8.6.3</w:t>
      </w:r>
      <w:r w:rsidRPr="00EE6E73">
        <w:tab/>
      </w:r>
      <w:proofErr w:type="spellStart"/>
      <w:r w:rsidRPr="00EE6E73">
        <w:t>Sidelink</w:t>
      </w:r>
      <w:proofErr w:type="spellEnd"/>
      <w:r w:rsidRPr="00EE6E73">
        <w:t xml:space="preserve"> communication transmission reference cell selection</w:t>
      </w:r>
      <w:bookmarkEnd w:id="4275"/>
      <w:bookmarkEnd w:id="4276"/>
      <w:bookmarkEnd w:id="4277"/>
      <w:bookmarkEnd w:id="4278"/>
      <w:bookmarkEnd w:id="4279"/>
    </w:p>
    <w:p w14:paraId="12E7EA43" w14:textId="7FCEF293"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w:t>
      </w:r>
      <w:r w:rsidR="0039645C" w:rsidRPr="00EE6E73">
        <w:t>/discovery</w:t>
      </w:r>
      <w:r w:rsidRPr="00EE6E73">
        <w:t xml:space="preserve"> that is configured by upper layers to transmit NR </w:t>
      </w:r>
      <w:proofErr w:type="spellStart"/>
      <w:r w:rsidRPr="00EE6E73">
        <w:t>sidelink</w:t>
      </w:r>
      <w:proofErr w:type="spellEnd"/>
      <w:r w:rsidRPr="00EE6E73">
        <w:t xml:space="preserve">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 xml:space="preserve">for the frequency used to transmit NR </w:t>
      </w:r>
      <w:proofErr w:type="spellStart"/>
      <w:r w:rsidRPr="00EE6E73">
        <w:t>sidelink</w:t>
      </w:r>
      <w:proofErr w:type="spellEnd"/>
      <w:r w:rsidRPr="00EE6E73">
        <w:t xml:space="preserve">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 xml:space="preserve">use the </w:t>
      </w:r>
      <w:proofErr w:type="spellStart"/>
      <w:r w:rsidRPr="00EE6E73">
        <w:t>PCell</w:t>
      </w:r>
      <w:proofErr w:type="spellEnd"/>
      <w:r w:rsidRPr="00EE6E73">
        <w:t xml:space="preserve">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 xml:space="preserve">use the concerned </w:t>
      </w:r>
      <w:proofErr w:type="spellStart"/>
      <w:r w:rsidRPr="00EE6E73">
        <w:t>SCell</w:t>
      </w:r>
      <w:proofErr w:type="spellEnd"/>
      <w:r w:rsidRPr="00EE6E73">
        <w:t xml:space="preserve">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 xml:space="preserve">use the DL frequency paired with the one used to transmit NR </w:t>
      </w:r>
      <w:proofErr w:type="spellStart"/>
      <w:r w:rsidRPr="00EE6E73">
        <w:t>sidelink</w:t>
      </w:r>
      <w:proofErr w:type="spellEnd"/>
      <w:r w:rsidRPr="00EE6E73">
        <w:t xml:space="preserve">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 xml:space="preserve">use the </w:t>
      </w:r>
      <w:proofErr w:type="spellStart"/>
      <w:r w:rsidRPr="00EE6E73">
        <w:t>PCell</w:t>
      </w:r>
      <w:proofErr w:type="spellEnd"/>
      <w:r w:rsidRPr="00EE6E73">
        <w:t xml:space="preserve"> or the serving cell as reference, if needed;</w:t>
      </w:r>
    </w:p>
    <w:p w14:paraId="79DB0A35" w14:textId="77777777" w:rsidR="00394471" w:rsidRPr="00EE6E73" w:rsidRDefault="00394471" w:rsidP="00394471">
      <w:pPr>
        <w:pStyle w:val="Heading3"/>
      </w:pPr>
      <w:bookmarkStart w:id="4280" w:name="_Toc60777022"/>
      <w:bookmarkStart w:id="4281" w:name="_Toc193445832"/>
      <w:bookmarkStart w:id="4282" w:name="_Toc193451637"/>
      <w:bookmarkStart w:id="4283" w:name="_Toc193462905"/>
      <w:bookmarkStart w:id="4284" w:name="_Toc201295192"/>
      <w:r w:rsidRPr="00EE6E73">
        <w:t>5.8.7</w:t>
      </w:r>
      <w:r w:rsidRPr="00EE6E73">
        <w:tab/>
      </w:r>
      <w:proofErr w:type="spellStart"/>
      <w:r w:rsidRPr="00EE6E73">
        <w:t>Sidelink</w:t>
      </w:r>
      <w:proofErr w:type="spellEnd"/>
      <w:r w:rsidRPr="00EE6E73">
        <w:t xml:space="preserve"> communication reception</w:t>
      </w:r>
      <w:bookmarkEnd w:id="4280"/>
      <w:bookmarkEnd w:id="4281"/>
      <w:bookmarkEnd w:id="4282"/>
      <w:bookmarkEnd w:id="4283"/>
      <w:bookmarkEnd w:id="4284"/>
    </w:p>
    <w:p w14:paraId="63238166" w14:textId="77777777" w:rsidR="00394471" w:rsidRPr="00EE6E73" w:rsidRDefault="00394471" w:rsidP="00394471">
      <w:r w:rsidRPr="00EE6E73">
        <w:t xml:space="preserve">A UE capable of NR </w:t>
      </w:r>
      <w:proofErr w:type="spellStart"/>
      <w:r w:rsidRPr="00EE6E73">
        <w:t>sidelink</w:t>
      </w:r>
      <w:proofErr w:type="spellEnd"/>
      <w:r w:rsidRPr="00EE6E73">
        <w:t xml:space="preserve"> communication that is configured by upper layers to receive NR </w:t>
      </w:r>
      <w:proofErr w:type="spellStart"/>
      <w:r w:rsidRPr="00EE6E73">
        <w:t>sidelink</w:t>
      </w:r>
      <w:proofErr w:type="spellEnd"/>
      <w:r w:rsidRPr="00EE6E73">
        <w:t xml:space="preserve"> communication shall:</w:t>
      </w:r>
    </w:p>
    <w:p w14:paraId="6428007E"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w:t>
      </w:r>
      <w:r w:rsidR="00910AE7" w:rsidRPr="00EE6E73">
        <w:rPr>
          <w:i/>
        </w:rPr>
        <w:t>uration</w:t>
      </w:r>
      <w:r w:rsidR="005631A8" w:rsidRPr="00EE6E73">
        <w:rPr>
          <w:i/>
        </w:rPr>
        <w:t>W</w:t>
      </w:r>
      <w:r w:rsidRPr="00EE6E73">
        <w:rPr>
          <w:i/>
        </w:rPr>
        <w:t>ithSync</w:t>
      </w:r>
      <w:proofErr w:type="spellEnd"/>
      <w:r w:rsidRPr="00EE6E73">
        <w:t xml:space="preserve"> (i.e. handover):</w:t>
      </w:r>
    </w:p>
    <w:p w14:paraId="4B01A4C5" w14:textId="05300540"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t>;</w:t>
      </w:r>
    </w:p>
    <w:p w14:paraId="191AF67B" w14:textId="42579B92" w:rsidR="00394471" w:rsidRPr="00EE6E73" w:rsidRDefault="00394471" w:rsidP="00394471">
      <w:pPr>
        <w:pStyle w:val="B3"/>
      </w:pPr>
      <w:r w:rsidRPr="00EE6E73">
        <w:t>3&gt;</w:t>
      </w:r>
      <w:r w:rsidRPr="00EE6E73">
        <w:tab/>
        <w:t xml:space="preserve">else if the cell chosen for NR </w:t>
      </w:r>
      <w:proofErr w:type="spellStart"/>
      <w:r w:rsidRPr="00EE6E73">
        <w:t>sidelink</w:t>
      </w:r>
      <w:proofErr w:type="spellEnd"/>
      <w:r w:rsidRPr="00EE6E73">
        <w:t xml:space="preserve">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rPr>
          <w:i/>
        </w:rPr>
        <w:t xml:space="preserve">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that were preconfigured by </w:t>
      </w:r>
      <w:proofErr w:type="spellStart"/>
      <w:r w:rsidRPr="00EE6E73">
        <w:rPr>
          <w:i/>
        </w:rPr>
        <w:t>sl-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4285" w:name="_Toc60777023"/>
      <w:bookmarkStart w:id="4286" w:name="_Toc193445833"/>
      <w:bookmarkStart w:id="4287" w:name="_Toc193451638"/>
      <w:bookmarkStart w:id="4288" w:name="_Toc193462906"/>
      <w:bookmarkStart w:id="4289" w:name="_Toc201295193"/>
      <w:r w:rsidRPr="00EE6E73">
        <w:t>5.8.8</w:t>
      </w:r>
      <w:r w:rsidRPr="00EE6E73">
        <w:tab/>
      </w:r>
      <w:proofErr w:type="spellStart"/>
      <w:r w:rsidRPr="00EE6E73">
        <w:t>Sidelink</w:t>
      </w:r>
      <w:proofErr w:type="spellEnd"/>
      <w:r w:rsidRPr="00EE6E73">
        <w:t xml:space="preserve"> communication transmission</w:t>
      </w:r>
      <w:bookmarkEnd w:id="4285"/>
      <w:bookmarkEnd w:id="4286"/>
      <w:bookmarkEnd w:id="4287"/>
      <w:bookmarkEnd w:id="4288"/>
      <w:bookmarkEnd w:id="4289"/>
    </w:p>
    <w:p w14:paraId="57206373" w14:textId="77777777"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 that is configured by upper layers to transmit NR </w:t>
      </w:r>
      <w:proofErr w:type="spellStart"/>
      <w:r w:rsidRPr="00EE6E73">
        <w:t>sidelink</w:t>
      </w:r>
      <w:proofErr w:type="spellEnd"/>
      <w:r w:rsidRPr="00EE6E73">
        <w:t xml:space="preserve"> communication and has related data to be transmitted shall:</w:t>
      </w:r>
    </w:p>
    <w:p w14:paraId="109413BD"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proofErr w:type="spellStart"/>
      <w:r w:rsidR="00394471" w:rsidRPr="00EE6E73">
        <w:rPr>
          <w:i/>
        </w:rPr>
        <w:t>sl-ScheduledConfig</w:t>
      </w:r>
      <w:proofErr w:type="spellEnd"/>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proofErr w:type="spellStart"/>
      <w:r w:rsidR="00394471" w:rsidRPr="00EE6E73">
        <w:rPr>
          <w:i/>
        </w:rPr>
        <w:t>sl-TxPoolExceptional</w:t>
      </w:r>
      <w:proofErr w:type="spellEnd"/>
      <w:r w:rsidR="00394471" w:rsidRPr="00EE6E73">
        <w:t xml:space="preserve"> is included in </w:t>
      </w:r>
      <w:proofErr w:type="spellStart"/>
      <w:r w:rsidR="00394471" w:rsidRPr="00EE6E73">
        <w:rPr>
          <w:i/>
        </w:rPr>
        <w:t>sl-FreqInfoList</w:t>
      </w:r>
      <w:proofErr w:type="spellEnd"/>
      <w:r w:rsidR="00844DBE" w:rsidRPr="00EE6E73">
        <w:rPr>
          <w:iCs/>
        </w:rPr>
        <w:t>/</w:t>
      </w:r>
      <w:proofErr w:type="spellStart"/>
      <w:r w:rsidR="00844DBE" w:rsidRPr="00EE6E73">
        <w:rPr>
          <w:i/>
        </w:rPr>
        <w:t>sl-FreqInfoListSizeExt</w:t>
      </w:r>
      <w:proofErr w:type="spellEnd"/>
      <w:r w:rsidR="00394471" w:rsidRPr="00EE6E73">
        <w:t xml:space="preserve"> for the concerned frequency in </w:t>
      </w:r>
      <w:r w:rsidR="00394471" w:rsidRPr="00EE6E73">
        <w:rPr>
          <w:i/>
        </w:rPr>
        <w:t>SIB12</w:t>
      </w:r>
      <w:r w:rsidR="00394471" w:rsidRPr="00EE6E73">
        <w:t xml:space="preserve"> or included in </w:t>
      </w:r>
      <w:proofErr w:type="spellStart"/>
      <w:r w:rsidR="00394471" w:rsidRPr="00EE6E73">
        <w:rPr>
          <w:i/>
        </w:rPr>
        <w:t>sl-ConfigDedicatedNR</w:t>
      </w:r>
      <w:proofErr w:type="spellEnd"/>
      <w:r w:rsidR="00394471" w:rsidRPr="00EE6E73">
        <w:t xml:space="preserve"> in </w:t>
      </w:r>
      <w:proofErr w:type="spellStart"/>
      <w:r w:rsidR="00394471" w:rsidRPr="00EE6E73">
        <w:rPr>
          <w:i/>
        </w:rPr>
        <w:t>RRCReconfiguration</w:t>
      </w:r>
      <w:proofErr w:type="spellEnd"/>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 xml:space="preserve">if T301 is running and the cell on which the UE initiated RRC connection re-establishment provides SIB12 including </w:t>
      </w:r>
      <w:proofErr w:type="spellStart"/>
      <w:r w:rsidR="00394471" w:rsidRPr="00EE6E73">
        <w:t>sl-TxPoolExceptional</w:t>
      </w:r>
      <w:proofErr w:type="spellEnd"/>
      <w:r w:rsidR="00394471" w:rsidRPr="00EE6E73">
        <w:t xml:space="preserve">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 xml:space="preserve">if T304 for MCG is running and the UE is configured with </w:t>
      </w:r>
      <w:proofErr w:type="spellStart"/>
      <w:r w:rsidR="00394471" w:rsidRPr="00EE6E73">
        <w:t>sl-TxPoolExceptional</w:t>
      </w:r>
      <w:proofErr w:type="spellEnd"/>
      <w:r w:rsidR="00394471" w:rsidRPr="00EE6E73">
        <w:t xml:space="preserve"> included in </w:t>
      </w:r>
      <w:proofErr w:type="spellStart"/>
      <w:r w:rsidR="00394471" w:rsidRPr="00EE6E73">
        <w:t>sl-ConfigDedicatedNR</w:t>
      </w:r>
      <w:proofErr w:type="spellEnd"/>
      <w:r w:rsidR="00394471" w:rsidRPr="00EE6E73">
        <w:t xml:space="preserve"> for the concerned frequency in </w:t>
      </w:r>
      <w:proofErr w:type="spellStart"/>
      <w:r w:rsidR="00394471" w:rsidRPr="00EE6E73">
        <w:t>RRCReconfiguration</w:t>
      </w:r>
      <w:proofErr w:type="spellEnd"/>
      <w:r w:rsidR="00394471" w:rsidRPr="00EE6E73">
        <w:t>:</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1 for NR </w:t>
      </w:r>
      <w:proofErr w:type="spellStart"/>
      <w:r w:rsidR="00394471" w:rsidRPr="00EE6E73">
        <w:rPr>
          <w:lang w:eastAsia="ko-KR"/>
        </w:rPr>
        <w:t>sidelink</w:t>
      </w:r>
      <w:proofErr w:type="spellEnd"/>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 xml:space="preserve">if T311 is running, configure the lower layers to release the resources indicated by </w:t>
      </w:r>
      <w:proofErr w:type="spellStart"/>
      <w:r w:rsidR="00394471" w:rsidRPr="00EE6E73">
        <w:t>rrc-ConfiguredSidelinkGrant</w:t>
      </w:r>
      <w:proofErr w:type="spellEnd"/>
      <w:r w:rsidR="00394471" w:rsidRPr="00EE6E73">
        <w:t xml:space="preserve">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w:t>
      </w:r>
      <w:proofErr w:type="spellStart"/>
      <w:r w:rsidR="00394471" w:rsidRPr="00EE6E73">
        <w:rPr>
          <w:i/>
        </w:rPr>
        <w:t>sl</w:t>
      </w:r>
      <w:proofErr w:type="spellEnd"/>
      <w:r w:rsidR="00394471" w:rsidRPr="00EE6E73">
        <w:rPr>
          <w:i/>
        </w:rPr>
        <w:t>-UE-</w:t>
      </w:r>
      <w:proofErr w:type="spellStart"/>
      <w:r w:rsidR="00394471" w:rsidRPr="00EE6E73">
        <w:rPr>
          <w:i/>
        </w:rPr>
        <w:t>SelectedConfig</w:t>
      </w:r>
      <w:proofErr w:type="spellEnd"/>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w:t>
      </w:r>
      <w:proofErr w:type="spellStart"/>
      <w:r w:rsidR="00EF46B4" w:rsidRPr="00EE6E73">
        <w:rPr>
          <w:i/>
        </w:rPr>
        <w:t>sl-AllowedResourceSelectionConfig</w:t>
      </w:r>
      <w:proofErr w:type="spellEnd"/>
      <w:r w:rsidR="00EF46B4"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w:t>
      </w:r>
      <w:r w:rsidR="00394471" w:rsidRPr="00EE6E73">
        <w:rPr>
          <w:rFonts w:cs="Courier New"/>
        </w:rPr>
        <w:t>for the concerned frequency</w:t>
      </w:r>
      <w:r w:rsidR="00394471" w:rsidRPr="00EE6E73">
        <w:t xml:space="preserve"> included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proofErr w:type="spellStart"/>
      <w:r w:rsidR="00394471" w:rsidRPr="00EE6E73">
        <w:rPr>
          <w:i/>
        </w:rPr>
        <w:t>sl-TxPoolExceptional</w:t>
      </w:r>
      <w:proofErr w:type="spellEnd"/>
      <w:r w:rsidR="00394471" w:rsidRPr="00EE6E73">
        <w:rPr>
          <w:i/>
        </w:rPr>
        <w:t xml:space="preserve"> </w:t>
      </w:r>
      <w:r w:rsidR="00394471" w:rsidRPr="00EE6E73">
        <w:t xml:space="preserve">for the concerned frequency is included in </w:t>
      </w:r>
      <w:proofErr w:type="spellStart"/>
      <w:r w:rsidR="00394471" w:rsidRPr="00EE6E73">
        <w:rPr>
          <w:i/>
        </w:rPr>
        <w:t>RRCReconfiguration</w:t>
      </w:r>
      <w:proofErr w:type="spellEnd"/>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w:t>
      </w:r>
      <w:proofErr w:type="spellStart"/>
      <w:r w:rsidR="00394471" w:rsidRPr="00EE6E73">
        <w:t>PCell</w:t>
      </w:r>
      <w:proofErr w:type="spellEnd"/>
      <w:r w:rsidR="00394471" w:rsidRPr="00EE6E73">
        <w:t xml:space="preserve"> provides </w:t>
      </w:r>
      <w:r w:rsidR="00394471" w:rsidRPr="00EE6E73">
        <w:rPr>
          <w:i/>
        </w:rPr>
        <w:t>SIB12</w:t>
      </w:r>
      <w:r w:rsidR="00394471" w:rsidRPr="00EE6E73">
        <w:t xml:space="preserve"> including </w:t>
      </w:r>
      <w:proofErr w:type="spellStart"/>
      <w:r w:rsidR="00394471" w:rsidRPr="00EE6E73">
        <w:rPr>
          <w:i/>
        </w:rPr>
        <w:t>sl-TxPoolExceptional</w:t>
      </w:r>
      <w:proofErr w:type="spellEnd"/>
      <w:r w:rsidR="00394471" w:rsidRPr="00EE6E73">
        <w:t xml:space="preserve"> in </w:t>
      </w:r>
      <w:proofErr w:type="spellStart"/>
      <w:r w:rsidR="00394471" w:rsidRPr="00EE6E73">
        <w:rPr>
          <w:rFonts w:eastAsia="SimSun"/>
          <w:i/>
        </w:rPr>
        <w:t>sl-FreqInfoList</w:t>
      </w:r>
      <w:proofErr w:type="spellEnd"/>
      <w:r w:rsidR="00844DBE" w:rsidRPr="00EE6E73">
        <w:rPr>
          <w:rFonts w:eastAsia="SimSun"/>
          <w:iCs/>
        </w:rPr>
        <w:t>/</w:t>
      </w:r>
      <w:proofErr w:type="spellStart"/>
      <w:r w:rsidR="00844DBE" w:rsidRPr="00EE6E73">
        <w:rPr>
          <w:rFonts w:eastAsia="SimSun"/>
          <w:i/>
        </w:rPr>
        <w:t>sl-FreqInfoListSizeExt</w:t>
      </w:r>
      <w:proofErr w:type="spellEnd"/>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proofErr w:type="spellStart"/>
      <w:r w:rsidR="00394471" w:rsidRPr="00EE6E73">
        <w:rPr>
          <w:i/>
        </w:rPr>
        <w:t>sl-TxPoolSelectedNormal</w:t>
      </w:r>
      <w:proofErr w:type="spellEnd"/>
      <w:r w:rsidR="00394471" w:rsidRPr="00EE6E73">
        <w:rPr>
          <w:i/>
        </w:rPr>
        <w:t xml:space="preserve"> </w:t>
      </w:r>
      <w:r w:rsidR="00394471" w:rsidRPr="00EE6E73">
        <w:rPr>
          <w:rFonts w:cs="Courier New"/>
        </w:rPr>
        <w:t xml:space="preserve">for the concerned frequency is included in the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proofErr w:type="spellStart"/>
      <w:r w:rsidR="00394471" w:rsidRPr="00EE6E73">
        <w:rPr>
          <w:i/>
        </w:rPr>
        <w:t>sl-TxPoolSelectedNormal</w:t>
      </w:r>
      <w:proofErr w:type="spellEnd"/>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proofErr w:type="spellStart"/>
      <w:r w:rsidR="00EF46B4" w:rsidRPr="00EE6E73">
        <w:rPr>
          <w:i/>
        </w:rPr>
        <w:t>sl-AllowedResourceSelectionConfig</w:t>
      </w:r>
      <w:proofErr w:type="spellEnd"/>
      <w:r w:rsidR="00EF46B4" w:rsidRPr="00EE6E73">
        <w:t>,</w:t>
      </w:r>
      <w:r w:rsidR="00394471" w:rsidRPr="00EE6E73">
        <w:t xml:space="preserve"> on the resources configured in the </w:t>
      </w:r>
      <w:proofErr w:type="spellStart"/>
      <w:r w:rsidR="00394471" w:rsidRPr="00EE6E73">
        <w:rPr>
          <w:i/>
        </w:rPr>
        <w:t>sl-TxPoolSelectedNormal</w:t>
      </w:r>
      <w:proofErr w:type="spellEnd"/>
      <w:r w:rsidR="00394471" w:rsidRPr="00EE6E73">
        <w:t xml:space="preserve"> is available in accordance with TS 38.214 [19]</w:t>
      </w:r>
      <w:r w:rsidR="00EF46B4" w:rsidRPr="00EE6E73">
        <w:t xml:space="preserve"> or random selection, if allowed by </w:t>
      </w:r>
      <w:proofErr w:type="spellStart"/>
      <w:r w:rsidR="00EF46B4" w:rsidRPr="00EE6E73">
        <w:rPr>
          <w:i/>
        </w:rPr>
        <w:t>sl-AllowedResourceSelectionConfig</w:t>
      </w:r>
      <w:proofErr w:type="spellEnd"/>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proofErr w:type="spellStart"/>
      <w:r w:rsidR="00394471" w:rsidRPr="00EE6E73">
        <w:rPr>
          <w:i/>
        </w:rPr>
        <w:t>sl-TxPoolExceptional</w:t>
      </w:r>
      <w:proofErr w:type="spellEnd"/>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proofErr w:type="spellStart"/>
      <w:r w:rsidR="00394471" w:rsidRPr="00EE6E73">
        <w:rPr>
          <w:i/>
        </w:rPr>
        <w:t>RRCReconfiguration</w:t>
      </w:r>
      <w:proofErr w:type="spellEnd"/>
      <w:r w:rsidR="00394471" w:rsidRPr="00EE6E73">
        <w:t xml:space="preserve"> including </w:t>
      </w:r>
      <w:proofErr w:type="spellStart"/>
      <w:r w:rsidR="00394471" w:rsidRPr="00EE6E73">
        <w:rPr>
          <w:i/>
        </w:rPr>
        <w:t>sl-ConfigDedicatedNR</w:t>
      </w:r>
      <w:proofErr w:type="spellEnd"/>
      <w:r w:rsidR="00394471" w:rsidRPr="00EE6E73">
        <w:t xml:space="preserve">, or receiving an </w:t>
      </w:r>
      <w:proofErr w:type="spellStart"/>
      <w:r w:rsidR="00394471" w:rsidRPr="00EE6E73">
        <w:rPr>
          <w:i/>
        </w:rPr>
        <w:t>RRCRelease</w:t>
      </w:r>
      <w:proofErr w:type="spellEnd"/>
      <w:r w:rsidR="00394471" w:rsidRPr="00EE6E73">
        <w:t xml:space="preserve"> or an </w:t>
      </w:r>
      <w:proofErr w:type="spellStart"/>
      <w:r w:rsidR="00394471" w:rsidRPr="00EE6E73">
        <w:rPr>
          <w:i/>
        </w:rPr>
        <w:t>RRCReject</w:t>
      </w:r>
      <w:proofErr w:type="spellEnd"/>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as defined in TS 38.321 [3]) using </w:t>
      </w:r>
      <w:r w:rsidR="002A2A7A" w:rsidRPr="00EE6E73">
        <w:t>the pool of resources</w:t>
      </w:r>
      <w:r w:rsidR="00394471" w:rsidRPr="00EE6E73">
        <w:t xml:space="preserve"> indicated by </w:t>
      </w:r>
      <w:proofErr w:type="spellStart"/>
      <w:r w:rsidR="00394471" w:rsidRPr="00EE6E73">
        <w:rPr>
          <w:i/>
        </w:rPr>
        <w:t>sl-TxPoolExceptional</w:t>
      </w:r>
      <w:proofErr w:type="spellEnd"/>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w:t>
      </w:r>
      <w:r w:rsidR="003F01E8" w:rsidRPr="00EE6E73">
        <w:t xml:space="preserve">resource selection operation according to </w:t>
      </w:r>
      <w:proofErr w:type="spellStart"/>
      <w:r w:rsidR="003F01E8" w:rsidRPr="00EE6E73">
        <w:rPr>
          <w:i/>
        </w:rPr>
        <w:t>sl-AllowedResourceSelectionConfig</w:t>
      </w:r>
      <w:proofErr w:type="spellEnd"/>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proofErr w:type="spellStart"/>
      <w:r w:rsidR="00394471" w:rsidRPr="00EE6E73">
        <w:rPr>
          <w:i/>
        </w:rPr>
        <w:t>sl-TxPoolSelectedNormal</w:t>
      </w:r>
      <w:proofErr w:type="spellEnd"/>
      <w:r w:rsidR="00394471" w:rsidRPr="00EE6E73">
        <w:rPr>
          <w:i/>
        </w:rPr>
        <w:t xml:space="preserve"> </w:t>
      </w:r>
      <w:r w:rsidR="00394471" w:rsidRPr="00EE6E73">
        <w:t xml:space="preserve">in </w:t>
      </w:r>
      <w:proofErr w:type="spellStart"/>
      <w:r w:rsidR="00394471" w:rsidRPr="00EE6E73">
        <w:rPr>
          <w:i/>
        </w:rPr>
        <w:t>SidelinkPreconfigNR</w:t>
      </w:r>
      <w:proofErr w:type="spellEnd"/>
      <w:r w:rsidR="00394471" w:rsidRPr="00EE6E73">
        <w:rPr>
          <w:i/>
        </w:rPr>
        <w:t xml:space="preserve">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proofErr w:type="spellStart"/>
      <w:r w:rsidRPr="00EE6E73">
        <w:rPr>
          <w:i/>
          <w:iCs/>
        </w:rPr>
        <w:t>rrc-ConfiguredSidelinkGrant</w:t>
      </w:r>
      <w:proofErr w:type="spellEnd"/>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w:t>
      </w:r>
      <w:proofErr w:type="spellStart"/>
      <w:r w:rsidR="00910AE7" w:rsidRPr="00EE6E73">
        <w:rPr>
          <w:lang w:eastAsia="en-GB"/>
        </w:rPr>
        <w:t>sidelink</w:t>
      </w:r>
      <w:proofErr w:type="spellEnd"/>
      <w:r w:rsidR="00910AE7" w:rsidRPr="00EE6E73">
        <w:rPr>
          <w:lang w:eastAsia="en-GB"/>
        </w:rPr>
        <w:t xml:space="preserve">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proofErr w:type="spellStart"/>
      <w:r w:rsidRPr="00EE6E73">
        <w:rPr>
          <w:i/>
        </w:rPr>
        <w:t>sl-</w:t>
      </w:r>
      <w:r w:rsidR="003F01E8" w:rsidRPr="00EE6E73">
        <w:rPr>
          <w:i/>
        </w:rPr>
        <w:t>AllowedResourceSelectionConfig</w:t>
      </w:r>
      <w:proofErr w:type="spellEnd"/>
      <w:r w:rsidR="003F01E8" w:rsidRPr="00EE6E73">
        <w:rPr>
          <w:i/>
        </w:rPr>
        <w:t xml:space="preserve">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xml:space="preserve">, a UE which is out of coverage, will be unable to obtain </w:t>
      </w:r>
      <w:proofErr w:type="spellStart"/>
      <w:r w:rsidRPr="00EE6E73">
        <w:t>sidelink</w:t>
      </w:r>
      <w:proofErr w:type="spellEnd"/>
      <w:r w:rsidRPr="00EE6E73">
        <w:t xml:space="preserve">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 xml:space="preserve">If configured to perform </w:t>
      </w:r>
      <w:proofErr w:type="spellStart"/>
      <w:r w:rsidRPr="00EE6E73">
        <w:rPr>
          <w:rFonts w:eastAsia="SimSun"/>
        </w:rPr>
        <w:t>sidelink</w:t>
      </w:r>
      <w:proofErr w:type="spellEnd"/>
      <w:r w:rsidRPr="00EE6E73">
        <w:rPr>
          <w:rFonts w:eastAsia="SimSun"/>
        </w:rPr>
        <w:t xml:space="preserve"> resource allocation mode 2, t</w:t>
      </w:r>
      <w:r w:rsidR="00394471" w:rsidRPr="00EE6E73">
        <w:rPr>
          <w:rFonts w:eastAsia="SimSun"/>
        </w:rPr>
        <w:t xml:space="preserve">he UE capable of NR </w:t>
      </w:r>
      <w:proofErr w:type="spellStart"/>
      <w:r w:rsidR="00394471" w:rsidRPr="00EE6E73">
        <w:rPr>
          <w:rFonts w:eastAsia="SimSun"/>
        </w:rPr>
        <w:t>sidelink</w:t>
      </w:r>
      <w:proofErr w:type="spellEnd"/>
      <w:r w:rsidR="00394471" w:rsidRPr="00EE6E73">
        <w:rPr>
          <w:rFonts w:eastAsia="SimSun"/>
        </w:rPr>
        <w:t xml:space="preserve"> communication that is configured by upper layers to transmit NR </w:t>
      </w:r>
      <w:proofErr w:type="spellStart"/>
      <w:r w:rsidR="00394471" w:rsidRPr="00EE6E73">
        <w:rPr>
          <w:rFonts w:eastAsia="SimSun"/>
        </w:rPr>
        <w:t>sidelink</w:t>
      </w:r>
      <w:proofErr w:type="spellEnd"/>
      <w:r w:rsidR="00394471" w:rsidRPr="00EE6E73">
        <w:rPr>
          <w:rFonts w:eastAsia="SimSun"/>
        </w:rPr>
        <w:t xml:space="preserve">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proofErr w:type="spellStart"/>
      <w:r w:rsidR="00E8277B" w:rsidRPr="00EE6E73">
        <w:rPr>
          <w:rFonts w:eastAsia="Malgun Gothic"/>
          <w:i/>
          <w:lang w:eastAsia="ko-KR"/>
        </w:rPr>
        <w:t>sl-AllowedResourceSelectionConfig</w:t>
      </w:r>
      <w:proofErr w:type="spellEnd"/>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w:t>
      </w:r>
      <w:proofErr w:type="spellStart"/>
      <w:r w:rsidR="00394471" w:rsidRPr="00EE6E73">
        <w:rPr>
          <w:rFonts w:eastAsia="SimSun"/>
        </w:rPr>
        <w:t>sidelink</w:t>
      </w:r>
      <w:proofErr w:type="spellEnd"/>
      <w:r w:rsidR="00394471" w:rsidRPr="00EE6E73">
        <w:rPr>
          <w:rFonts w:eastAsia="SimSun"/>
        </w:rPr>
        <w:t xml:space="preserve"> control information and the corresponding data. The pools of resources are </w:t>
      </w:r>
      <w:r w:rsidR="00394471" w:rsidRPr="00EE6E73">
        <w:rPr>
          <w:rFonts w:eastAsia="Malgun Gothic"/>
          <w:lang w:eastAsia="ko-KR"/>
        </w:rPr>
        <w:t xml:space="preserve">indicated by </w:t>
      </w:r>
      <w:proofErr w:type="spellStart"/>
      <w:r w:rsidR="00394471" w:rsidRPr="00EE6E73">
        <w:rPr>
          <w:rFonts w:eastAsia="SimSun"/>
          <w:i/>
        </w:rPr>
        <w:t>SidelinkPreconfigNR</w:t>
      </w:r>
      <w:proofErr w:type="spellEnd"/>
      <w:r w:rsidR="00394471" w:rsidRPr="00EE6E73">
        <w:rPr>
          <w:rFonts w:eastAsia="SimSun"/>
        </w:rPr>
        <w:t xml:space="preserve">, </w:t>
      </w:r>
      <w:proofErr w:type="spellStart"/>
      <w:r w:rsidR="00394471" w:rsidRPr="00EE6E73">
        <w:rPr>
          <w:rFonts w:eastAsia="SimSun"/>
          <w:i/>
        </w:rPr>
        <w:t>sl-TxPoolSelectedNormal</w:t>
      </w:r>
      <w:proofErr w:type="spellEnd"/>
      <w:r w:rsidR="00394471" w:rsidRPr="00EE6E73">
        <w:rPr>
          <w:rFonts w:eastAsia="SimSun"/>
          <w:i/>
        </w:rPr>
        <w:t xml:space="preserve"> </w:t>
      </w:r>
      <w:r w:rsidR="00394471" w:rsidRPr="00EE6E73">
        <w:rPr>
          <w:rFonts w:eastAsia="SimSun"/>
        </w:rPr>
        <w:t>in</w:t>
      </w:r>
      <w:r w:rsidR="00394471" w:rsidRPr="00EE6E73">
        <w:rPr>
          <w:rFonts w:eastAsia="SimSun"/>
          <w:i/>
        </w:rPr>
        <w:t xml:space="preserve"> </w:t>
      </w:r>
      <w:proofErr w:type="spellStart"/>
      <w:r w:rsidR="00394471" w:rsidRPr="00EE6E73">
        <w:rPr>
          <w:rFonts w:eastAsia="SimSun"/>
          <w:i/>
        </w:rPr>
        <w:t>sl-ConfigDedicatedNR</w:t>
      </w:r>
      <w:proofErr w:type="spellEnd"/>
      <w:r w:rsidR="00394471" w:rsidRPr="00EE6E73">
        <w:rPr>
          <w:rFonts w:eastAsia="SimSun"/>
        </w:rPr>
        <w:t xml:space="preserve">, </w:t>
      </w:r>
      <w:r w:rsidR="00394471" w:rsidRPr="00EE6E73">
        <w:rPr>
          <w:rFonts w:eastAsia="SimSun"/>
          <w:lang w:eastAsia="ko-KR"/>
        </w:rPr>
        <w:t xml:space="preserve">or </w:t>
      </w:r>
      <w:proofErr w:type="spellStart"/>
      <w:r w:rsidR="00394471" w:rsidRPr="00EE6E73">
        <w:rPr>
          <w:rFonts w:eastAsia="SimSun"/>
          <w:i/>
        </w:rPr>
        <w:t>sl-TxPoolSelectedNormal</w:t>
      </w:r>
      <w:proofErr w:type="spellEnd"/>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4290" w:name="_Toc60777024"/>
      <w:bookmarkStart w:id="4291" w:name="_Toc193445834"/>
      <w:bookmarkStart w:id="4292" w:name="_Toc193451639"/>
      <w:bookmarkStart w:id="4293" w:name="_Toc193462907"/>
      <w:bookmarkStart w:id="4294" w:name="_Toc201295194"/>
      <w:r w:rsidRPr="00EE6E73">
        <w:t>5.8.9</w:t>
      </w:r>
      <w:r w:rsidRPr="00EE6E73">
        <w:tab/>
      </w:r>
      <w:proofErr w:type="spellStart"/>
      <w:r w:rsidRPr="00EE6E73">
        <w:t>Sidelink</w:t>
      </w:r>
      <w:proofErr w:type="spellEnd"/>
      <w:r w:rsidRPr="00EE6E73">
        <w:rPr>
          <w:rFonts w:ascii="DengXian" w:eastAsia="DengXian" w:hAnsi="DengXian"/>
        </w:rPr>
        <w:t xml:space="preserve"> </w:t>
      </w:r>
      <w:r w:rsidRPr="00EE6E73">
        <w:t>RRC procedure</w:t>
      </w:r>
      <w:bookmarkEnd w:id="4290"/>
      <w:bookmarkEnd w:id="4291"/>
      <w:bookmarkEnd w:id="4292"/>
      <w:bookmarkEnd w:id="4293"/>
      <w:bookmarkEnd w:id="4294"/>
    </w:p>
    <w:p w14:paraId="578882C7" w14:textId="77777777" w:rsidR="00394471" w:rsidRPr="00EE6E73" w:rsidRDefault="00394471" w:rsidP="00394471">
      <w:pPr>
        <w:pStyle w:val="Heading4"/>
      </w:pPr>
      <w:bookmarkStart w:id="4295" w:name="_Toc60777025"/>
      <w:bookmarkStart w:id="4296" w:name="_Toc193445835"/>
      <w:bookmarkStart w:id="4297" w:name="_Toc193451640"/>
      <w:bookmarkStart w:id="4298" w:name="_Toc193462908"/>
      <w:bookmarkStart w:id="4299" w:name="_Toc201295195"/>
      <w:r w:rsidRPr="00EE6E73">
        <w:t>5.8.9.1</w:t>
      </w:r>
      <w:r w:rsidRPr="00EE6E73">
        <w:tab/>
      </w:r>
      <w:proofErr w:type="spellStart"/>
      <w:r w:rsidRPr="00EE6E73">
        <w:t>Sidelink</w:t>
      </w:r>
      <w:proofErr w:type="spellEnd"/>
      <w:r w:rsidRPr="00EE6E73">
        <w:t xml:space="preserve"> RRC reconfiguration</w:t>
      </w:r>
      <w:bookmarkEnd w:id="4295"/>
      <w:bookmarkEnd w:id="4296"/>
      <w:bookmarkEnd w:id="4297"/>
      <w:bookmarkEnd w:id="4298"/>
      <w:bookmarkEnd w:id="4299"/>
    </w:p>
    <w:p w14:paraId="2B0DFE43" w14:textId="77777777" w:rsidR="00394471" w:rsidRPr="00EE6E73" w:rsidRDefault="00394471" w:rsidP="00394471">
      <w:pPr>
        <w:pStyle w:val="Heading5"/>
      </w:pPr>
      <w:bookmarkStart w:id="4300" w:name="_Toc60777026"/>
      <w:bookmarkStart w:id="4301" w:name="_Toc193445836"/>
      <w:bookmarkStart w:id="4302" w:name="_Toc193451641"/>
      <w:bookmarkStart w:id="4303" w:name="_Toc193462909"/>
      <w:bookmarkStart w:id="4304" w:name="_Toc201295196"/>
      <w:r w:rsidRPr="00EE6E73">
        <w:rPr>
          <w:rFonts w:eastAsia="MS Mincho"/>
        </w:rPr>
        <w:t>5.8.9.1.1</w:t>
      </w:r>
      <w:r w:rsidRPr="00EE6E73">
        <w:rPr>
          <w:rFonts w:eastAsia="MS Mincho"/>
        </w:rPr>
        <w:tab/>
      </w:r>
      <w:r w:rsidRPr="00EE6E73">
        <w:t>General</w:t>
      </w:r>
      <w:bookmarkEnd w:id="4300"/>
      <w:bookmarkEnd w:id="4301"/>
      <w:bookmarkEnd w:id="4302"/>
      <w:bookmarkEnd w:id="4303"/>
      <w:bookmarkEnd w:id="4304"/>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80" type="#_x0000_t75" style="width:241.5pt;height:106.5pt" o:ole="">
            <v:imagedata r:id="rId121" o:title=""/>
          </v:shape>
          <o:OLEObject Type="Embed" ProgID="Mscgen.Chart" ShapeID="_x0000_i1080" DrawAspect="Content" ObjectID="_1820256876" r:id="rId122"/>
        </w:object>
      </w:r>
    </w:p>
    <w:p w14:paraId="75402B8D" w14:textId="77777777" w:rsidR="00394471" w:rsidRPr="00EE6E73" w:rsidRDefault="00394471" w:rsidP="00394471">
      <w:pPr>
        <w:pStyle w:val="TF"/>
      </w:pPr>
      <w:r w:rsidRPr="00EE6E73">
        <w:t xml:space="preserve">Figure 5.8.9.1.1-1: </w:t>
      </w:r>
      <w:proofErr w:type="spellStart"/>
      <w:r w:rsidRPr="00EE6E73">
        <w:t>Sidelink</w:t>
      </w:r>
      <w:proofErr w:type="spellEnd"/>
      <w:r w:rsidRPr="00EE6E73">
        <w:t xml:space="preserve">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81" type="#_x0000_t75" style="width:237pt;height:106.5pt" o:ole="">
            <v:imagedata r:id="rId123" o:title=""/>
          </v:shape>
          <o:OLEObject Type="Embed" ProgID="Mscgen.Chart" ShapeID="_x0000_i1081" DrawAspect="Content" ObjectID="_1820256877" r:id="rId124"/>
        </w:object>
      </w:r>
    </w:p>
    <w:p w14:paraId="0BFCE22D" w14:textId="77777777" w:rsidR="00394471" w:rsidRPr="00EE6E73" w:rsidRDefault="00394471" w:rsidP="00394471">
      <w:pPr>
        <w:pStyle w:val="TF"/>
      </w:pPr>
      <w:r w:rsidRPr="00EE6E73">
        <w:t xml:space="preserve">Figure 5.8.9.1.1-2: </w:t>
      </w:r>
      <w:proofErr w:type="spellStart"/>
      <w:r w:rsidRPr="00EE6E73">
        <w:t>Sidelink</w:t>
      </w:r>
      <w:proofErr w:type="spellEnd"/>
      <w:r w:rsidRPr="00EE6E73">
        <w:t xml:space="preserve"> RRC reconfiguration, failure</w:t>
      </w:r>
    </w:p>
    <w:p w14:paraId="7F7D86F3" w14:textId="52E99B0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 xml:space="preserve">establish/modify/release </w:t>
      </w:r>
      <w:proofErr w:type="spellStart"/>
      <w:r w:rsidRPr="00EE6E73">
        <w:t>sidelink</w:t>
      </w:r>
      <w:proofErr w:type="spellEnd"/>
      <w:r w:rsidRPr="00EE6E73">
        <w:t xml:space="preserve"> DRBs</w:t>
      </w:r>
      <w:r w:rsidR="00495EC2" w:rsidRPr="00EE6E73">
        <w:t xml:space="preserve"> </w:t>
      </w:r>
      <w:r w:rsidR="00844DBE" w:rsidRPr="00EE6E73">
        <w:t xml:space="preserve">or additional </w:t>
      </w:r>
      <w:proofErr w:type="spellStart"/>
      <w:r w:rsidR="00844DBE" w:rsidRPr="00EE6E73">
        <w:t>sidelink</w:t>
      </w:r>
      <w:proofErr w:type="spellEnd"/>
      <w:r w:rsidR="00844DBE" w:rsidRPr="00EE6E73">
        <w:t xml:space="preserve"> RLC bearer </w:t>
      </w:r>
      <w:r w:rsidR="00495EC2" w:rsidRPr="00EE6E73">
        <w:t>or PC5 Relay RLC channels</w:t>
      </w:r>
      <w:r w:rsidRPr="00EE6E73">
        <w:t xml:space="preserve">, </w:t>
      </w:r>
      <w:r w:rsidR="00844DBE" w:rsidRPr="00EE6E73">
        <w:t xml:space="preserve">to add/release </w:t>
      </w:r>
      <w:proofErr w:type="spellStart"/>
      <w:r w:rsidR="00844DBE" w:rsidRPr="00EE6E73">
        <w:t>sidelink</w:t>
      </w:r>
      <w:proofErr w:type="spellEnd"/>
      <w:r w:rsidR="00844DBE" w:rsidRPr="00EE6E73">
        <w:t xml:space="preserve"> carrier, </w:t>
      </w:r>
      <w:r w:rsidRPr="00EE6E73">
        <w:t xml:space="preserve">to </w:t>
      </w:r>
      <w:r w:rsidR="005A6755" w:rsidRPr="00EE6E73">
        <w:t>(re-)</w:t>
      </w:r>
      <w:r w:rsidRPr="00EE6E73">
        <w:t xml:space="preserve">configure NR </w:t>
      </w:r>
      <w:proofErr w:type="spellStart"/>
      <w:r w:rsidRPr="00EE6E73">
        <w:t>sidelink</w:t>
      </w:r>
      <w:proofErr w:type="spellEnd"/>
      <w:r w:rsidRPr="00EE6E73">
        <w:t xml:space="preserve"> measurement and </w:t>
      </w:r>
      <w:r w:rsidRPr="00EE6E73">
        <w:rPr>
          <w:rFonts w:eastAsia="SimSun"/>
        </w:rPr>
        <w:t xml:space="preserve">reporting, to </w:t>
      </w:r>
      <w:r w:rsidR="005A6755" w:rsidRPr="00EE6E73">
        <w:t>(re-)</w:t>
      </w:r>
      <w:r w:rsidRPr="00EE6E73">
        <w:rPr>
          <w:rFonts w:eastAsia="SimSun"/>
        </w:rPr>
        <w:t xml:space="preserve">configure </w:t>
      </w:r>
      <w:proofErr w:type="spellStart"/>
      <w:r w:rsidRPr="00EE6E73">
        <w:rPr>
          <w:rFonts w:eastAsia="SimSun"/>
        </w:rPr>
        <w:t>sidelink</w:t>
      </w:r>
      <w:proofErr w:type="spellEnd"/>
      <w:r w:rsidRPr="00EE6E73">
        <w:rPr>
          <w:rFonts w:eastAsia="SimSun"/>
        </w:rPr>
        <w:t xml:space="preserve">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xml:space="preserve">, to (re)configure </w:t>
      </w:r>
      <w:proofErr w:type="spellStart"/>
      <w:r w:rsidR="00FA75F4" w:rsidRPr="00EE6E73">
        <w:rPr>
          <w:rFonts w:eastAsia="SimSun"/>
        </w:rPr>
        <w:t>sidelink</w:t>
      </w:r>
      <w:proofErr w:type="spellEnd"/>
      <w:r w:rsidR="00FA75F4" w:rsidRPr="00EE6E73">
        <w:rPr>
          <w:rFonts w:eastAsia="SimSun"/>
        </w:rPr>
        <w:t xml:space="preserve"> DRX, to (re-)configure the latency bound of SL Inter-UE coordination report</w:t>
      </w:r>
      <w:r w:rsidR="000E3848" w:rsidRPr="00EE6E73">
        <w:t>, and to indicate the SFN-DFN offset</w:t>
      </w:r>
      <w:ins w:id="4305" w:author="CR#5429r3" w:date="2025-09-23T11:26:00Z" w16du:dateUtc="2025-09-23T09:26:00Z">
        <w:r w:rsidR="000679C6">
          <w:t xml:space="preserve"> in case of single hop</w:t>
        </w:r>
      </w:ins>
      <w:r w:rsidRPr="00EE6E73">
        <w:t>.</w:t>
      </w:r>
    </w:p>
    <w:p w14:paraId="0DAF17BC" w14:textId="472AF779" w:rsidR="00394471" w:rsidRPr="00EE6E73" w:rsidRDefault="00394471" w:rsidP="00394471">
      <w:r w:rsidRPr="00EE6E73">
        <w:t xml:space="preserve">The UE may initiate the </w:t>
      </w:r>
      <w:proofErr w:type="spellStart"/>
      <w:r w:rsidRPr="00EE6E73">
        <w:t>sidelink</w:t>
      </w:r>
      <w:proofErr w:type="spellEnd"/>
      <w:r w:rsidRPr="00EE6E73">
        <w:t xml:space="preserve">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 xml:space="preserve">the release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 xml:space="preserve">the establishment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w:t>
      </w:r>
      <w:proofErr w:type="spellStart"/>
      <w:r w:rsidRPr="00EE6E73">
        <w:t>sidelink</w:t>
      </w:r>
      <w:proofErr w:type="spellEnd"/>
      <w:r w:rsidRPr="00EE6E73">
        <w:t xml:space="preserve">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 xml:space="preserve">the release of additional </w:t>
      </w:r>
      <w:proofErr w:type="spellStart"/>
      <w:r w:rsidRPr="00EE6E73">
        <w:t>sidelink</w:t>
      </w:r>
      <w:proofErr w:type="spellEnd"/>
      <w:r w:rsidRPr="00EE6E73">
        <w:t xml:space="preserve"> RLC bearer associated with the peer UE, as specified in clause 5.8.9.1a.5;</w:t>
      </w:r>
    </w:p>
    <w:p w14:paraId="03F1DBF3" w14:textId="77777777" w:rsidR="00844DBE" w:rsidRPr="00EE6E73" w:rsidRDefault="00844DBE" w:rsidP="00844DBE">
      <w:pPr>
        <w:pStyle w:val="B1"/>
      </w:pPr>
      <w:r w:rsidRPr="00EE6E73">
        <w:t>-</w:t>
      </w:r>
      <w:r w:rsidRPr="00EE6E73">
        <w:tab/>
        <w:t xml:space="preserve">the establishment of additional </w:t>
      </w:r>
      <w:proofErr w:type="spellStart"/>
      <w:r w:rsidRPr="00EE6E73">
        <w:t>sidelink</w:t>
      </w:r>
      <w:proofErr w:type="spellEnd"/>
      <w:r w:rsidRPr="00EE6E73">
        <w:t xml:space="preserve">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w:t>
      </w:r>
      <w:proofErr w:type="spellStart"/>
      <w:r w:rsidRPr="00EE6E73">
        <w:rPr>
          <w:i/>
          <w:iCs/>
        </w:rPr>
        <w:t>BearerConfig</w:t>
      </w:r>
      <w:proofErr w:type="spellEnd"/>
      <w:r w:rsidRPr="00EE6E73">
        <w:t xml:space="preserve"> of additional </w:t>
      </w:r>
      <w:proofErr w:type="spellStart"/>
      <w:r w:rsidRPr="00EE6E73">
        <w:t>sidelink</w:t>
      </w:r>
      <w:proofErr w:type="spellEnd"/>
      <w:r w:rsidRPr="00EE6E73">
        <w:t xml:space="preserve">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 xml:space="preserve">the release of </w:t>
      </w:r>
      <w:proofErr w:type="spellStart"/>
      <w:r w:rsidRPr="00EE6E73">
        <w:t>sidelink</w:t>
      </w:r>
      <w:proofErr w:type="spellEnd"/>
      <w:r w:rsidRPr="00EE6E73">
        <w:t xml:space="preserve"> carrier associated with the peer UE, as specified in clause 5.8.9.1b.1;</w:t>
      </w:r>
    </w:p>
    <w:p w14:paraId="225BA054" w14:textId="77777777" w:rsidR="00844DBE" w:rsidRPr="00EE6E73" w:rsidRDefault="00844DBE" w:rsidP="00844DBE">
      <w:pPr>
        <w:pStyle w:val="B1"/>
      </w:pPr>
      <w:r w:rsidRPr="00EE6E73">
        <w:t>-</w:t>
      </w:r>
      <w:r w:rsidRPr="00EE6E73">
        <w:tab/>
        <w:t xml:space="preserve">the addition of </w:t>
      </w:r>
      <w:proofErr w:type="spellStart"/>
      <w:r w:rsidRPr="00EE6E73">
        <w:t>sidelink</w:t>
      </w:r>
      <w:proofErr w:type="spellEnd"/>
      <w:r w:rsidRPr="00EE6E73">
        <w:t xml:space="preserve">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 xml:space="preserve">configuration of the peer UE to perform NR </w:t>
      </w:r>
      <w:proofErr w:type="spellStart"/>
      <w:r w:rsidRPr="00EE6E73">
        <w:t>sidelink</w:t>
      </w:r>
      <w:proofErr w:type="spellEnd"/>
      <w:r w:rsidRPr="00EE6E73">
        <w:t xml:space="preserve">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 xml:space="preserve">configuration of the </w:t>
      </w:r>
      <w:proofErr w:type="spellStart"/>
      <w:r w:rsidRPr="00EE6E73">
        <w:rPr>
          <w:rFonts w:eastAsia="SimSun"/>
        </w:rPr>
        <w:t>sidelink</w:t>
      </w:r>
      <w:proofErr w:type="spellEnd"/>
      <w:r w:rsidRPr="00EE6E73">
        <w:rPr>
          <w:rFonts w:eastAsia="SimSun"/>
        </w:rPr>
        <w:t xml:space="preserve">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 xml:space="preserve">the (re-)configuration of the peer UE to perform </w:t>
      </w:r>
      <w:proofErr w:type="spellStart"/>
      <w:r w:rsidRPr="00EE6E73">
        <w:rPr>
          <w:rFonts w:eastAsia="SimSun"/>
        </w:rPr>
        <w:t>sidelink</w:t>
      </w:r>
      <w:proofErr w:type="spellEnd"/>
      <w:r w:rsidRPr="00EE6E73">
        <w:rPr>
          <w:rFonts w:eastAsia="SimSun"/>
        </w:rPr>
        <w:t xml:space="preserve">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122E5834" w:rsidR="000E3848" w:rsidRPr="00EE6E73" w:rsidRDefault="000E3848" w:rsidP="00B4120F">
      <w:pPr>
        <w:pStyle w:val="B1"/>
      </w:pPr>
      <w:r w:rsidRPr="00EE6E73">
        <w:t>-</w:t>
      </w:r>
      <w:r w:rsidRPr="00EE6E73">
        <w:tab/>
        <w:t xml:space="preserve">the response to the request in a </w:t>
      </w:r>
      <w:proofErr w:type="spellStart"/>
      <w:r w:rsidRPr="00EE6E73">
        <w:rPr>
          <w:i/>
          <w:iCs/>
        </w:rPr>
        <w:t>RemoteUEInformationSidelink</w:t>
      </w:r>
      <w:proofErr w:type="spellEnd"/>
      <w:r w:rsidRPr="00EE6E73">
        <w:t xml:space="preserve"> message for the SFN-DFN offset from the L2 U2N Remote UE</w:t>
      </w:r>
      <w:ins w:id="4306" w:author="CR#5429r3" w:date="2025-09-23T11:26:00Z" w16du:dateUtc="2025-09-23T09:26:00Z">
        <w:r w:rsidR="000679C6">
          <w:t xml:space="preserve"> in case of single hop</w:t>
        </w:r>
      </w:ins>
      <w:r w:rsidRPr="00EE6E73">
        <w:t>;</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w:t>
      </w:r>
      <w:proofErr w:type="spellStart"/>
      <w:r w:rsidRPr="00EE6E73">
        <w:t>sidelink</w:t>
      </w:r>
      <w:proofErr w:type="spellEnd"/>
      <w:r w:rsidRPr="00EE6E73">
        <w:t xml:space="preserve"> communications parameters provided in </w:t>
      </w:r>
      <w:proofErr w:type="spellStart"/>
      <w:r w:rsidRPr="00EE6E73">
        <w:rPr>
          <w:i/>
        </w:rPr>
        <w:t>RRCReconfiguration</w:t>
      </w:r>
      <w:proofErr w:type="spellEnd"/>
      <w:r w:rsidRPr="00EE6E73">
        <w:t xml:space="preserve"> (if any). In RRC_IDLE or RRC_INACTIVE, the UE applies the NR </w:t>
      </w:r>
      <w:proofErr w:type="spellStart"/>
      <w:r w:rsidRPr="00EE6E73">
        <w:t>sidelink</w:t>
      </w:r>
      <w:proofErr w:type="spellEnd"/>
      <w:r w:rsidRPr="00EE6E73">
        <w:t xml:space="preserve"> communications parameters provided in </w:t>
      </w:r>
      <w:r w:rsidRPr="00EE6E73">
        <w:rPr>
          <w:szCs w:val="22"/>
        </w:rPr>
        <w:t>system information</w:t>
      </w:r>
      <w:r w:rsidRPr="00EE6E73">
        <w:t xml:space="preserve"> (if any). For other cases, UEs apply the NR </w:t>
      </w:r>
      <w:proofErr w:type="spellStart"/>
      <w:r w:rsidRPr="00EE6E73">
        <w:t>sidelink</w:t>
      </w:r>
      <w:proofErr w:type="spellEnd"/>
      <w:r w:rsidRPr="00EE6E73">
        <w:t xml:space="preserve"> communications parameters provided in </w:t>
      </w:r>
      <w:proofErr w:type="spellStart"/>
      <w:r w:rsidRPr="00EE6E73">
        <w:rPr>
          <w:i/>
        </w:rPr>
        <w:t>SidelinkPreconfigNR</w:t>
      </w:r>
      <w:proofErr w:type="spellEnd"/>
      <w:r w:rsidRPr="00EE6E73">
        <w:rPr>
          <w:i/>
        </w:rPr>
        <w:t xml:space="preserve"> </w:t>
      </w:r>
      <w:r w:rsidRPr="00EE6E73">
        <w:t xml:space="preserve">(if any). When UE performs state transition between above three cases, the UE applies the NR </w:t>
      </w:r>
      <w:proofErr w:type="spellStart"/>
      <w:r w:rsidRPr="00EE6E73">
        <w:t>sidelink</w:t>
      </w:r>
      <w:proofErr w:type="spellEnd"/>
      <w:r w:rsidRPr="00EE6E73">
        <w:t xml:space="preserve"> communications parameters provided in the new state, after acquisition of the new configurations. Before acquisition of the new configurations, UE continues applying the NR </w:t>
      </w:r>
      <w:proofErr w:type="spellStart"/>
      <w:r w:rsidRPr="00EE6E73">
        <w:t>sidelink</w:t>
      </w:r>
      <w:proofErr w:type="spellEnd"/>
      <w:r w:rsidRPr="00EE6E73">
        <w:t xml:space="preserve"> communications parameters provided in the old state.</w:t>
      </w:r>
    </w:p>
    <w:p w14:paraId="7ED3236A" w14:textId="77777777" w:rsidR="00394471" w:rsidRPr="00EE6E73" w:rsidRDefault="00394471" w:rsidP="00394471">
      <w:pPr>
        <w:pStyle w:val="Heading5"/>
        <w:rPr>
          <w:rFonts w:eastAsia="MS Mincho"/>
        </w:rPr>
      </w:pPr>
      <w:bookmarkStart w:id="4307" w:name="_Toc60777027"/>
      <w:bookmarkStart w:id="4308" w:name="_Toc193445837"/>
      <w:bookmarkStart w:id="4309" w:name="_Toc193451642"/>
      <w:bookmarkStart w:id="4310" w:name="_Toc193462910"/>
      <w:bookmarkStart w:id="4311" w:name="_Toc201295197"/>
      <w:r w:rsidRPr="00EE6E73">
        <w:rPr>
          <w:lang w:eastAsia="ko-KR"/>
        </w:rPr>
        <w:t>5.8</w:t>
      </w:r>
      <w:r w:rsidRPr="00EE6E73">
        <w:rPr>
          <w:rFonts w:eastAsia="MS Mincho"/>
        </w:rPr>
        <w:t>.9.1.2</w:t>
      </w:r>
      <w:r w:rsidRPr="00EE6E73">
        <w:rPr>
          <w:rFonts w:eastAsia="MS Mincho"/>
        </w:rPr>
        <w:tab/>
        <w:t xml:space="preserve">Actions related to transmission of </w:t>
      </w:r>
      <w:proofErr w:type="spellStart"/>
      <w:r w:rsidRPr="00EE6E73">
        <w:rPr>
          <w:rFonts w:eastAsia="MS Mincho"/>
          <w:i/>
        </w:rPr>
        <w:t>RRCReconfigurationSidelink</w:t>
      </w:r>
      <w:proofErr w:type="spellEnd"/>
      <w:r w:rsidRPr="00EE6E73">
        <w:rPr>
          <w:rFonts w:eastAsia="MS Mincho"/>
        </w:rPr>
        <w:t xml:space="preserve"> message</w:t>
      </w:r>
      <w:bookmarkEnd w:id="4307"/>
      <w:bookmarkEnd w:id="4308"/>
      <w:bookmarkEnd w:id="4309"/>
      <w:bookmarkEnd w:id="4310"/>
      <w:bookmarkEnd w:id="4311"/>
    </w:p>
    <w:p w14:paraId="0502A4CE" w14:textId="77777777" w:rsidR="00394471" w:rsidRPr="00EE6E73" w:rsidRDefault="00394471" w:rsidP="00394471">
      <w:r w:rsidRPr="00EE6E73">
        <w:t xml:space="preserve">The UE shall set the contents of </w:t>
      </w:r>
      <w:proofErr w:type="spellStart"/>
      <w:r w:rsidRPr="00EE6E73">
        <w:rPr>
          <w:rFonts w:eastAsia="MS Mincho"/>
          <w:i/>
        </w:rPr>
        <w:t>RRCReconfigurationSidelink</w:t>
      </w:r>
      <w:proofErr w:type="spellEnd"/>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proofErr w:type="spellStart"/>
      <w:r w:rsidRPr="00EE6E73">
        <w:rPr>
          <w:i/>
        </w:rPr>
        <w:t>slrb-ConfigToReleaseList</w:t>
      </w:r>
      <w:proofErr w:type="spellEnd"/>
      <w:r w:rsidRPr="00EE6E73">
        <w:t xml:space="preserve"> corresponding to the </w:t>
      </w:r>
      <w:proofErr w:type="spellStart"/>
      <w:r w:rsidRPr="00EE6E73">
        <w:t>sidelink</w:t>
      </w:r>
      <w:proofErr w:type="spellEnd"/>
      <w:r w:rsidRPr="00EE6E73">
        <w:t xml:space="preserve"> DRB;</w:t>
      </w:r>
    </w:p>
    <w:p w14:paraId="06B7340F" w14:textId="49B17E09"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w:t>
      </w:r>
      <w:proofErr w:type="spellStart"/>
      <w:r w:rsidRPr="00EE6E73">
        <w:rPr>
          <w:lang w:eastAsia="zh-TW"/>
        </w:rPr>
        <w:t>sidelink</w:t>
      </w:r>
      <w:proofErr w:type="spellEnd"/>
      <w:r w:rsidRPr="00EE6E73">
        <w:rPr>
          <w:lang w:eastAsia="zh-TW"/>
        </w:rPr>
        <w:t xml:space="preserve"> DRB is a per-hop </w:t>
      </w:r>
      <w:proofErr w:type="spellStart"/>
      <w:r w:rsidRPr="00EE6E73">
        <w:rPr>
          <w:lang w:eastAsia="zh-TW"/>
        </w:rPr>
        <w:t>sidelink</w:t>
      </w:r>
      <w:proofErr w:type="spellEnd"/>
      <w:r w:rsidRPr="00EE6E73">
        <w:rPr>
          <w:lang w:eastAsia="zh-TW"/>
        </w:rPr>
        <w:t xml:space="preserve"> DRB (i.e. the UE is </w:t>
      </w:r>
      <w:r w:rsidR="006A02D8" w:rsidRPr="00EE6E73">
        <w:rPr>
          <w:lang w:eastAsia="zh-TW"/>
        </w:rPr>
        <w:t xml:space="preserve">performing NR </w:t>
      </w:r>
      <w:proofErr w:type="spellStart"/>
      <w:r w:rsidR="006A02D8" w:rsidRPr="00EE6E73">
        <w:rPr>
          <w:lang w:eastAsia="zh-TW"/>
        </w:rPr>
        <w:t>sidelink</w:t>
      </w:r>
      <w:proofErr w:type="spellEnd"/>
      <w:r w:rsidR="006A02D8" w:rsidRPr="00EE6E73">
        <w:rPr>
          <w:lang w:eastAsia="zh-TW"/>
        </w:rPr>
        <w:t xml:space="preserve">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 xml:space="preserve">if a </w:t>
      </w:r>
      <w:proofErr w:type="spellStart"/>
      <w:r w:rsidR="00C2567C" w:rsidRPr="00EE6E73">
        <w:rPr>
          <w:lang w:eastAsia="zh-TW"/>
        </w:rPr>
        <w:t>sidelink</w:t>
      </w:r>
      <w:proofErr w:type="spellEnd"/>
      <w:r w:rsidR="00C2567C" w:rsidRPr="00EE6E73">
        <w:rPr>
          <w:lang w:eastAsia="zh-TW"/>
        </w:rPr>
        <w:t xml:space="preserve">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w:t>
      </w:r>
      <w:proofErr w:type="spellStart"/>
      <w:r w:rsidR="00C2567C" w:rsidRPr="00EE6E73">
        <w:rPr>
          <w:lang w:eastAsia="zh-TW"/>
        </w:rPr>
        <w:t>sidelink</w:t>
      </w:r>
      <w:proofErr w:type="spellEnd"/>
      <w:r w:rsidR="00C2567C" w:rsidRPr="00EE6E73">
        <w:rPr>
          <w:lang w:eastAsia="zh-TW"/>
        </w:rPr>
        <w:t xml:space="preserve">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proofErr w:type="spellStart"/>
      <w:r w:rsidR="00394471" w:rsidRPr="00EE6E73">
        <w:rPr>
          <w:i/>
        </w:rPr>
        <w:t>slrb-ConfigToAddModList</w:t>
      </w:r>
      <w:proofErr w:type="spellEnd"/>
      <w:r w:rsidR="00394471" w:rsidRPr="00EE6E73">
        <w:t xml:space="preserve">, according to the received </w:t>
      </w:r>
      <w:proofErr w:type="spellStart"/>
      <w:r w:rsidR="00394471" w:rsidRPr="00EE6E73">
        <w:rPr>
          <w:i/>
        </w:rPr>
        <w:t>sl-RadioBearerConfig</w:t>
      </w:r>
      <w:proofErr w:type="spellEnd"/>
      <w:r w:rsidR="00394471" w:rsidRPr="00EE6E73">
        <w:t xml:space="preserve"> and </w:t>
      </w:r>
      <w:proofErr w:type="spellStart"/>
      <w:r w:rsidR="00394471" w:rsidRPr="00EE6E73">
        <w:rPr>
          <w:i/>
        </w:rPr>
        <w:t>sl</w:t>
      </w:r>
      <w:proofErr w:type="spellEnd"/>
      <w:r w:rsidR="00394471" w:rsidRPr="00EE6E73">
        <w:rPr>
          <w:i/>
        </w:rPr>
        <w:t>-RLC-</w:t>
      </w:r>
      <w:proofErr w:type="spellStart"/>
      <w:r w:rsidR="00394471" w:rsidRPr="00EE6E73">
        <w:rPr>
          <w:i/>
        </w:rPr>
        <w:t>BearerConfig</w:t>
      </w:r>
      <w:proofErr w:type="spellEnd"/>
      <w:r w:rsidR="00394471" w:rsidRPr="00EE6E73">
        <w:t xml:space="preserve"> corresponding to the </w:t>
      </w:r>
      <w:proofErr w:type="spellStart"/>
      <w:r w:rsidR="00394471" w:rsidRPr="00EE6E73">
        <w:t>sidelink</w:t>
      </w:r>
      <w:proofErr w:type="spellEnd"/>
      <w:r w:rsidR="00394471" w:rsidRPr="00EE6E73">
        <w:t xml:space="preserve">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 xml:space="preserve">else 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proofErr w:type="spellStart"/>
      <w:r w:rsidRPr="00EE6E73">
        <w:rPr>
          <w:i/>
        </w:rPr>
        <w:t>slrb-ConfigToAddModList</w:t>
      </w:r>
      <w:proofErr w:type="spellEnd"/>
      <w:r w:rsidRPr="00EE6E73">
        <w:t xml:space="preserve">, according to the received </w:t>
      </w:r>
      <w:proofErr w:type="spellStart"/>
      <w:r w:rsidRPr="00EE6E73">
        <w:rPr>
          <w:i/>
        </w:rPr>
        <w:t>sl-RadioBearerConfig</w:t>
      </w:r>
      <w:proofErr w:type="spellEnd"/>
      <w:r w:rsidRPr="00EE6E73">
        <w:t xml:space="preserve"> </w:t>
      </w:r>
      <w:r w:rsidR="002F3644" w:rsidRPr="00EE6E73">
        <w:t xml:space="preserve">corresponding to the </w:t>
      </w:r>
      <w:proofErr w:type="spellStart"/>
      <w:r w:rsidR="002F3644" w:rsidRPr="00EE6E73">
        <w:t>sidelink</w:t>
      </w:r>
      <w:proofErr w:type="spellEnd"/>
      <w:r w:rsidR="002F3644" w:rsidRPr="00EE6E73">
        <w:t xml:space="preserve"> DRB</w:t>
      </w:r>
      <w:r w:rsidRPr="00EE6E73">
        <w:t>;</w:t>
      </w:r>
    </w:p>
    <w:p w14:paraId="66D6705F"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released, according to clause 5.8.9.1a.5.1, due to configuration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corresponding to the additional </w:t>
      </w:r>
      <w:proofErr w:type="spellStart"/>
      <w:r w:rsidRPr="00EE6E73">
        <w:t>sidelink</w:t>
      </w:r>
      <w:proofErr w:type="spellEnd"/>
      <w:r w:rsidRPr="00EE6E73">
        <w:t xml:space="preserve"> RLC bearer;</w:t>
      </w:r>
    </w:p>
    <w:p w14:paraId="1A542493"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established or modified, according to clause 5.8.9.1a.6.1, due to receiving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290BD76C" w14:textId="77777777" w:rsidR="00844DBE" w:rsidRPr="00EE6E73" w:rsidRDefault="00844DBE" w:rsidP="00844DBE">
      <w:pPr>
        <w:pStyle w:val="B2"/>
      </w:pPr>
      <w:r w:rsidRPr="00EE6E73">
        <w:t>2&gt;</w:t>
      </w:r>
      <w:r w:rsidRPr="00EE6E73">
        <w:tab/>
        <w:t xml:space="preserve">if an additional </w:t>
      </w:r>
      <w:proofErr w:type="spellStart"/>
      <w:r w:rsidRPr="00EE6E73">
        <w:t>sidelink</w:t>
      </w:r>
      <w:proofErr w:type="spellEnd"/>
      <w:r w:rsidRPr="00EE6E73">
        <w:t xml:space="preserve">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 xml:space="preserve">additional </w:t>
      </w:r>
      <w:proofErr w:type="spellStart"/>
      <w:r w:rsidR="00F83095" w:rsidRPr="00EE6E73">
        <w:t>sidelink</w:t>
      </w:r>
      <w:proofErr w:type="spellEnd"/>
      <w:r w:rsidR="00F83095" w:rsidRPr="00EE6E73">
        <w:t xml:space="preserve"> RLC bearer</w:t>
      </w:r>
      <w:r w:rsidRPr="00EE6E73">
        <w:t xml:space="preserve"> and set </w:t>
      </w:r>
      <w:r w:rsidRPr="00EE6E73">
        <w:rPr>
          <w:i/>
          <w:iCs/>
        </w:rPr>
        <w:t>sl-MAC-LogicalChannelConfigPC5</w:t>
      </w:r>
      <w:r w:rsidRPr="00EE6E73">
        <w:t xml:space="preserve"> in the </w:t>
      </w:r>
      <w:r w:rsidRPr="00EE6E73">
        <w:rPr>
          <w:i/>
          <w:iCs/>
        </w:rPr>
        <w:t>SL-RLC-</w:t>
      </w:r>
      <w:proofErr w:type="spellStart"/>
      <w:r w:rsidRPr="00EE6E73">
        <w:rPr>
          <w:i/>
          <w:iCs/>
        </w:rPr>
        <w:t>BearerConfig</w:t>
      </w:r>
      <w:proofErr w:type="spellEnd"/>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w:t>
      </w:r>
      <w:proofErr w:type="spellStart"/>
      <w:r w:rsidRPr="00EE6E73">
        <w:rPr>
          <w:i/>
          <w:iCs/>
        </w:rPr>
        <w:t>BearerConfig</w:t>
      </w:r>
      <w:proofErr w:type="spellEnd"/>
      <w:r w:rsidRPr="00EE6E73">
        <w:t xml:space="preserv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according to the received </w:t>
      </w:r>
      <w:proofErr w:type="spellStart"/>
      <w:r w:rsidRPr="00EE6E73">
        <w:rPr>
          <w:i/>
          <w:iCs/>
        </w:rPr>
        <w:t>sl-RadioBearerConfig</w:t>
      </w:r>
      <w:proofErr w:type="spellEnd"/>
      <w:r w:rsidRPr="00EE6E73">
        <w:t xml:space="preserve"> and </w:t>
      </w:r>
      <w:proofErr w:type="spellStart"/>
      <w:r w:rsidRPr="00EE6E73">
        <w:rPr>
          <w:i/>
          <w:iCs/>
        </w:rPr>
        <w:t>sl</w:t>
      </w:r>
      <w:proofErr w:type="spellEnd"/>
      <w:r w:rsidRPr="00EE6E73">
        <w:rPr>
          <w:i/>
          <w:iCs/>
        </w:rPr>
        <w:t>-RLC-</w:t>
      </w:r>
      <w:proofErr w:type="spellStart"/>
      <w:r w:rsidRPr="00EE6E73">
        <w:rPr>
          <w:i/>
          <w:iCs/>
        </w:rPr>
        <w:t>BearerConfig</w:t>
      </w:r>
      <w:proofErr w:type="spellEnd"/>
      <w:r w:rsidRPr="00EE6E73">
        <w:t xml:space="preserve"> corresponding to the additional </w:t>
      </w:r>
      <w:proofErr w:type="spellStart"/>
      <w:r w:rsidRPr="00EE6E73">
        <w:t>sidelink</w:t>
      </w:r>
      <w:proofErr w:type="spellEnd"/>
      <w:r w:rsidRPr="00EE6E73">
        <w:t xml:space="preserve">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ReleaseList</w:t>
      </w:r>
      <w:proofErr w:type="spellEnd"/>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AddModList</w:t>
      </w:r>
      <w:proofErr w:type="spellEnd"/>
      <w:r w:rsidR="00844DBE" w:rsidRPr="00EE6E73">
        <w:t>;</w:t>
      </w:r>
    </w:p>
    <w:p w14:paraId="1061BB5F" w14:textId="54313A73" w:rsidR="006A5241" w:rsidRPr="00EE6E73" w:rsidRDefault="00394471" w:rsidP="006A5241">
      <w:pPr>
        <w:pStyle w:val="B1"/>
      </w:pPr>
      <w:r w:rsidRPr="00EE6E73">
        <w:t>1&gt;</w:t>
      </w:r>
      <w:r w:rsidRPr="00EE6E73">
        <w:tab/>
        <w:t xml:space="preserve">set the </w:t>
      </w:r>
      <w:proofErr w:type="spellStart"/>
      <w:r w:rsidRPr="00EE6E73">
        <w:rPr>
          <w:i/>
        </w:rPr>
        <w:t>sl-MeasConfig</w:t>
      </w:r>
      <w:proofErr w:type="spellEnd"/>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proofErr w:type="spellStart"/>
      <w:r w:rsidRPr="00EE6E73">
        <w:rPr>
          <w:i/>
          <w:iCs/>
        </w:rPr>
        <w:t>sl-MeasConfig</w:t>
      </w:r>
      <w:proofErr w:type="spellEnd"/>
      <w:r w:rsidRPr="00EE6E73">
        <w:t xml:space="preserve"> according to the </w:t>
      </w:r>
      <w:proofErr w:type="spellStart"/>
      <w:r w:rsidRPr="00EE6E73">
        <w:rPr>
          <w:i/>
          <w:iCs/>
        </w:rPr>
        <w:t>sl-MeasPre</w:t>
      </w:r>
      <w:r w:rsidR="00E420C1" w:rsidRPr="00EE6E73">
        <w:rPr>
          <w:i/>
          <w:iCs/>
        </w:rPr>
        <w:t>C</w:t>
      </w:r>
      <w:r w:rsidRPr="00EE6E73">
        <w:rPr>
          <w:i/>
          <w:iCs/>
        </w:rPr>
        <w:t>onfig</w:t>
      </w:r>
      <w:proofErr w:type="spellEnd"/>
      <w:r w:rsidRPr="00EE6E73">
        <w:t xml:space="preserve"> in </w:t>
      </w:r>
      <w:proofErr w:type="spellStart"/>
      <w:r w:rsidRPr="00EE6E73">
        <w:rPr>
          <w:i/>
          <w:iCs/>
        </w:rPr>
        <w:t>SidelinkPreconfigNR</w:t>
      </w:r>
      <w:proofErr w:type="spellEnd"/>
      <w:r w:rsidRPr="00EE6E73">
        <w:t>;</w:t>
      </w:r>
    </w:p>
    <w:p w14:paraId="57CE5305" w14:textId="77777777" w:rsidR="00FA75F4" w:rsidRPr="00EE6E73" w:rsidRDefault="00FA75F4" w:rsidP="00FA75F4">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LatencyBoundIUC</w:t>
      </w:r>
      <w:proofErr w:type="spellEnd"/>
      <w:r w:rsidRPr="00EE6E73">
        <w:rPr>
          <w:i/>
        </w:rPr>
        <w:t>-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CSI-RS-Config</w:t>
      </w:r>
      <w:r w:rsidRPr="00EE6E73">
        <w:t>;</w:t>
      </w:r>
    </w:p>
    <w:p w14:paraId="216F46A1" w14:textId="27CED8C8"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proofErr w:type="spellStart"/>
      <w:r w:rsidRPr="00EE6E73">
        <w:rPr>
          <w:i/>
          <w:iCs/>
        </w:rPr>
        <w:t>sl-ResetConfig</w:t>
      </w:r>
      <w:proofErr w:type="spellEnd"/>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proofErr w:type="spellStart"/>
      <w:r w:rsidR="00750AB7" w:rsidRPr="00EE6E73">
        <w:rPr>
          <w:i/>
        </w:rPr>
        <w:t>sl</w:t>
      </w:r>
      <w:proofErr w:type="spellEnd"/>
      <w:r w:rsidR="00750AB7" w:rsidRPr="00EE6E73">
        <w:rPr>
          <w:i/>
        </w:rPr>
        <w:t>-</w:t>
      </w:r>
      <w:proofErr w:type="spellStart"/>
      <w:r w:rsidR="00750AB7" w:rsidRPr="00EE6E73">
        <w:rPr>
          <w:i/>
        </w:rPr>
        <w:t>LatencyBoundIUC</w:t>
      </w:r>
      <w:proofErr w:type="spellEnd"/>
      <w:r w:rsidR="00750AB7" w:rsidRPr="00EE6E73">
        <w:rPr>
          <w:i/>
        </w:rPr>
        <w:t>-Report</w:t>
      </w:r>
      <w:r w:rsidR="00750AB7" w:rsidRPr="00EE6E73">
        <w:t xml:space="preserve">, </w:t>
      </w:r>
      <w:proofErr w:type="spellStart"/>
      <w:r w:rsidRPr="00EE6E73">
        <w:rPr>
          <w:i/>
          <w:iCs/>
        </w:rPr>
        <w:t>sl</w:t>
      </w:r>
      <w:proofErr w:type="spellEnd"/>
      <w:r w:rsidRPr="00EE6E73">
        <w:rPr>
          <w:i/>
          <w:iCs/>
        </w:rPr>
        <w:t>-CSI-RS-Config</w:t>
      </w:r>
      <w:r w:rsidR="002A160F" w:rsidRPr="00EE6E73">
        <w:t>,</w:t>
      </w:r>
      <w:r w:rsidRPr="00EE6E73">
        <w:t xml:space="preserv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2A160F" w:rsidRPr="00EE6E73">
        <w:t xml:space="preserve"> and </w:t>
      </w:r>
      <w:proofErr w:type="spellStart"/>
      <w:r w:rsidR="002A160F" w:rsidRPr="00EE6E73">
        <w:rPr>
          <w:i/>
          <w:iCs/>
        </w:rPr>
        <w:t>sl-ResetConfig</w:t>
      </w:r>
      <w:proofErr w:type="spellEnd"/>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proofErr w:type="spellStart"/>
      <w:r w:rsidR="00FA75F4" w:rsidRPr="00EE6E73">
        <w:rPr>
          <w:i/>
        </w:rPr>
        <w:t>sl-ScheduledConfig</w:t>
      </w:r>
      <w:proofErr w:type="spellEnd"/>
      <w:r w:rsidR="00FA75F4" w:rsidRPr="00EE6E73">
        <w:t xml:space="preserve"> is included in </w:t>
      </w:r>
      <w:proofErr w:type="spellStart"/>
      <w:r w:rsidR="00FA75F4" w:rsidRPr="00EE6E73">
        <w:rPr>
          <w:i/>
        </w:rPr>
        <w:t>sl-ConfigDedicatedNR</w:t>
      </w:r>
      <w:proofErr w:type="spellEnd"/>
      <w:r w:rsidR="00FA75F4" w:rsidRPr="00EE6E73">
        <w:t xml:space="preserve"> within </w:t>
      </w:r>
      <w:proofErr w:type="spellStart"/>
      <w:r w:rsidR="00FA75F4" w:rsidRPr="00EE6E73">
        <w:rPr>
          <w:i/>
        </w:rPr>
        <w:t>RRCReconfiguration</w:t>
      </w:r>
      <w:proofErr w:type="spellEnd"/>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w:t>
      </w:r>
      <w:proofErr w:type="spellStart"/>
      <w:r w:rsidRPr="00EE6E73">
        <w:t>sidelink</w:t>
      </w:r>
      <w:proofErr w:type="spellEnd"/>
      <w:r w:rsidRPr="00EE6E73">
        <w:t xml:space="preserve">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w:t>
      </w:r>
      <w:proofErr w:type="spellStart"/>
      <w:r w:rsidR="00FA75F4" w:rsidRPr="00EE6E73">
        <w:rPr>
          <w:i/>
          <w:iCs/>
        </w:rPr>
        <w:t>sl</w:t>
      </w:r>
      <w:proofErr w:type="spellEnd"/>
      <w:r w:rsidR="00FA75F4" w:rsidRPr="00EE6E73">
        <w:rPr>
          <w:i/>
          <w:iCs/>
        </w:rPr>
        <w:t>-UE-</w:t>
      </w:r>
      <w:proofErr w:type="spellStart"/>
      <w:r w:rsidR="00FA75F4" w:rsidRPr="00EE6E73">
        <w:rPr>
          <w:i/>
          <w:iCs/>
        </w:rPr>
        <w:t>SelectedConfig</w:t>
      </w:r>
      <w:proofErr w:type="spellEnd"/>
      <w:r w:rsidR="00FA75F4" w:rsidRPr="00EE6E73">
        <w:t xml:space="preserve"> is included in </w:t>
      </w:r>
      <w:proofErr w:type="spellStart"/>
      <w:r w:rsidR="00FA75F4" w:rsidRPr="00EE6E73">
        <w:rPr>
          <w:i/>
          <w:iCs/>
        </w:rPr>
        <w:t>sl-ConfigDedicatedNR</w:t>
      </w:r>
      <w:proofErr w:type="spellEnd"/>
      <w:r w:rsidR="00FA75F4" w:rsidRPr="00EE6E73">
        <w:t xml:space="preserve"> within </w:t>
      </w:r>
      <w:proofErr w:type="spellStart"/>
      <w:r w:rsidR="00FA75F4" w:rsidRPr="00EE6E73">
        <w:rPr>
          <w:i/>
          <w:iCs/>
        </w:rPr>
        <w:t>RRCReconfiguration</w:t>
      </w:r>
      <w:proofErr w:type="spellEnd"/>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w:t>
      </w:r>
      <w:proofErr w:type="spellStart"/>
      <w:r w:rsidR="00495EC2" w:rsidRPr="00EE6E73">
        <w:rPr>
          <w:i/>
        </w:rPr>
        <w:t>ChannelID</w:t>
      </w:r>
      <w:proofErr w:type="spellEnd"/>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w:t>
      </w:r>
      <w:proofErr w:type="spellStart"/>
      <w:r w:rsidRPr="00EE6E73">
        <w:rPr>
          <w:i/>
        </w:rPr>
        <w:t>ChannelConfig</w:t>
      </w:r>
      <w:proofErr w:type="spellEnd"/>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proofErr w:type="spellStart"/>
      <w:r w:rsidR="00984519" w:rsidRPr="00EE6E73">
        <w:rPr>
          <w:i/>
        </w:rPr>
        <w:t>sl</w:t>
      </w:r>
      <w:proofErr w:type="spellEnd"/>
      <w:r w:rsidR="00984519" w:rsidRPr="00EE6E73">
        <w:rPr>
          <w:i/>
        </w:rPr>
        <w:t>-RLC-</w:t>
      </w:r>
      <w:proofErr w:type="spellStart"/>
      <w:r w:rsidR="00984519" w:rsidRPr="00EE6E73">
        <w:rPr>
          <w:i/>
        </w:rPr>
        <w:t>ChannelID</w:t>
      </w:r>
      <w:proofErr w:type="spellEnd"/>
      <w:r w:rsidR="00984519" w:rsidRPr="00EE6E73">
        <w:t xml:space="preserve"> received in </w:t>
      </w:r>
      <w:r w:rsidR="00984519" w:rsidRPr="00EE6E73">
        <w:rPr>
          <w:i/>
        </w:rPr>
        <w:t>SL-RLC-</w:t>
      </w:r>
      <w:proofErr w:type="spellStart"/>
      <w:r w:rsidR="00984519" w:rsidRPr="00EE6E73">
        <w:rPr>
          <w:i/>
        </w:rPr>
        <w:t>ChannelConfig</w:t>
      </w:r>
      <w:proofErr w:type="spellEnd"/>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proofErr w:type="spellStart"/>
      <w:r w:rsidRPr="00EE6E73">
        <w:rPr>
          <w:i/>
          <w:iCs/>
        </w:rPr>
        <w:t>RemoteUEInformationSidelink</w:t>
      </w:r>
      <w:proofErr w:type="spellEnd"/>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proofErr w:type="spellStart"/>
      <w:r w:rsidRPr="00EE6E73">
        <w:rPr>
          <w:i/>
          <w:iCs/>
        </w:rPr>
        <w:t>RRCReconfigurationSidelink</w:t>
      </w:r>
      <w:proofErr w:type="spellEnd"/>
      <w:r w:rsidRPr="00EE6E73">
        <w:t xml:space="preserve"> message, or no previous transmission of the </w:t>
      </w:r>
      <w:proofErr w:type="spellStart"/>
      <w:r w:rsidRPr="00EE6E73">
        <w:rPr>
          <w:i/>
          <w:iCs/>
        </w:rPr>
        <w:t>RRCReconfigurationSidelink</w:t>
      </w:r>
      <w:proofErr w:type="spellEnd"/>
      <w:r w:rsidRPr="00EE6E73">
        <w:t xml:space="preserve"> message has occurred since the reception of the </w:t>
      </w:r>
      <w:proofErr w:type="spellStart"/>
      <w:r w:rsidRPr="00EE6E73">
        <w:rPr>
          <w:i/>
          <w:iCs/>
        </w:rPr>
        <w:t>RemoteUEInformationSidelink</w:t>
      </w:r>
      <w:proofErr w:type="spellEnd"/>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proofErr w:type="spellStart"/>
      <w:r w:rsidRPr="00EE6E73">
        <w:rPr>
          <w:i/>
          <w:iCs/>
        </w:rPr>
        <w:t>sl</w:t>
      </w:r>
      <w:proofErr w:type="spellEnd"/>
      <w:r w:rsidRPr="00EE6E73">
        <w:rPr>
          <w:i/>
          <w:iCs/>
        </w:rPr>
        <w:t>-SFN-DFN-Offset</w:t>
      </w:r>
      <w:r w:rsidRPr="00EE6E73">
        <w:t xml:space="preserve"> according to the relation between the SFN timeline of the </w:t>
      </w:r>
      <w:proofErr w:type="spellStart"/>
      <w:r w:rsidRPr="00EE6E73">
        <w:t>PCell</w:t>
      </w:r>
      <w:proofErr w:type="spellEnd"/>
      <w:r w:rsidRPr="00EE6E73">
        <w:t xml:space="preserve">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proofErr w:type="spellStart"/>
      <w:r w:rsidRPr="00EE6E73">
        <w:rPr>
          <w:i/>
        </w:rPr>
        <w:t>sl-LocalID-PairList</w:t>
      </w:r>
      <w:proofErr w:type="spellEnd"/>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w:t>
      </w:r>
      <w:proofErr w:type="spellStart"/>
      <w:r w:rsidR="006A02D8" w:rsidRPr="00EE6E73">
        <w:rPr>
          <w:i/>
          <w:lang w:eastAsia="zh-TW"/>
        </w:rPr>
        <w:t>sl-RemoteUE-LocalIdentity</w:t>
      </w:r>
      <w:proofErr w:type="spellEnd"/>
      <w:r w:rsidR="006A02D8" w:rsidRPr="00EE6E73">
        <w:rPr>
          <w:i/>
          <w:lang w:eastAsia="zh-TW"/>
        </w:rPr>
        <w:t xml:space="preserve">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proofErr w:type="spellStart"/>
      <w:r w:rsidRPr="00EE6E73">
        <w:rPr>
          <w:i/>
          <w:lang w:eastAsia="zh-TW"/>
        </w:rPr>
        <w:t>sl-PeerRemoteUE-LocalIdentity</w:t>
      </w:r>
      <w:proofErr w:type="spellEnd"/>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 xml:space="preserve">if the UE is acting as L2 U2U Remote UE (i.e. Tx UE) and is in RRC_IDLE or in RRC_INACTIVE or out of coverage, and the procedure is initiated to release the first hop PC5 Relay RLC channel of an end-to-end </w:t>
      </w:r>
      <w:proofErr w:type="spellStart"/>
      <w:r w:rsidRPr="00EE6E73">
        <w:t>sidelink</w:t>
      </w:r>
      <w:proofErr w:type="spellEnd"/>
      <w:r w:rsidRPr="00EE6E73">
        <w:t xml:space="preserve"> DRB to the connected L2 U2U Relay UE (i.e. Rx UE) according to clause 5.8.9.7.1; or</w:t>
      </w:r>
    </w:p>
    <w:p w14:paraId="0DFCAD64" w14:textId="77777777" w:rsidR="008475EE" w:rsidRPr="00EE6E73" w:rsidRDefault="008475EE" w:rsidP="008475EE">
      <w:pPr>
        <w:pStyle w:val="B1"/>
      </w:pPr>
      <w:r w:rsidRPr="00EE6E73">
        <w:t>1&gt;</w:t>
      </w:r>
      <w:r w:rsidRPr="00EE6E73">
        <w:tab/>
        <w:t xml:space="preserve">if the UE is acting as L2 U2U Relay UE (i.e. Tx UE) and is in RRC_IDLE or in RRC_INACTIVE or out of coverage, and the procedure is initiated to release the second hop PC5 Relay RLC channel of an end-to-end </w:t>
      </w:r>
      <w:proofErr w:type="spellStart"/>
      <w:r w:rsidRPr="00EE6E73">
        <w:t>sidelink</w:t>
      </w:r>
      <w:proofErr w:type="spellEnd"/>
      <w:r w:rsidRPr="00EE6E73">
        <w:t xml:space="preserve">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w:t>
      </w:r>
      <w:proofErr w:type="spellStart"/>
      <w:r w:rsidRPr="00EE6E73">
        <w:rPr>
          <w:i/>
          <w:iCs/>
        </w:rPr>
        <w:t>ChannelID</w:t>
      </w:r>
      <w:proofErr w:type="spellEnd"/>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w:t>
      </w:r>
      <w:proofErr w:type="spellStart"/>
      <w:r w:rsidRPr="00EE6E73">
        <w:rPr>
          <w:lang w:eastAsia="zh-TW"/>
        </w:rPr>
        <w:t>sidelink</w:t>
      </w:r>
      <w:proofErr w:type="spellEnd"/>
      <w:r w:rsidRPr="00EE6E73">
        <w:rPr>
          <w:lang w:eastAsia="zh-TW"/>
        </w:rPr>
        <w:t xml:space="preserve">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end-to-end 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ConfigList</w:t>
      </w:r>
      <w:proofErr w:type="spellEnd"/>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w:t>
      </w:r>
      <w:r w:rsidR="005D0E9A" w:rsidRPr="00EE6E73">
        <w:t xml:space="preserve">end-to-end </w:t>
      </w:r>
      <w:r w:rsidR="002E0AD7" w:rsidRPr="00EE6E73">
        <w:t xml:space="preserve">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PreConfigList</w:t>
      </w:r>
      <w:proofErr w:type="spellEnd"/>
      <w:r w:rsidR="00840C5A" w:rsidRPr="00EE6E73">
        <w:t xml:space="preserve"> in</w:t>
      </w:r>
      <w:r w:rsidR="00840C5A" w:rsidRPr="00EE6E73">
        <w:rPr>
          <w:i/>
        </w:rPr>
        <w:t xml:space="preserve"> </w:t>
      </w:r>
      <w:proofErr w:type="spellStart"/>
      <w:r w:rsidR="002E0AD7" w:rsidRPr="00EE6E73">
        <w:rPr>
          <w:i/>
        </w:rPr>
        <w:t>SidelinkPreconfigNR</w:t>
      </w:r>
      <w:proofErr w:type="spellEnd"/>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proofErr w:type="spellStart"/>
      <w:r w:rsidRPr="00EE6E73">
        <w:rPr>
          <w:rFonts w:eastAsia="MS Mincho"/>
          <w:i/>
        </w:rPr>
        <w:t>RRCReconfigurationSidelink</w:t>
      </w:r>
      <w:proofErr w:type="spellEnd"/>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4312" w:name="_Toc60777028"/>
      <w:bookmarkStart w:id="4313" w:name="_Toc193445838"/>
      <w:bookmarkStart w:id="4314" w:name="_Toc193451643"/>
      <w:bookmarkStart w:id="4315" w:name="_Toc193462911"/>
      <w:bookmarkStart w:id="4316" w:name="_Toc201295198"/>
      <w:r w:rsidRPr="00EE6E73">
        <w:rPr>
          <w:rFonts w:eastAsia="MS Mincho"/>
        </w:rPr>
        <w:t>5.8.9.1.3</w:t>
      </w:r>
      <w:r w:rsidRPr="00EE6E73">
        <w:rPr>
          <w:rFonts w:eastAsia="MS Mincho"/>
        </w:rPr>
        <w:tab/>
        <w:t xml:space="preserve">Reception of an </w:t>
      </w:r>
      <w:proofErr w:type="spellStart"/>
      <w:r w:rsidRPr="00EE6E73">
        <w:rPr>
          <w:rFonts w:eastAsia="MS Mincho"/>
          <w:i/>
        </w:rPr>
        <w:t>RRCReconfigurationSidelink</w:t>
      </w:r>
      <w:proofErr w:type="spellEnd"/>
      <w:r w:rsidRPr="00EE6E73">
        <w:rPr>
          <w:rFonts w:eastAsia="MS Mincho"/>
        </w:rPr>
        <w:t xml:space="preserve"> by the UE</w:t>
      </w:r>
      <w:bookmarkEnd w:id="4312"/>
      <w:bookmarkEnd w:id="4313"/>
      <w:bookmarkEnd w:id="4314"/>
      <w:bookmarkEnd w:id="4315"/>
      <w:bookmarkEnd w:id="4316"/>
    </w:p>
    <w:p w14:paraId="5B0E15D4" w14:textId="77777777" w:rsidR="00394471" w:rsidRPr="00EE6E73" w:rsidRDefault="00394471" w:rsidP="00394471">
      <w:r w:rsidRPr="00EE6E73">
        <w:t xml:space="preserve">The UE shall perform the following actions upon reception of the </w:t>
      </w:r>
      <w:proofErr w:type="spellStart"/>
      <w:r w:rsidRPr="00EE6E73">
        <w:rPr>
          <w:i/>
        </w:rPr>
        <w:t>RRCReconfigurationSidelink</w:t>
      </w:r>
      <w:proofErr w:type="spellEnd"/>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SimSun"/>
        </w:rPr>
        <w:t xml:space="preserve">includes the </w:t>
      </w:r>
      <w:proofErr w:type="spellStart"/>
      <w:r w:rsidRPr="00EE6E73">
        <w:rPr>
          <w:rFonts w:eastAsia="SimSun"/>
          <w:i/>
        </w:rPr>
        <w:t>sl-ResetConfig</w:t>
      </w:r>
      <w:proofErr w:type="spellEnd"/>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perform the </w:t>
      </w:r>
      <w:proofErr w:type="spellStart"/>
      <w:r w:rsidRPr="00EE6E73">
        <w:rPr>
          <w:rFonts w:eastAsia="SimSun"/>
        </w:rPr>
        <w:t>sidelink</w:t>
      </w:r>
      <w:proofErr w:type="spellEnd"/>
      <w:r w:rsidRPr="00EE6E73">
        <w:rPr>
          <w:rFonts w:eastAsia="SimSun"/>
        </w:rPr>
        <w:t xml:space="preserve">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proofErr w:type="spellStart"/>
      <w:r w:rsidRPr="00EE6E73">
        <w:rPr>
          <w:i/>
        </w:rPr>
        <w:t>sl-MappedQoS-FlowsToAddList</w:t>
      </w:r>
      <w:proofErr w:type="spellEnd"/>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ReleaseList</w:t>
      </w:r>
      <w:proofErr w:type="spellEnd"/>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w:t>
      </w:r>
      <w:proofErr w:type="spellStart"/>
      <w:r w:rsidRPr="00EE6E73">
        <w:t>sidelink</w:t>
      </w:r>
      <w:proofErr w:type="spellEnd"/>
      <w:r w:rsidRPr="00EE6E73">
        <w:t xml:space="preserve">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w:t>
      </w:r>
      <w:proofErr w:type="spellStart"/>
      <w:r w:rsidRPr="00EE6E73">
        <w:t>sidelink</w:t>
      </w:r>
      <w:proofErr w:type="spellEnd"/>
      <w:r w:rsidRPr="00EE6E73">
        <w:t xml:space="preserve">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16EA8B9D"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5CAE3E42"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part of the current UE </w:t>
      </w:r>
      <w:proofErr w:type="spellStart"/>
      <w:r w:rsidRPr="00EE6E73">
        <w:t>sidelink</w:t>
      </w:r>
      <w:proofErr w:type="spellEnd"/>
      <w:r w:rsidRPr="00EE6E73">
        <w:t xml:space="preserve"> configuration:</w:t>
      </w:r>
    </w:p>
    <w:p w14:paraId="7E592BDA"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ReleaseList</w:t>
      </w:r>
      <w:proofErr w:type="spellEnd"/>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Carri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795E8B42"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AddModList</w:t>
      </w:r>
      <w:proofErr w:type="spellEnd"/>
      <w:r w:rsidRPr="00EE6E73">
        <w:t>:</w:t>
      </w:r>
    </w:p>
    <w:p w14:paraId="26D1598B" w14:textId="79E1B5E1"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4864F506"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MeasConfig</w:t>
      </w:r>
      <w:proofErr w:type="spellEnd"/>
      <w:r w:rsidRPr="00EE6E73">
        <w:t>:</w:t>
      </w:r>
    </w:p>
    <w:p w14:paraId="2CD90BA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w:t>
      </w:r>
      <w:proofErr w:type="spellEnd"/>
      <w:r w:rsidRPr="00EE6E73">
        <w:rPr>
          <w:i/>
          <w:iCs/>
        </w:rPr>
        <w:t>-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 xml:space="preserve">apply the </w:t>
      </w:r>
      <w:proofErr w:type="spellStart"/>
      <w:r w:rsidRPr="00EE6E73">
        <w:t>sidelink</w:t>
      </w:r>
      <w:proofErr w:type="spellEnd"/>
      <w:r w:rsidRPr="00EE6E73">
        <w:t xml:space="preserve">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rFonts w:eastAsia="SimSun"/>
          <w:i/>
          <w:iCs/>
        </w:rPr>
        <w:t>sl</w:t>
      </w:r>
      <w:proofErr w:type="spellEnd"/>
      <w:r w:rsidRPr="00EE6E73">
        <w:rPr>
          <w:rFonts w:eastAsia="SimSun"/>
          <w:i/>
          <w:iCs/>
        </w:rPr>
        <w:t>-</w:t>
      </w:r>
      <w:proofErr w:type="spellStart"/>
      <w:r w:rsidRPr="00EE6E73">
        <w:rPr>
          <w:rFonts w:eastAsia="SimSun"/>
          <w:i/>
          <w:iCs/>
        </w:rPr>
        <w:t>LatencyBoundCSI</w:t>
      </w:r>
      <w:proofErr w:type="spellEnd"/>
      <w:r w:rsidRPr="00EE6E73">
        <w:rPr>
          <w:rFonts w:eastAsia="SimSun"/>
          <w:i/>
          <w:iCs/>
        </w:rPr>
        <w:t>-Report</w:t>
      </w:r>
      <w:r w:rsidRPr="00EE6E73">
        <w:t>:</w:t>
      </w:r>
    </w:p>
    <w:p w14:paraId="05FDC2D3" w14:textId="77777777" w:rsidR="00394471" w:rsidRPr="00EE6E73" w:rsidRDefault="00394471" w:rsidP="00394471">
      <w:pPr>
        <w:pStyle w:val="B2"/>
        <w:rPr>
          <w:rFonts w:eastAsia="Batang"/>
          <w:noProof/>
        </w:rPr>
      </w:pPr>
      <w:r w:rsidRPr="00EE6E73">
        <w:t>2&gt;</w:t>
      </w:r>
      <w:r w:rsidRPr="00EE6E73">
        <w:tab/>
        <w:t xml:space="preserve">apply the configured </w:t>
      </w:r>
      <w:proofErr w:type="spellStart"/>
      <w:r w:rsidRPr="00EE6E73">
        <w:t>sidelink</w:t>
      </w:r>
      <w:proofErr w:type="spellEnd"/>
      <w:r w:rsidRPr="00EE6E73">
        <w:t xml:space="preserve">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SL-RLC-</w:t>
      </w:r>
      <w:proofErr w:type="spellStart"/>
      <w:r w:rsidRPr="00EE6E73">
        <w:rPr>
          <w:i/>
        </w:rPr>
        <w:t>ChannelID</w:t>
      </w:r>
      <w:proofErr w:type="spellEnd"/>
      <w:r w:rsidRPr="00EE6E73">
        <w:rPr>
          <w:i/>
        </w:rPr>
        <w:t xml:space="preserve">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not part of the current UE </w:t>
      </w:r>
      <w:proofErr w:type="spellStart"/>
      <w:r w:rsidRPr="00EE6E73">
        <w:rPr>
          <w:rFonts w:eastAsia="Batang"/>
        </w:rPr>
        <w:t>sidelink</w:t>
      </w:r>
      <w:proofErr w:type="spellEnd"/>
      <w:r w:rsidRPr="00EE6E73">
        <w:rPr>
          <w:rFonts w:eastAsia="Batang"/>
        </w:rPr>
        <w:t xml:space="preserve">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w:t>
      </w:r>
      <w:proofErr w:type="spellStart"/>
      <w:r w:rsidRPr="00EE6E73">
        <w:t>sidelink</w:t>
      </w:r>
      <w:proofErr w:type="spellEnd"/>
      <w:r w:rsidRPr="00EE6E73">
        <w:t xml:space="preserve">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proofErr w:type="spellStart"/>
      <w:r w:rsidRPr="00EE6E73">
        <w:rPr>
          <w:rFonts w:eastAsia="SimSun"/>
          <w:i/>
        </w:rPr>
        <w:t>sl</w:t>
      </w:r>
      <w:proofErr w:type="spellEnd"/>
      <w:r w:rsidRPr="00EE6E73">
        <w:rPr>
          <w:rFonts w:eastAsia="SimSun"/>
          <w:i/>
        </w:rPr>
        <w:t>-</w:t>
      </w:r>
      <w:proofErr w:type="spellStart"/>
      <w:r w:rsidRPr="00EE6E73">
        <w:rPr>
          <w:rFonts w:eastAsia="SimSun"/>
          <w:i/>
        </w:rPr>
        <w:t>LatencyBoundIUC</w:t>
      </w:r>
      <w:proofErr w:type="spellEnd"/>
      <w:r w:rsidRPr="00EE6E73">
        <w:rPr>
          <w:rFonts w:eastAsia="SimSun"/>
          <w:i/>
        </w:rPr>
        <w:t>-Report</w:t>
      </w:r>
      <w:r w:rsidRPr="00EE6E73">
        <w:t>:</w:t>
      </w:r>
    </w:p>
    <w:p w14:paraId="7DD0E1FE" w14:textId="77777777" w:rsidR="00FA75F4" w:rsidRPr="00EE6E73" w:rsidRDefault="00FA75F4" w:rsidP="00FA75F4">
      <w:pPr>
        <w:pStyle w:val="B2"/>
      </w:pPr>
      <w:r w:rsidRPr="00EE6E73">
        <w:t>2&gt;</w:t>
      </w:r>
      <w:r w:rsidRPr="00EE6E73">
        <w:tab/>
        <w:t xml:space="preserve">apply the configured </w:t>
      </w:r>
      <w:proofErr w:type="spellStart"/>
      <w:r w:rsidRPr="00EE6E73">
        <w:t>sidelink</w:t>
      </w:r>
      <w:proofErr w:type="spellEnd"/>
      <w:r w:rsidRPr="00EE6E73">
        <w:t xml:space="preserve">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iCs/>
        </w:rPr>
        <w:t>sl-LocalID-PairList</w:t>
      </w:r>
      <w:proofErr w:type="spellEnd"/>
      <w:r w:rsidRPr="00EE6E73">
        <w:t>:</w:t>
      </w:r>
    </w:p>
    <w:p w14:paraId="16515F3F" w14:textId="26A240FE" w:rsidR="002E0AD7" w:rsidRPr="00EE6E73" w:rsidRDefault="002E0AD7" w:rsidP="002E0AD7">
      <w:pPr>
        <w:pStyle w:val="B2"/>
      </w:pPr>
      <w:r w:rsidRPr="00EE6E73">
        <w:t>2&gt;</w:t>
      </w:r>
      <w:r w:rsidRPr="00EE6E73">
        <w:tab/>
        <w:t xml:space="preserve">configure SRAP entity to perform NR </w:t>
      </w:r>
      <w:proofErr w:type="spellStart"/>
      <w:r w:rsidRPr="00EE6E73">
        <w:t>sidelink</w:t>
      </w:r>
      <w:proofErr w:type="spellEnd"/>
      <w:r w:rsidRPr="00EE6E73">
        <w:t xml:space="preserve">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proofErr w:type="spellStart"/>
      <w:r w:rsidRPr="00EE6E73">
        <w:rPr>
          <w:i/>
          <w:lang w:eastAsia="ko-KR"/>
        </w:rPr>
        <w:t>RRCReconfigurationSidelink</w:t>
      </w:r>
      <w:proofErr w:type="spellEnd"/>
      <w:r w:rsidRPr="00EE6E73">
        <w:rPr>
          <w:lang w:eastAsia="ko-KR"/>
        </w:rPr>
        <w:t xml:space="preserve"> (i.e.</w:t>
      </w:r>
      <w:r w:rsidRPr="00EE6E73">
        <w:rPr>
          <w:rFonts w:eastAsia="MS Mincho"/>
        </w:rPr>
        <w:t xml:space="preserve"> </w:t>
      </w:r>
      <w:proofErr w:type="spellStart"/>
      <w:r w:rsidRPr="00EE6E73">
        <w:rPr>
          <w:rFonts w:eastAsia="MS Mincho"/>
        </w:rPr>
        <w:t>s</w:t>
      </w:r>
      <w:r w:rsidRPr="00EE6E73">
        <w:t>idelink</w:t>
      </w:r>
      <w:proofErr w:type="spellEnd"/>
      <w:r w:rsidRPr="00EE6E73">
        <w:t xml:space="preserve">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proofErr w:type="spellStart"/>
      <w:r w:rsidRPr="00EE6E73">
        <w:rPr>
          <w:i/>
          <w:lang w:eastAsia="ko-KR"/>
        </w:rPr>
        <w:t>RRCReconfigurationSidelink</w:t>
      </w:r>
      <w:proofErr w:type="spellEnd"/>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rPr>
        <w:t>sl</w:t>
      </w:r>
      <w:proofErr w:type="spellEnd"/>
      <w:r w:rsidRPr="00EE6E73">
        <w:rPr>
          <w:i/>
        </w:rPr>
        <w:t>-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proofErr w:type="spellStart"/>
      <w:r w:rsidRPr="00EE6E73">
        <w:rPr>
          <w:i/>
        </w:rPr>
        <w:t>sl</w:t>
      </w:r>
      <w:proofErr w:type="spellEnd"/>
      <w:r w:rsidRPr="00EE6E73">
        <w:rPr>
          <w:i/>
        </w:rPr>
        <w:t>-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CompleteSidelink</w:t>
      </w:r>
      <w:proofErr w:type="spellEnd"/>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w:t>
      </w:r>
      <w:proofErr w:type="spellStart"/>
      <w:r w:rsidRPr="00EE6E73">
        <w:rPr>
          <w:rFonts w:eastAsia="Batang"/>
        </w:rPr>
        <w:t>sidelink</w:t>
      </w:r>
      <w:proofErr w:type="spellEnd"/>
      <w:r w:rsidRPr="00EE6E73">
        <w:rPr>
          <w:rFonts w:eastAsia="Batang"/>
        </w:rPr>
        <w:t xml:space="preserve">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proofErr w:type="spellStart"/>
      <w:r w:rsidRPr="00EE6E73">
        <w:rPr>
          <w:rFonts w:eastAsia="Batang"/>
          <w:i/>
        </w:rPr>
        <w:t>sl</w:t>
      </w:r>
      <w:proofErr w:type="spellEnd"/>
      <w:r w:rsidRPr="00EE6E73">
        <w:rPr>
          <w:rFonts w:eastAsia="Batang"/>
          <w:i/>
        </w:rPr>
        <w:t>-DRX-</w:t>
      </w:r>
      <w:proofErr w:type="spellStart"/>
      <w:r w:rsidRPr="00EE6E73">
        <w:rPr>
          <w:rFonts w:eastAsia="Batang"/>
          <w:i/>
        </w:rPr>
        <w:t>ConfigReject</w:t>
      </w:r>
      <w:proofErr w:type="spellEnd"/>
      <w:r w:rsidRPr="00EE6E73">
        <w:rPr>
          <w:rFonts w:eastAsia="Batang"/>
        </w:rPr>
        <w:t xml:space="preserve"> in the </w:t>
      </w:r>
      <w:proofErr w:type="spellStart"/>
      <w:r w:rsidRPr="00EE6E73">
        <w:rPr>
          <w:rFonts w:eastAsia="Batang"/>
          <w:i/>
        </w:rPr>
        <w:t>RRCReconfigurationCompleteSidelink</w:t>
      </w:r>
      <w:proofErr w:type="spellEnd"/>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CompleteSidelink</w:t>
      </w:r>
      <w:proofErr w:type="spellEnd"/>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proofErr w:type="spellStart"/>
      <w:r w:rsidRPr="00EE6E73">
        <w:rPr>
          <w:rFonts w:eastAsia="MS Mincho"/>
        </w:rPr>
        <w:t>s</w:t>
      </w:r>
      <w:r w:rsidRPr="00EE6E73">
        <w:t>idelink</w:t>
      </w:r>
      <w:proofErr w:type="spellEnd"/>
      <w:r w:rsidRPr="00EE6E73">
        <w:t xml:space="preserve">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 xml:space="preserve">whether or not to indicate the rejection to the peer UE for a received </w:t>
      </w:r>
      <w:proofErr w:type="spellStart"/>
      <w:r w:rsidRPr="00EE6E73">
        <w:rPr>
          <w:rFonts w:eastAsia="Batang"/>
        </w:rPr>
        <w:t>sidelink</w:t>
      </w:r>
      <w:proofErr w:type="spellEnd"/>
      <w:r w:rsidRPr="00EE6E73">
        <w:rPr>
          <w:rFonts w:eastAsia="Batang"/>
        </w:rPr>
        <w:t xml:space="preserve"> DRX configuration</w:t>
      </w:r>
      <w:r w:rsidRPr="00EE6E73">
        <w:t>.</w:t>
      </w:r>
    </w:p>
    <w:p w14:paraId="07F5E3A0" w14:textId="2343B7E1" w:rsidR="009F5CA2" w:rsidRPr="00EE6E73" w:rsidRDefault="009F5CA2" w:rsidP="009F5CA2">
      <w:pPr>
        <w:pStyle w:val="NO"/>
        <w:rPr>
          <w:rFonts w:eastAsia="Batang"/>
        </w:rPr>
      </w:pPr>
      <w:bookmarkStart w:id="4317" w:name="_Toc60777029"/>
      <w:r w:rsidRPr="00EE6E73">
        <w:rPr>
          <w:rFonts w:eastAsia="Batang"/>
        </w:rPr>
        <w:t>NOTE 3:</w:t>
      </w:r>
      <w:r w:rsidRPr="00EE6E73">
        <w:rPr>
          <w:rFonts w:eastAsia="Batang"/>
        </w:rPr>
        <w:tab/>
      </w:r>
      <w:r w:rsidRPr="00EE6E73">
        <w:t xml:space="preserve">When UE transmits SL-PRS in dedicated SL-PRS resource pool, the </w:t>
      </w:r>
      <w:proofErr w:type="spellStart"/>
      <w:r w:rsidRPr="00EE6E73">
        <w:t>sidelink</w:t>
      </w:r>
      <w:proofErr w:type="spellEnd"/>
      <w:r w:rsidRPr="00EE6E73">
        <w:t xml:space="preserve"> DRX configuration is not applied.</w:t>
      </w:r>
    </w:p>
    <w:p w14:paraId="30CA3B05" w14:textId="77777777" w:rsidR="00394471" w:rsidRPr="00EE6E73" w:rsidRDefault="00394471" w:rsidP="00394471">
      <w:pPr>
        <w:pStyle w:val="Heading5"/>
        <w:rPr>
          <w:rFonts w:eastAsia="MS Mincho"/>
        </w:rPr>
      </w:pPr>
      <w:bookmarkStart w:id="4318" w:name="_Toc193445839"/>
      <w:bookmarkStart w:id="4319" w:name="_Toc193451644"/>
      <w:bookmarkStart w:id="4320" w:name="_Toc193462912"/>
      <w:bookmarkStart w:id="4321" w:name="_Toc201295199"/>
      <w:r w:rsidRPr="00EE6E73">
        <w:rPr>
          <w:rFonts w:eastAsia="MS Mincho"/>
        </w:rPr>
        <w:t>5.8.9.1.4</w:t>
      </w:r>
      <w:r w:rsidRPr="00EE6E73">
        <w:rPr>
          <w:rFonts w:eastAsia="MS Mincho"/>
        </w:rPr>
        <w:tab/>
        <w:t>Void</w:t>
      </w:r>
      <w:bookmarkEnd w:id="4317"/>
      <w:bookmarkEnd w:id="4318"/>
      <w:bookmarkEnd w:id="4319"/>
      <w:bookmarkEnd w:id="4320"/>
      <w:bookmarkEnd w:id="4321"/>
    </w:p>
    <w:p w14:paraId="5946FF37" w14:textId="77777777" w:rsidR="00394471" w:rsidRPr="00EE6E73" w:rsidRDefault="00394471" w:rsidP="00394471">
      <w:pPr>
        <w:pStyle w:val="Heading5"/>
        <w:rPr>
          <w:rFonts w:eastAsia="MS Mincho"/>
        </w:rPr>
      </w:pPr>
      <w:bookmarkStart w:id="4322" w:name="_Toc60777030"/>
      <w:bookmarkStart w:id="4323" w:name="_Toc193445840"/>
      <w:bookmarkStart w:id="4324" w:name="_Toc193451645"/>
      <w:bookmarkStart w:id="4325" w:name="_Toc193462913"/>
      <w:bookmarkStart w:id="4326" w:name="_Toc201295200"/>
      <w:r w:rsidRPr="00EE6E73">
        <w:rPr>
          <w:rFonts w:eastAsia="MS Mincho"/>
        </w:rPr>
        <w:t>5.8.9.1.5</w:t>
      </w:r>
      <w:r w:rsidRPr="00EE6E73">
        <w:rPr>
          <w:rFonts w:eastAsia="MS Mincho"/>
        </w:rPr>
        <w:tab/>
        <w:t>Void</w:t>
      </w:r>
      <w:bookmarkEnd w:id="4322"/>
      <w:bookmarkEnd w:id="4323"/>
      <w:bookmarkEnd w:id="4324"/>
      <w:bookmarkEnd w:id="4325"/>
      <w:bookmarkEnd w:id="4326"/>
    </w:p>
    <w:p w14:paraId="13B9B700" w14:textId="77777777" w:rsidR="00394471" w:rsidRPr="00EE6E73" w:rsidRDefault="00394471" w:rsidP="00394471">
      <w:pPr>
        <w:pStyle w:val="Heading5"/>
        <w:rPr>
          <w:rFonts w:eastAsia="MS Mincho"/>
        </w:rPr>
      </w:pPr>
      <w:bookmarkStart w:id="4327" w:name="_Toc60777031"/>
      <w:bookmarkStart w:id="4328" w:name="_Toc193445841"/>
      <w:bookmarkStart w:id="4329" w:name="_Toc193451646"/>
      <w:bookmarkStart w:id="4330" w:name="_Toc193462914"/>
      <w:bookmarkStart w:id="4331" w:name="_Toc201295201"/>
      <w:r w:rsidRPr="00EE6E73">
        <w:rPr>
          <w:rFonts w:eastAsia="MS Mincho"/>
        </w:rPr>
        <w:t>5.8.9.1.6</w:t>
      </w:r>
      <w:r w:rsidRPr="00EE6E73">
        <w:rPr>
          <w:rFonts w:eastAsia="MS Mincho"/>
        </w:rPr>
        <w:tab/>
        <w:t>Void</w:t>
      </w:r>
      <w:bookmarkEnd w:id="4327"/>
      <w:bookmarkEnd w:id="4328"/>
      <w:bookmarkEnd w:id="4329"/>
      <w:bookmarkEnd w:id="4330"/>
      <w:bookmarkEnd w:id="4331"/>
    </w:p>
    <w:p w14:paraId="56AE428E" w14:textId="77777777" w:rsidR="00394471" w:rsidRPr="00EE6E73" w:rsidRDefault="00394471" w:rsidP="00394471">
      <w:pPr>
        <w:pStyle w:val="Heading5"/>
        <w:rPr>
          <w:rFonts w:eastAsia="MS Mincho"/>
        </w:rPr>
      </w:pPr>
      <w:bookmarkStart w:id="4332" w:name="_Toc60777032"/>
      <w:bookmarkStart w:id="4333" w:name="_Toc193445842"/>
      <w:bookmarkStart w:id="4334" w:name="_Toc193451647"/>
      <w:bookmarkStart w:id="4335" w:name="_Toc193462915"/>
      <w:bookmarkStart w:id="4336" w:name="_Toc201295202"/>
      <w:r w:rsidRPr="00EE6E73">
        <w:rPr>
          <w:rFonts w:eastAsia="MS Mincho"/>
        </w:rPr>
        <w:t>5.8.9.1.7</w:t>
      </w:r>
      <w:r w:rsidRPr="00EE6E73">
        <w:rPr>
          <w:rFonts w:eastAsia="MS Mincho"/>
        </w:rPr>
        <w:tab/>
        <w:t>Void</w:t>
      </w:r>
      <w:bookmarkEnd w:id="4332"/>
      <w:bookmarkEnd w:id="4333"/>
      <w:bookmarkEnd w:id="4334"/>
      <w:bookmarkEnd w:id="4335"/>
      <w:bookmarkEnd w:id="4336"/>
    </w:p>
    <w:p w14:paraId="763C2D54" w14:textId="77777777" w:rsidR="00394471" w:rsidRPr="00EE6E73" w:rsidRDefault="00394471" w:rsidP="00394471">
      <w:pPr>
        <w:pStyle w:val="Heading5"/>
        <w:rPr>
          <w:rFonts w:eastAsia="MS Mincho"/>
        </w:rPr>
      </w:pPr>
      <w:bookmarkStart w:id="4337" w:name="_Toc60777033"/>
      <w:bookmarkStart w:id="4338" w:name="_Toc193445843"/>
      <w:bookmarkStart w:id="4339" w:name="_Toc193451648"/>
      <w:bookmarkStart w:id="4340" w:name="_Toc193462916"/>
      <w:bookmarkStart w:id="4341" w:name="_Toc201295203"/>
      <w:r w:rsidRPr="00EE6E73">
        <w:rPr>
          <w:rFonts w:eastAsia="MS Mincho"/>
        </w:rPr>
        <w:t>5.8.9.1.8</w:t>
      </w:r>
      <w:r w:rsidRPr="00EE6E73">
        <w:rPr>
          <w:rFonts w:eastAsia="MS Mincho"/>
        </w:rPr>
        <w:tab/>
        <w:t xml:space="preserve">Reception of an </w:t>
      </w:r>
      <w:proofErr w:type="spellStart"/>
      <w:r w:rsidRPr="00EE6E73">
        <w:rPr>
          <w:rFonts w:eastAsia="MS Mincho"/>
          <w:i/>
        </w:rPr>
        <w:t>RRCReconfigurationFailureSidelink</w:t>
      </w:r>
      <w:proofErr w:type="spellEnd"/>
      <w:r w:rsidRPr="00EE6E73">
        <w:rPr>
          <w:rFonts w:eastAsia="MS Mincho"/>
        </w:rPr>
        <w:t xml:space="preserve"> by the UE</w:t>
      </w:r>
      <w:bookmarkEnd w:id="4337"/>
      <w:bookmarkEnd w:id="4338"/>
      <w:bookmarkEnd w:id="4339"/>
      <w:bookmarkEnd w:id="4340"/>
      <w:bookmarkEnd w:id="4341"/>
    </w:p>
    <w:p w14:paraId="7DA3F75B"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FailureSidelink</w:t>
      </w:r>
      <w:proofErr w:type="spellEnd"/>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proofErr w:type="spellStart"/>
      <w:r w:rsidRPr="00EE6E73">
        <w:rPr>
          <w:i/>
          <w:lang w:eastAsia="ko-KR"/>
        </w:rPr>
        <w:t>RRCReconfigurationSidelink</w:t>
      </w:r>
      <w:proofErr w:type="spellEnd"/>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4342" w:name="_Toc60777034"/>
      <w:bookmarkStart w:id="4343" w:name="_Toc193445844"/>
      <w:bookmarkStart w:id="4344" w:name="_Toc193451649"/>
      <w:bookmarkStart w:id="4345" w:name="_Toc193462917"/>
      <w:bookmarkStart w:id="4346" w:name="_Toc201295204"/>
      <w:r w:rsidRPr="00EE6E73">
        <w:rPr>
          <w:rFonts w:eastAsia="MS Mincho"/>
        </w:rPr>
        <w:t>5.8.9.1.9</w:t>
      </w:r>
      <w:r w:rsidRPr="00EE6E73">
        <w:rPr>
          <w:rFonts w:eastAsia="MS Mincho"/>
        </w:rPr>
        <w:tab/>
        <w:t xml:space="preserve">Reception of an </w:t>
      </w:r>
      <w:proofErr w:type="spellStart"/>
      <w:r w:rsidRPr="00EE6E73">
        <w:rPr>
          <w:i/>
          <w:lang w:eastAsia="ko-KR"/>
        </w:rPr>
        <w:t>RRCReconfigurationCompleteSidelink</w:t>
      </w:r>
      <w:proofErr w:type="spellEnd"/>
      <w:r w:rsidRPr="00EE6E73">
        <w:rPr>
          <w:rFonts w:eastAsia="Batang"/>
          <w:noProof/>
          <w:lang w:eastAsia="x-none"/>
        </w:rPr>
        <w:t xml:space="preserve"> </w:t>
      </w:r>
      <w:r w:rsidRPr="00EE6E73">
        <w:rPr>
          <w:rFonts w:eastAsia="MS Mincho"/>
        </w:rPr>
        <w:t>by the UE</w:t>
      </w:r>
      <w:bookmarkEnd w:id="4342"/>
      <w:bookmarkEnd w:id="4343"/>
      <w:bookmarkEnd w:id="4344"/>
      <w:bookmarkEnd w:id="4345"/>
      <w:bookmarkEnd w:id="4346"/>
    </w:p>
    <w:p w14:paraId="277E9B3F"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CompleteSidelink</w:t>
      </w:r>
      <w:proofErr w:type="spellEnd"/>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proofErr w:type="spellStart"/>
      <w:r w:rsidRPr="00EE6E73">
        <w:rPr>
          <w:i/>
        </w:rPr>
        <w:t>RRCReconfigurationSidelink</w:t>
      </w:r>
      <w:proofErr w:type="spellEnd"/>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proofErr w:type="spellStart"/>
      <w:r w:rsidRPr="00EE6E73">
        <w:rPr>
          <w:rFonts w:eastAsia="MS Mincho"/>
          <w:i/>
        </w:rPr>
        <w:t>RRCReconfigurationCompleteSidelink</w:t>
      </w:r>
      <w:proofErr w:type="spellEnd"/>
      <w:r w:rsidRPr="00EE6E73">
        <w:rPr>
          <w:rFonts w:eastAsia="MS Mincho"/>
        </w:rPr>
        <w:t xml:space="preserve"> message includes the </w:t>
      </w:r>
      <w:proofErr w:type="spellStart"/>
      <w:r w:rsidRPr="00EE6E73">
        <w:rPr>
          <w:rFonts w:eastAsia="MS Mincho"/>
          <w:i/>
        </w:rPr>
        <w:t>sl</w:t>
      </w:r>
      <w:proofErr w:type="spellEnd"/>
      <w:r w:rsidRPr="00EE6E73">
        <w:rPr>
          <w:rFonts w:eastAsia="MS Mincho"/>
          <w:i/>
        </w:rPr>
        <w:t>-DRX-</w:t>
      </w:r>
      <w:proofErr w:type="spellStart"/>
      <w:r w:rsidRPr="00EE6E73">
        <w:rPr>
          <w:rFonts w:eastAsia="MS Mincho"/>
          <w:i/>
        </w:rPr>
        <w:t>ConfigReject</w:t>
      </w:r>
      <w:proofErr w:type="spellEnd"/>
      <w:r w:rsidRPr="00EE6E73">
        <w:rPr>
          <w:rFonts w:eastAsia="MS Mincho"/>
          <w:i/>
        </w:rPr>
        <w: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4347" w:name="_Toc193462918"/>
      <w:bookmarkStart w:id="4348" w:name="_Toc201295205"/>
      <w:r w:rsidRPr="00EE6E73">
        <w:rPr>
          <w:rFonts w:ascii="Arial" w:eastAsia="MS Mincho" w:hAnsi="Arial"/>
          <w:sz w:val="22"/>
        </w:rPr>
        <w:t>5.8.9.1.10</w:t>
      </w:r>
      <w:r w:rsidRPr="00EE6E73">
        <w:rPr>
          <w:rFonts w:ascii="Arial" w:eastAsia="MS Mincho" w:hAnsi="Arial"/>
          <w:sz w:val="22"/>
        </w:rPr>
        <w:tab/>
      </w:r>
      <w:proofErr w:type="spellStart"/>
      <w:r w:rsidRPr="00EE6E73">
        <w:rPr>
          <w:rFonts w:ascii="Arial" w:eastAsia="MS Mincho" w:hAnsi="Arial"/>
          <w:sz w:val="22"/>
        </w:rPr>
        <w:t>Sidelink</w:t>
      </w:r>
      <w:proofErr w:type="spellEnd"/>
      <w:r w:rsidRPr="00EE6E73">
        <w:rPr>
          <w:rFonts w:ascii="Arial" w:eastAsia="MS Mincho" w:hAnsi="Arial"/>
          <w:sz w:val="22"/>
        </w:rPr>
        <w:t xml:space="preserve"> reset configuration</w:t>
      </w:r>
      <w:bookmarkEnd w:id="4347"/>
      <w:bookmarkEnd w:id="4348"/>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 xml:space="preserve">release/clear current </w:t>
      </w:r>
      <w:proofErr w:type="spellStart"/>
      <w:r w:rsidRPr="00EE6E73">
        <w:rPr>
          <w:rFonts w:eastAsia="SimSun"/>
        </w:rPr>
        <w:t>sidelink</w:t>
      </w:r>
      <w:proofErr w:type="spellEnd"/>
      <w:r w:rsidRPr="00EE6E73">
        <w:rPr>
          <w:rFonts w:eastAsia="SimSun"/>
        </w:rPr>
        <w:t xml:space="preserve"> radio configuration of this destination</w:t>
      </w:r>
      <w:r w:rsidR="000035DE" w:rsidRPr="00EE6E73">
        <w:rPr>
          <w:rFonts w:eastAsia="Batang"/>
          <w:noProof/>
        </w:rPr>
        <w:t xml:space="preserve"> received in the </w:t>
      </w:r>
      <w:proofErr w:type="spellStart"/>
      <w:r w:rsidR="000035DE" w:rsidRPr="00EE6E73">
        <w:rPr>
          <w:i/>
        </w:rPr>
        <w:t>RRCReconfigurationSidelink</w:t>
      </w:r>
      <w:proofErr w:type="spellEnd"/>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w:t>
      </w:r>
      <w:proofErr w:type="spellStart"/>
      <w:r w:rsidRPr="00EE6E73">
        <w:rPr>
          <w:rFonts w:eastAsia="SimSun"/>
        </w:rPr>
        <w:t>sidelink</w:t>
      </w:r>
      <w:proofErr w:type="spellEnd"/>
      <w:r w:rsidRPr="00EE6E73">
        <w:rPr>
          <w:rFonts w:eastAsia="SimSun"/>
        </w:rPr>
        <w:t xml:space="preserve">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 xml:space="preserve">release the additional </w:t>
      </w:r>
      <w:proofErr w:type="spellStart"/>
      <w:r w:rsidRPr="00EE6E73">
        <w:t>sidelink</w:t>
      </w:r>
      <w:proofErr w:type="spellEnd"/>
      <w:r w:rsidRPr="00EE6E73">
        <w:t xml:space="preserve">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r>
      <w:proofErr w:type="spellStart"/>
      <w:r w:rsidRPr="00EE6E73">
        <w:t>Sidelink</w:t>
      </w:r>
      <w:proofErr w:type="spellEnd"/>
      <w:r w:rsidRPr="00EE6E73">
        <w:t xml:space="preserve"> radio configuration is not just the resource configuration but may include other configurations included in the </w:t>
      </w:r>
      <w:proofErr w:type="spellStart"/>
      <w:r w:rsidRPr="00EE6E73">
        <w:rPr>
          <w:i/>
          <w:iCs/>
        </w:rPr>
        <w:t>RRCReconfigurationSidelink</w:t>
      </w:r>
      <w:proofErr w:type="spellEnd"/>
      <w:r w:rsidRPr="00EE6E73">
        <w:rPr>
          <w:i/>
          <w:iCs/>
        </w:rPr>
        <w:t xml:space="preserve"> </w:t>
      </w:r>
      <w:r w:rsidRPr="00EE6E73">
        <w:t xml:space="preserve">message except the </w:t>
      </w:r>
      <w:proofErr w:type="spellStart"/>
      <w:r w:rsidRPr="00EE6E73">
        <w:t>sidelink</w:t>
      </w:r>
      <w:proofErr w:type="spellEnd"/>
      <w:r w:rsidRPr="00EE6E73">
        <w:t xml:space="preserve">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w:t>
      </w:r>
      <w:proofErr w:type="spellStart"/>
      <w:r w:rsidRPr="00EE6E73">
        <w:rPr>
          <w:rFonts w:eastAsia="Yu Mincho"/>
        </w:rPr>
        <w:t>sidelink</w:t>
      </w:r>
      <w:proofErr w:type="spellEnd"/>
      <w:r w:rsidRPr="00EE6E73">
        <w:rPr>
          <w:rFonts w:eastAsia="Yu Mincho"/>
        </w:rPr>
        <w:t xml:space="preserve"> DRB release procedure, UE may perform the </w:t>
      </w:r>
      <w:proofErr w:type="spellStart"/>
      <w:r w:rsidRPr="00EE6E73">
        <w:rPr>
          <w:rFonts w:eastAsia="Yu Mincho"/>
        </w:rPr>
        <w:t>sidelink</w:t>
      </w:r>
      <w:proofErr w:type="spellEnd"/>
      <w:r w:rsidRPr="00EE6E73">
        <w:rPr>
          <w:rFonts w:eastAsia="Yu Mincho"/>
        </w:rPr>
        <w:t xml:space="preserve"> DRB addition according to the current </w:t>
      </w:r>
      <w:proofErr w:type="spellStart"/>
      <w:r w:rsidRPr="00EE6E73">
        <w:rPr>
          <w:rFonts w:eastAsia="Yu Mincho"/>
        </w:rPr>
        <w:t>sidelink</w:t>
      </w:r>
      <w:proofErr w:type="spellEnd"/>
      <w:r w:rsidRPr="00EE6E73">
        <w:rPr>
          <w:rFonts w:eastAsia="Yu Mincho"/>
        </w:rPr>
        <w:t xml:space="preserve">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4349" w:name="_Toc60777035"/>
      <w:bookmarkStart w:id="4350" w:name="_Toc193445845"/>
      <w:bookmarkStart w:id="4351" w:name="_Toc193451650"/>
      <w:bookmarkStart w:id="4352" w:name="_Toc193462919"/>
      <w:bookmarkStart w:id="4353" w:name="_Toc201295206"/>
      <w:r w:rsidRPr="00EE6E73">
        <w:t>5.8.9.1a</w:t>
      </w:r>
      <w:r w:rsidRPr="00EE6E73">
        <w:tab/>
      </w:r>
      <w:proofErr w:type="spellStart"/>
      <w:r w:rsidRPr="00EE6E73">
        <w:t>Sidelink</w:t>
      </w:r>
      <w:proofErr w:type="spellEnd"/>
      <w:r w:rsidRPr="00EE6E73">
        <w:t xml:space="preserve"> radio bearer management</w:t>
      </w:r>
      <w:bookmarkEnd w:id="4349"/>
      <w:bookmarkEnd w:id="4350"/>
      <w:bookmarkEnd w:id="4351"/>
      <w:bookmarkEnd w:id="4352"/>
      <w:bookmarkEnd w:id="4353"/>
    </w:p>
    <w:p w14:paraId="0A409E4C" w14:textId="77777777" w:rsidR="00394471" w:rsidRPr="00EE6E73" w:rsidRDefault="00394471" w:rsidP="00394471">
      <w:pPr>
        <w:pStyle w:val="Heading5"/>
        <w:rPr>
          <w:rFonts w:eastAsia="MS Mincho"/>
        </w:rPr>
      </w:pPr>
      <w:bookmarkStart w:id="4354" w:name="_Toc60777036"/>
      <w:bookmarkStart w:id="4355" w:name="_Toc193445846"/>
      <w:bookmarkStart w:id="4356" w:name="_Toc193451651"/>
      <w:bookmarkStart w:id="4357" w:name="_Toc193462920"/>
      <w:bookmarkStart w:id="4358" w:name="_Toc201295207"/>
      <w:r w:rsidRPr="00EE6E73">
        <w:rPr>
          <w:rFonts w:eastAsia="MS Mincho"/>
        </w:rPr>
        <w:t>5.8.9.1a.1</w:t>
      </w:r>
      <w:r w:rsidRPr="00EE6E73">
        <w:rPr>
          <w:rFonts w:eastAsia="MS Mincho"/>
        </w:rPr>
        <w:tab/>
      </w:r>
      <w:proofErr w:type="spellStart"/>
      <w:r w:rsidRPr="00EE6E73">
        <w:rPr>
          <w:rFonts w:eastAsia="MS Mincho"/>
        </w:rPr>
        <w:t>Sidelink</w:t>
      </w:r>
      <w:proofErr w:type="spellEnd"/>
      <w:r w:rsidRPr="00EE6E73">
        <w:rPr>
          <w:rFonts w:eastAsia="MS Mincho"/>
        </w:rPr>
        <w:t xml:space="preserve"> DRB release</w:t>
      </w:r>
      <w:bookmarkEnd w:id="4354"/>
      <w:bookmarkEnd w:id="4355"/>
      <w:bookmarkEnd w:id="4356"/>
      <w:bookmarkEnd w:id="4357"/>
      <w:bookmarkEnd w:id="4358"/>
    </w:p>
    <w:p w14:paraId="6C058493" w14:textId="77777777" w:rsidR="00394471" w:rsidRPr="00EE6E73" w:rsidRDefault="00394471" w:rsidP="00394471">
      <w:pPr>
        <w:pStyle w:val="H6"/>
      </w:pPr>
      <w:r w:rsidRPr="00EE6E73">
        <w:t>5.8.9.1a.1.1</w:t>
      </w:r>
      <w:r w:rsidRPr="00EE6E73">
        <w:tab/>
      </w:r>
      <w:proofErr w:type="spellStart"/>
      <w:r w:rsidRPr="00EE6E73">
        <w:t>Sidelink</w:t>
      </w:r>
      <w:proofErr w:type="spellEnd"/>
      <w:r w:rsidRPr="00EE6E73">
        <w:t xml:space="preserve"> DRB release conditions</w:t>
      </w:r>
    </w:p>
    <w:p w14:paraId="2ABBF9BC"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SL-RLC-</w:t>
      </w:r>
      <w:proofErr w:type="spellStart"/>
      <w:r w:rsidRPr="00EE6E73">
        <w:rPr>
          <w:i/>
          <w:iCs/>
        </w:rPr>
        <w:t>BearerConfigIndex</w:t>
      </w:r>
      <w:proofErr w:type="spellEnd"/>
      <w:r w:rsidRPr="00EE6E73">
        <w:rPr>
          <w:i/>
          <w:iCs/>
        </w:rPr>
        <w:t xml:space="preserve"> </w:t>
      </w:r>
      <w:r w:rsidRPr="00EE6E73">
        <w:t>(if any) of</w:t>
      </w:r>
      <w:r w:rsidR="00844DBE" w:rsidRPr="00EE6E73">
        <w:t xml:space="preserve"> </w:t>
      </w:r>
      <w:r w:rsidRPr="00EE6E73">
        <w:t xml:space="preserve">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00844DBE" w:rsidRPr="00EE6E73">
        <w:t>/</w:t>
      </w:r>
      <w:proofErr w:type="spellStart"/>
      <w:r w:rsidR="00844DBE" w:rsidRPr="00EE6E73">
        <w:rPr>
          <w:i/>
          <w:iCs/>
        </w:rPr>
        <w:t>sl</w:t>
      </w:r>
      <w:proofErr w:type="spellEnd"/>
      <w:r w:rsidR="00844DBE" w:rsidRPr="00EE6E73">
        <w:rPr>
          <w:i/>
          <w:iCs/>
        </w:rPr>
        <w:t>-RLC-</w:t>
      </w:r>
      <w:proofErr w:type="spellStart"/>
      <w:r w:rsidR="00844DBE" w:rsidRPr="00EE6E73">
        <w:rPr>
          <w:i/>
          <w:iCs/>
        </w:rPr>
        <w:t>BearerToReleaseListSizeExt</w:t>
      </w:r>
      <w:proofErr w:type="spellEnd"/>
      <w:r w:rsidRPr="00EE6E73">
        <w:rPr>
          <w:i/>
          <w:iCs/>
        </w:rPr>
        <w:t xml:space="preserve"> </w:t>
      </w:r>
      <w:r w:rsidRPr="00EE6E73">
        <w:t xml:space="preserve">in </w:t>
      </w:r>
      <w:proofErr w:type="spellStart"/>
      <w:r w:rsidRPr="00EE6E73">
        <w:rPr>
          <w:i/>
          <w:iCs/>
        </w:rPr>
        <w:t>sl-ConfigDedicatedNR</w:t>
      </w:r>
      <w:proofErr w:type="spellEnd"/>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proofErr w:type="spellStart"/>
      <w:r w:rsidRPr="00EE6E73">
        <w:rPr>
          <w:i/>
        </w:rPr>
        <w:t>slrb-ConfigToReleaseList</w:t>
      </w:r>
      <w:proofErr w:type="spellEnd"/>
      <w:r w:rsidRPr="00EE6E73">
        <w:rPr>
          <w:i/>
        </w:rPr>
        <w:t xml:space="preserve"> </w:t>
      </w:r>
      <w:r w:rsidRPr="00EE6E73">
        <w:t xml:space="preserve">in </w:t>
      </w:r>
      <w:proofErr w:type="spellStart"/>
      <w:r w:rsidRPr="00EE6E73">
        <w:rPr>
          <w:i/>
        </w:rPr>
        <w:t>RRCReconfigurationSidelink</w:t>
      </w:r>
      <w:proofErr w:type="spellEnd"/>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r>
      <w:proofErr w:type="spellStart"/>
      <w:r w:rsidRPr="00EE6E73">
        <w:t>Sidelink</w:t>
      </w:r>
      <w:proofErr w:type="spellEnd"/>
      <w:r w:rsidRPr="00EE6E73">
        <w:t xml:space="preserve">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 xml:space="preserve">5.8.9.1a.1.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 xml:space="preserve">associated with this </w:t>
      </w:r>
      <w:proofErr w:type="spellStart"/>
      <w:r w:rsidRPr="00EE6E73">
        <w:t>sidelink</w:t>
      </w:r>
      <w:proofErr w:type="spellEnd"/>
      <w:r w:rsidRPr="00EE6E73">
        <w:t xml:space="preserve"> DRB is configured:</w:t>
      </w:r>
    </w:p>
    <w:p w14:paraId="34020EA7" w14:textId="77777777" w:rsidR="00394471" w:rsidRPr="00EE6E73" w:rsidRDefault="00394471" w:rsidP="00394471">
      <w:pPr>
        <w:pStyle w:val="B3"/>
      </w:pPr>
      <w:r w:rsidRPr="00EE6E73">
        <w:t>3&gt;</w:t>
      </w:r>
      <w:r w:rsidRPr="00EE6E73">
        <w:tab/>
        <w:t xml:space="preserve">indicate the release of the </w:t>
      </w:r>
      <w:proofErr w:type="spellStart"/>
      <w:r w:rsidRPr="00EE6E73">
        <w:t>sidelink</w:t>
      </w:r>
      <w:proofErr w:type="spellEnd"/>
      <w:r w:rsidRPr="00EE6E73">
        <w:t xml:space="preserve"> DRB to the SDAP entity associated with this </w:t>
      </w:r>
      <w:proofErr w:type="spellStart"/>
      <w:r w:rsidRPr="00EE6E73">
        <w:t>sidelink</w:t>
      </w:r>
      <w:proofErr w:type="spellEnd"/>
      <w:r w:rsidRPr="00EE6E73">
        <w:t xml:space="preserve">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proofErr w:type="spellStart"/>
      <w:r w:rsidRPr="00EE6E73">
        <w:rPr>
          <w:i/>
        </w:rPr>
        <w:t>sl</w:t>
      </w:r>
      <w:proofErr w:type="spellEnd"/>
      <w:r w:rsidRPr="00EE6E73">
        <w:rPr>
          <w:i/>
        </w:rPr>
        <w:t>-RLC-</w:t>
      </w:r>
      <w:proofErr w:type="spellStart"/>
      <w:r w:rsidRPr="00EE6E73">
        <w:rPr>
          <w:i/>
        </w:rPr>
        <w:t>BearerConfigIndex</w:t>
      </w:r>
      <w:proofErr w:type="spellEnd"/>
      <w:r w:rsidRPr="00EE6E73">
        <w:t xml:space="preserve"> included in the received </w:t>
      </w:r>
      <w:proofErr w:type="spellStart"/>
      <w:r w:rsidRPr="00EE6E73">
        <w:rPr>
          <w:i/>
        </w:rPr>
        <w:t>sl</w:t>
      </w:r>
      <w:proofErr w:type="spellEnd"/>
      <w:r w:rsidRPr="00EE6E73">
        <w:rPr>
          <w:i/>
        </w:rPr>
        <w:t>-RLC-</w:t>
      </w:r>
      <w:proofErr w:type="spellStart"/>
      <w:r w:rsidRPr="00EE6E73">
        <w:rPr>
          <w:i/>
        </w:rPr>
        <w:t>BearerToReleaseList</w:t>
      </w:r>
      <w:proofErr w:type="spellEnd"/>
      <w:r w:rsidR="00844DBE" w:rsidRPr="00EE6E73">
        <w:rPr>
          <w:iCs/>
        </w:rPr>
        <w:t>/</w:t>
      </w:r>
      <w:proofErr w:type="spellStart"/>
      <w:r w:rsidR="00844DBE" w:rsidRPr="00EE6E73">
        <w:rPr>
          <w:i/>
        </w:rPr>
        <w:t>sl</w:t>
      </w:r>
      <w:proofErr w:type="spellEnd"/>
      <w:r w:rsidR="00844DBE" w:rsidRPr="00EE6E73">
        <w:rPr>
          <w:i/>
        </w:rPr>
        <w:t>-RLC-</w:t>
      </w:r>
      <w:proofErr w:type="spellStart"/>
      <w:r w:rsidR="00844DBE" w:rsidRPr="00EE6E73">
        <w:rPr>
          <w:i/>
        </w:rPr>
        <w:t>BearerToReleaseListSizeExt</w:t>
      </w:r>
      <w:proofErr w:type="spellEnd"/>
      <w:r w:rsidRPr="00EE6E73">
        <w:t xml:space="preserve"> that is part of the current UE </w:t>
      </w:r>
      <w:proofErr w:type="spellStart"/>
      <w:r w:rsidRPr="00EE6E73">
        <w:t>sidelink</w:t>
      </w:r>
      <w:proofErr w:type="spellEnd"/>
      <w:r w:rsidRPr="00EE6E73">
        <w:t xml:space="preserve">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w:t>
      </w:r>
      <w:proofErr w:type="spellStart"/>
      <w:r w:rsidRPr="00EE6E73">
        <w:t>sidelink</w:t>
      </w:r>
      <w:proofErr w:type="spellEnd"/>
      <w:r w:rsidRPr="00EE6E73">
        <w:t xml:space="preserve"> communication, associated with the </w:t>
      </w:r>
      <w:proofErr w:type="spellStart"/>
      <w:r w:rsidRPr="00EE6E73">
        <w:rPr>
          <w:i/>
        </w:rPr>
        <w:t>sl</w:t>
      </w:r>
      <w:proofErr w:type="spellEnd"/>
      <w:r w:rsidRPr="00EE6E73">
        <w:rPr>
          <w:i/>
        </w:rPr>
        <w:t>-RLC-</w:t>
      </w:r>
      <w:proofErr w:type="spellStart"/>
      <w:r w:rsidRPr="00EE6E73">
        <w:rPr>
          <w:i/>
        </w:rPr>
        <w:t>BearerConfigIndex</w:t>
      </w:r>
      <w:proofErr w:type="spellEnd"/>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proofErr w:type="spellStart"/>
      <w:r w:rsidR="00394471" w:rsidRPr="00EE6E73">
        <w:rPr>
          <w:i/>
        </w:rPr>
        <w:t>RRCReconfigurationSidelink</w:t>
      </w:r>
      <w:proofErr w:type="spellEnd"/>
      <w:r w:rsidR="00394471" w:rsidRPr="00EE6E73">
        <w:rPr>
          <w:i/>
        </w:rPr>
        <w:t xml:space="preserve">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w:t>
      </w:r>
      <w:proofErr w:type="spellStart"/>
      <w:r w:rsidR="00394471" w:rsidRPr="00EE6E73">
        <w:rPr>
          <w:rFonts w:eastAsia="SimSun"/>
        </w:rPr>
        <w:t>sidelink</w:t>
      </w:r>
      <w:proofErr w:type="spellEnd"/>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 xml:space="preserve">release the PDCP entity, RLC entity and the logical channel of the </w:t>
      </w:r>
      <w:proofErr w:type="spellStart"/>
      <w:r w:rsidRPr="00EE6E73">
        <w:t>sidelink</w:t>
      </w:r>
      <w:proofErr w:type="spellEnd"/>
      <w:r w:rsidRPr="00EE6E73">
        <w:t xml:space="preserve"> DRB for the specific destination.</w:t>
      </w:r>
    </w:p>
    <w:p w14:paraId="24DC4F4D" w14:textId="0D9102F5" w:rsidR="005D0E9A" w:rsidRPr="00EE6E73" w:rsidRDefault="005D0E9A" w:rsidP="005D0E9A">
      <w:pPr>
        <w:pStyle w:val="B1"/>
      </w:pPr>
      <w:bookmarkStart w:id="4359" w:name="_Toc60777037"/>
      <w:r w:rsidRPr="00EE6E73">
        <w:t>1&gt;</w:t>
      </w:r>
      <w:r w:rsidRPr="00EE6E73">
        <w:tab/>
        <w:t xml:space="preserve">if the UE is acting as a L2 U2U Remote UE, and if the end-to-end </w:t>
      </w:r>
      <w:proofErr w:type="spellStart"/>
      <w:r w:rsidRPr="00EE6E73">
        <w:rPr>
          <w:lang w:eastAsia="zh-TW"/>
        </w:rPr>
        <w:t>sidelink</w:t>
      </w:r>
      <w:proofErr w:type="spellEnd"/>
      <w:r w:rsidRPr="00EE6E73">
        <w:rPr>
          <w:lang w:eastAsia="zh-TW"/>
        </w:rPr>
        <w:t xml:space="preserve">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release the PDCP entity(</w:t>
      </w:r>
      <w:proofErr w:type="spellStart"/>
      <w:r w:rsidRPr="00EE6E73">
        <w:t>ies</w:t>
      </w:r>
      <w:proofErr w:type="spellEnd"/>
      <w:r w:rsidRPr="00EE6E73">
        <w:t xml:space="preserve">) of the end-to-end </w:t>
      </w:r>
      <w:proofErr w:type="spellStart"/>
      <w:r w:rsidRPr="00EE6E73">
        <w:rPr>
          <w:lang w:eastAsia="zh-TW"/>
        </w:rPr>
        <w:t>sidelink</w:t>
      </w:r>
      <w:proofErr w:type="spellEnd"/>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4360" w:name="_Toc193445847"/>
      <w:bookmarkStart w:id="4361" w:name="_Toc193451652"/>
      <w:bookmarkStart w:id="4362" w:name="_Toc193462921"/>
      <w:bookmarkStart w:id="4363" w:name="_Toc201295208"/>
      <w:r w:rsidRPr="00EE6E73">
        <w:rPr>
          <w:rFonts w:eastAsia="MS Mincho"/>
        </w:rPr>
        <w:t>5.8.9.1a.2</w:t>
      </w:r>
      <w:r w:rsidRPr="00EE6E73">
        <w:rPr>
          <w:rFonts w:eastAsia="MS Mincho"/>
        </w:rPr>
        <w:tab/>
      </w:r>
      <w:proofErr w:type="spellStart"/>
      <w:r w:rsidRPr="00EE6E73">
        <w:rPr>
          <w:rFonts w:eastAsia="MS Mincho"/>
        </w:rPr>
        <w:t>Sidelink</w:t>
      </w:r>
      <w:proofErr w:type="spellEnd"/>
      <w:r w:rsidRPr="00EE6E73">
        <w:rPr>
          <w:rFonts w:eastAsia="MS Mincho"/>
        </w:rPr>
        <w:t xml:space="preserve"> DRB addition/modification</w:t>
      </w:r>
      <w:bookmarkEnd w:id="4359"/>
      <w:bookmarkEnd w:id="4360"/>
      <w:bookmarkEnd w:id="4361"/>
      <w:bookmarkEnd w:id="4362"/>
      <w:bookmarkEnd w:id="4363"/>
    </w:p>
    <w:p w14:paraId="36951059" w14:textId="77777777" w:rsidR="00394471" w:rsidRPr="00EE6E73" w:rsidRDefault="00394471" w:rsidP="00394471">
      <w:pPr>
        <w:pStyle w:val="H6"/>
      </w:pPr>
      <w:r w:rsidRPr="00EE6E73">
        <w:t>5.8.9.1a.2.1</w:t>
      </w:r>
      <w:r w:rsidRPr="00EE6E73">
        <w:tab/>
      </w:r>
      <w:proofErr w:type="spellStart"/>
      <w:r w:rsidRPr="00EE6E73">
        <w:t>Sidelink</w:t>
      </w:r>
      <w:proofErr w:type="spellEnd"/>
      <w:r w:rsidRPr="00EE6E73">
        <w:t xml:space="preserve"> DRB addition/modification conditions</w:t>
      </w:r>
    </w:p>
    <w:p w14:paraId="0FA1050B"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w:t>
      </w:r>
      <w:r w:rsidRPr="00EE6E73">
        <w:rPr>
          <w:rFonts w:eastAsia="MS Mincho"/>
        </w:rPr>
        <w:t>addition.</w:t>
      </w:r>
    </w:p>
    <w:p w14:paraId="7718F9A3"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r>
      <w:proofErr w:type="spellStart"/>
      <w:r w:rsidRPr="00EE6E73">
        <w:t>Sidelink</w:t>
      </w:r>
      <w:proofErr w:type="spellEnd"/>
      <w:r w:rsidRPr="00EE6E73">
        <w:t xml:space="preserve">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proofErr w:type="spellStart"/>
      <w:r w:rsidRPr="00EE6E73">
        <w:rPr>
          <w:i/>
        </w:rPr>
        <w:t>RRCReconfigurationSidelink</w:t>
      </w:r>
      <w:proofErr w:type="spellEnd"/>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proofErr w:type="spellStart"/>
      <w:r w:rsidR="00394471" w:rsidRPr="00EE6E73">
        <w:rPr>
          <w:i/>
        </w:rPr>
        <w:t>RRCReconfigurationSidelink</w:t>
      </w:r>
      <w:proofErr w:type="spellEnd"/>
      <w:r w:rsidR="00394471" w:rsidRPr="00EE6E73">
        <w:rPr>
          <w:rFonts w:eastAsia="Batang"/>
          <w:i/>
          <w:noProof/>
        </w:rPr>
        <w:t xml:space="preserve"> </w:t>
      </w:r>
      <w:r w:rsidR="00394471" w:rsidRPr="00EE6E73">
        <w:rPr>
          <w:rFonts w:eastAsia="Batang"/>
          <w:noProof/>
        </w:rPr>
        <w:t xml:space="preserve">or </w:t>
      </w:r>
      <w:proofErr w:type="spellStart"/>
      <w:r w:rsidR="00394471" w:rsidRPr="00EE6E73">
        <w:rPr>
          <w:i/>
        </w:rPr>
        <w:t>sl</w:t>
      </w:r>
      <w:proofErr w:type="spellEnd"/>
      <w:r w:rsidR="00394471" w:rsidRPr="00EE6E73">
        <w:rPr>
          <w:i/>
        </w:rPr>
        <w:t>-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proofErr w:type="spellStart"/>
      <w:r w:rsidR="00394471" w:rsidRPr="00EE6E73">
        <w:rPr>
          <w:i/>
        </w:rPr>
        <w:t>RRCReconfigurationSidelink</w:t>
      </w:r>
      <w:proofErr w:type="spellEnd"/>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proofErr w:type="spellStart"/>
      <w:r w:rsidR="00394471" w:rsidRPr="00EE6E73">
        <w:rPr>
          <w:i/>
        </w:rPr>
        <w:t>RRCReconfigurationSidelink</w:t>
      </w:r>
      <w:proofErr w:type="spellEnd"/>
      <w:r w:rsidR="00394471" w:rsidRPr="00EE6E73">
        <w:t xml:space="preserve"> associated with the </w:t>
      </w:r>
      <w:proofErr w:type="spellStart"/>
      <w:r w:rsidR="00394471" w:rsidRPr="00EE6E73">
        <w:t>sidelink</w:t>
      </w:r>
      <w:proofErr w:type="spellEnd"/>
      <w:r w:rsidR="00394471" w:rsidRPr="00EE6E73">
        <w:t xml:space="preserve"> DRB, and perform the </w:t>
      </w:r>
      <w:proofErr w:type="spellStart"/>
      <w:r w:rsidR="00394471" w:rsidRPr="00EE6E73">
        <w:t>sidelink</w:t>
      </w:r>
      <w:proofErr w:type="spellEnd"/>
      <w:r w:rsidR="00394471" w:rsidRPr="00EE6E73">
        <w:t xml:space="preserve">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proofErr w:type="spellStart"/>
      <w:r w:rsidR="00C2567C" w:rsidRPr="00EE6E73">
        <w:rPr>
          <w:i/>
        </w:rPr>
        <w:t>RRCReconfigurationCompleteSidelink</w:t>
      </w:r>
      <w:proofErr w:type="spellEnd"/>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proofErr w:type="spellStart"/>
      <w:r w:rsidR="00C2567C" w:rsidRPr="00EE6E73">
        <w:rPr>
          <w:i/>
        </w:rPr>
        <w:t>sl</w:t>
      </w:r>
      <w:proofErr w:type="spellEnd"/>
      <w:r w:rsidR="00C2567C" w:rsidRPr="00EE6E73">
        <w:rPr>
          <w:i/>
        </w:rPr>
        <w:t>-MAC-</w:t>
      </w:r>
      <w:proofErr w:type="spellStart"/>
      <w:r w:rsidR="00C2567C" w:rsidRPr="00EE6E73">
        <w:rPr>
          <w:i/>
        </w:rPr>
        <w:t>LogicalChannelConfig</w:t>
      </w:r>
      <w:proofErr w:type="spellEnd"/>
      <w:r w:rsidR="00C2567C" w:rsidRPr="00EE6E73">
        <w:t xml:space="preserve"> received in the </w:t>
      </w:r>
      <w:proofErr w:type="spellStart"/>
      <w:r w:rsidR="00C2567C" w:rsidRPr="00EE6E73">
        <w:rPr>
          <w:i/>
        </w:rPr>
        <w:t>sl-ConfigDedicatedNR</w:t>
      </w:r>
      <w:proofErr w:type="spellEnd"/>
      <w:r w:rsidR="00C2567C" w:rsidRPr="00EE6E73">
        <w:t xml:space="preserve">, </w:t>
      </w:r>
      <w:r w:rsidR="00C2567C" w:rsidRPr="00EE6E73">
        <w:rPr>
          <w:i/>
        </w:rPr>
        <w:t>SIB12</w:t>
      </w:r>
      <w:r w:rsidR="00C2567C" w:rsidRPr="00EE6E73">
        <w:t xml:space="preserve">, </w:t>
      </w:r>
      <w:proofErr w:type="spellStart"/>
      <w:r w:rsidR="00C2567C" w:rsidRPr="00EE6E73">
        <w:rPr>
          <w:i/>
        </w:rPr>
        <w:t>SidelinkPreconfigNR</w:t>
      </w:r>
      <w:proofErr w:type="spellEnd"/>
      <w:r w:rsidR="00C2567C" w:rsidRPr="00EE6E73">
        <w:rPr>
          <w:i/>
        </w:rPr>
        <w:t>;</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proofErr w:type="spellStart"/>
      <w:r w:rsidR="00394471" w:rsidRPr="00EE6E73">
        <w:rPr>
          <w:i/>
        </w:rPr>
        <w:t>sl</w:t>
      </w:r>
      <w:proofErr w:type="spellEnd"/>
      <w:r w:rsidR="00394471" w:rsidRPr="00EE6E73">
        <w:rPr>
          <w:i/>
        </w:rPr>
        <w:t>-MAC-</w:t>
      </w:r>
      <w:proofErr w:type="spellStart"/>
      <w:r w:rsidR="00394471" w:rsidRPr="00EE6E73">
        <w:rPr>
          <w:i/>
        </w:rPr>
        <w:t>LogicalChannelConfig</w:t>
      </w:r>
      <w:proofErr w:type="spellEnd"/>
      <w:r w:rsidR="00394471" w:rsidRPr="00EE6E73">
        <w:t xml:space="preserve"> received in the </w:t>
      </w:r>
      <w:proofErr w:type="spellStart"/>
      <w:r w:rsidR="00394471" w:rsidRPr="00EE6E73">
        <w:rPr>
          <w:i/>
        </w:rPr>
        <w:t>sl-ConfigDedicatedNR</w:t>
      </w:r>
      <w:proofErr w:type="spellEnd"/>
      <w:r w:rsidR="00394471" w:rsidRPr="00EE6E73">
        <w:t xml:space="preserve">, </w:t>
      </w:r>
      <w:r w:rsidR="00394471" w:rsidRPr="00EE6E73">
        <w:rPr>
          <w:i/>
        </w:rPr>
        <w:t>SIB12</w:t>
      </w:r>
      <w:r w:rsidR="00394471" w:rsidRPr="00EE6E73">
        <w:t xml:space="preserve">, </w:t>
      </w:r>
      <w:proofErr w:type="spellStart"/>
      <w:r w:rsidR="00394471" w:rsidRPr="00EE6E73">
        <w:rPr>
          <w:i/>
        </w:rPr>
        <w:t>SidelinkPreconfigNR</w:t>
      </w:r>
      <w:proofErr w:type="spellEnd"/>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w:t>
      </w:r>
      <w:proofErr w:type="spellStart"/>
      <w:r w:rsidRPr="00EE6E73">
        <w:t>sidelink</w:t>
      </w:r>
      <w:proofErr w:type="spellEnd"/>
      <w:r w:rsidRPr="00EE6E73">
        <w:t xml:space="preserve"> DRB addition is due </w:t>
      </w:r>
      <w:r w:rsidRPr="00EE6E73">
        <w:rPr>
          <w:rFonts w:eastAsia="Batang"/>
          <w:noProof/>
        </w:rPr>
        <w:t>to 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 xml:space="preserve">, it is up to UE implementation to select the </w:t>
      </w:r>
      <w:proofErr w:type="spellStart"/>
      <w:r w:rsidRPr="00EE6E73">
        <w:t>sidelink</w:t>
      </w:r>
      <w:proofErr w:type="spellEnd"/>
      <w:r w:rsidRPr="00EE6E73">
        <w:t xml:space="preserve"> DRB configuration as necessary transmitting parameters for the </w:t>
      </w:r>
      <w:proofErr w:type="spellStart"/>
      <w:r w:rsidRPr="00EE6E73">
        <w:t>sidelink</w:t>
      </w:r>
      <w:proofErr w:type="spellEnd"/>
      <w:r w:rsidRPr="00EE6E73">
        <w:t xml:space="preserve">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proofErr w:type="spellStart"/>
      <w:r w:rsidRPr="00EE6E73">
        <w:rPr>
          <w:i/>
        </w:rPr>
        <w:t>RRCReconfigurationSidelink</w:t>
      </w:r>
      <w:proofErr w:type="spellEnd"/>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4364"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4365" w:name="_Toc193445848"/>
      <w:bookmarkStart w:id="4366" w:name="_Toc193451653"/>
      <w:bookmarkStart w:id="4367" w:name="_Toc193462922"/>
      <w:bookmarkStart w:id="4368" w:name="_Toc201295209"/>
      <w:r w:rsidRPr="00EE6E73">
        <w:rPr>
          <w:rFonts w:eastAsia="MS Mincho"/>
        </w:rPr>
        <w:t>5.8.9.1a.3</w:t>
      </w:r>
      <w:r w:rsidRPr="00EE6E73">
        <w:rPr>
          <w:rFonts w:eastAsia="MS Mincho"/>
        </w:rPr>
        <w:tab/>
      </w:r>
      <w:proofErr w:type="spellStart"/>
      <w:r w:rsidRPr="00EE6E73">
        <w:rPr>
          <w:rFonts w:eastAsia="MS Mincho"/>
        </w:rPr>
        <w:t>Sidelink</w:t>
      </w:r>
      <w:proofErr w:type="spellEnd"/>
      <w:r w:rsidRPr="00EE6E73">
        <w:rPr>
          <w:rFonts w:eastAsia="MS Mincho"/>
        </w:rPr>
        <w:t xml:space="preserve"> SRB release</w:t>
      </w:r>
      <w:bookmarkEnd w:id="4364"/>
      <w:bookmarkEnd w:id="4365"/>
      <w:bookmarkEnd w:id="4366"/>
      <w:bookmarkEnd w:id="4367"/>
      <w:bookmarkEnd w:id="436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2BD6A86" w14:textId="77777777" w:rsidR="00394471" w:rsidRPr="00EE6E73" w:rsidRDefault="00394471" w:rsidP="00394471">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 xml:space="preserve">release the PDCP entity of the end-to-end </w:t>
      </w:r>
      <w:proofErr w:type="spellStart"/>
      <w:r w:rsidRPr="00EE6E73">
        <w:t>sidelink</w:t>
      </w:r>
      <w:proofErr w:type="spellEnd"/>
      <w:r w:rsidRPr="00EE6E73">
        <w:t xml:space="preserve">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w:t>
      </w:r>
      <w:proofErr w:type="spellStart"/>
      <w:r w:rsidRPr="00EE6E73">
        <w:t>sidelink</w:t>
      </w:r>
      <w:proofErr w:type="spellEnd"/>
      <w:r w:rsidRPr="00EE6E73">
        <w:t xml:space="preserve">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4369" w:name="_Toc60777039"/>
      <w:bookmarkStart w:id="4370" w:name="_Toc193445849"/>
      <w:bookmarkStart w:id="4371" w:name="_Toc193451654"/>
      <w:bookmarkStart w:id="4372" w:name="_Toc193462923"/>
      <w:bookmarkStart w:id="4373" w:name="_Toc201295210"/>
      <w:r w:rsidRPr="00EE6E73">
        <w:rPr>
          <w:rFonts w:eastAsia="MS Mincho"/>
        </w:rPr>
        <w:t>5.8.9.1a.4</w:t>
      </w:r>
      <w:r w:rsidRPr="00EE6E73">
        <w:rPr>
          <w:rFonts w:eastAsia="MS Mincho"/>
        </w:rPr>
        <w:tab/>
      </w:r>
      <w:proofErr w:type="spellStart"/>
      <w:r w:rsidRPr="00EE6E73">
        <w:rPr>
          <w:rFonts w:eastAsia="MS Mincho"/>
        </w:rPr>
        <w:t>Sidelink</w:t>
      </w:r>
      <w:proofErr w:type="spellEnd"/>
      <w:r w:rsidRPr="00EE6E73">
        <w:rPr>
          <w:rFonts w:eastAsia="MS Mincho"/>
        </w:rPr>
        <w:t xml:space="preserve"> SRB addition</w:t>
      </w:r>
      <w:bookmarkEnd w:id="4369"/>
      <w:bookmarkEnd w:id="4370"/>
      <w:bookmarkEnd w:id="4371"/>
      <w:bookmarkEnd w:id="4372"/>
      <w:bookmarkEnd w:id="437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 xml:space="preserve">if transmission of PC5-S message for a specific destination is requested by upper layers for </w:t>
      </w:r>
      <w:proofErr w:type="spellStart"/>
      <w:r w:rsidRPr="00EE6E73">
        <w:t>sidelink</w:t>
      </w:r>
      <w:proofErr w:type="spellEnd"/>
      <w:r w:rsidRPr="00EE6E73">
        <w:t xml:space="preserve"> SRB:</w:t>
      </w:r>
    </w:p>
    <w:p w14:paraId="4ACCC2EE" w14:textId="26178DDD" w:rsidR="00F1124D" w:rsidRPr="00EE6E73" w:rsidRDefault="00394471" w:rsidP="00F1124D">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proofErr w:type="spellStart"/>
      <w:r w:rsidRPr="00EE6E73">
        <w:rPr>
          <w:rFonts w:eastAsiaTheme="minorEastAsia"/>
          <w:i/>
          <w:iCs/>
        </w:rPr>
        <w:t>sl-FreqInfoList</w:t>
      </w:r>
      <w:proofErr w:type="spellEnd"/>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proofErr w:type="spellStart"/>
      <w:r w:rsidRPr="00EE6E73">
        <w:rPr>
          <w:i/>
          <w:iCs/>
        </w:rPr>
        <w:t>sl-PreconfigFreqInfoList</w:t>
      </w:r>
      <w:proofErr w:type="spellEnd"/>
      <w:r w:rsidRPr="00EE6E73">
        <w:t>, to lower layer;</w:t>
      </w:r>
    </w:p>
    <w:p w14:paraId="7834498A" w14:textId="77777777" w:rsidR="000F2113" w:rsidRPr="00EE6E73" w:rsidRDefault="000F2113" w:rsidP="000F2113">
      <w:pPr>
        <w:pStyle w:val="B1"/>
      </w:pPr>
      <w:r w:rsidRPr="00EE6E73">
        <w:t>1&gt;</w:t>
      </w:r>
      <w:r w:rsidRPr="00EE6E73">
        <w:tab/>
        <w:t xml:space="preserve">if transmission of discovery message for a specific destination is requested by upper layers for </w:t>
      </w:r>
      <w:proofErr w:type="spellStart"/>
      <w:r w:rsidRPr="00EE6E73">
        <w:t>sidelink</w:t>
      </w:r>
      <w:proofErr w:type="spellEnd"/>
      <w:r w:rsidRPr="00EE6E73">
        <w:t xml:space="preserve">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indicated in </w:t>
      </w:r>
      <w:proofErr w:type="spellStart"/>
      <w:r w:rsidRPr="00EE6E73">
        <w:rPr>
          <w:i/>
          <w:iCs/>
        </w:rPr>
        <w:t>sl-FreqInfoList</w:t>
      </w:r>
      <w:proofErr w:type="spellEnd"/>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specified in clause 5.8.9.1.9, as indicated in </w:t>
      </w:r>
      <w:proofErr w:type="spellStart"/>
      <w:r w:rsidRPr="00EE6E73">
        <w:rPr>
          <w:i/>
          <w:iCs/>
        </w:rPr>
        <w:t>sl-PreconfigFreqInfoList</w:t>
      </w:r>
      <w:proofErr w:type="spellEnd"/>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4374" w:name="_Toc193445850"/>
      <w:bookmarkStart w:id="4375" w:name="_Toc193451655"/>
      <w:bookmarkStart w:id="4376" w:name="_Toc193462924"/>
      <w:bookmarkStart w:id="4377" w:name="_Toc201295211"/>
      <w:r w:rsidRPr="00EE6E73">
        <w:t>5.8.9.1a.5</w:t>
      </w:r>
      <w:r w:rsidRPr="00EE6E73">
        <w:tab/>
        <w:t xml:space="preserve">Additional </w:t>
      </w:r>
      <w:proofErr w:type="spellStart"/>
      <w:r w:rsidRPr="00EE6E73">
        <w:t>Sidelink</w:t>
      </w:r>
      <w:proofErr w:type="spellEnd"/>
      <w:r w:rsidRPr="00EE6E73">
        <w:t xml:space="preserve"> RLC Bearer release</w:t>
      </w:r>
      <w:bookmarkEnd w:id="4374"/>
      <w:bookmarkEnd w:id="4375"/>
      <w:bookmarkEnd w:id="4376"/>
      <w:bookmarkEnd w:id="4377"/>
    </w:p>
    <w:p w14:paraId="23BE5EA4" w14:textId="77777777" w:rsidR="00844DBE" w:rsidRPr="00EE6E73" w:rsidRDefault="00844DBE" w:rsidP="00844DBE">
      <w:pPr>
        <w:pStyle w:val="Heading6"/>
      </w:pPr>
      <w:bookmarkStart w:id="4378" w:name="_Toc193445851"/>
      <w:bookmarkStart w:id="4379" w:name="_Toc193451656"/>
      <w:bookmarkStart w:id="4380" w:name="_Toc193462925"/>
      <w:bookmarkStart w:id="4381" w:name="_Toc201295212"/>
      <w:r w:rsidRPr="00EE6E73">
        <w:t>5.8.9.1a.5.1</w:t>
      </w:r>
      <w:r w:rsidRPr="00EE6E73">
        <w:tab/>
        <w:t xml:space="preserve">Additional </w:t>
      </w:r>
      <w:proofErr w:type="spellStart"/>
      <w:r w:rsidRPr="00EE6E73">
        <w:t>Sidelink</w:t>
      </w:r>
      <w:proofErr w:type="spellEnd"/>
      <w:r w:rsidRPr="00EE6E73">
        <w:t xml:space="preserve"> RLC Bearer release conditions</w:t>
      </w:r>
      <w:bookmarkEnd w:id="4378"/>
      <w:bookmarkEnd w:id="4379"/>
      <w:bookmarkEnd w:id="4380"/>
      <w:bookmarkEnd w:id="4381"/>
    </w:p>
    <w:p w14:paraId="59416C57"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release is initiated in the following cases:</w:t>
      </w:r>
    </w:p>
    <w:p w14:paraId="3DE61DFC" w14:textId="77777777"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the release conditions are met as in clause 5.8.9.1a.1.1 for the associated </w:t>
      </w:r>
      <w:proofErr w:type="spellStart"/>
      <w:r w:rsidRPr="00EE6E73">
        <w:t>sidelink</w:t>
      </w:r>
      <w:proofErr w:type="spellEnd"/>
      <w:r w:rsidRPr="00EE6E73">
        <w:t xml:space="preserve"> DRB; or</w:t>
      </w:r>
    </w:p>
    <w:p w14:paraId="40191C92" w14:textId="72A58809"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the release conditions are met as in clause 5.8.9.1a.3 for the associated </w:t>
      </w:r>
      <w:proofErr w:type="spellStart"/>
      <w:r w:rsidRPr="00EE6E73">
        <w:t>sidelink</w:t>
      </w:r>
      <w:proofErr w:type="spellEnd"/>
      <w:r w:rsidRPr="00EE6E73">
        <w:t xml:space="preserve"> SRB; or</w:t>
      </w:r>
    </w:p>
    <w:p w14:paraId="1E69E695" w14:textId="43D3F4F3"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additional </w:t>
      </w:r>
      <w:proofErr w:type="spellStart"/>
      <w:r w:rsidRPr="00EE6E73">
        <w:t>Sidelink</w:t>
      </w:r>
      <w:proofErr w:type="spellEnd"/>
      <w:r w:rsidRPr="00EE6E73">
        <w:t xml:space="preserve"> RLC Bearer is included in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w:t>
      </w:r>
    </w:p>
    <w:p w14:paraId="3748E3C1" w14:textId="5DC111BE" w:rsidR="00844DBE" w:rsidRPr="00EE6E73" w:rsidRDefault="00844DBE" w:rsidP="00844DBE">
      <w:pPr>
        <w:pStyle w:val="Heading6"/>
      </w:pPr>
      <w:bookmarkStart w:id="4382" w:name="_Toc193445852"/>
      <w:bookmarkStart w:id="4383" w:name="_Toc193451657"/>
      <w:bookmarkStart w:id="4384" w:name="_Toc193462926"/>
      <w:bookmarkStart w:id="4385" w:name="_Toc201295213"/>
      <w:r w:rsidRPr="00EE6E73">
        <w:t>5.8.9.1a.5.2</w:t>
      </w:r>
      <w:r w:rsidRPr="00EE6E73">
        <w:tab/>
        <w:t xml:space="preserve">Additional </w:t>
      </w:r>
      <w:proofErr w:type="spellStart"/>
      <w:r w:rsidRPr="00EE6E73">
        <w:t>Sidelink</w:t>
      </w:r>
      <w:proofErr w:type="spellEnd"/>
      <w:r w:rsidRPr="00EE6E73">
        <w:t xml:space="preserve"> RLC Bearer release operation</w:t>
      </w:r>
      <w:bookmarkEnd w:id="4382"/>
      <w:bookmarkEnd w:id="4383"/>
      <w:bookmarkEnd w:id="4384"/>
      <w:bookmarkEnd w:id="438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proofErr w:type="spellStart"/>
      <w:r w:rsidRPr="00EE6E73">
        <w:rPr>
          <w:i/>
          <w:iCs/>
        </w:rPr>
        <w:t>sl-ConfigDedicatedNR</w:t>
      </w:r>
      <w:proofErr w:type="spellEnd"/>
      <w:r w:rsidRPr="00EE6E73">
        <w:t>:</w:t>
      </w:r>
    </w:p>
    <w:p w14:paraId="0D866503" w14:textId="77777777" w:rsidR="00844DBE" w:rsidRPr="00EE6E73" w:rsidRDefault="00844DBE" w:rsidP="00844DBE">
      <w:pPr>
        <w:pStyle w:val="B2"/>
      </w:pPr>
      <w:r w:rsidRPr="00EE6E73">
        <w:t>2&gt;</w:t>
      </w:r>
      <w:r w:rsidRPr="00EE6E73">
        <w:tab/>
        <w:t xml:space="preserve">for each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 xml:space="preserve"> included in the received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 xml:space="preserve"> that is part of the current UE </w:t>
      </w:r>
      <w:proofErr w:type="spellStart"/>
      <w:r w:rsidRPr="00EE6E73">
        <w:t>sidelink</w:t>
      </w:r>
      <w:proofErr w:type="spellEnd"/>
      <w:r w:rsidRPr="00EE6E73">
        <w:t xml:space="preserve">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w:t>
      </w:r>
    </w:p>
    <w:p w14:paraId="16FF4C31"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release was triggered due to the reception of the </w:t>
      </w:r>
      <w:proofErr w:type="spellStart"/>
      <w:r w:rsidRPr="00EE6E73">
        <w:rPr>
          <w:i/>
          <w:iCs/>
        </w:rPr>
        <w:t>RRCReconfigurationSidelink</w:t>
      </w:r>
      <w:proofErr w:type="spellEnd"/>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receiv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00BD4E9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transmitt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390480C4" w14:textId="77777777" w:rsidR="00844DBE" w:rsidRPr="00EE6E73" w:rsidRDefault="00844DBE" w:rsidP="00844DBE">
      <w:pPr>
        <w:pStyle w:val="Heading5"/>
      </w:pPr>
      <w:bookmarkStart w:id="4386" w:name="_Toc193445853"/>
      <w:bookmarkStart w:id="4387" w:name="_Toc193451658"/>
      <w:bookmarkStart w:id="4388" w:name="_Toc193462927"/>
      <w:bookmarkStart w:id="4389" w:name="_Toc201295214"/>
      <w:r w:rsidRPr="00EE6E73">
        <w:t>5.8.9.1a.6</w:t>
      </w:r>
      <w:r w:rsidRPr="00EE6E73">
        <w:tab/>
        <w:t xml:space="preserve">Additional </w:t>
      </w:r>
      <w:proofErr w:type="spellStart"/>
      <w:r w:rsidRPr="00EE6E73">
        <w:t>Sidelink</w:t>
      </w:r>
      <w:proofErr w:type="spellEnd"/>
      <w:r w:rsidRPr="00EE6E73">
        <w:t xml:space="preserve"> RLC Bearer addition/modification</w:t>
      </w:r>
      <w:bookmarkEnd w:id="4386"/>
      <w:bookmarkEnd w:id="4387"/>
      <w:bookmarkEnd w:id="4388"/>
      <w:bookmarkEnd w:id="4389"/>
    </w:p>
    <w:p w14:paraId="7CCCBC1C" w14:textId="77777777" w:rsidR="00844DBE" w:rsidRPr="00EE6E73" w:rsidRDefault="00844DBE" w:rsidP="00844DBE">
      <w:pPr>
        <w:pStyle w:val="Heading6"/>
      </w:pPr>
      <w:bookmarkStart w:id="4390" w:name="_Toc193445854"/>
      <w:bookmarkStart w:id="4391" w:name="_Toc193451659"/>
      <w:bookmarkStart w:id="4392" w:name="_Toc193462928"/>
      <w:bookmarkStart w:id="4393" w:name="_Toc201295215"/>
      <w:r w:rsidRPr="00EE6E73">
        <w:t>5.8.9.1a.6.1</w:t>
      </w:r>
      <w:r w:rsidRPr="00EE6E73">
        <w:tab/>
        <w:t xml:space="preserve">Additional </w:t>
      </w:r>
      <w:proofErr w:type="spellStart"/>
      <w:r w:rsidRPr="00EE6E73">
        <w:t>Sidelink</w:t>
      </w:r>
      <w:proofErr w:type="spellEnd"/>
      <w:r w:rsidRPr="00EE6E73">
        <w:t xml:space="preserve"> RLC Bearer addition/modification conditions</w:t>
      </w:r>
      <w:bookmarkEnd w:id="4390"/>
      <w:bookmarkEnd w:id="4391"/>
      <w:bookmarkEnd w:id="4392"/>
      <w:bookmarkEnd w:id="4393"/>
    </w:p>
    <w:p w14:paraId="5559875D"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in the </w:t>
      </w:r>
      <w:proofErr w:type="spellStart"/>
      <w:r w:rsidRPr="00EE6E73">
        <w:rPr>
          <w:i/>
          <w:iCs/>
        </w:rPr>
        <w:t>RRCReconfigurationSidelink</w:t>
      </w:r>
      <w:proofErr w:type="spellEnd"/>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6AEE5F8E"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55D4A805" w14:textId="2AAC6D55" w:rsidR="00844DBE"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ll associated QoS flow(s) for the </w:t>
      </w:r>
      <w:proofErr w:type="spellStart"/>
      <w:r w:rsidRPr="00EE6E73">
        <w:rPr>
          <w:i/>
          <w:iCs/>
        </w:rPr>
        <w:t>sl-ServedRadioBearer</w:t>
      </w:r>
      <w:proofErr w:type="spellEnd"/>
      <w:r w:rsidRPr="00EE6E73">
        <w:t xml:space="preserve"> indicates </w:t>
      </w:r>
      <w:proofErr w:type="spellStart"/>
      <w:r w:rsidRPr="00EE6E73">
        <w:rPr>
          <w:i/>
          <w:iCs/>
        </w:rPr>
        <w:t>backwardsIncompatible</w:t>
      </w:r>
      <w:proofErr w:type="spellEnd"/>
      <w:r w:rsidRPr="00EE6E73">
        <w:t>; or</w:t>
      </w:r>
    </w:p>
    <w:p w14:paraId="1948CEAD" w14:textId="39E277B4" w:rsidR="00B4120F"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t least one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and if both UEs support PDCP duplication; or</w:t>
      </w:r>
    </w:p>
    <w:p w14:paraId="39A5AA86" w14:textId="693BF042" w:rsidR="00B4120F"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w:t>
      </w:r>
      <w:proofErr w:type="spellStart"/>
      <w:r w:rsidRPr="00EE6E73">
        <w:t>sidelink</w:t>
      </w:r>
      <w:proofErr w:type="spellEnd"/>
      <w:r w:rsidRPr="00EE6E73">
        <w:t xml:space="preserve"> RLC bearer related parameters is changed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w:t>
      </w:r>
      <w:proofErr w:type="spellStart"/>
      <w:r w:rsidRPr="00EE6E73">
        <w:rPr>
          <w:i/>
          <w:iCs/>
        </w:rPr>
        <w:t>RRCReconfigurationSidelink</w:t>
      </w:r>
      <w:proofErr w:type="spellEnd"/>
      <w:r w:rsidRPr="00EE6E73">
        <w:t xml:space="preserve"> for one additional </w:t>
      </w:r>
      <w:proofErr w:type="spellStart"/>
      <w:r w:rsidRPr="00EE6E73">
        <w:t>sidelink</w:t>
      </w:r>
      <w:proofErr w:type="spellEnd"/>
      <w:r w:rsidRPr="00EE6E73">
        <w:t xml:space="preserve"> RLC bearer, which is established;</w:t>
      </w:r>
    </w:p>
    <w:p w14:paraId="781AF148" w14:textId="77777777" w:rsidR="00844DBE" w:rsidRPr="00EE6E73" w:rsidRDefault="00844DBE" w:rsidP="00844DBE">
      <w:pPr>
        <w:pStyle w:val="Heading6"/>
      </w:pPr>
      <w:bookmarkStart w:id="4394" w:name="_Toc193445855"/>
      <w:bookmarkStart w:id="4395" w:name="_Toc193451660"/>
      <w:bookmarkStart w:id="4396" w:name="_Toc193462929"/>
      <w:bookmarkStart w:id="4397" w:name="_Toc201295216"/>
      <w:r w:rsidRPr="00EE6E73">
        <w:t>5.8.9.1a.6.2</w:t>
      </w:r>
      <w:r w:rsidRPr="00EE6E73">
        <w:tab/>
        <w:t xml:space="preserve">Additional </w:t>
      </w:r>
      <w:proofErr w:type="spellStart"/>
      <w:r w:rsidRPr="00EE6E73">
        <w:t>Sidelink</w:t>
      </w:r>
      <w:proofErr w:type="spellEnd"/>
      <w:r w:rsidRPr="00EE6E73">
        <w:t xml:space="preserve"> RLC Bearer addition/modification operation</w:t>
      </w:r>
      <w:bookmarkEnd w:id="4394"/>
      <w:bookmarkEnd w:id="4395"/>
      <w:bookmarkEnd w:id="4396"/>
      <w:bookmarkEnd w:id="4397"/>
    </w:p>
    <w:p w14:paraId="3CA759AF"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addi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addition was triggered due to the reception of the </w:t>
      </w:r>
      <w:proofErr w:type="spellStart"/>
      <w:r w:rsidRPr="00EE6E73">
        <w:rPr>
          <w:i/>
          <w:iCs/>
        </w:rPr>
        <w:t>RRCReconfigurationSidelink</w:t>
      </w:r>
      <w:proofErr w:type="spellEnd"/>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w:t>
      </w:r>
      <w:proofErr w:type="spellStart"/>
      <w:r w:rsidRPr="00EE6E73">
        <w:t>sidelink</w:t>
      </w:r>
      <w:proofErr w:type="spellEnd"/>
      <w:r w:rsidRPr="00EE6E73">
        <w:t xml:space="preserve"> communication and configure it in accordance with each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 xml:space="preserve">if this procedure was for </w:t>
      </w:r>
      <w:proofErr w:type="spellStart"/>
      <w:r w:rsidRPr="00EE6E73">
        <w:t>Sidelink</w:t>
      </w:r>
      <w:proofErr w:type="spellEnd"/>
      <w:r w:rsidRPr="00EE6E73">
        <w:t xml:space="preserve"> DRB:</w:t>
      </w:r>
    </w:p>
    <w:p w14:paraId="7BF0DB9D" w14:textId="77777777" w:rsidR="00844DBE" w:rsidRPr="00EE6E73" w:rsidRDefault="00844DBE" w:rsidP="00844DBE">
      <w:pPr>
        <w:pStyle w:val="B3"/>
      </w:pPr>
      <w:r w:rsidRPr="00EE6E73">
        <w:t>3&gt;</w:t>
      </w:r>
      <w:r w:rsidRPr="00EE6E73">
        <w:tab/>
        <w:t xml:space="preserve">if this procedure was due to the reception of a </w:t>
      </w:r>
      <w:proofErr w:type="spellStart"/>
      <w:r w:rsidRPr="00EE6E73">
        <w:rPr>
          <w:i/>
          <w:iCs/>
        </w:rPr>
        <w:t>RRCReconfigurationSidelink</w:t>
      </w:r>
      <w:proofErr w:type="spellEnd"/>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associated with the </w:t>
      </w:r>
      <w:proofErr w:type="spellStart"/>
      <w:r w:rsidRPr="00EE6E73">
        <w:t>sidelink</w:t>
      </w:r>
      <w:proofErr w:type="spellEnd"/>
      <w:r w:rsidRPr="00EE6E73">
        <w:t xml:space="preserve">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proofErr w:type="spellStart"/>
      <w:r w:rsidRPr="00EE6E73">
        <w:rPr>
          <w:i/>
          <w:iCs/>
        </w:rPr>
        <w:t>RRCReconfigurationCompleteSidelink</w:t>
      </w:r>
      <w:proofErr w:type="spellEnd"/>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proofErr w:type="spellStart"/>
      <w:r w:rsidRPr="00EE6E73">
        <w:rPr>
          <w:i/>
          <w:iCs/>
        </w:rPr>
        <w:t>sl-AllowedCarriers</w:t>
      </w:r>
      <w:proofErr w:type="spellEnd"/>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w:t>
      </w:r>
      <w:proofErr w:type="spellStart"/>
      <w:r w:rsidR="000058CF" w:rsidRPr="00EE6E73">
        <w:t>sidelink</w:t>
      </w:r>
      <w:proofErr w:type="spellEnd"/>
      <w:r w:rsidR="000058CF" w:rsidRPr="00EE6E73">
        <w:t xml:space="preserve"> carrier(s) mapped to the </w:t>
      </w:r>
      <w:proofErr w:type="spellStart"/>
      <w:r w:rsidR="000058CF" w:rsidRPr="00EE6E73">
        <w:t>sidelink</w:t>
      </w:r>
      <w:proofErr w:type="spellEnd"/>
      <w:r w:rsidR="000058CF" w:rsidRPr="00EE6E73">
        <w:t xml:space="preserve"> QoS flow(s) configured by the upper layer which is allowed carrier as indicated in </w:t>
      </w:r>
      <w:proofErr w:type="spellStart"/>
      <w:r w:rsidR="000058CF" w:rsidRPr="00EE6E73">
        <w:rPr>
          <w:i/>
          <w:iCs/>
        </w:rPr>
        <w:t>sl-FregInfoList</w:t>
      </w:r>
      <w:proofErr w:type="spellEnd"/>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proofErr w:type="spellStart"/>
      <w:r w:rsidRPr="00EE6E73">
        <w:rPr>
          <w:i/>
          <w:iCs/>
        </w:rPr>
        <w:t>sl-FreqInfoList</w:t>
      </w:r>
      <w:proofErr w:type="spellEnd"/>
      <w:r w:rsidRPr="00EE6E73">
        <w:t xml:space="preserve"> is used for the RLC bearer if the </w:t>
      </w:r>
      <w:r w:rsidRPr="00EE6E73">
        <w:rPr>
          <w:i/>
          <w:iCs/>
        </w:rPr>
        <w:t>SL-</w:t>
      </w:r>
      <w:proofErr w:type="spellStart"/>
      <w:r w:rsidRPr="00EE6E73">
        <w:rPr>
          <w:i/>
          <w:iCs/>
        </w:rPr>
        <w:t>TxProfile</w:t>
      </w:r>
      <w:proofErr w:type="spellEnd"/>
      <w:r w:rsidRPr="00EE6E73">
        <w:t xml:space="preserve"> of at least one associated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 xml:space="preserve">else (i.e., if this procedure was for </w:t>
      </w:r>
      <w:proofErr w:type="spellStart"/>
      <w:r w:rsidRPr="00EE6E73">
        <w:t>Sidelink</w:t>
      </w:r>
      <w:proofErr w:type="spellEnd"/>
      <w:r w:rsidRPr="00EE6E73">
        <w:t xml:space="preserve"> SRB):</w:t>
      </w:r>
    </w:p>
    <w:p w14:paraId="24FFFBB2" w14:textId="77777777" w:rsidR="00844DBE" w:rsidRPr="00EE6E73" w:rsidRDefault="00844DBE" w:rsidP="00844DBE">
      <w:pPr>
        <w:pStyle w:val="B3"/>
      </w:pPr>
      <w:r w:rsidRPr="00EE6E73">
        <w:t>3&gt;</w:t>
      </w:r>
      <w:r w:rsidRPr="00EE6E73">
        <w:tab/>
        <w:t xml:space="preserve">configure the MAC entity with a logical channel associated with the </w:t>
      </w:r>
      <w:proofErr w:type="spellStart"/>
      <w:r w:rsidRPr="00EE6E73">
        <w:t>sidelink</w:t>
      </w:r>
      <w:proofErr w:type="spellEnd"/>
      <w:r w:rsidRPr="00EE6E73">
        <w:t xml:space="preserve">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proofErr w:type="spellStart"/>
      <w:r w:rsidR="000058CF" w:rsidRPr="00EE6E73">
        <w:rPr>
          <w:i/>
          <w:iCs/>
        </w:rPr>
        <w:t>sl-FregInfoList</w:t>
      </w:r>
      <w:proofErr w:type="spellEnd"/>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modifica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modification was triggered due to the reception of the </w:t>
      </w:r>
      <w:proofErr w:type="spellStart"/>
      <w:r w:rsidRPr="00EE6E73">
        <w:rPr>
          <w:i/>
          <w:iCs/>
        </w:rPr>
        <w:t>RRCReconfigurationSidelink</w:t>
      </w:r>
      <w:proofErr w:type="spellEnd"/>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modifica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4A6F4B18" w14:textId="77777777" w:rsidR="00844DBE" w:rsidRPr="00EE6E73" w:rsidRDefault="00844DBE" w:rsidP="00844DBE">
      <w:pPr>
        <w:pStyle w:val="B2"/>
      </w:pPr>
      <w:r w:rsidRPr="00EE6E73">
        <w:t>2&gt;</w:t>
      </w:r>
      <w:r w:rsidRPr="00EE6E73">
        <w:tab/>
        <w:t xml:space="preserve">reconfigure the RLC entity of the </w:t>
      </w:r>
      <w:proofErr w:type="spellStart"/>
      <w:r w:rsidRPr="00EE6E73">
        <w:t>sidelink</w:t>
      </w:r>
      <w:proofErr w:type="spellEnd"/>
      <w:r w:rsidRPr="00EE6E73">
        <w:t xml:space="preserve"> DRB, in accordance with the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w:t>
      </w:r>
      <w:proofErr w:type="spellStart"/>
      <w:r w:rsidRPr="00EE6E73">
        <w:t>sidelink</w:t>
      </w:r>
      <w:proofErr w:type="spellEnd"/>
      <w:r w:rsidRPr="00EE6E73">
        <w:t xml:space="preserve"> DRB,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7277E4BB" w14:textId="77777777" w:rsidR="00844DBE" w:rsidRPr="00EE6E73" w:rsidRDefault="00844DBE" w:rsidP="00844DBE">
      <w:pPr>
        <w:pStyle w:val="Heading4"/>
      </w:pPr>
      <w:bookmarkStart w:id="4398" w:name="_Toc193445856"/>
      <w:bookmarkStart w:id="4399" w:name="_Toc193451661"/>
      <w:bookmarkStart w:id="4400" w:name="_Toc193462930"/>
      <w:bookmarkStart w:id="4401" w:name="_Toc201295217"/>
      <w:r w:rsidRPr="00EE6E73">
        <w:t>5.8.9.1b</w:t>
      </w:r>
      <w:r w:rsidRPr="00EE6E73">
        <w:tab/>
      </w:r>
      <w:proofErr w:type="spellStart"/>
      <w:r w:rsidRPr="00EE6E73">
        <w:t>Sidelink</w:t>
      </w:r>
      <w:proofErr w:type="spellEnd"/>
      <w:r w:rsidRPr="00EE6E73">
        <w:t xml:space="preserve"> Carrier Configuration</w:t>
      </w:r>
      <w:bookmarkEnd w:id="4398"/>
      <w:bookmarkEnd w:id="4399"/>
      <w:bookmarkEnd w:id="4400"/>
      <w:bookmarkEnd w:id="4401"/>
    </w:p>
    <w:p w14:paraId="711E3EE3" w14:textId="77777777" w:rsidR="00F1124D" w:rsidRPr="00EE6E73" w:rsidRDefault="00844DBE" w:rsidP="00F1124D">
      <w:pPr>
        <w:pStyle w:val="Heading5"/>
      </w:pPr>
      <w:bookmarkStart w:id="4402" w:name="_Toc193445857"/>
      <w:bookmarkStart w:id="4403" w:name="_Toc193451662"/>
      <w:bookmarkStart w:id="4404" w:name="_Toc193462931"/>
      <w:bookmarkStart w:id="4405" w:name="_Toc201295218"/>
      <w:r w:rsidRPr="00EE6E73">
        <w:t>5.8.9.1b.1</w:t>
      </w:r>
      <w:r w:rsidRPr="00EE6E73">
        <w:tab/>
      </w:r>
      <w:proofErr w:type="spellStart"/>
      <w:r w:rsidRPr="00EE6E73">
        <w:t>Sidelink</w:t>
      </w:r>
      <w:proofErr w:type="spellEnd"/>
      <w:r w:rsidRPr="00EE6E73">
        <w:t xml:space="preserve"> Carrier Release</w:t>
      </w:r>
      <w:bookmarkEnd w:id="4402"/>
      <w:bookmarkEnd w:id="4403"/>
      <w:bookmarkEnd w:id="4404"/>
      <w:bookmarkEnd w:id="4405"/>
    </w:p>
    <w:p w14:paraId="305F904A" w14:textId="77777777" w:rsidR="00F1124D" w:rsidRPr="00EE6E73" w:rsidRDefault="00F1124D" w:rsidP="00F1124D">
      <w:pPr>
        <w:pStyle w:val="Heading6"/>
      </w:pPr>
      <w:bookmarkStart w:id="4406" w:name="_Toc193445858"/>
      <w:bookmarkStart w:id="4407" w:name="_Toc193451663"/>
      <w:bookmarkStart w:id="4408" w:name="_Toc193462932"/>
      <w:bookmarkStart w:id="4409" w:name="_Toc201295219"/>
      <w:r w:rsidRPr="00EE6E73">
        <w:t>5.8.9.1b.1.1</w:t>
      </w:r>
      <w:r w:rsidRPr="00EE6E73">
        <w:tab/>
      </w:r>
      <w:proofErr w:type="spellStart"/>
      <w:r w:rsidRPr="00EE6E73">
        <w:t>Sidelink</w:t>
      </w:r>
      <w:proofErr w:type="spellEnd"/>
      <w:r w:rsidRPr="00EE6E73">
        <w:t xml:space="preserve"> Carrier Release Condition</w:t>
      </w:r>
      <w:bookmarkEnd w:id="4406"/>
      <w:bookmarkEnd w:id="4407"/>
      <w:bookmarkEnd w:id="4408"/>
      <w:bookmarkEnd w:id="4409"/>
    </w:p>
    <w:p w14:paraId="5D2F2A3E"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ReleaseList</w:t>
      </w:r>
      <w:proofErr w:type="spellEnd"/>
      <w:r w:rsidRPr="00EE6E73">
        <w:t xml:space="preserve"> in the </w:t>
      </w:r>
      <w:proofErr w:type="spellStart"/>
      <w:r w:rsidRPr="00EE6E73">
        <w:rPr>
          <w:i/>
          <w:iCs/>
        </w:rPr>
        <w:t>RRCReconfigurationSidelink</w:t>
      </w:r>
      <w:proofErr w:type="spellEnd"/>
      <w:r w:rsidRPr="00EE6E73">
        <w:t>; or</w:t>
      </w:r>
    </w:p>
    <w:p w14:paraId="0F39DBEF" w14:textId="77777777" w:rsidR="00F1124D" w:rsidRPr="00EE6E73" w:rsidRDefault="00F1124D" w:rsidP="00F1124D">
      <w:pPr>
        <w:pStyle w:val="B1"/>
      </w:pPr>
      <w:r w:rsidRPr="00EE6E73">
        <w:t>1&gt;</w:t>
      </w:r>
      <w:r w:rsidRPr="00EE6E73">
        <w:tab/>
        <w:t xml:space="preserve">for unicast, if a </w:t>
      </w:r>
      <w:proofErr w:type="spellStart"/>
      <w:r w:rsidRPr="00EE6E73">
        <w:t>sidelink</w:t>
      </w:r>
      <w:proofErr w:type="spellEnd"/>
      <w:r w:rsidRPr="00EE6E73">
        <w:t xml:space="preserve">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 xml:space="preserve">for unicast, if the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was associated with the </w:t>
      </w:r>
      <w:proofErr w:type="spellStart"/>
      <w:r w:rsidRPr="00EE6E73">
        <w:t>sidelink</w:t>
      </w:r>
      <w:proofErr w:type="spellEnd"/>
      <w:r w:rsidRPr="00EE6E73">
        <w:t xml:space="preserve"> carrier(s), are released according to clause 5.8.9.1a.3.1, 5.8.9.1a.1.1 or 5.8.9.1a.5.1;</w:t>
      </w:r>
    </w:p>
    <w:p w14:paraId="7C8EC47A" w14:textId="62D0BE3B" w:rsidR="00844DBE" w:rsidRPr="00EE6E73" w:rsidRDefault="00F1124D" w:rsidP="002933D3">
      <w:pPr>
        <w:pStyle w:val="H6"/>
      </w:pPr>
      <w:r w:rsidRPr="00EE6E73">
        <w:t>5.8.9.1b.1.2</w:t>
      </w:r>
      <w:r w:rsidRPr="00EE6E73">
        <w:tab/>
      </w:r>
      <w:proofErr w:type="spellStart"/>
      <w:r w:rsidRPr="00EE6E73">
        <w:t>Sidelink</w:t>
      </w:r>
      <w:proofErr w:type="spellEnd"/>
      <w:r w:rsidRPr="00EE6E73">
        <w:t xml:space="preserve">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2E0208A8" w14:textId="77777777" w:rsidR="00F1124D" w:rsidRPr="00EE6E73" w:rsidRDefault="00844DBE" w:rsidP="00F1124D">
      <w:pPr>
        <w:pStyle w:val="B4"/>
      </w:pPr>
      <w:r w:rsidRPr="00EE6E73">
        <w:t>4&gt;</w:t>
      </w:r>
      <w:r w:rsidRPr="00EE6E73">
        <w:tab/>
        <w:t xml:space="preserve">release the </w:t>
      </w:r>
      <w:proofErr w:type="spellStart"/>
      <w:r w:rsidRPr="00EE6E73">
        <w:t>sidelink</w:t>
      </w:r>
      <w:proofErr w:type="spellEnd"/>
      <w:r w:rsidRPr="00EE6E73">
        <w:t xml:space="preserve"> carrier for reception.</w:t>
      </w:r>
    </w:p>
    <w:p w14:paraId="1F12CDAE"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443A7DDC" w14:textId="7CD20E89" w:rsidR="000058CF" w:rsidRPr="00EE6E73" w:rsidRDefault="00F1124D" w:rsidP="000058CF">
      <w:pPr>
        <w:pStyle w:val="B4"/>
        <w:rPr>
          <w:rFonts w:eastAsia="DengXian"/>
        </w:rPr>
      </w:pPr>
      <w:r w:rsidRPr="00EE6E73">
        <w:t>4&gt;</w:t>
      </w:r>
      <w:r w:rsidRPr="00EE6E73">
        <w:tab/>
        <w:t xml:space="preserve">release the </w:t>
      </w:r>
      <w:proofErr w:type="spellStart"/>
      <w:r w:rsidRPr="00EE6E73">
        <w:t>sidelink</w:t>
      </w:r>
      <w:proofErr w:type="spellEnd"/>
      <w:r w:rsidRPr="00EE6E73">
        <w:t xml:space="preserve"> carrier for transmission</w:t>
      </w:r>
      <w:r w:rsidR="00CB4271" w:rsidRPr="00EE6E73">
        <w:t>;</w:t>
      </w:r>
    </w:p>
    <w:p w14:paraId="12FB4122" w14:textId="77777777" w:rsidR="000058CF"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llowed carrier for the RLC bearer of the SRB to lower layer;</w:t>
      </w:r>
    </w:p>
    <w:p w14:paraId="44351614" w14:textId="21849BE0" w:rsidR="00844DBE"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4410" w:name="_Toc193445859"/>
      <w:bookmarkStart w:id="4411" w:name="_Toc193451664"/>
      <w:bookmarkStart w:id="4412" w:name="_Toc193462933"/>
      <w:bookmarkStart w:id="4413" w:name="_Toc201295220"/>
      <w:r w:rsidRPr="00EE6E73">
        <w:t>5.8.9.1b.2</w:t>
      </w:r>
      <w:r w:rsidRPr="00EE6E73">
        <w:tab/>
      </w:r>
      <w:proofErr w:type="spellStart"/>
      <w:r w:rsidRPr="00EE6E73">
        <w:t>Sidelink</w:t>
      </w:r>
      <w:proofErr w:type="spellEnd"/>
      <w:r w:rsidRPr="00EE6E73">
        <w:t xml:space="preserve"> Carrier Addition</w:t>
      </w:r>
      <w:bookmarkEnd w:id="4410"/>
      <w:bookmarkEnd w:id="4411"/>
      <w:bookmarkEnd w:id="4412"/>
      <w:bookmarkEnd w:id="4413"/>
    </w:p>
    <w:p w14:paraId="3BC3C87F" w14:textId="77777777" w:rsidR="00F1124D" w:rsidRPr="00EE6E73" w:rsidRDefault="00F1124D" w:rsidP="00220546">
      <w:pPr>
        <w:pStyle w:val="Heading6"/>
      </w:pPr>
      <w:bookmarkStart w:id="4414" w:name="_Toc193445860"/>
      <w:bookmarkStart w:id="4415" w:name="_Toc193451665"/>
      <w:bookmarkStart w:id="4416" w:name="_Toc193462934"/>
      <w:bookmarkStart w:id="4417" w:name="_Toc201295221"/>
      <w:r w:rsidRPr="00EE6E73">
        <w:t>5.8.9.1b.2.1</w:t>
      </w:r>
      <w:r w:rsidRPr="00EE6E73">
        <w:tab/>
      </w:r>
      <w:proofErr w:type="spellStart"/>
      <w:r w:rsidRPr="00EE6E73">
        <w:t>Sidelink</w:t>
      </w:r>
      <w:proofErr w:type="spellEnd"/>
      <w:r w:rsidRPr="00EE6E73">
        <w:t xml:space="preserve"> Carrier Addition Condition</w:t>
      </w:r>
      <w:bookmarkEnd w:id="4414"/>
      <w:bookmarkEnd w:id="4415"/>
      <w:bookmarkEnd w:id="4416"/>
      <w:bookmarkEnd w:id="4417"/>
    </w:p>
    <w:p w14:paraId="60EF91D7"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AddModList</w:t>
      </w:r>
      <w:proofErr w:type="spellEnd"/>
      <w:r w:rsidRPr="00EE6E73">
        <w:t xml:space="preserve"> in the </w:t>
      </w:r>
      <w:proofErr w:type="spellStart"/>
      <w:r w:rsidRPr="00EE6E73">
        <w:rPr>
          <w:i/>
          <w:iCs/>
        </w:rPr>
        <w:t>RRCReconfigurationSidelink</w:t>
      </w:r>
      <w:proofErr w:type="spellEnd"/>
      <w:r w:rsidRPr="00EE6E73">
        <w:t>; or</w:t>
      </w:r>
    </w:p>
    <w:p w14:paraId="2A0122C6" w14:textId="77777777" w:rsidR="00F1124D" w:rsidRPr="00EE6E73" w:rsidRDefault="00F1124D" w:rsidP="00220546">
      <w:pPr>
        <w:pStyle w:val="B1"/>
      </w:pPr>
      <w:r w:rsidRPr="00EE6E73">
        <w:t>1&gt;</w:t>
      </w:r>
      <w:r w:rsidRPr="00EE6E73">
        <w:tab/>
        <w:t xml:space="preserve">for unicast, if a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is associated with the </w:t>
      </w:r>
      <w:proofErr w:type="spellStart"/>
      <w:r w:rsidRPr="00EE6E73">
        <w:t>sidelink</w:t>
      </w:r>
      <w:proofErr w:type="spellEnd"/>
      <w:r w:rsidRPr="00EE6E73">
        <w:t xml:space="preserve"> carrier(s) (taking into account at least carrier(s) mapped to the </w:t>
      </w:r>
      <w:proofErr w:type="spellStart"/>
      <w:r w:rsidRPr="00EE6E73">
        <w:t>sidelink</w:t>
      </w:r>
      <w:proofErr w:type="spellEnd"/>
      <w:r w:rsidRPr="00EE6E73">
        <w:t xml:space="preserve"> QoS flow(s) configured by the upper layer, carriers configured in </w:t>
      </w:r>
      <w:proofErr w:type="spellStart"/>
      <w:r w:rsidRPr="00EE6E73">
        <w:t>s</w:t>
      </w:r>
      <w:r w:rsidRPr="00EE6E73">
        <w:rPr>
          <w:i/>
          <w:iCs/>
        </w:rPr>
        <w:t>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r>
      <w:proofErr w:type="spellStart"/>
      <w:r w:rsidRPr="00EE6E73">
        <w:t>Sidelink</w:t>
      </w:r>
      <w:proofErr w:type="spellEnd"/>
      <w:r w:rsidRPr="00EE6E73">
        <w:t xml:space="preserve">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addition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5C6F70E1" w14:textId="3930DB1E" w:rsidR="00F1124D" w:rsidRPr="00EE6E73" w:rsidRDefault="00844DBE" w:rsidP="00F1124D">
      <w:pPr>
        <w:pStyle w:val="B3"/>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000058CF" w:rsidRPr="00EE6E73">
        <w:rPr>
          <w:i/>
          <w:iCs/>
        </w:rPr>
        <w:t>sl-OffsetToCarrier</w:t>
      </w:r>
      <w:proofErr w:type="spellEnd"/>
      <w:r w:rsidR="000058CF" w:rsidRPr="00EE6E73">
        <w:t xml:space="preserve">, </w:t>
      </w:r>
      <w:proofErr w:type="spellStart"/>
      <w:r w:rsidR="000058CF" w:rsidRPr="00EE6E73">
        <w:rPr>
          <w:i/>
          <w:iCs/>
        </w:rPr>
        <w:t>subcarrierSpacing</w:t>
      </w:r>
      <w:proofErr w:type="spellEnd"/>
      <w:r w:rsidR="000058CF" w:rsidRPr="00EE6E73">
        <w:t xml:space="preserve">, </w:t>
      </w:r>
      <w:proofErr w:type="spellStart"/>
      <w:r w:rsidR="000058CF" w:rsidRPr="00EE6E73">
        <w:rPr>
          <w:i/>
          <w:iCs/>
        </w:rPr>
        <w:t>carrierBandwidth</w:t>
      </w:r>
      <w:proofErr w:type="spellEnd"/>
      <w:r w:rsidR="000058CF" w:rsidRPr="00EE6E73">
        <w:t xml:space="preserve"> and </w:t>
      </w:r>
      <w:proofErr w:type="spellStart"/>
      <w:r w:rsidRPr="00EE6E73">
        <w:rPr>
          <w:i/>
          <w:iCs/>
        </w:rPr>
        <w:t>sl-AbsoluteFrequencyPointA</w:t>
      </w:r>
      <w:proofErr w:type="spellEnd"/>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441DA434" w14:textId="5E77B306" w:rsidR="00773A92" w:rsidRPr="00EE6E73" w:rsidRDefault="00F1124D" w:rsidP="00773A92">
      <w:pPr>
        <w:pStyle w:val="B3"/>
        <w:rPr>
          <w:rFonts w:eastAsia="DengXian"/>
        </w:rPr>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Pr="00EE6E73">
        <w:rPr>
          <w:i/>
          <w:iCs/>
        </w:rPr>
        <w:t>sl-AbsoluteFrequencyPointA</w:t>
      </w:r>
      <w:proofErr w:type="spellEnd"/>
      <w:r w:rsidRPr="00EE6E73">
        <w:t xml:space="preserve"> for transmission;</w:t>
      </w:r>
    </w:p>
    <w:p w14:paraId="40313E0D" w14:textId="77777777" w:rsidR="00773A92"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SRB</w:t>
      </w:r>
      <w:r w:rsidRPr="00EE6E73">
        <w:rPr>
          <w:rFonts w:eastAsia="DengXian"/>
        </w:rPr>
        <w:t>,</w:t>
      </w:r>
      <w:r w:rsidRPr="00EE6E73">
        <w:t xml:space="preserve"> in addition to carrier as indicated in </w:t>
      </w:r>
      <w:proofErr w:type="spellStart"/>
      <w:r w:rsidRPr="00EE6E73">
        <w:rPr>
          <w:i/>
          <w:iCs/>
        </w:rPr>
        <w:t>sl-FreqInfoList</w:t>
      </w:r>
      <w:proofErr w:type="spellEnd"/>
      <w:r w:rsidRPr="00EE6E73">
        <w:t xml:space="preserve">, from carrier(s) mapped to the </w:t>
      </w:r>
      <w:proofErr w:type="spellStart"/>
      <w:r w:rsidRPr="00EE6E73">
        <w:t>sidelink</w:t>
      </w:r>
      <w:proofErr w:type="spellEnd"/>
      <w:r w:rsidRPr="00EE6E73">
        <w:t xml:space="preserve">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DRB(s), for which the </w:t>
      </w:r>
      <w:proofErr w:type="spellStart"/>
      <w:r w:rsidRPr="00EE6E73">
        <w:t>sidelink</w:t>
      </w:r>
      <w:proofErr w:type="spellEnd"/>
      <w:r w:rsidRPr="00EE6E73">
        <w:t xml:space="preserve"> carrier is mapped to the </w:t>
      </w:r>
      <w:proofErr w:type="spellStart"/>
      <w:r w:rsidRPr="00EE6E73">
        <w:t>sidelink</w:t>
      </w:r>
      <w:proofErr w:type="spellEnd"/>
      <w:r w:rsidRPr="00EE6E73">
        <w:t xml:space="preserve"> QoS flow(s) configured by the upper layer, to lower layer;</w:t>
      </w:r>
    </w:p>
    <w:p w14:paraId="0287C56D" w14:textId="77777777" w:rsidR="00394471" w:rsidRPr="00EE6E73" w:rsidRDefault="00394471" w:rsidP="00394471">
      <w:pPr>
        <w:pStyle w:val="Heading4"/>
      </w:pPr>
      <w:bookmarkStart w:id="4418" w:name="_Toc60777040"/>
      <w:bookmarkStart w:id="4419" w:name="_Toc193445861"/>
      <w:bookmarkStart w:id="4420" w:name="_Toc193451666"/>
      <w:bookmarkStart w:id="4421" w:name="_Toc193462935"/>
      <w:bookmarkStart w:id="4422" w:name="_Toc201295222"/>
      <w:r w:rsidRPr="00EE6E73">
        <w:t>5.8.9.2</w:t>
      </w:r>
      <w:r w:rsidRPr="00EE6E73">
        <w:tab/>
      </w:r>
      <w:proofErr w:type="spellStart"/>
      <w:r w:rsidRPr="00EE6E73">
        <w:t>Sidelink</w:t>
      </w:r>
      <w:proofErr w:type="spellEnd"/>
      <w:r w:rsidRPr="00EE6E73">
        <w:t xml:space="preserve"> UE capability transfer</w:t>
      </w:r>
      <w:bookmarkEnd w:id="4418"/>
      <w:bookmarkEnd w:id="4419"/>
      <w:bookmarkEnd w:id="4420"/>
      <w:bookmarkEnd w:id="4421"/>
      <w:bookmarkEnd w:id="4422"/>
    </w:p>
    <w:p w14:paraId="2DAD8997" w14:textId="77777777" w:rsidR="00394471" w:rsidRPr="00EE6E73" w:rsidRDefault="00394471" w:rsidP="002933D3">
      <w:pPr>
        <w:pStyle w:val="Heading5"/>
      </w:pPr>
      <w:bookmarkStart w:id="4423" w:name="_Toc60777041"/>
      <w:bookmarkStart w:id="4424" w:name="_Toc193445862"/>
      <w:bookmarkStart w:id="4425" w:name="_Toc193451667"/>
      <w:bookmarkStart w:id="4426" w:name="_Toc193462936"/>
      <w:bookmarkStart w:id="4427" w:name="_Toc201295223"/>
      <w:r w:rsidRPr="00EE6E73">
        <w:t>5.8.9.2.1</w:t>
      </w:r>
      <w:r w:rsidRPr="00EE6E73">
        <w:tab/>
        <w:t>General</w:t>
      </w:r>
      <w:bookmarkEnd w:id="4423"/>
      <w:bookmarkEnd w:id="4424"/>
      <w:bookmarkEnd w:id="4425"/>
      <w:bookmarkEnd w:id="4426"/>
      <w:bookmarkEnd w:id="4427"/>
    </w:p>
    <w:p w14:paraId="75843906" w14:textId="77777777" w:rsidR="00394471" w:rsidRPr="00EE6E73" w:rsidRDefault="00394471" w:rsidP="00394471">
      <w:r w:rsidRPr="00EE6E73">
        <w:t xml:space="preserve">This clause describes how the UE compiles and transfers its </w:t>
      </w:r>
      <w:proofErr w:type="spellStart"/>
      <w:r w:rsidRPr="00EE6E73">
        <w:t>sidelink</w:t>
      </w:r>
      <w:proofErr w:type="spellEnd"/>
      <w:r w:rsidRPr="00EE6E73">
        <w:t xml:space="preserve">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2" type="#_x0000_t75" style="width:222pt;height:102.75pt" o:ole="">
            <v:imagedata r:id="rId125" o:title=""/>
          </v:shape>
          <o:OLEObject Type="Embed" ProgID="Mscgen.Chart" ShapeID="_x0000_i1082" DrawAspect="Content" ObjectID="_1820256878" r:id="rId126"/>
        </w:object>
      </w:r>
    </w:p>
    <w:p w14:paraId="6A76A1A8" w14:textId="77777777" w:rsidR="00394471" w:rsidRPr="00EE6E73" w:rsidRDefault="00394471" w:rsidP="00394471">
      <w:pPr>
        <w:pStyle w:val="TF"/>
      </w:pPr>
      <w:r w:rsidRPr="00EE6E73">
        <w:rPr>
          <w:rFonts w:eastAsia="MS Mincho"/>
        </w:rPr>
        <w:t xml:space="preserve">Figure 5.8.9.2.1-1: </w:t>
      </w:r>
      <w:proofErr w:type="spellStart"/>
      <w:r w:rsidRPr="00EE6E73">
        <w:rPr>
          <w:rFonts w:eastAsia="MS Mincho"/>
        </w:rPr>
        <w:t>Sidelink</w:t>
      </w:r>
      <w:proofErr w:type="spellEnd"/>
      <w:r w:rsidRPr="00EE6E73">
        <w:rPr>
          <w:rFonts w:eastAsia="MS Mincho"/>
        </w:rPr>
        <w:t xml:space="preserve"> UE capability transfer</w:t>
      </w:r>
    </w:p>
    <w:p w14:paraId="6424A48A" w14:textId="77777777" w:rsidR="00394471" w:rsidRPr="00EE6E73" w:rsidRDefault="00394471" w:rsidP="002933D3">
      <w:pPr>
        <w:pStyle w:val="Heading5"/>
      </w:pPr>
      <w:bookmarkStart w:id="4428" w:name="_Toc60777042"/>
      <w:bookmarkStart w:id="4429" w:name="_Toc193445863"/>
      <w:bookmarkStart w:id="4430" w:name="_Toc193451668"/>
      <w:bookmarkStart w:id="4431" w:name="_Toc193462937"/>
      <w:bookmarkStart w:id="4432" w:name="_Toc201295224"/>
      <w:r w:rsidRPr="00EE6E73">
        <w:t>5.8.9.2.2</w:t>
      </w:r>
      <w:r w:rsidRPr="00EE6E73">
        <w:tab/>
        <w:t>Initiation</w:t>
      </w:r>
      <w:bookmarkEnd w:id="4428"/>
      <w:bookmarkEnd w:id="4429"/>
      <w:bookmarkEnd w:id="4430"/>
      <w:bookmarkEnd w:id="4431"/>
      <w:bookmarkEnd w:id="4432"/>
    </w:p>
    <w:p w14:paraId="6CC91B4C" w14:textId="77777777" w:rsidR="00394471" w:rsidRPr="00EE6E73" w:rsidRDefault="00394471" w:rsidP="00394471">
      <w:pPr>
        <w:rPr>
          <w:rFonts w:eastAsia="MS Mincho"/>
        </w:rPr>
      </w:pPr>
      <w:r w:rsidRPr="00EE6E73">
        <w:rPr>
          <w:rFonts w:eastAsia="MS Mincho"/>
        </w:rPr>
        <w:t xml:space="preserve">The UE may initiate the </w:t>
      </w:r>
      <w:proofErr w:type="spellStart"/>
      <w:r w:rsidRPr="00EE6E73">
        <w:rPr>
          <w:rFonts w:eastAsia="MS Mincho"/>
        </w:rPr>
        <w:t>sidelink</w:t>
      </w:r>
      <w:proofErr w:type="spellEnd"/>
      <w:r w:rsidRPr="00EE6E73">
        <w:rPr>
          <w:rFonts w:eastAsia="MS Mincho"/>
        </w:rPr>
        <w:t xml:space="preserve">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4433" w:name="_Toc60777043"/>
      <w:bookmarkStart w:id="4434" w:name="_Toc193445864"/>
      <w:bookmarkStart w:id="4435" w:name="_Toc193451669"/>
      <w:bookmarkStart w:id="4436" w:name="_Toc193462938"/>
      <w:bookmarkStart w:id="4437" w:name="_Toc201295225"/>
      <w:r w:rsidRPr="00EE6E73">
        <w:t>5.8.9.2.3</w:t>
      </w:r>
      <w:r w:rsidRPr="00EE6E73">
        <w:tab/>
        <w:t xml:space="preserve">Actions related to transmission of the </w:t>
      </w:r>
      <w:proofErr w:type="spellStart"/>
      <w:r w:rsidRPr="00EE6E73">
        <w:rPr>
          <w:i/>
        </w:rPr>
        <w:t>UECapabilityEnquirySidelink</w:t>
      </w:r>
      <w:proofErr w:type="spellEnd"/>
      <w:r w:rsidRPr="00EE6E73">
        <w:t xml:space="preserve"> by the UE</w:t>
      </w:r>
      <w:bookmarkEnd w:id="4433"/>
      <w:bookmarkEnd w:id="4434"/>
      <w:bookmarkEnd w:id="4435"/>
      <w:bookmarkEnd w:id="4436"/>
      <w:bookmarkEnd w:id="4437"/>
    </w:p>
    <w:p w14:paraId="14AF9F71" w14:textId="77777777" w:rsidR="00394471" w:rsidRPr="00EE6E73" w:rsidRDefault="00394471" w:rsidP="00394471">
      <w:pPr>
        <w:rPr>
          <w:rFonts w:eastAsia="MS Mincho"/>
        </w:rPr>
      </w:pPr>
      <w:r w:rsidRPr="00EE6E73">
        <w:t xml:space="preserve">The initiating UE shall set the contents of </w:t>
      </w:r>
      <w:proofErr w:type="spellStart"/>
      <w:r w:rsidRPr="00EE6E73">
        <w:rPr>
          <w:i/>
        </w:rPr>
        <w:t>UECapabilityEnquirySidelink</w:t>
      </w:r>
      <w:proofErr w:type="spellEnd"/>
      <w:r w:rsidRPr="00EE6E73">
        <w:rPr>
          <w:i/>
        </w:rPr>
        <w:t xml:space="preserve">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proofErr w:type="spellStart"/>
      <w:r w:rsidRPr="00EE6E73">
        <w:rPr>
          <w:i/>
        </w:rPr>
        <w:t>ue-CapabilityInformationSidelink</w:t>
      </w:r>
      <w:proofErr w:type="spellEnd"/>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proofErr w:type="spellStart"/>
      <w:r w:rsidRPr="00EE6E73">
        <w:rPr>
          <w:i/>
        </w:rPr>
        <w:t>frequencyBandListFilterSidelink</w:t>
      </w:r>
      <w:proofErr w:type="spellEnd"/>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proofErr w:type="spellStart"/>
      <w:r w:rsidRPr="00EE6E73">
        <w:rPr>
          <w:i/>
        </w:rPr>
        <w:t>UECapabilityEnquirySidelink</w:t>
      </w:r>
      <w:proofErr w:type="spellEnd"/>
      <w:r w:rsidRPr="00EE6E73">
        <w:rPr>
          <w:i/>
        </w:rPr>
        <w:t xml:space="preserve"> </w:t>
      </w:r>
      <w:r w:rsidRPr="00EE6E73">
        <w:t xml:space="preserve">message without including the field </w:t>
      </w:r>
      <w:proofErr w:type="spellStart"/>
      <w:r w:rsidRPr="00EE6E73">
        <w:rPr>
          <w:i/>
        </w:rPr>
        <w:t>frequencyBandListFilterSidelink</w:t>
      </w:r>
      <w:proofErr w:type="spellEnd"/>
      <w:r w:rsidR="00BB3450" w:rsidRPr="00EE6E73">
        <w:rPr>
          <w:iCs/>
        </w:rPr>
        <w:t xml:space="preserve"> except for end-to-end </w:t>
      </w:r>
      <w:r w:rsidR="00BB3450" w:rsidRPr="00EE6E73">
        <w:rPr>
          <w:lang w:eastAsia="zh-TW"/>
        </w:rPr>
        <w:t xml:space="preserve">L2 U2U relay NR </w:t>
      </w:r>
      <w:proofErr w:type="spellStart"/>
      <w:r w:rsidR="00BB3450" w:rsidRPr="00EE6E73">
        <w:rPr>
          <w:lang w:eastAsia="zh-TW"/>
        </w:rPr>
        <w:t>sidelink</w:t>
      </w:r>
      <w:proofErr w:type="spellEnd"/>
      <w:r w:rsidR="00BB3450" w:rsidRPr="00EE6E73">
        <w:rPr>
          <w:lang w:eastAsia="zh-TW"/>
        </w:rPr>
        <w:t xml:space="preserve">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proofErr w:type="spellStart"/>
      <w:r w:rsidRPr="00EE6E73">
        <w:rPr>
          <w:i/>
        </w:rPr>
        <w:t>UECapabilityEnquirySidelink</w:t>
      </w:r>
      <w:proofErr w:type="spellEnd"/>
      <w:r w:rsidRPr="00EE6E73">
        <w:rPr>
          <w:i/>
        </w:rPr>
        <w:t xml:space="preserve"> </w:t>
      </w:r>
      <w:r w:rsidRPr="00EE6E73">
        <w:t>message to lower layers for transmission.</w:t>
      </w:r>
    </w:p>
    <w:p w14:paraId="5F0B55CC" w14:textId="77777777" w:rsidR="00394471" w:rsidRPr="00EE6E73" w:rsidRDefault="00394471" w:rsidP="002933D3">
      <w:pPr>
        <w:pStyle w:val="Heading5"/>
      </w:pPr>
      <w:bookmarkStart w:id="4438" w:name="_Toc60777044"/>
      <w:bookmarkStart w:id="4439" w:name="_Toc193445865"/>
      <w:bookmarkStart w:id="4440" w:name="_Toc193451670"/>
      <w:bookmarkStart w:id="4441" w:name="_Toc193462939"/>
      <w:bookmarkStart w:id="4442" w:name="_Toc201295226"/>
      <w:r w:rsidRPr="00EE6E73">
        <w:t>5.8.9.2.4</w:t>
      </w:r>
      <w:r w:rsidRPr="00EE6E73">
        <w:tab/>
        <w:t xml:space="preserve">Actions related to reception of the </w:t>
      </w:r>
      <w:proofErr w:type="spellStart"/>
      <w:r w:rsidRPr="00EE6E73">
        <w:rPr>
          <w:i/>
        </w:rPr>
        <w:t>UECapabilityEnquirySidelink</w:t>
      </w:r>
      <w:proofErr w:type="spellEnd"/>
      <w:r w:rsidRPr="00EE6E73">
        <w:t xml:space="preserve"> by the UE</w:t>
      </w:r>
      <w:bookmarkEnd w:id="4438"/>
      <w:bookmarkEnd w:id="4439"/>
      <w:bookmarkEnd w:id="4440"/>
      <w:bookmarkEnd w:id="4441"/>
      <w:bookmarkEnd w:id="4442"/>
    </w:p>
    <w:p w14:paraId="50E762E7" w14:textId="77777777" w:rsidR="00394471" w:rsidRPr="00EE6E73" w:rsidRDefault="00394471" w:rsidP="00394471">
      <w:r w:rsidRPr="00EE6E73">
        <w:t xml:space="preserve">The peer UE shall set the contents of </w:t>
      </w:r>
      <w:proofErr w:type="spellStart"/>
      <w:r w:rsidRPr="00EE6E73">
        <w:rPr>
          <w:i/>
        </w:rPr>
        <w:t>UECapabilityInformationSidelink</w:t>
      </w:r>
      <w:proofErr w:type="spellEnd"/>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spellStart"/>
      <w:r w:rsidRPr="00EE6E73">
        <w:rPr>
          <w:i/>
        </w:rPr>
        <w:t>frequencyBandListFilter</w:t>
      </w:r>
      <w:r w:rsidR="005A6755" w:rsidRPr="00EE6E73">
        <w:rPr>
          <w:i/>
        </w:rPr>
        <w:t>Sidelink</w:t>
      </w:r>
      <w:proofErr w:type="spellEnd"/>
      <w:r w:rsidRPr="00EE6E73">
        <w:t xml:space="preserve">, and prioritized in the order of </w:t>
      </w:r>
      <w:proofErr w:type="spellStart"/>
      <w:r w:rsidRPr="00EE6E73">
        <w:rPr>
          <w:i/>
        </w:rPr>
        <w:t>frequencyBandListFilterSidelink</w:t>
      </w:r>
      <w:proofErr w:type="spellEnd"/>
      <w:r w:rsidRPr="00EE6E73">
        <w:rPr>
          <w:i/>
        </w:rPr>
        <w:t xml:space="preserve">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proofErr w:type="spellStart"/>
      <w:r w:rsidRPr="00EE6E73">
        <w:rPr>
          <w:i/>
        </w:rPr>
        <w:t>supportedBandCombinationListSidelinkNR</w:t>
      </w:r>
      <w:proofErr w:type="spellEnd"/>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proofErr w:type="spellStart"/>
      <w:r w:rsidRPr="00EE6E73">
        <w:rPr>
          <w:i/>
        </w:rPr>
        <w:t>frequencyBandListFilter</w:t>
      </w:r>
      <w:r w:rsidR="005A6755" w:rsidRPr="00EE6E73">
        <w:rPr>
          <w:i/>
        </w:rPr>
        <w:t>Sidelink</w:t>
      </w:r>
      <w:proofErr w:type="spellEnd"/>
      <w:r w:rsidRPr="00EE6E73">
        <w:t xml:space="preserve"> in the field </w:t>
      </w:r>
      <w:proofErr w:type="spellStart"/>
      <w:r w:rsidRPr="00EE6E73">
        <w:rPr>
          <w:i/>
        </w:rPr>
        <w:t>appliedFreqBandListFilter</w:t>
      </w:r>
      <w:proofErr w:type="spellEnd"/>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proofErr w:type="spellStart"/>
      <w:r w:rsidRPr="00EE6E73">
        <w:rPr>
          <w:i/>
        </w:rPr>
        <w:t>UECapabilityInformationSidelink</w:t>
      </w:r>
      <w:proofErr w:type="spellEnd"/>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4443" w:name="_Toc60777045"/>
      <w:r w:rsidRPr="00EE6E73">
        <w:t>NOTE 2:</w:t>
      </w:r>
      <w:r w:rsidRPr="00EE6E73">
        <w:tab/>
        <w:t xml:space="preserve">It is up to UE implementation whether to include fields other than </w:t>
      </w:r>
      <w:proofErr w:type="spellStart"/>
      <w:r w:rsidRPr="00EE6E73">
        <w:rPr>
          <w:i/>
          <w:iCs/>
        </w:rPr>
        <w:t>pdcp-ParametersSidelink</w:t>
      </w:r>
      <w:proofErr w:type="spellEnd"/>
      <w:r w:rsidRPr="00EE6E73">
        <w:t xml:space="preserve"> in the </w:t>
      </w:r>
      <w:proofErr w:type="spellStart"/>
      <w:r w:rsidRPr="00EE6E73">
        <w:rPr>
          <w:i/>
          <w:iCs/>
        </w:rPr>
        <w:t>UECapabilityInformationSidelink</w:t>
      </w:r>
      <w:proofErr w:type="spellEnd"/>
      <w:r w:rsidRPr="00EE6E73">
        <w:t xml:space="preserve"> message for </w:t>
      </w:r>
      <w:r w:rsidRPr="00EE6E73">
        <w:rPr>
          <w:iCs/>
        </w:rPr>
        <w:t xml:space="preserve">end-to-end </w:t>
      </w:r>
      <w:r w:rsidRPr="00EE6E73">
        <w:rPr>
          <w:lang w:eastAsia="zh-TW"/>
        </w:rPr>
        <w:t xml:space="preserve">L2 U2U relay NR </w:t>
      </w:r>
      <w:proofErr w:type="spellStart"/>
      <w:r w:rsidRPr="00EE6E73">
        <w:rPr>
          <w:lang w:eastAsia="zh-TW"/>
        </w:rPr>
        <w:t>sidelink</w:t>
      </w:r>
      <w:proofErr w:type="spellEnd"/>
      <w:r w:rsidRPr="00EE6E73">
        <w:rPr>
          <w:lang w:eastAsia="zh-TW"/>
        </w:rPr>
        <w:t xml:space="preserve"> communication</w:t>
      </w:r>
      <w:r w:rsidRPr="00EE6E73">
        <w:t>.</w:t>
      </w:r>
    </w:p>
    <w:p w14:paraId="6C34531F" w14:textId="0C5A7570" w:rsidR="00394471" w:rsidRPr="00EE6E73" w:rsidRDefault="00394471" w:rsidP="00394471">
      <w:pPr>
        <w:pStyle w:val="Heading4"/>
      </w:pPr>
      <w:bookmarkStart w:id="4444" w:name="_Toc193445866"/>
      <w:bookmarkStart w:id="4445" w:name="_Toc193451671"/>
      <w:bookmarkStart w:id="4446" w:name="_Toc193462940"/>
      <w:bookmarkStart w:id="4447" w:name="_Toc201295227"/>
      <w:r w:rsidRPr="00EE6E73">
        <w:t>5.8.9.3</w:t>
      </w:r>
      <w:r w:rsidRPr="00EE6E73">
        <w:tab/>
      </w:r>
      <w:proofErr w:type="spellStart"/>
      <w:r w:rsidRPr="00EE6E73">
        <w:t>Sidelink</w:t>
      </w:r>
      <w:proofErr w:type="spellEnd"/>
      <w:r w:rsidRPr="00EE6E73">
        <w:t xml:space="preserve"> radio link failure related actions</w:t>
      </w:r>
      <w:bookmarkEnd w:id="4443"/>
      <w:bookmarkEnd w:id="4444"/>
      <w:bookmarkEnd w:id="4445"/>
      <w:bookmarkEnd w:id="4446"/>
      <w:bookmarkEnd w:id="444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 xml:space="preserve">upon indication from </w:t>
      </w:r>
      <w:proofErr w:type="spellStart"/>
      <w:r w:rsidRPr="00EE6E73">
        <w:t>sidelink</w:t>
      </w:r>
      <w:proofErr w:type="spellEnd"/>
      <w:r w:rsidRPr="00EE6E73">
        <w:t xml:space="preserve">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 xml:space="preserve">HARQ-based </w:t>
      </w:r>
      <w:proofErr w:type="spellStart"/>
      <w:r w:rsidR="00F1124D" w:rsidRPr="00EE6E73">
        <w:t>Sidelink</w:t>
      </w:r>
      <w:proofErr w:type="spellEnd"/>
      <w:r w:rsidR="00F1124D" w:rsidRPr="00EE6E73">
        <w:t xml:space="preserve">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w:t>
      </w:r>
      <w:proofErr w:type="spellStart"/>
      <w:r w:rsidRPr="00EE6E73">
        <w:t>sidelink</w:t>
      </w:r>
      <w:proofErr w:type="spellEnd"/>
      <w:r w:rsidRPr="00EE6E73">
        <w:t xml:space="preserve">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 xml:space="preserve">consider </w:t>
      </w:r>
      <w:proofErr w:type="spellStart"/>
      <w:r w:rsidRPr="00EE6E73">
        <w:t>sidelink</w:t>
      </w:r>
      <w:proofErr w:type="spellEnd"/>
      <w:r w:rsidRPr="00EE6E73">
        <w:t xml:space="preserve">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 xml:space="preserve">perform the </w:t>
      </w:r>
      <w:proofErr w:type="spellStart"/>
      <w:r w:rsidR="00394471" w:rsidRPr="00EE6E73">
        <w:t>sidelink</w:t>
      </w:r>
      <w:proofErr w:type="spellEnd"/>
      <w:r w:rsidR="00394471" w:rsidRPr="00EE6E73">
        <w:t xml:space="preserve"> UE information for NR </w:t>
      </w:r>
      <w:proofErr w:type="spellStart"/>
      <w:r w:rsidR="00394471" w:rsidRPr="00EE6E73">
        <w:t>sidelink</w:t>
      </w:r>
      <w:proofErr w:type="spellEnd"/>
      <w:r w:rsidR="00394471" w:rsidRPr="00EE6E73">
        <w:t xml:space="preserve">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proofErr w:type="spellStart"/>
      <w:r w:rsidRPr="00EE6E73">
        <w:rPr>
          <w:rFonts w:eastAsiaTheme="minorEastAsia"/>
          <w:i/>
        </w:rPr>
        <w:t>NotificationMessageSidelink</w:t>
      </w:r>
      <w:proofErr w:type="spellEnd"/>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4448" w:name="_Toc193445867"/>
      <w:bookmarkStart w:id="4449" w:name="_Toc193451672"/>
      <w:bookmarkStart w:id="4450" w:name="_Toc193462941"/>
      <w:bookmarkStart w:id="4451" w:name="_Toc201295228"/>
      <w:bookmarkStart w:id="4452" w:name="_Toc60777046"/>
      <w:r w:rsidRPr="00EE6E73">
        <w:t>5.8.9.3a</w:t>
      </w:r>
      <w:r w:rsidRPr="00EE6E73">
        <w:tab/>
        <w:t>End-to-end PC5 connection failure related actions performed by L2 U2U Remote UE</w:t>
      </w:r>
      <w:bookmarkEnd w:id="4448"/>
      <w:bookmarkEnd w:id="4449"/>
      <w:bookmarkEnd w:id="4450"/>
      <w:bookmarkEnd w:id="4451"/>
    </w:p>
    <w:p w14:paraId="74722C15"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proofErr w:type="spellStart"/>
      <w:r w:rsidRPr="00EE6E73">
        <w:rPr>
          <w:i/>
        </w:rPr>
        <w:t>NotificationMessageSidelink</w:t>
      </w:r>
      <w:proofErr w:type="spellEnd"/>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4453" w:name="_Toc193445868"/>
      <w:bookmarkStart w:id="4454" w:name="_Toc193451673"/>
      <w:bookmarkStart w:id="4455" w:name="_Toc193462942"/>
      <w:bookmarkStart w:id="4456" w:name="_Toc201295229"/>
      <w:r w:rsidRPr="00EE6E73">
        <w:t>5.8.9.3b</w:t>
      </w:r>
      <w:r w:rsidRPr="00EE6E73">
        <w:tab/>
        <w:t>End-to-end PC5 connection failure/release related actions performed by L2 U2U Relay UE</w:t>
      </w:r>
      <w:bookmarkEnd w:id="4453"/>
      <w:bookmarkEnd w:id="4454"/>
      <w:bookmarkEnd w:id="4455"/>
      <w:bookmarkEnd w:id="4456"/>
    </w:p>
    <w:p w14:paraId="2D3F1DDE"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proofErr w:type="spellStart"/>
      <w:r w:rsidRPr="00EE6E73">
        <w:rPr>
          <w:i/>
          <w:iCs/>
        </w:rPr>
        <w:t>RemoteUEInfomationSidelink</w:t>
      </w:r>
      <w:proofErr w:type="spellEnd"/>
      <w:r w:rsidRPr="00EE6E73">
        <w:rPr>
          <w:i/>
          <w:iCs/>
        </w:rPr>
        <w:t xml:space="preserve">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 xml:space="preserve">trigger the PC5 Relay RLC channel </w:t>
      </w:r>
      <w:proofErr w:type="spellStart"/>
      <w:r w:rsidRPr="00EE6E73">
        <w:t>deriviation</w:t>
      </w:r>
      <w:proofErr w:type="spellEnd"/>
      <w:r w:rsidRPr="00EE6E73">
        <w:t xml:space="preserve">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 xml:space="preserve">initiate </w:t>
      </w:r>
      <w:proofErr w:type="spellStart"/>
      <w:r w:rsidRPr="00EE6E73">
        <w:t>sidelink</w:t>
      </w:r>
      <w:proofErr w:type="spellEnd"/>
      <w:r w:rsidRPr="00EE6E73">
        <w:t xml:space="preserve"> UE information procedure according to clause 5.8.3.2.</w:t>
      </w:r>
    </w:p>
    <w:p w14:paraId="74CDB7AA" w14:textId="77777777" w:rsidR="00394471" w:rsidRPr="00EE6E73" w:rsidRDefault="00394471" w:rsidP="00394471">
      <w:pPr>
        <w:pStyle w:val="Heading4"/>
      </w:pPr>
      <w:bookmarkStart w:id="4457" w:name="_Toc193445869"/>
      <w:bookmarkStart w:id="4458" w:name="_Toc193451674"/>
      <w:bookmarkStart w:id="4459" w:name="_Toc193462943"/>
      <w:bookmarkStart w:id="4460" w:name="_Toc201295230"/>
      <w:r w:rsidRPr="00EE6E73">
        <w:t>5.8.9.4</w:t>
      </w:r>
      <w:r w:rsidRPr="00EE6E73">
        <w:tab/>
      </w:r>
      <w:proofErr w:type="spellStart"/>
      <w:r w:rsidRPr="00EE6E73">
        <w:t>Sidelink</w:t>
      </w:r>
      <w:proofErr w:type="spellEnd"/>
      <w:r w:rsidRPr="00EE6E73">
        <w:t xml:space="preserve"> common control information</w:t>
      </w:r>
      <w:bookmarkEnd w:id="4452"/>
      <w:bookmarkEnd w:id="4457"/>
      <w:bookmarkEnd w:id="4458"/>
      <w:bookmarkEnd w:id="4459"/>
      <w:bookmarkEnd w:id="4460"/>
    </w:p>
    <w:p w14:paraId="130BEC59" w14:textId="77777777" w:rsidR="00394471" w:rsidRPr="00EE6E73" w:rsidRDefault="00394471" w:rsidP="00394471">
      <w:pPr>
        <w:pStyle w:val="Heading5"/>
        <w:rPr>
          <w:rFonts w:eastAsia="MS Mincho"/>
        </w:rPr>
      </w:pPr>
      <w:bookmarkStart w:id="4461" w:name="_Toc60777047"/>
      <w:bookmarkStart w:id="4462" w:name="_Toc193445870"/>
      <w:bookmarkStart w:id="4463" w:name="_Toc193451675"/>
      <w:bookmarkStart w:id="4464" w:name="_Toc193462944"/>
      <w:bookmarkStart w:id="4465" w:name="_Toc201295231"/>
      <w:r w:rsidRPr="00EE6E73">
        <w:rPr>
          <w:rFonts w:eastAsia="MS Mincho"/>
        </w:rPr>
        <w:t>5.8.9.4.1</w:t>
      </w:r>
      <w:r w:rsidRPr="00EE6E73">
        <w:rPr>
          <w:rFonts w:eastAsia="MS Mincho"/>
        </w:rPr>
        <w:tab/>
        <w:t>General</w:t>
      </w:r>
      <w:bookmarkEnd w:id="4461"/>
      <w:bookmarkEnd w:id="4462"/>
      <w:bookmarkEnd w:id="4463"/>
      <w:bookmarkEnd w:id="4464"/>
      <w:bookmarkEnd w:id="4465"/>
    </w:p>
    <w:p w14:paraId="4B76C1E9" w14:textId="6A5D2E4F" w:rsidR="00394471" w:rsidRPr="00EE6E73" w:rsidRDefault="00394471" w:rsidP="00394471">
      <w:r w:rsidRPr="00EE6E73">
        <w:t xml:space="preserve">The </w:t>
      </w:r>
      <w:proofErr w:type="spellStart"/>
      <w:r w:rsidRPr="00EE6E73">
        <w:t>sidelink</w:t>
      </w:r>
      <w:proofErr w:type="spellEnd"/>
      <w:r w:rsidRPr="00EE6E73">
        <w:t xml:space="preserve"> common control information is carried by </w:t>
      </w:r>
      <w:proofErr w:type="spellStart"/>
      <w:r w:rsidRPr="00EE6E73">
        <w:rPr>
          <w:i/>
        </w:rPr>
        <w:t>MasterInformationBlockSidelink</w:t>
      </w:r>
      <w:proofErr w:type="spellEnd"/>
      <w:r w:rsidRPr="00EE6E73">
        <w:t xml:space="preserve">. The </w:t>
      </w:r>
      <w:proofErr w:type="spellStart"/>
      <w:r w:rsidRPr="00EE6E73">
        <w:t>sidelink</w:t>
      </w:r>
      <w:proofErr w:type="spellEnd"/>
      <w:r w:rsidRPr="00EE6E73">
        <w:t xml:space="preserve">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proofErr w:type="spellStart"/>
      <w:r w:rsidR="000F2113" w:rsidRPr="00EE6E73">
        <w:t>sidelink</w:t>
      </w:r>
      <w:proofErr w:type="spellEnd"/>
      <w:r w:rsidR="000F2113" w:rsidRPr="00EE6E73">
        <w:t xml:space="preserve"> discovery.</w:t>
      </w:r>
    </w:p>
    <w:p w14:paraId="25F9EE99" w14:textId="4A6BD7A8" w:rsidR="00394471" w:rsidRPr="00EE6E73" w:rsidRDefault="00394471" w:rsidP="00394471">
      <w:r w:rsidRPr="00EE6E73">
        <w:t xml:space="preserve">A UE configured to receive or transmit NR </w:t>
      </w:r>
      <w:proofErr w:type="spellStart"/>
      <w:r w:rsidRPr="00EE6E73">
        <w:t>sidelink</w:t>
      </w:r>
      <w:proofErr w:type="spellEnd"/>
      <w:r w:rsidRPr="00EE6E73">
        <w:t xml:space="preserve">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 xml:space="preserve">if the UE has a selected </w:t>
      </w:r>
      <w:proofErr w:type="spellStart"/>
      <w:r w:rsidRPr="00EE6E73">
        <w:t>SyncRef</w:t>
      </w:r>
      <w:proofErr w:type="spellEnd"/>
      <w:r w:rsidRPr="00EE6E73">
        <w:t xml:space="preserve">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proofErr w:type="spellStart"/>
      <w:r w:rsidRPr="00EE6E73">
        <w:rPr>
          <w:i/>
        </w:rPr>
        <w:t>MasterInformationBlockSidelink</w:t>
      </w:r>
      <w:proofErr w:type="spellEnd"/>
      <w:r w:rsidRPr="00EE6E73">
        <w:rPr>
          <w:i/>
        </w:rPr>
        <w:t xml:space="preserve"> </w:t>
      </w:r>
      <w:r w:rsidRPr="00EE6E73">
        <w:t xml:space="preserve">message of that </w:t>
      </w:r>
      <w:proofErr w:type="spellStart"/>
      <w:r w:rsidRPr="00EE6E73">
        <w:t>SyncRef</w:t>
      </w:r>
      <w:proofErr w:type="spellEnd"/>
      <w:r w:rsidRPr="00EE6E73">
        <w:t xml:space="preserve"> UE;</w:t>
      </w:r>
    </w:p>
    <w:p w14:paraId="36965682" w14:textId="77777777" w:rsidR="00394471" w:rsidRPr="00EE6E73" w:rsidRDefault="00394471" w:rsidP="00394471">
      <w:pPr>
        <w:pStyle w:val="Heading5"/>
        <w:rPr>
          <w:rFonts w:eastAsia="MS Mincho"/>
        </w:rPr>
      </w:pPr>
      <w:bookmarkStart w:id="4466" w:name="_Toc60777048"/>
      <w:bookmarkStart w:id="4467" w:name="_Toc193445871"/>
      <w:bookmarkStart w:id="4468" w:name="_Toc193451676"/>
      <w:bookmarkStart w:id="4469" w:name="_Toc193462945"/>
      <w:bookmarkStart w:id="4470" w:name="_Toc201295232"/>
      <w:r w:rsidRPr="00EE6E73">
        <w:rPr>
          <w:rFonts w:eastAsia="MS Mincho"/>
        </w:rPr>
        <w:t>5.8.9.4.2</w:t>
      </w:r>
      <w:r w:rsidRPr="00EE6E73">
        <w:rPr>
          <w:rFonts w:eastAsia="MS Mincho"/>
        </w:rPr>
        <w:tab/>
        <w:t xml:space="preserve">Actions related to reception of </w:t>
      </w:r>
      <w:proofErr w:type="spellStart"/>
      <w:r w:rsidRPr="00EE6E73">
        <w:rPr>
          <w:rFonts w:eastAsia="MS Mincho"/>
          <w:i/>
        </w:rPr>
        <w:t>MasterInformationBlockSidelink</w:t>
      </w:r>
      <w:proofErr w:type="spellEnd"/>
      <w:r w:rsidRPr="00EE6E73">
        <w:rPr>
          <w:rFonts w:eastAsia="MS Mincho"/>
        </w:rPr>
        <w:t xml:space="preserve"> message</w:t>
      </w:r>
      <w:bookmarkEnd w:id="4466"/>
      <w:bookmarkEnd w:id="4467"/>
      <w:bookmarkEnd w:id="4468"/>
      <w:bookmarkEnd w:id="4469"/>
      <w:bookmarkEnd w:id="4470"/>
    </w:p>
    <w:p w14:paraId="408190E5" w14:textId="77777777" w:rsidR="00394471" w:rsidRPr="00EE6E73" w:rsidRDefault="00394471" w:rsidP="00394471">
      <w:r w:rsidRPr="00EE6E73">
        <w:t xml:space="preserve">Upon receiving </w:t>
      </w:r>
      <w:proofErr w:type="spellStart"/>
      <w:r w:rsidRPr="00EE6E73">
        <w:rPr>
          <w:i/>
        </w:rPr>
        <w:t>MasterInformationBlockSidelink</w:t>
      </w:r>
      <w:proofErr w:type="spellEnd"/>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proofErr w:type="spellStart"/>
      <w:r w:rsidRPr="00EE6E73">
        <w:rPr>
          <w:i/>
        </w:rPr>
        <w:t>MasterInformationBlockSidelink</w:t>
      </w:r>
      <w:proofErr w:type="spellEnd"/>
      <w:r w:rsidRPr="00EE6E73">
        <w:rPr>
          <w:i/>
        </w:rPr>
        <w:t xml:space="preserve"> </w:t>
      </w:r>
      <w:r w:rsidRPr="00EE6E73">
        <w:t>message.</w:t>
      </w:r>
    </w:p>
    <w:p w14:paraId="35D99365" w14:textId="77777777" w:rsidR="00394471" w:rsidRPr="00EE6E73" w:rsidRDefault="00394471" w:rsidP="00394471">
      <w:pPr>
        <w:pStyle w:val="Heading5"/>
        <w:rPr>
          <w:rFonts w:eastAsia="MS Mincho"/>
        </w:rPr>
      </w:pPr>
      <w:bookmarkStart w:id="4471" w:name="_Toc60777049"/>
      <w:bookmarkStart w:id="4472" w:name="_Toc193445872"/>
      <w:bookmarkStart w:id="4473" w:name="_Toc193451677"/>
      <w:bookmarkStart w:id="4474" w:name="_Toc193462946"/>
      <w:bookmarkStart w:id="4475" w:name="_Toc201295233"/>
      <w:r w:rsidRPr="00EE6E73">
        <w:rPr>
          <w:rFonts w:eastAsia="MS Mincho"/>
        </w:rPr>
        <w:t>5.8.9.4.3</w:t>
      </w:r>
      <w:r w:rsidRPr="00EE6E73">
        <w:rPr>
          <w:rFonts w:eastAsia="MS Mincho"/>
        </w:rPr>
        <w:tab/>
        <w:t xml:space="preserve">Transmission of </w:t>
      </w:r>
      <w:proofErr w:type="spellStart"/>
      <w:r w:rsidRPr="00EE6E73">
        <w:rPr>
          <w:rFonts w:eastAsia="MS Mincho"/>
          <w:i/>
        </w:rPr>
        <w:t>MasterInformationBlockSidelink</w:t>
      </w:r>
      <w:proofErr w:type="spellEnd"/>
      <w:r w:rsidRPr="00EE6E73">
        <w:rPr>
          <w:rFonts w:eastAsia="MS Mincho"/>
        </w:rPr>
        <w:t xml:space="preserve"> message</w:t>
      </w:r>
      <w:bookmarkEnd w:id="4471"/>
      <w:bookmarkEnd w:id="4472"/>
      <w:bookmarkEnd w:id="4473"/>
      <w:bookmarkEnd w:id="4474"/>
      <w:bookmarkEnd w:id="4475"/>
    </w:p>
    <w:p w14:paraId="76F84D0D" w14:textId="77777777" w:rsidR="00394471" w:rsidRPr="00EE6E73" w:rsidRDefault="00394471" w:rsidP="00394471">
      <w:r w:rsidRPr="00EE6E73">
        <w:t xml:space="preserve">The UE shall set the contents of the </w:t>
      </w:r>
      <w:proofErr w:type="spellStart"/>
      <w:r w:rsidRPr="00EE6E73">
        <w:rPr>
          <w:i/>
        </w:rPr>
        <w:t>MasterInformationBlockSidelink</w:t>
      </w:r>
      <w:proofErr w:type="spellEnd"/>
      <w:r w:rsidRPr="00EE6E73">
        <w:t xml:space="preserve"> message as follows:</w:t>
      </w:r>
    </w:p>
    <w:p w14:paraId="2EB0D0E1" w14:textId="769A0197" w:rsidR="00394471" w:rsidRPr="00EE6E73" w:rsidRDefault="00394471" w:rsidP="00394471">
      <w:pPr>
        <w:pStyle w:val="B1"/>
      </w:pPr>
      <w:r w:rsidRPr="00EE6E73">
        <w:t>1&gt;</w:t>
      </w:r>
      <w:r w:rsidRPr="00EE6E73">
        <w:tab/>
        <w:t xml:space="preserve">if in coverage on the frequency used for the NR </w:t>
      </w:r>
      <w:proofErr w:type="spellStart"/>
      <w:r w:rsidRPr="00EE6E73">
        <w:t>sidelink</w:t>
      </w:r>
      <w:proofErr w:type="spellEnd"/>
      <w:r w:rsidRPr="00EE6E73">
        <w:t xml:space="preserve">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proofErr w:type="spellStart"/>
      <w:r w:rsidRPr="00EE6E73">
        <w:rPr>
          <w:i/>
        </w:rPr>
        <w:t>tdd</w:t>
      </w:r>
      <w:proofErr w:type="spellEnd"/>
      <w:r w:rsidRPr="00EE6E73">
        <w:rPr>
          <w:i/>
        </w:rPr>
        <w:t>-UL-DL-</w:t>
      </w:r>
      <w:proofErr w:type="spellStart"/>
      <w:r w:rsidRPr="00EE6E73">
        <w:rPr>
          <w:i/>
        </w:rPr>
        <w:t>ConfigurationCommon</w:t>
      </w:r>
      <w:proofErr w:type="spellEnd"/>
      <w:r w:rsidRPr="00EE6E73">
        <w:rPr>
          <w:i/>
        </w:rPr>
        <w:t xml:space="preserve">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the value representing the same meaning as that is included in </w:t>
      </w:r>
      <w:proofErr w:type="spellStart"/>
      <w:r w:rsidRPr="00EE6E73">
        <w:rPr>
          <w:i/>
        </w:rPr>
        <w:t>tdd</w:t>
      </w:r>
      <w:proofErr w:type="spellEnd"/>
      <w:r w:rsidRPr="00EE6E73">
        <w:rPr>
          <w:i/>
        </w:rPr>
        <w:t>-UL-DL-</w:t>
      </w:r>
      <w:proofErr w:type="spellStart"/>
      <w:r w:rsidRPr="00EE6E73">
        <w:rPr>
          <w:i/>
        </w:rPr>
        <w:t>ConfigurationCommon</w:t>
      </w:r>
      <w:proofErr w:type="spellEnd"/>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proofErr w:type="spellStart"/>
      <w:r w:rsidRPr="00EE6E73">
        <w:rPr>
          <w:i/>
        </w:rPr>
        <w:t>syncInfoReserved</w:t>
      </w:r>
      <w:proofErr w:type="spellEnd"/>
      <w:r w:rsidRPr="00EE6E73">
        <w:t xml:space="preserve"> is included in an entry of configured </w:t>
      </w:r>
      <w:proofErr w:type="spellStart"/>
      <w:r w:rsidRPr="00EE6E73">
        <w:rPr>
          <w:i/>
        </w:rPr>
        <w:t>sl-SyncConfigList</w:t>
      </w:r>
      <w:proofErr w:type="spellEnd"/>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proofErr w:type="spellStart"/>
      <w:r w:rsidRPr="00EE6E73">
        <w:rPr>
          <w:i/>
        </w:rPr>
        <w:t>reservedBits</w:t>
      </w:r>
      <w:proofErr w:type="spellEnd"/>
      <w:r w:rsidRPr="00EE6E73">
        <w:t xml:space="preserve"> to the value of </w:t>
      </w:r>
      <w:proofErr w:type="spellStart"/>
      <w:r w:rsidRPr="00EE6E73">
        <w:rPr>
          <w:i/>
        </w:rPr>
        <w:t>syncInfoReserved</w:t>
      </w:r>
      <w:proofErr w:type="spellEnd"/>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proofErr w:type="spellStart"/>
      <w:r w:rsidRPr="00EE6E73">
        <w:rPr>
          <w:i/>
        </w:rPr>
        <w:t>reservedBits</w:t>
      </w:r>
      <w:proofErr w:type="spellEnd"/>
      <w:r w:rsidRPr="00EE6E73">
        <w:t xml:space="preserve"> to 0;</w:t>
      </w:r>
    </w:p>
    <w:p w14:paraId="5B42650C" w14:textId="301C1498"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concerned frequency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in</w:t>
      </w:r>
      <w:r w:rsidRPr="00EE6E73">
        <w:rPr>
          <w:i/>
        </w:rPr>
        <w:t xml:space="preserve"> </w:t>
      </w:r>
      <w:proofErr w:type="spellStart"/>
      <w:r w:rsidRPr="00EE6E73">
        <w:rPr>
          <w:i/>
        </w:rPr>
        <w:t>RRCReconfiguration</w:t>
      </w:r>
      <w:proofErr w:type="spellEnd"/>
      <w:r w:rsidRPr="00EE6E73">
        <w:t xml:space="preserve"> or in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proofErr w:type="spellStart"/>
      <w:r w:rsidRPr="00EE6E73">
        <w:rPr>
          <w:i/>
        </w:rPr>
        <w:t>SidelinkPreconfigNR</w:t>
      </w:r>
      <w:proofErr w:type="spellEnd"/>
      <w:r w:rsidRPr="00EE6E73">
        <w:t>:</w:t>
      </w:r>
    </w:p>
    <w:p w14:paraId="59DEA47D" w14:textId="77777777" w:rsidR="00394471" w:rsidRPr="00EE6E73" w:rsidRDefault="00394471" w:rsidP="00394471">
      <w:pPr>
        <w:pStyle w:val="B2"/>
      </w:pPr>
      <w:r w:rsidRPr="00EE6E73">
        <w:t>2&gt;</w:t>
      </w:r>
      <w:r w:rsidRPr="00EE6E73">
        <w:tab/>
        <w:t xml:space="preserve">set </w:t>
      </w:r>
      <w:proofErr w:type="spellStart"/>
      <w:r w:rsidRPr="00EE6E73">
        <w:rPr>
          <w:i/>
          <w:iCs/>
        </w:rPr>
        <w:t>inCoverage</w:t>
      </w:r>
      <w:proofErr w:type="spellEnd"/>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proofErr w:type="spellStart"/>
      <w:r w:rsidRPr="00EE6E73">
        <w:rPr>
          <w:i/>
          <w:iCs/>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 xml:space="preserve">else if the UE has a selected </w:t>
      </w:r>
      <w:proofErr w:type="spellStart"/>
      <w:r w:rsidRPr="00EE6E73">
        <w:t>SyncRef</w:t>
      </w:r>
      <w:proofErr w:type="spellEnd"/>
      <w:r w:rsidRPr="00EE6E73">
        <w:t xml:space="preserve"> UE (as defined in 5.8.6):</w:t>
      </w:r>
    </w:p>
    <w:p w14:paraId="68689D6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proofErr w:type="spellStart"/>
      <w:r w:rsidRPr="00EE6E73">
        <w:rPr>
          <w:i/>
        </w:rPr>
        <w:t>sl</w:t>
      </w:r>
      <w:proofErr w:type="spellEnd"/>
      <w:r w:rsidRPr="00EE6E73">
        <w:rPr>
          <w:i/>
        </w:rPr>
        <w:t>-TDD-Config</w:t>
      </w:r>
      <w:r w:rsidRPr="00EE6E73">
        <w:t xml:space="preserve"> and </w:t>
      </w:r>
      <w:proofErr w:type="spellStart"/>
      <w:r w:rsidRPr="00EE6E73">
        <w:rPr>
          <w:i/>
        </w:rPr>
        <w:t>reservedBits</w:t>
      </w:r>
      <w:proofErr w:type="spellEnd"/>
      <w:r w:rsidRPr="00EE6E73">
        <w:t xml:space="preserve"> to the value of the corresponding field included in the received </w:t>
      </w:r>
      <w:proofErr w:type="spellStart"/>
      <w:r w:rsidRPr="00EE6E73">
        <w:rPr>
          <w:i/>
        </w:rPr>
        <w:t>MasterInformationBlockSidelink</w:t>
      </w:r>
      <w:proofErr w:type="spellEnd"/>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F4A1660" w14:textId="3078E112" w:rsidR="00394471" w:rsidRPr="00EE6E73" w:rsidRDefault="008D2002" w:rsidP="008D2002">
      <w:pPr>
        <w:pStyle w:val="B2"/>
      </w:pPr>
      <w:r w:rsidRPr="00EE6E73">
        <w:t xml:space="preserve">2&gt; 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proofErr w:type="spellStart"/>
      <w:r w:rsidRPr="00EE6E73">
        <w:rPr>
          <w:i/>
        </w:rPr>
        <w:t>directFrameNumber</w:t>
      </w:r>
      <w:proofErr w:type="spellEnd"/>
      <w:r w:rsidRPr="00EE6E73">
        <w:rPr>
          <w:i/>
        </w:rPr>
        <w:t xml:space="preserve"> </w:t>
      </w:r>
      <w:r w:rsidRPr="00EE6E73">
        <w:t>and</w:t>
      </w:r>
      <w:r w:rsidRPr="00EE6E73">
        <w:rPr>
          <w:i/>
        </w:rPr>
        <w:t xml:space="preserve"> </w:t>
      </w:r>
      <w:proofErr w:type="spellStart"/>
      <w:r w:rsidRPr="00EE6E73">
        <w:rPr>
          <w:i/>
        </w:rPr>
        <w:t>slotIndex</w:t>
      </w:r>
      <w:proofErr w:type="spellEnd"/>
      <w:r w:rsidRPr="00EE6E73">
        <w:rPr>
          <w:i/>
        </w:rPr>
        <w:t xml:space="preserve">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proofErr w:type="spellStart"/>
      <w:r w:rsidRPr="00EE6E73">
        <w:rPr>
          <w:i/>
        </w:rPr>
        <w:t>MasterInformationBlockSidelink</w:t>
      </w:r>
      <w:proofErr w:type="spellEnd"/>
      <w:r w:rsidRPr="00EE6E73">
        <w:t xml:space="preserve"> to lower layers for transmission upon which the procedure ends;</w:t>
      </w:r>
    </w:p>
    <w:p w14:paraId="1956218D" w14:textId="0C271AD3" w:rsidR="006A5241" w:rsidRPr="00EE6E73" w:rsidRDefault="006A5241" w:rsidP="006A5241">
      <w:pPr>
        <w:pStyle w:val="Heading4"/>
      </w:pPr>
      <w:bookmarkStart w:id="4476" w:name="_Toc46439423"/>
      <w:bookmarkStart w:id="4477" w:name="_Toc46444260"/>
      <w:bookmarkStart w:id="4478" w:name="_Toc46487021"/>
      <w:bookmarkStart w:id="4479" w:name="_Toc52836899"/>
      <w:bookmarkStart w:id="4480" w:name="_Toc52837907"/>
      <w:bookmarkStart w:id="4481" w:name="_Toc53006547"/>
      <w:bookmarkStart w:id="4482" w:name="_Toc60777050"/>
      <w:bookmarkStart w:id="4483" w:name="_Toc193445873"/>
      <w:bookmarkStart w:id="4484" w:name="_Toc193451678"/>
      <w:bookmarkStart w:id="4485" w:name="_Toc193462947"/>
      <w:bookmarkStart w:id="4486" w:name="_Toc201295234"/>
      <w:r w:rsidRPr="00EE6E73">
        <w:t>5.8.9.5</w:t>
      </w:r>
      <w:r w:rsidRPr="00EE6E73">
        <w:tab/>
      </w:r>
      <w:bookmarkEnd w:id="4476"/>
      <w:bookmarkEnd w:id="4477"/>
      <w:bookmarkEnd w:id="4478"/>
      <w:bookmarkEnd w:id="4479"/>
      <w:bookmarkEnd w:id="4480"/>
      <w:bookmarkEnd w:id="4481"/>
      <w:r w:rsidRPr="00EE6E73">
        <w:t>Actions related to PC5-RRC connection release requested by upper layers</w:t>
      </w:r>
      <w:bookmarkEnd w:id="4482"/>
      <w:bookmarkEnd w:id="4483"/>
      <w:bookmarkEnd w:id="4484"/>
      <w:bookmarkEnd w:id="4485"/>
      <w:bookmarkEnd w:id="448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 xml:space="preserve">reset the </w:t>
      </w:r>
      <w:proofErr w:type="spellStart"/>
      <w:r w:rsidRPr="00EE6E73">
        <w:t>sidelink</w:t>
      </w:r>
      <w:proofErr w:type="spellEnd"/>
      <w:r w:rsidRPr="00EE6E73">
        <w:t xml:space="preserve">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448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rPr>
        <w:t>NotificationMessageSidelink</w:t>
      </w:r>
      <w:proofErr w:type="spellEnd"/>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4488" w:name="_Toc193445874"/>
      <w:bookmarkStart w:id="4489" w:name="_Toc193451679"/>
      <w:bookmarkStart w:id="4490" w:name="_Toc193462948"/>
      <w:bookmarkStart w:id="4491" w:name="_Toc201295235"/>
      <w:r w:rsidRPr="00EE6E73">
        <w:t>5.8.9.5a</w:t>
      </w:r>
      <w:r w:rsidRPr="00EE6E73">
        <w:tab/>
        <w:t>Actions related to end-to-end PC5-RRC connection release performed by L2 U2U Remote UE</w:t>
      </w:r>
      <w:bookmarkEnd w:id="4488"/>
      <w:bookmarkEnd w:id="4489"/>
      <w:bookmarkEnd w:id="4490"/>
      <w:bookmarkEnd w:id="4491"/>
    </w:p>
    <w:p w14:paraId="0FB0DA17" w14:textId="77777777" w:rsidR="0094778A" w:rsidRPr="00EE6E73" w:rsidRDefault="0094778A" w:rsidP="0094778A">
      <w:r w:rsidRPr="00EE6E73">
        <w:t xml:space="preserve">The UE acting as </w:t>
      </w:r>
      <w:proofErr w:type="spellStart"/>
      <w:r w:rsidRPr="00EE6E73">
        <w:t>sidelink</w:t>
      </w:r>
      <w:proofErr w:type="spellEnd"/>
      <w:r w:rsidRPr="00EE6E73">
        <w:t xml:space="preserve">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4492" w:name="_Toc193445875"/>
      <w:bookmarkStart w:id="4493" w:name="_Toc193451680"/>
      <w:bookmarkStart w:id="4494" w:name="_Toc193462949"/>
      <w:bookmarkStart w:id="4495" w:name="_Toc201295236"/>
      <w:r w:rsidRPr="00EE6E73">
        <w:t>5.8.9.6</w:t>
      </w:r>
      <w:r w:rsidRPr="00EE6E73">
        <w:tab/>
      </w:r>
      <w:proofErr w:type="spellStart"/>
      <w:r w:rsidR="00FA75F4" w:rsidRPr="00EE6E73">
        <w:t>Sidelink</w:t>
      </w:r>
      <w:proofErr w:type="spellEnd"/>
      <w:r w:rsidR="00FA75F4" w:rsidRPr="00EE6E73">
        <w:t xml:space="preserve"> </w:t>
      </w:r>
      <w:r w:rsidRPr="00EE6E73">
        <w:t>UE assistance information</w:t>
      </w:r>
      <w:bookmarkEnd w:id="4492"/>
      <w:bookmarkEnd w:id="4493"/>
      <w:bookmarkEnd w:id="4494"/>
      <w:bookmarkEnd w:id="4495"/>
    </w:p>
    <w:p w14:paraId="0390B527" w14:textId="64D59BB9" w:rsidR="00C26E98" w:rsidRPr="00EE6E73" w:rsidRDefault="00C26E98" w:rsidP="00C26E98">
      <w:pPr>
        <w:pStyle w:val="Heading5"/>
      </w:pPr>
      <w:bookmarkStart w:id="4496" w:name="_Toc193445876"/>
      <w:bookmarkStart w:id="4497" w:name="_Toc193451681"/>
      <w:bookmarkStart w:id="4498" w:name="_Toc193462950"/>
      <w:bookmarkStart w:id="4499" w:name="_Toc201295237"/>
      <w:r w:rsidRPr="00EE6E73">
        <w:rPr>
          <w:rFonts w:eastAsia="MS Mincho"/>
        </w:rPr>
        <w:t>5.8.9.6.1</w:t>
      </w:r>
      <w:r w:rsidRPr="00EE6E73">
        <w:rPr>
          <w:rFonts w:eastAsia="MS Mincho"/>
        </w:rPr>
        <w:tab/>
      </w:r>
      <w:r w:rsidRPr="00EE6E73">
        <w:t>General</w:t>
      </w:r>
      <w:bookmarkEnd w:id="4496"/>
      <w:bookmarkEnd w:id="4497"/>
      <w:bookmarkEnd w:id="4498"/>
      <w:bookmarkEnd w:id="4499"/>
    </w:p>
    <w:p w14:paraId="0D7DFD97" w14:textId="48ED2B6A" w:rsidR="00C26E98" w:rsidRPr="00EE6E73" w:rsidRDefault="00A159D0" w:rsidP="00787A3F">
      <w:pPr>
        <w:pStyle w:val="TH"/>
      </w:pPr>
      <w:r w:rsidRPr="00EE6E73">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820256879" r:id="rId128"/>
        </w:object>
      </w:r>
    </w:p>
    <w:p w14:paraId="6035F6EE" w14:textId="25FE32D0" w:rsidR="00C26E98" w:rsidRPr="00EE6E73" w:rsidRDefault="00C26E98" w:rsidP="00787A3F">
      <w:pPr>
        <w:pStyle w:val="TF"/>
      </w:pPr>
      <w:r w:rsidRPr="00EE6E73">
        <w:t xml:space="preserve">Figure 5.8.9.6.1-1: </w:t>
      </w:r>
      <w:proofErr w:type="spellStart"/>
      <w:r w:rsidR="00A159D0" w:rsidRPr="00EE6E73">
        <w:t>Sidelink</w:t>
      </w:r>
      <w:proofErr w:type="spellEnd"/>
      <w:r w:rsidR="00A159D0" w:rsidRPr="00EE6E73">
        <w:t xml:space="preserve">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 xml:space="preserve">The purpose of this procedure is for a UE to inform its peer UE of the </w:t>
      </w:r>
      <w:proofErr w:type="spellStart"/>
      <w:r w:rsidRPr="00EE6E73">
        <w:t>sidelink</w:t>
      </w:r>
      <w:proofErr w:type="spellEnd"/>
      <w:r w:rsidRPr="00EE6E73">
        <w:t xml:space="preserve"> DRX assistance information</w:t>
      </w:r>
      <w:r w:rsidRPr="00EE6E73">
        <w:rPr>
          <w:rFonts w:eastAsia="SimSun"/>
        </w:rPr>
        <w:t xml:space="preserve"> used to determine the</w:t>
      </w:r>
      <w:r w:rsidRPr="00EE6E73">
        <w:t xml:space="preserve"> </w:t>
      </w:r>
      <w:proofErr w:type="spellStart"/>
      <w:r w:rsidRPr="00EE6E73">
        <w:t>sidelink</w:t>
      </w:r>
      <w:proofErr w:type="spellEnd"/>
      <w:r w:rsidRPr="00EE6E73">
        <w:t xml:space="preserve"> DRX configuration for unicast communication.</w:t>
      </w:r>
    </w:p>
    <w:p w14:paraId="1B0D0CFB" w14:textId="1DC90608" w:rsidR="00C26E98" w:rsidRPr="00EE6E73" w:rsidRDefault="00C26E98" w:rsidP="00C26E98">
      <w:r w:rsidRPr="00EE6E73">
        <w:t xml:space="preserve">For </w:t>
      </w:r>
      <w:proofErr w:type="spellStart"/>
      <w:r w:rsidRPr="00EE6E73">
        <w:t>sidelink</w:t>
      </w:r>
      <w:proofErr w:type="spellEnd"/>
      <w:r w:rsidRPr="00EE6E73">
        <w:t xml:space="preserve"> unicast, a UE may include its desired </w:t>
      </w:r>
      <w:proofErr w:type="spellStart"/>
      <w:r w:rsidRPr="00EE6E73">
        <w:t>sidelink</w:t>
      </w:r>
      <w:proofErr w:type="spellEnd"/>
      <w:r w:rsidRPr="00EE6E73">
        <w:t xml:space="preserve"> DRX configuration</w:t>
      </w:r>
      <w:r w:rsidR="00A159D0" w:rsidRPr="00EE6E73">
        <w:t>s</w:t>
      </w:r>
      <w:r w:rsidRPr="00EE6E73">
        <w:t xml:space="preserve"> in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which is transmitted to its peer UE.</w:t>
      </w:r>
    </w:p>
    <w:p w14:paraId="5EB7CB01" w14:textId="244FD692" w:rsidR="00C26E98" w:rsidRPr="00EE6E73" w:rsidRDefault="00C26E98" w:rsidP="00C26E98">
      <w:pPr>
        <w:pStyle w:val="NO"/>
      </w:pPr>
      <w:r w:rsidRPr="00EE6E73">
        <w:t>NOTE:</w:t>
      </w:r>
      <w:r w:rsidRPr="00EE6E73">
        <w:tab/>
        <w:t xml:space="preserve">It is up to UE implementation to determine its desired </w:t>
      </w:r>
      <w:proofErr w:type="spellStart"/>
      <w:r w:rsidRPr="00EE6E73">
        <w:t>sidelink</w:t>
      </w:r>
      <w:proofErr w:type="spellEnd"/>
      <w:r w:rsidRPr="00EE6E73">
        <w:t xml:space="preserve">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4500" w:name="_Toc193445877"/>
      <w:bookmarkStart w:id="4501" w:name="_Toc193451682"/>
      <w:bookmarkStart w:id="4502" w:name="_Toc193462951"/>
      <w:bookmarkStart w:id="4503" w:name="_Toc201295238"/>
      <w:r w:rsidRPr="00EE6E73">
        <w:rPr>
          <w:rFonts w:eastAsia="MS Mincho"/>
        </w:rPr>
        <w:t>5.8.9.6.2</w:t>
      </w:r>
      <w:r w:rsidRPr="00EE6E73">
        <w:rPr>
          <w:rFonts w:eastAsia="MS Mincho"/>
        </w:rPr>
        <w:tab/>
      </w:r>
      <w:r w:rsidRPr="00EE6E73">
        <w:t>Initiation</w:t>
      </w:r>
      <w:bookmarkEnd w:id="4500"/>
      <w:bookmarkEnd w:id="4501"/>
      <w:bookmarkEnd w:id="4502"/>
      <w:bookmarkEnd w:id="4503"/>
    </w:p>
    <w:p w14:paraId="63006848" w14:textId="77777777" w:rsidR="00C26E98" w:rsidRPr="00EE6E73" w:rsidRDefault="00C26E98" w:rsidP="00C26E98">
      <w:r w:rsidRPr="00EE6E73">
        <w:t xml:space="preserve">For </w:t>
      </w:r>
      <w:proofErr w:type="spellStart"/>
      <w:r w:rsidRPr="00EE6E73">
        <w:t>sidelink</w:t>
      </w:r>
      <w:proofErr w:type="spellEnd"/>
      <w:r w:rsidRPr="00EE6E73">
        <w:t xml:space="preserve"> unicast, if both a RX UE and its peer TX UE for a direction of </w:t>
      </w:r>
      <w:proofErr w:type="spellStart"/>
      <w:r w:rsidRPr="00EE6E73">
        <w:t>sidelink</w:t>
      </w:r>
      <w:proofErr w:type="spellEnd"/>
      <w:r w:rsidRPr="00EE6E73">
        <w:t xml:space="preserve"> communication are capable of </w:t>
      </w:r>
      <w:proofErr w:type="spellStart"/>
      <w:r w:rsidRPr="00EE6E73">
        <w:t>sidelink</w:t>
      </w:r>
      <w:proofErr w:type="spellEnd"/>
      <w:r w:rsidRPr="00EE6E73">
        <w:t xml:space="preserve"> DRX, the RX UE that is interested in sending the </w:t>
      </w:r>
      <w:proofErr w:type="spellStart"/>
      <w:r w:rsidRPr="00EE6E73">
        <w:t>sidelink</w:t>
      </w:r>
      <w:proofErr w:type="spellEnd"/>
      <w:r w:rsidRPr="00EE6E73">
        <w:t xml:space="preserve"> DRX assistance information may send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to its peer UE when the </w:t>
      </w:r>
      <w:proofErr w:type="spellStart"/>
      <w:r w:rsidRPr="00EE6E73">
        <w:t>sidelink</w:t>
      </w:r>
      <w:proofErr w:type="spellEnd"/>
      <w:r w:rsidRPr="00EE6E73">
        <w:t xml:space="preserve"> DRX assistance information has not been sent previously or when the previously transmitted </w:t>
      </w:r>
      <w:proofErr w:type="spellStart"/>
      <w:r w:rsidRPr="00EE6E73">
        <w:t>sidelink</w:t>
      </w:r>
      <w:proofErr w:type="spellEnd"/>
      <w:r w:rsidRPr="00EE6E73">
        <w:t xml:space="preserve"> DRX assistance information has changed.</w:t>
      </w:r>
    </w:p>
    <w:p w14:paraId="21AD8506" w14:textId="504DD423" w:rsidR="00C26E98" w:rsidRPr="00EE6E73" w:rsidRDefault="00C26E98" w:rsidP="00C26E98">
      <w:pPr>
        <w:pStyle w:val="Heading5"/>
      </w:pPr>
      <w:bookmarkStart w:id="4504" w:name="_Toc193445878"/>
      <w:bookmarkStart w:id="4505" w:name="_Toc193451683"/>
      <w:bookmarkStart w:id="4506" w:name="_Toc193462952"/>
      <w:bookmarkStart w:id="4507" w:name="_Toc201295239"/>
      <w:r w:rsidRPr="00EE6E73">
        <w:rPr>
          <w:rFonts w:eastAsia="MS Mincho"/>
        </w:rPr>
        <w:t>5.8.9.6.3</w:t>
      </w:r>
      <w:r w:rsidRPr="00EE6E73">
        <w:rPr>
          <w:rFonts w:eastAsia="MS Mincho"/>
        </w:rPr>
        <w:tab/>
      </w:r>
      <w:r w:rsidRPr="00EE6E73">
        <w:t xml:space="preserve">Actions related to reception of </w:t>
      </w:r>
      <w:proofErr w:type="spellStart"/>
      <w:r w:rsidRPr="00EE6E73">
        <w:rPr>
          <w:i/>
        </w:rPr>
        <w:t>UEAssistanceInformationSidelink</w:t>
      </w:r>
      <w:proofErr w:type="spellEnd"/>
      <w:r w:rsidRPr="00EE6E73">
        <w:t xml:space="preserve"> message</w:t>
      </w:r>
      <w:bookmarkEnd w:id="4504"/>
      <w:bookmarkEnd w:id="4505"/>
      <w:bookmarkEnd w:id="4506"/>
      <w:bookmarkEnd w:id="4507"/>
    </w:p>
    <w:p w14:paraId="18D4FC1E" w14:textId="4B1330BE" w:rsidR="00C26E98" w:rsidRPr="00EE6E73" w:rsidRDefault="00C26E98" w:rsidP="00C26E98">
      <w:r w:rsidRPr="00EE6E73">
        <w:t xml:space="preserve">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1, it may report the </w:t>
      </w:r>
      <w:proofErr w:type="spellStart"/>
      <w:r w:rsidRPr="00EE6E73">
        <w:t>sidelink</w:t>
      </w:r>
      <w:proofErr w:type="spellEnd"/>
      <w:r w:rsidRPr="00EE6E73">
        <w:t xml:space="preserve"> DRX assistance information received within the </w:t>
      </w:r>
      <w:proofErr w:type="spellStart"/>
      <w:r w:rsidRPr="00EE6E73">
        <w:rPr>
          <w:i/>
          <w:iCs/>
        </w:rPr>
        <w:t>UEAssistanceInformationSidelink</w:t>
      </w:r>
      <w:proofErr w:type="spellEnd"/>
      <w:r w:rsidRPr="00EE6E73">
        <w:rPr>
          <w:iCs/>
        </w:rPr>
        <w:t xml:space="preserve"> </w:t>
      </w:r>
      <w:r w:rsidRPr="00EE6E73">
        <w:t>from its peer UE to the network</w:t>
      </w:r>
      <w:r w:rsidR="00A159D0" w:rsidRPr="00EE6E73">
        <w:t xml:space="preserve"> as specified in 5.8.3</w:t>
      </w:r>
      <w:r w:rsidRPr="00EE6E73">
        <w:t xml:space="preserve">. 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2 or is in RRC_IDLE or RRC_INACTIVE or out of coverage, </w:t>
      </w:r>
      <w:r w:rsidR="00A159D0" w:rsidRPr="00EE6E73">
        <w:t xml:space="preserve">regardless of whether the UE </w:t>
      </w:r>
      <w:r w:rsidRPr="00EE6E73">
        <w:t xml:space="preserve">has obtained the </w:t>
      </w:r>
      <w:proofErr w:type="spellStart"/>
      <w:r w:rsidRPr="00EE6E73">
        <w:t>sidelink</w:t>
      </w:r>
      <w:proofErr w:type="spellEnd"/>
      <w:r w:rsidRPr="00EE6E73">
        <w:t xml:space="preserve"> DRX assistance information from the </w:t>
      </w:r>
      <w:proofErr w:type="spellStart"/>
      <w:r w:rsidRPr="00EE6E73">
        <w:rPr>
          <w:i/>
          <w:iCs/>
        </w:rPr>
        <w:t>UEAssistanceInformationSidelink</w:t>
      </w:r>
      <w:proofErr w:type="spellEnd"/>
      <w:r w:rsidRPr="00EE6E73">
        <w:rPr>
          <w:i/>
          <w:iCs/>
        </w:rPr>
        <w:t xml:space="preserve"> </w:t>
      </w:r>
      <w:r w:rsidRPr="00EE6E73">
        <w:rPr>
          <w:iCs/>
        </w:rPr>
        <w:t xml:space="preserve">transmitted </w:t>
      </w:r>
      <w:r w:rsidRPr="00EE6E73">
        <w:t>from its peer UE</w:t>
      </w:r>
      <w:r w:rsidR="00A159D0" w:rsidRPr="00EE6E73">
        <w:t xml:space="preserve"> or not</w:t>
      </w:r>
      <w:r w:rsidRPr="00EE6E73">
        <w:t xml:space="preserve">, it may determine the </w:t>
      </w:r>
      <w:proofErr w:type="spellStart"/>
      <w:r w:rsidRPr="00EE6E73">
        <w:t>sidelink</w:t>
      </w:r>
      <w:proofErr w:type="spellEnd"/>
      <w:r w:rsidRPr="00EE6E73">
        <w:t xml:space="preserve"> DRX configuration </w:t>
      </w:r>
      <w:r w:rsidRPr="00EE6E73">
        <w:rPr>
          <w:i/>
          <w:iCs/>
        </w:rPr>
        <w:t>SL-DRX-</w:t>
      </w:r>
      <w:proofErr w:type="spellStart"/>
      <w:r w:rsidRPr="00EE6E73">
        <w:rPr>
          <w:i/>
          <w:iCs/>
        </w:rPr>
        <w:t>ConfigUC</w:t>
      </w:r>
      <w:proofErr w:type="spellEnd"/>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 xml:space="preserve">When UE determines the </w:t>
      </w:r>
      <w:proofErr w:type="spellStart"/>
      <w:r w:rsidRPr="00EE6E73">
        <w:t>sidelink</w:t>
      </w:r>
      <w:proofErr w:type="spellEnd"/>
      <w:r w:rsidRPr="00EE6E73">
        <w:t xml:space="preserve"> DRX configuration for its peer UE, it may take the </w:t>
      </w:r>
      <w:proofErr w:type="spellStart"/>
      <w:r w:rsidRPr="00EE6E73">
        <w:t>sidelink</w:t>
      </w:r>
      <w:proofErr w:type="spellEnd"/>
      <w:r w:rsidRPr="00EE6E73">
        <w:t xml:space="preserve">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4508" w:name="_Toc193445879"/>
      <w:bookmarkStart w:id="4509" w:name="_Toc193451684"/>
      <w:bookmarkStart w:id="4510" w:name="_Toc193462953"/>
      <w:bookmarkStart w:id="4511"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4508"/>
      <w:bookmarkEnd w:id="4509"/>
      <w:bookmarkEnd w:id="4510"/>
      <w:bookmarkEnd w:id="4511"/>
    </w:p>
    <w:p w14:paraId="4A7A8A5A" w14:textId="77777777" w:rsidR="009B70D5" w:rsidRPr="00EE6E73" w:rsidRDefault="009B70D5" w:rsidP="009B70D5">
      <w:pPr>
        <w:pStyle w:val="Heading5"/>
        <w:rPr>
          <w:rFonts w:eastAsia="SimSun"/>
          <w:lang w:eastAsia="en-US"/>
        </w:rPr>
      </w:pPr>
      <w:bookmarkStart w:id="4512" w:name="_Toc193445880"/>
      <w:bookmarkStart w:id="4513" w:name="_Toc193451685"/>
      <w:bookmarkStart w:id="4514" w:name="_Toc193462954"/>
      <w:bookmarkStart w:id="4515" w:name="_Toc201295241"/>
      <w:r w:rsidRPr="00EE6E73">
        <w:rPr>
          <w:rFonts w:eastAsia="SimSun"/>
          <w:lang w:eastAsia="en-US"/>
        </w:rPr>
        <w:t>5.8.9.7.0</w:t>
      </w:r>
      <w:r w:rsidRPr="00EE6E73">
        <w:rPr>
          <w:rFonts w:eastAsia="SimSun"/>
          <w:lang w:eastAsia="en-US"/>
        </w:rPr>
        <w:tab/>
      </w:r>
      <w:proofErr w:type="spellStart"/>
      <w:r w:rsidRPr="00EE6E73">
        <w:rPr>
          <w:rFonts w:eastAsia="SimSun"/>
          <w:lang w:eastAsia="en-US"/>
        </w:rPr>
        <w:t>Deriviation</w:t>
      </w:r>
      <w:proofErr w:type="spellEnd"/>
      <w:r w:rsidRPr="00EE6E73">
        <w:rPr>
          <w:rFonts w:eastAsia="SimSun"/>
          <w:lang w:eastAsia="en-US"/>
        </w:rPr>
        <w:t xml:space="preserve"> of PC5 Relay RLC channel configuration</w:t>
      </w:r>
      <w:bookmarkEnd w:id="4512"/>
      <w:bookmarkEnd w:id="4513"/>
      <w:bookmarkEnd w:id="4514"/>
      <w:bookmarkEnd w:id="451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w:t>
      </w:r>
      <w:proofErr w:type="spellStart"/>
      <w:r w:rsidRPr="00EE6E73">
        <w:rPr>
          <w:i/>
        </w:rPr>
        <w:t>UEInformationRequestSidelink</w:t>
      </w:r>
      <w:proofErr w:type="spellEnd"/>
      <w:r w:rsidRPr="00EE6E73">
        <w:rPr>
          <w:i/>
        </w:rPr>
        <w:t xml:space="preserve"> </w:t>
      </w:r>
      <w:r w:rsidRPr="00EE6E73">
        <w:rPr>
          <w:iCs/>
        </w:rPr>
        <w:t xml:space="preserve">or </w:t>
      </w:r>
      <w:proofErr w:type="spellStart"/>
      <w:r w:rsidRPr="00EE6E73">
        <w:rPr>
          <w:i/>
          <w:lang w:eastAsia="ko-KR"/>
        </w:rPr>
        <w:t>UEInformation</w:t>
      </w:r>
      <w:r w:rsidRPr="00EE6E73">
        <w:rPr>
          <w:i/>
        </w:rPr>
        <w:t>Response</w:t>
      </w:r>
      <w:r w:rsidRPr="00EE6E73">
        <w:rPr>
          <w:i/>
          <w:lang w:eastAsia="ko-KR"/>
        </w:rPr>
        <w:t>Sidelink</w:t>
      </w:r>
      <w:proofErr w:type="spellEnd"/>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w:t>
      </w:r>
      <w:proofErr w:type="spellStart"/>
      <w:r w:rsidRPr="00EE6E73">
        <w:t>Preconfiguration</w:t>
      </w:r>
      <w:proofErr w:type="spellEnd"/>
      <w:r w:rsidRPr="00EE6E73">
        <w:t>,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EE6E73">
        <w:t>sidelink</w:t>
      </w:r>
      <w:proofErr w:type="spellEnd"/>
      <w:r w:rsidRPr="00EE6E73">
        <w:t xml:space="preserve"> DRB as described in clause </w:t>
      </w:r>
      <w:r w:rsidRPr="00EE6E73">
        <w:rPr>
          <w:lang w:eastAsia="ko-KR"/>
        </w:rPr>
        <w:t>5.8.9.11.4</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EE6E73">
        <w:t>sidelink</w:t>
      </w:r>
      <w:proofErr w:type="spellEnd"/>
      <w:r w:rsidRPr="00EE6E73">
        <w:t xml:space="preserve"> DRB as described in clause </w:t>
      </w:r>
      <w:r w:rsidRPr="00EE6E73">
        <w:rPr>
          <w:lang w:eastAsia="ko-KR"/>
        </w:rPr>
        <w:t>5.8.9.11.3</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4516" w:name="_Toc193445881"/>
      <w:bookmarkStart w:id="4517" w:name="_Toc193451686"/>
      <w:bookmarkStart w:id="4518" w:name="_Toc193462955"/>
      <w:bookmarkStart w:id="4519"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4516"/>
      <w:bookmarkEnd w:id="4517"/>
      <w:bookmarkEnd w:id="4518"/>
      <w:bookmarkEnd w:id="451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proofErr w:type="spellStart"/>
      <w:r w:rsidRPr="00EE6E73">
        <w:rPr>
          <w:i/>
        </w:rPr>
        <w:t>RRCReconfigurationSidelink</w:t>
      </w:r>
      <w:proofErr w:type="spellEnd"/>
      <w:r w:rsidRPr="00EE6E73">
        <w:rPr>
          <w:i/>
        </w:rPr>
        <w:t xml:space="preserve">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release was triggered due to the </w:t>
      </w:r>
      <w:r w:rsidRPr="00EE6E73">
        <w:t xml:space="preserve">configuration received within the </w:t>
      </w:r>
      <w:proofErr w:type="spellStart"/>
      <w:r w:rsidRPr="00EE6E73">
        <w:rPr>
          <w:rFonts w:eastAsia="Batang"/>
          <w:i/>
        </w:rPr>
        <w:t>sl-ConfigDedicatedNR</w:t>
      </w:r>
      <w:proofErr w:type="spellEnd"/>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w:t>
      </w:r>
      <w:proofErr w:type="spellStart"/>
      <w:r w:rsidRPr="00EE6E73">
        <w:rPr>
          <w:i/>
          <w:iCs/>
        </w:rPr>
        <w:t>ChannelID</w:t>
      </w:r>
      <w:proofErr w:type="spellEnd"/>
      <w:r w:rsidRPr="00EE6E73">
        <w:t xml:space="preserve"> in</w:t>
      </w:r>
      <w:r w:rsidRPr="00EE6E73">
        <w:rPr>
          <w:rFonts w:eastAsia="Batang"/>
        </w:rPr>
        <w:t xml:space="preserve"> </w:t>
      </w:r>
      <w:proofErr w:type="spellStart"/>
      <w:r w:rsidRPr="00EE6E73">
        <w:rPr>
          <w:rFonts w:eastAsia="Batang"/>
          <w:i/>
          <w:iCs/>
        </w:rPr>
        <w:t>sl</w:t>
      </w:r>
      <w:proofErr w:type="spellEnd"/>
      <w:r w:rsidRPr="00EE6E73">
        <w:rPr>
          <w:rFonts w:eastAsia="Batang"/>
          <w:i/>
          <w:iCs/>
        </w:rPr>
        <w:t>-RLC-</w:t>
      </w:r>
      <w:proofErr w:type="spellStart"/>
      <w:r w:rsidRPr="00EE6E73">
        <w:rPr>
          <w:rFonts w:eastAsia="Batang"/>
          <w:i/>
          <w:iCs/>
        </w:rPr>
        <w:t>ChannelToReleaseList</w:t>
      </w:r>
      <w:proofErr w:type="spellEnd"/>
      <w:r w:rsidRPr="00EE6E73">
        <w:rPr>
          <w:rFonts w:eastAsia="Batang"/>
        </w:rPr>
        <w:t xml:space="preserve"> received in</w:t>
      </w:r>
      <w:r w:rsidRPr="00EE6E73">
        <w:rPr>
          <w:rFonts w:eastAsia="Batang"/>
          <w:i/>
          <w:iCs/>
        </w:rPr>
        <w:t xml:space="preserve"> </w:t>
      </w:r>
      <w:proofErr w:type="spellStart"/>
      <w:r w:rsidRPr="00EE6E73">
        <w:rPr>
          <w:rFonts w:eastAsia="Batang"/>
          <w:i/>
          <w:iCs/>
        </w:rPr>
        <w:t>sl-ConfigDedicatedNR</w:t>
      </w:r>
      <w:proofErr w:type="spellEnd"/>
      <w:r w:rsidRPr="00EE6E73">
        <w:rPr>
          <w:rFonts w:eastAsia="Batang"/>
        </w:rPr>
        <w:t xml:space="preserve"> within </w:t>
      </w:r>
      <w:proofErr w:type="spellStart"/>
      <w:r w:rsidRPr="00EE6E73">
        <w:rPr>
          <w:rFonts w:eastAsia="Batang"/>
          <w:i/>
          <w:iCs/>
        </w:rPr>
        <w:t>RRCReconfiguration</w:t>
      </w:r>
      <w:proofErr w:type="spellEnd"/>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w:t>
      </w:r>
      <w:proofErr w:type="spellStart"/>
      <w:r w:rsidR="000F2113" w:rsidRPr="00EE6E73">
        <w:rPr>
          <w:i/>
          <w:iCs/>
        </w:rPr>
        <w:t>ChannelID</w:t>
      </w:r>
      <w:proofErr w:type="spellEnd"/>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w:t>
      </w:r>
      <w:proofErr w:type="spellStart"/>
      <w:r w:rsidR="000F2113" w:rsidRPr="00EE6E73">
        <w:rPr>
          <w:rFonts w:eastAsia="SimSun"/>
          <w:lang w:eastAsia="en-US"/>
        </w:rPr>
        <w:t>sidelink</w:t>
      </w:r>
      <w:proofErr w:type="spellEnd"/>
      <w:r w:rsidR="000F2113" w:rsidRPr="00EE6E73">
        <w:rPr>
          <w:rFonts w:eastAsia="SimSun"/>
          <w:lang w:eastAsia="en-US"/>
        </w:rPr>
        <w:t xml:space="preserve">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w:t>
      </w:r>
      <w:proofErr w:type="spellStart"/>
      <w:r w:rsidRPr="00EE6E73">
        <w:rPr>
          <w:rFonts w:eastAsia="SimSun"/>
          <w:i/>
          <w:lang w:eastAsia="en-US"/>
        </w:rPr>
        <w:t>ChannelID</w:t>
      </w:r>
      <w:proofErr w:type="spellEnd"/>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proofErr w:type="spellStart"/>
      <w:r w:rsidR="00AE2244" w:rsidRPr="00EE6E73">
        <w:rPr>
          <w:rFonts w:eastAsia="Batang"/>
          <w:i/>
        </w:rPr>
        <w:t>RRCReconfigurationCompleteSidelink</w:t>
      </w:r>
      <w:proofErr w:type="spellEnd"/>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 xml:space="preserve">derivation of PC5 Relay RLC channel configuration for end-to-end </w:t>
      </w:r>
      <w:proofErr w:type="spellStart"/>
      <w:r w:rsidR="00AE2244" w:rsidRPr="00EE6E73">
        <w:t>sidelink</w:t>
      </w:r>
      <w:proofErr w:type="spellEnd"/>
      <w:r w:rsidR="00AE2244" w:rsidRPr="00EE6E73">
        <w:t xml:space="preserve">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 xml:space="preserve">or due to </w:t>
      </w:r>
      <w:proofErr w:type="spellStart"/>
      <w:r w:rsidR="00906CD1" w:rsidRPr="00EE6E73">
        <w:rPr>
          <w:rFonts w:eastAsia="Batang"/>
        </w:rPr>
        <w:t>sidelink</w:t>
      </w:r>
      <w:proofErr w:type="spellEnd"/>
      <w:r w:rsidR="00906CD1" w:rsidRPr="00EE6E73">
        <w:rPr>
          <w:rFonts w:eastAsia="Batang"/>
        </w:rPr>
        <w:t xml:space="preserve">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w:t>
      </w:r>
      <w:proofErr w:type="spellStart"/>
      <w:r w:rsidRPr="00EE6E73">
        <w:rPr>
          <w:rFonts w:eastAsia="SimSun"/>
          <w:i/>
          <w:lang w:eastAsia="en-US"/>
        </w:rPr>
        <w:t>ChannelID</w:t>
      </w:r>
      <w:proofErr w:type="spellEnd"/>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4520" w:name="_Toc193445882"/>
      <w:bookmarkStart w:id="4521" w:name="_Toc193451687"/>
      <w:bookmarkStart w:id="4522" w:name="_Toc193462956"/>
      <w:bookmarkStart w:id="452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4520"/>
      <w:bookmarkEnd w:id="4521"/>
      <w:bookmarkEnd w:id="4522"/>
      <w:bookmarkEnd w:id="4523"/>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proofErr w:type="spellStart"/>
      <w:r w:rsidRPr="00EE6E73">
        <w:rPr>
          <w:i/>
        </w:rPr>
        <w:t>RRCReconfigurationSidelink</w:t>
      </w:r>
      <w:proofErr w:type="spellEnd"/>
      <w:r w:rsidRPr="00EE6E73">
        <w:rPr>
          <w:i/>
        </w:rPr>
        <w:t xml:space="preserve">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proofErr w:type="spellStart"/>
      <w:r w:rsidRPr="00EE6E73">
        <w:rPr>
          <w:rFonts w:eastAsia="Batang"/>
          <w:i/>
        </w:rPr>
        <w:t>sl-ConfigDedicatedNR</w:t>
      </w:r>
      <w:proofErr w:type="spellEnd"/>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 xml:space="preserve">for end-to-end </w:t>
      </w:r>
      <w:proofErr w:type="spellStart"/>
      <w:r w:rsidRPr="00EE6E73">
        <w:t>sidelink</w:t>
      </w:r>
      <w:proofErr w:type="spellEnd"/>
      <w:r w:rsidRPr="00EE6E73">
        <w:t xml:space="preserve">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proofErr w:type="spellStart"/>
      <w:r w:rsidRPr="00EE6E73">
        <w:rPr>
          <w:rFonts w:eastAsia="SimSun"/>
          <w:i/>
        </w:rPr>
        <w:t>sl</w:t>
      </w:r>
      <w:proofErr w:type="spellEnd"/>
      <w:r w:rsidRPr="00EE6E73">
        <w:rPr>
          <w:rFonts w:eastAsia="SimSun"/>
          <w:i/>
        </w:rPr>
        <w:t>-RLC-</w:t>
      </w:r>
      <w:proofErr w:type="spellStart"/>
      <w:r w:rsidRPr="00EE6E73">
        <w:rPr>
          <w:rFonts w:eastAsia="SimSun"/>
          <w:i/>
        </w:rPr>
        <w:t>ChannelID</w:t>
      </w:r>
      <w:proofErr w:type="spellEnd"/>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Pr="00EE6E73">
        <w:rPr>
          <w:rFonts w:eastAsia="Batang"/>
          <w:i/>
        </w:rPr>
        <w:t>sl</w:t>
      </w:r>
      <w:proofErr w:type="spellEnd"/>
      <w:r w:rsidRPr="00EE6E73">
        <w:rPr>
          <w:rFonts w:eastAsia="Batang"/>
          <w:i/>
        </w:rPr>
        <w:t>-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proofErr w:type="spellStart"/>
      <w:r w:rsidRPr="00EE6E73">
        <w:rPr>
          <w:rFonts w:eastAsia="SimSun"/>
          <w:i/>
        </w:rPr>
        <w:t>sl</w:t>
      </w:r>
      <w:proofErr w:type="spellEnd"/>
      <w:r w:rsidRPr="00EE6E73">
        <w:rPr>
          <w:rFonts w:eastAsia="SimSun"/>
          <w:i/>
        </w:rPr>
        <w:t>-RLC-</w:t>
      </w:r>
      <w:proofErr w:type="spellStart"/>
      <w:r w:rsidRPr="00EE6E73">
        <w:rPr>
          <w:rFonts w:eastAsia="SimSun"/>
          <w:i/>
        </w:rPr>
        <w:t>ChannelID</w:t>
      </w:r>
      <w:proofErr w:type="spellEnd"/>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00F15292" w:rsidRPr="00EE6E73">
        <w:rPr>
          <w:rFonts w:eastAsia="SimSun"/>
          <w:i/>
          <w:iCs/>
          <w:lang w:eastAsia="en-US"/>
        </w:rPr>
        <w:t>sl</w:t>
      </w:r>
      <w:proofErr w:type="spellEnd"/>
      <w:r w:rsidR="00F15292" w:rsidRPr="00EE6E73">
        <w:rPr>
          <w:rFonts w:eastAsia="SimSun"/>
          <w:i/>
          <w:iCs/>
          <w:lang w:eastAsia="en-US"/>
        </w:rPr>
        <w:t>-RLC-Config</w:t>
      </w:r>
      <w:r w:rsidR="002E0AD7" w:rsidRPr="00EE6E73">
        <w:rPr>
          <w:rFonts w:eastAsia="SimSun"/>
          <w:i/>
          <w:iCs/>
          <w:lang w:eastAsia="en-US"/>
        </w:rPr>
        <w:t xml:space="preserve"> </w:t>
      </w:r>
      <w:r w:rsidR="002E0AD7" w:rsidRPr="00EE6E73">
        <w:rPr>
          <w:rFonts w:eastAsia="SimSun"/>
        </w:rPr>
        <w:t xml:space="preserve">(in </w:t>
      </w:r>
      <w:proofErr w:type="spellStart"/>
      <w:r w:rsidR="002E0AD7" w:rsidRPr="00EE6E73">
        <w:rPr>
          <w:rFonts w:eastAsia="Batang"/>
          <w:i/>
        </w:rPr>
        <w:t>sl-ConfigDedicatedNR</w:t>
      </w:r>
      <w:proofErr w:type="spellEnd"/>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MAC entity with a 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4524" w:name="_Toc193445883"/>
      <w:bookmarkStart w:id="4525" w:name="_Toc193451688"/>
      <w:bookmarkStart w:id="4526" w:name="_Toc193462957"/>
      <w:bookmarkStart w:id="4527" w:name="_Toc201295244"/>
      <w:r w:rsidRPr="00EE6E73">
        <w:t>5.8.9.8</w:t>
      </w:r>
      <w:r w:rsidR="000F2113" w:rsidRPr="00EE6E73">
        <w:tab/>
        <w:t>Remote UE information</w:t>
      </w:r>
      <w:bookmarkEnd w:id="4524"/>
      <w:bookmarkEnd w:id="4525"/>
      <w:bookmarkEnd w:id="4526"/>
      <w:bookmarkEnd w:id="4527"/>
    </w:p>
    <w:p w14:paraId="4D0D1647" w14:textId="3ADC7EAF" w:rsidR="000F2113" w:rsidRPr="00EE6E73" w:rsidRDefault="003050BB" w:rsidP="000F2113">
      <w:pPr>
        <w:pStyle w:val="Heading5"/>
        <w:rPr>
          <w:rFonts w:eastAsia="MS Mincho"/>
        </w:rPr>
      </w:pPr>
      <w:bookmarkStart w:id="4528" w:name="_Toc193445884"/>
      <w:bookmarkStart w:id="4529" w:name="_Toc193451689"/>
      <w:bookmarkStart w:id="4530" w:name="_Toc193462958"/>
      <w:bookmarkStart w:id="4531" w:name="_Toc201295245"/>
      <w:r w:rsidRPr="00EE6E73">
        <w:rPr>
          <w:rFonts w:eastAsia="MS Mincho"/>
        </w:rPr>
        <w:t>5.8.9.8</w:t>
      </w:r>
      <w:r w:rsidR="000F2113" w:rsidRPr="00EE6E73">
        <w:rPr>
          <w:rFonts w:eastAsia="MS Mincho"/>
        </w:rPr>
        <w:t>.1</w:t>
      </w:r>
      <w:r w:rsidR="000F2113" w:rsidRPr="00EE6E73">
        <w:rPr>
          <w:rFonts w:eastAsia="MS Mincho"/>
        </w:rPr>
        <w:tab/>
        <w:t>General</w:t>
      </w:r>
      <w:bookmarkEnd w:id="4528"/>
      <w:bookmarkEnd w:id="4529"/>
      <w:bookmarkEnd w:id="4530"/>
      <w:bookmarkEnd w:id="4531"/>
    </w:p>
    <w:p w14:paraId="0A1C7D6F" w14:textId="77777777" w:rsidR="000F2113" w:rsidRPr="00EE6E73" w:rsidRDefault="000F2113" w:rsidP="000F2113">
      <w:pPr>
        <w:pStyle w:val="TH"/>
      </w:pPr>
      <w:r w:rsidRPr="00EE6E73">
        <w:rPr>
          <w:noProof/>
        </w:rPr>
        <w:object w:dxaOrig="4860" w:dyaOrig="1560" w14:anchorId="21A5C399">
          <v:shape id="_x0000_i1084" type="#_x0000_t75" style="width:244.5pt;height:78.75pt" o:ole="">
            <v:imagedata r:id="rId129" o:title=""/>
          </v:shape>
          <o:OLEObject Type="Embed" ProgID="Mscgen.Chart" ShapeID="_x0000_i1084" DrawAspect="Content" ObjectID="_1820256880" r:id="rId130"/>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2B361AF0" w:rsidR="000F2113" w:rsidRPr="00EE6E73" w:rsidRDefault="000F2113" w:rsidP="000F2113">
      <w:r w:rsidRPr="00EE6E73">
        <w:t xml:space="preserve">This procedure is used by the L2 U2N Remote UE </w:t>
      </w:r>
      <w:ins w:id="4532" w:author="CR#5429r3" w:date="2025-09-23T11:27:00Z" w16du:dateUtc="2025-09-23T09:27:00Z">
        <w:r w:rsidR="000679C6" w:rsidRPr="00D54AF1">
          <w:t xml:space="preserve">or L2 Intermediate U2N Relay UE </w:t>
        </w:r>
      </w:ins>
      <w:r w:rsidRPr="00EE6E73">
        <w:t>in RRC_IDLE/RRC_INACTIVE to inform about the required SIB(s)</w:t>
      </w:r>
      <w:r w:rsidR="000E3848" w:rsidRPr="00EE6E73">
        <w:t xml:space="preserve"> /</w:t>
      </w:r>
      <w:proofErr w:type="spellStart"/>
      <w:r w:rsidR="000E3848" w:rsidRPr="00EE6E73">
        <w:t>posSIB</w:t>
      </w:r>
      <w:proofErr w:type="spellEnd"/>
      <w:r w:rsidR="000E3848" w:rsidRPr="00EE6E73">
        <w:t>(s),</w:t>
      </w:r>
      <w:r w:rsidRPr="00EE6E73">
        <w:t xml:space="preserve"> provide Paging related information</w:t>
      </w:r>
      <w:r w:rsidRPr="00EE6E73" w:rsidDel="00600429">
        <w:t xml:space="preserve"> </w:t>
      </w:r>
      <w:r w:rsidRPr="00EE6E73">
        <w:t xml:space="preserve">to the connected </w:t>
      </w:r>
      <w:ins w:id="4533" w:author="CR#5429r3" w:date="2025-09-23T11:27:00Z" w16du:dateUtc="2025-09-23T09:27:00Z">
        <w:r w:rsidR="000679C6">
          <w:t xml:space="preserve">parent </w:t>
        </w:r>
      </w:ins>
      <w:r w:rsidRPr="00EE6E73">
        <w:t>L2 U2N Relay UE</w:t>
      </w:r>
      <w:r w:rsidR="000E3848" w:rsidRPr="00EE6E73">
        <w:t>, request the SFN-DFN offset from the connected L2 U2N Relay UE</w:t>
      </w:r>
      <w:ins w:id="4534" w:author="CR#5429r3" w:date="2025-09-23T11:27:00Z" w16du:dateUtc="2025-09-23T09:27:00Z">
        <w:r w:rsidR="000679C6">
          <w:t xml:space="preserve"> in case of single hop</w:t>
        </w:r>
      </w:ins>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99C829A" w:rsidR="000E3848" w:rsidRPr="00EE6E73" w:rsidRDefault="000E3848" w:rsidP="000E3848">
      <w:r w:rsidRPr="00EE6E73">
        <w:t>This procedure is used by the L2 U2N Remote UE in RRC_CONNECTED to request the SFN-DFN offset from the connected L2 U2N Relay UE</w:t>
      </w:r>
      <w:ins w:id="4535" w:author="CR#5429r3" w:date="2025-09-23T11:27:00Z" w16du:dateUtc="2025-09-23T09:27:00Z">
        <w:r w:rsidR="000679C6">
          <w:t xml:space="preserve"> in case of single hop</w:t>
        </w:r>
      </w:ins>
      <w:r w:rsidRPr="00EE6E73">
        <w:t>.</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4536" w:name="_Toc193445885"/>
      <w:bookmarkStart w:id="4537" w:name="_Toc193451690"/>
      <w:bookmarkStart w:id="4538" w:name="_Toc193462959"/>
      <w:bookmarkStart w:id="4539"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RemoteUEInformationSidelink</w:t>
      </w:r>
      <w:proofErr w:type="spellEnd"/>
      <w:r w:rsidR="000F2113" w:rsidRPr="00EE6E73">
        <w:rPr>
          <w:rFonts w:eastAsia="MS Mincho"/>
        </w:rPr>
        <w:t xml:space="preserve"> message</w:t>
      </w:r>
      <w:bookmarkEnd w:id="4536"/>
      <w:bookmarkEnd w:id="4537"/>
      <w:bookmarkEnd w:id="4538"/>
      <w:bookmarkEnd w:id="4539"/>
    </w:p>
    <w:p w14:paraId="6BA7B3CE" w14:textId="48B931F9" w:rsidR="000F2113" w:rsidRPr="00EE6E73" w:rsidRDefault="000A3699" w:rsidP="000F2113">
      <w:pPr>
        <w:rPr>
          <w:rFonts w:eastAsia="MS Mincho"/>
        </w:rPr>
      </w:pPr>
      <w:r w:rsidRPr="00EE6E73">
        <w:t xml:space="preserve">When entering RRC_IDLE or RRC_INACTIVE, or upon change in any of the information in the </w:t>
      </w:r>
      <w:proofErr w:type="spellStart"/>
      <w:r w:rsidRPr="00EE6E73">
        <w:rPr>
          <w:i/>
          <w:iCs/>
        </w:rPr>
        <w:t>RemoteUEInformationSidelink</w:t>
      </w:r>
      <w:proofErr w:type="spellEnd"/>
      <w:r w:rsidRPr="00EE6E73">
        <w:t xml:space="preserve"> while in RRC_IDLE or RRC_INACTIVE, t</w:t>
      </w:r>
      <w:r w:rsidR="000F2113" w:rsidRPr="00EE6E73">
        <w:t>he L2 U2N Remote UE</w:t>
      </w:r>
      <w:ins w:id="4540" w:author="CR#5429r3" w:date="2025-09-23T11:27:00Z" w16du:dateUtc="2025-09-23T09:27:00Z">
        <w:r w:rsidR="000679C6" w:rsidRPr="000679C6">
          <w:t xml:space="preserve"> </w:t>
        </w:r>
        <w:r w:rsidR="000679C6" w:rsidRPr="00D54AF1">
          <w:t>or L2 Intermediate U2N Relay UE</w:t>
        </w:r>
      </w:ins>
      <w:r w:rsidR="000F2113" w:rsidRPr="00EE6E73">
        <w:t xml:space="preserve"> shall:</w:t>
      </w:r>
    </w:p>
    <w:p w14:paraId="1BA9C410" w14:textId="1EBA49EA"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proofErr w:type="spellStart"/>
      <w:r w:rsidR="000A3699" w:rsidRPr="00EE6E73">
        <w:rPr>
          <w:rFonts w:eastAsia="MS Mincho"/>
          <w:i/>
        </w:rPr>
        <w:t>RemoteUEInformationSidelink</w:t>
      </w:r>
      <w:proofErr w:type="spellEnd"/>
      <w:r w:rsidR="000A3699" w:rsidRPr="00EE6E73">
        <w:t xml:space="preserve"> message to the </w:t>
      </w:r>
      <w:ins w:id="4541" w:author="CR#5429r3" w:date="2025-09-23T11:27:00Z" w16du:dateUtc="2025-09-23T09:27:00Z">
        <w:r w:rsidR="000679C6">
          <w:t>parent</w:t>
        </w:r>
        <w:r w:rsidR="000679C6" w:rsidRPr="00EE6E73">
          <w:t xml:space="preserve"> </w:t>
        </w:r>
      </w:ins>
      <w:r w:rsidR="000A3699" w:rsidRPr="00EE6E73">
        <w:t>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SI</w:t>
      </w:r>
      <w:r w:rsidR="0039645C"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SIB(s);</w:t>
      </w:r>
    </w:p>
    <w:p w14:paraId="5B541885" w14:textId="00966F6A" w:rsidR="000E3848" w:rsidRPr="00EE6E73" w:rsidRDefault="000E3848" w:rsidP="00B4120F">
      <w:pPr>
        <w:pStyle w:val="B1"/>
      </w:pPr>
      <w:r w:rsidRPr="00EE6E73">
        <w:t>1&gt;</w:t>
      </w:r>
      <w:r w:rsidRPr="00EE6E73">
        <w:tab/>
        <w:t xml:space="preserve">if the UE has not stored a valid version, in accordance with clause 5.2.2.2.1, of one or several </w:t>
      </w:r>
      <w:proofErr w:type="spellStart"/>
      <w:r w:rsidRPr="00EE6E73">
        <w:t>posSIB</w:t>
      </w:r>
      <w:proofErr w:type="spellEnd"/>
      <w:r w:rsidRPr="00EE6E73">
        <w:t xml:space="preserve">(s) that the UE requires for a positioning operation, and the requested </w:t>
      </w:r>
      <w:proofErr w:type="spellStart"/>
      <w:r w:rsidRPr="00EE6E73">
        <w:t>posSIB</w:t>
      </w:r>
      <w:proofErr w:type="spellEnd"/>
      <w:r w:rsidRPr="00EE6E73">
        <w:t xml:space="preserve"> has not been indicated in </w:t>
      </w:r>
      <w:proofErr w:type="spellStart"/>
      <w:r w:rsidRPr="00EE6E73">
        <w:rPr>
          <w:rFonts w:eastAsia="MS Mincho"/>
          <w:i/>
        </w:rPr>
        <w:t>RemoteUEInformationSidelink</w:t>
      </w:r>
      <w:proofErr w:type="spellEnd"/>
      <w:r w:rsidRPr="00EE6E73">
        <w:t xml:space="preserve"> message to the </w:t>
      </w:r>
      <w:ins w:id="4542" w:author="CR#5429r3" w:date="2025-09-23T11:27:00Z" w16du:dateUtc="2025-09-23T09:27:00Z">
        <w:r w:rsidR="000679C6">
          <w:t>parent</w:t>
        </w:r>
        <w:r w:rsidR="000679C6" w:rsidRPr="00EE6E73">
          <w:t xml:space="preserve"> </w:t>
        </w:r>
      </w:ins>
      <w:r w:rsidRPr="00EE6E73">
        <w:t xml:space="preserve">L2 U2N Relay UE before, and the connected </w:t>
      </w:r>
      <w:ins w:id="4543" w:author="CR#5429r3" w:date="2025-09-23T11:27:00Z" w16du:dateUtc="2025-09-23T09:27:00Z">
        <w:r w:rsidR="000679C6">
          <w:t>parent</w:t>
        </w:r>
        <w:r w:rsidR="000679C6" w:rsidRPr="00EE6E73">
          <w:t xml:space="preserve"> </w:t>
        </w:r>
      </w:ins>
      <w:r w:rsidRPr="00EE6E73">
        <w:t>L2 U2N relay UE set</w:t>
      </w:r>
      <w:r w:rsidRPr="00EE6E73">
        <w:rPr>
          <w:b/>
          <w:bCs/>
          <w:i/>
          <w:iCs/>
        </w:rPr>
        <w:t xml:space="preserve"> </w:t>
      </w:r>
      <w:proofErr w:type="spellStart"/>
      <w:r w:rsidRPr="00EE6E73">
        <w:rPr>
          <w:bCs/>
          <w:i/>
          <w:iCs/>
        </w:rPr>
        <w:t>posSIB-ForwardingSupported</w:t>
      </w:r>
      <w:proofErr w:type="spellEnd"/>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w:t>
      </w:r>
      <w:proofErr w:type="spellStart"/>
      <w:r w:rsidRPr="00EE6E73">
        <w:t>posSIB</w:t>
      </w:r>
      <w:proofErr w:type="spellEnd"/>
      <w:r w:rsidRPr="00EE6E73">
        <w:t>(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proofErr w:type="spellStart"/>
      <w:r w:rsidRPr="00EE6E73">
        <w:rPr>
          <w:i/>
        </w:rPr>
        <w:t>sfn</w:t>
      </w:r>
      <w:proofErr w:type="spellEnd"/>
      <w:r w:rsidRPr="00EE6E73">
        <w:rPr>
          <w:i/>
        </w:rPr>
        <w:t>-DFN-</w:t>
      </w:r>
      <w:proofErr w:type="spellStart"/>
      <w:r w:rsidRPr="00EE6E73">
        <w:rPr>
          <w:i/>
        </w:rPr>
        <w:t>OffsetSupported</w:t>
      </w:r>
      <w:proofErr w:type="spellEnd"/>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d</w:t>
      </w:r>
      <w:proofErr w:type="spellEnd"/>
      <w:r w:rsidRPr="00EE6E73">
        <w:t xml:space="preserve"> to </w:t>
      </w:r>
      <w:r w:rsidRPr="00EE6E73">
        <w:rPr>
          <w:i/>
        </w:rPr>
        <w:t>true</w:t>
      </w:r>
      <w:r w:rsidRPr="00EE6E73">
        <w:t>;</w:t>
      </w:r>
    </w:p>
    <w:p w14:paraId="76CA673E" w14:textId="5D3273D2"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proofErr w:type="spellStart"/>
      <w:r w:rsidR="000A3699" w:rsidRPr="00EE6E73">
        <w:rPr>
          <w:i/>
        </w:rPr>
        <w:t>sl-PagingInfo-RemoteUE</w:t>
      </w:r>
      <w:proofErr w:type="spellEnd"/>
      <w:r w:rsidR="000A3699" w:rsidRPr="00EE6E73">
        <w:t xml:space="preserve"> in the </w:t>
      </w:r>
      <w:proofErr w:type="spellStart"/>
      <w:r w:rsidR="000A3699" w:rsidRPr="00EE6E73">
        <w:rPr>
          <w:i/>
        </w:rPr>
        <w:t>RemoteUEInformationSidelink</w:t>
      </w:r>
      <w:proofErr w:type="spellEnd"/>
      <w:r w:rsidR="000A3699" w:rsidRPr="00EE6E73">
        <w:t xml:space="preserve"> message to the</w:t>
      </w:r>
      <w:ins w:id="4544" w:author="CR#5429r3" w:date="2025-09-23T11:27:00Z" w16du:dateUtc="2025-09-23T09:27:00Z">
        <w:r w:rsidR="000679C6" w:rsidRPr="000679C6">
          <w:t xml:space="preserve"> </w:t>
        </w:r>
        <w:r w:rsidR="000679C6">
          <w:t>parent</w:t>
        </w:r>
      </w:ins>
      <w:r w:rsidR="000A3699" w:rsidRPr="00EE6E73">
        <w:t xml:space="preserve"> 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del w:id="4545" w:author="CR#5429r3" w:date="2025-09-23T11:28:00Z" w16du:dateUtc="2025-09-23T09:28:00Z">
        <w:r w:rsidRPr="00EE6E73" w:rsidDel="000679C6">
          <w:delText xml:space="preserve"> </w:delText>
        </w:r>
      </w:del>
      <w:ins w:id="4546" w:author="CR#5429r3" w:date="2025-09-23T11:27:00Z" w16du:dateUtc="2025-09-23T09:27:00Z">
        <w:r w:rsidR="000679C6">
          <w:rPr>
            <w:i/>
          </w:rPr>
          <w:t>/</w:t>
        </w:r>
        <w:r w:rsidR="000679C6" w:rsidRPr="005F202A">
          <w:rPr>
            <w:i/>
            <w:iCs/>
            <w:color w:val="000000" w:themeColor="text1"/>
          </w:rPr>
          <w:t xml:space="preserve"> </w:t>
        </w:r>
        <w:proofErr w:type="spellStart"/>
        <w:r w:rsidR="000679C6" w:rsidRPr="00580AE7">
          <w:rPr>
            <w:i/>
            <w:iCs/>
            <w:color w:val="000000" w:themeColor="text1"/>
          </w:rPr>
          <w:t>sl</w:t>
        </w:r>
        <w:proofErr w:type="spellEnd"/>
        <w:r w:rsidR="000679C6" w:rsidRPr="00580AE7">
          <w:rPr>
            <w:i/>
            <w:iCs/>
            <w:color w:val="000000" w:themeColor="text1"/>
          </w:rPr>
          <w:t>-</w:t>
        </w:r>
        <w:proofErr w:type="spellStart"/>
        <w:r w:rsidR="000679C6" w:rsidRPr="00580AE7">
          <w:rPr>
            <w:i/>
            <w:iCs/>
            <w:color w:val="000000" w:themeColor="text1"/>
          </w:rPr>
          <w:t>PagingInfo</w:t>
        </w:r>
        <w:proofErr w:type="spellEnd"/>
        <w:r w:rsidR="000679C6" w:rsidRPr="00580AE7">
          <w:rPr>
            <w:i/>
            <w:iCs/>
            <w:color w:val="000000" w:themeColor="text1"/>
          </w:rPr>
          <w:t>-</w:t>
        </w:r>
        <w:proofErr w:type="spellStart"/>
        <w:r w:rsidR="000679C6" w:rsidRPr="00580AE7">
          <w:rPr>
            <w:i/>
            <w:iCs/>
            <w:color w:val="000000" w:themeColor="text1"/>
          </w:rPr>
          <w:t>RemoteUE</w:t>
        </w:r>
        <w:proofErr w:type="spellEnd"/>
        <w:r w:rsidR="000679C6" w:rsidRPr="00580AE7">
          <w:rPr>
            <w:rFonts w:eastAsiaTheme="minorEastAsia" w:hint="eastAsia"/>
            <w:i/>
            <w:iCs/>
            <w:color w:val="000000" w:themeColor="text1"/>
          </w:rPr>
          <w:t>-L</w:t>
        </w:r>
        <w:r w:rsidR="000679C6" w:rsidRPr="00580AE7">
          <w:rPr>
            <w:rFonts w:hint="eastAsia"/>
            <w:i/>
            <w:iCs/>
            <w:color w:val="000000" w:themeColor="text1"/>
          </w:rPr>
          <w:t>ist</w:t>
        </w:r>
        <w:r w:rsidR="000679C6" w:rsidRPr="00EE6E73">
          <w:t xml:space="preserve"> </w:t>
        </w:r>
      </w:ins>
      <w:r w:rsidRPr="00EE6E73">
        <w:t>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proofErr w:type="spellStart"/>
      <w:r w:rsidRPr="00EE6E73">
        <w:rPr>
          <w:i/>
        </w:rPr>
        <w:t>sl-PagingIdentityRemoteUE</w:t>
      </w:r>
      <w:proofErr w:type="spellEnd"/>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proofErr w:type="spellStart"/>
      <w:r w:rsidR="00F652B6" w:rsidRPr="00EE6E73">
        <w:rPr>
          <w:i/>
        </w:rPr>
        <w:t>sl-PagingCycleRemoteUE</w:t>
      </w:r>
      <w:proofErr w:type="spellEnd"/>
      <w:r w:rsidR="00F652B6" w:rsidRPr="00EE6E73">
        <w:rPr>
          <w:i/>
        </w:rPr>
        <w:t xml:space="preserve"> </w:t>
      </w:r>
      <w:r w:rsidRPr="00EE6E73">
        <w:t xml:space="preserve">to the value of UE specific </w:t>
      </w:r>
      <w:proofErr w:type="spellStart"/>
      <w:r w:rsidRPr="00EE6E73">
        <w:t>Uu</w:t>
      </w:r>
      <w:proofErr w:type="spellEnd"/>
      <w:r w:rsidRPr="00EE6E73">
        <w:t xml:space="preserve">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proofErr w:type="spellStart"/>
      <w:r w:rsidRPr="00EE6E73">
        <w:rPr>
          <w:i/>
        </w:rPr>
        <w:t>fullI</w:t>
      </w:r>
      <w:proofErr w:type="spellEnd"/>
      <w:r w:rsidRPr="00EE6E73">
        <w:rPr>
          <w:i/>
        </w:rPr>
        <w:t>-RNTI</w:t>
      </w:r>
      <w:r w:rsidRPr="00EE6E73">
        <w:t xml:space="preserve"> in the </w:t>
      </w:r>
      <w:proofErr w:type="spellStart"/>
      <w:r w:rsidRPr="00EE6E73">
        <w:rPr>
          <w:i/>
        </w:rPr>
        <w:t>sl-PagingIdentityRemoteUE</w:t>
      </w:r>
      <w:proofErr w:type="spellEnd"/>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proofErr w:type="spellStart"/>
      <w:r w:rsidRPr="00EE6E73">
        <w:rPr>
          <w:i/>
        </w:rPr>
        <w:t>sl-PagingCycleRemoteUE</w:t>
      </w:r>
      <w:proofErr w:type="spellEnd"/>
      <w:r w:rsidR="000F2113" w:rsidRPr="00EE6E73">
        <w:t xml:space="preserve"> to the minimum value of UE specific </w:t>
      </w:r>
      <w:proofErr w:type="spellStart"/>
      <w:r w:rsidR="000F2113" w:rsidRPr="00EE6E73">
        <w:t>Uu</w:t>
      </w:r>
      <w:proofErr w:type="spellEnd"/>
      <w:r w:rsidR="000F2113" w:rsidRPr="00EE6E73">
        <w:t xml:space="preserve">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proofErr w:type="spellStart"/>
      <w:r w:rsidRPr="00EE6E73">
        <w:rPr>
          <w:i/>
        </w:rPr>
        <w:t>sl-PagingCycleRemoteUE</w:t>
      </w:r>
      <w:proofErr w:type="spellEnd"/>
      <w:r w:rsidRPr="00EE6E73">
        <w:t xml:space="preserve"> to the value of UE specific DRX cycle configured by RRC;</w:t>
      </w:r>
    </w:p>
    <w:p w14:paraId="3A891FEF" w14:textId="77777777" w:rsidR="000679C6" w:rsidRPr="00EE6E73" w:rsidRDefault="000679C6" w:rsidP="000679C6">
      <w:pPr>
        <w:pStyle w:val="B2"/>
        <w:rPr>
          <w:ins w:id="4547" w:author="CR#5429r3" w:date="2025-09-23T11:28:00Z" w16du:dateUtc="2025-09-23T09:28:00Z"/>
        </w:rPr>
      </w:pPr>
      <w:ins w:id="4548" w:author="CR#5429r3" w:date="2025-09-23T11:28:00Z" w16du:dateUtc="2025-09-23T09:28:00Z">
        <w:r w:rsidRPr="00EE6E73">
          <w:t>2&gt;</w:t>
        </w:r>
        <w:r w:rsidRPr="00EE6E73">
          <w:tab/>
          <w:t xml:space="preserve">if </w:t>
        </w:r>
        <w:r>
          <w:t>any paging information is received from the Child UE</w:t>
        </w:r>
        <w:r w:rsidRPr="00EE6E73">
          <w:t>:</w:t>
        </w:r>
      </w:ins>
    </w:p>
    <w:p w14:paraId="399AF0E3" w14:textId="77777777" w:rsidR="000679C6" w:rsidRPr="00EE6E73" w:rsidRDefault="000679C6" w:rsidP="000679C6">
      <w:pPr>
        <w:pStyle w:val="B3"/>
        <w:rPr>
          <w:ins w:id="4549" w:author="CR#5429r3" w:date="2025-09-23T11:28:00Z" w16du:dateUtc="2025-09-23T09:28:00Z"/>
        </w:rPr>
      </w:pPr>
      <w:ins w:id="4550" w:author="CR#5429r3" w:date="2025-09-23T11:28:00Z" w16du:dateUtc="2025-09-23T09:28:00Z">
        <w:r w:rsidRPr="00EE6E73">
          <w:t>3&gt;</w:t>
        </w:r>
        <w:r w:rsidRPr="00EE6E73">
          <w:tab/>
          <w:t xml:space="preserve">include </w:t>
        </w:r>
        <w:r>
          <w:t xml:space="preserve">the received paging information in </w:t>
        </w:r>
        <w:r w:rsidRPr="00EE6E73">
          <w:t xml:space="preserve">the </w:t>
        </w:r>
        <w:proofErr w:type="spellStart"/>
        <w:r w:rsidRPr="00580AE7">
          <w:rPr>
            <w:i/>
            <w:iCs/>
            <w:color w:val="000000" w:themeColor="text1"/>
          </w:rPr>
          <w:t>sl</w:t>
        </w:r>
        <w:proofErr w:type="spellEnd"/>
        <w:r w:rsidRPr="00580AE7">
          <w:rPr>
            <w:i/>
            <w:iCs/>
            <w:color w:val="000000" w:themeColor="text1"/>
          </w:rPr>
          <w:t>-</w:t>
        </w:r>
        <w:proofErr w:type="spellStart"/>
        <w:r w:rsidRPr="00580AE7">
          <w:rPr>
            <w:i/>
            <w:iCs/>
            <w:color w:val="000000" w:themeColor="text1"/>
          </w:rPr>
          <w:t>PagingInfo</w:t>
        </w:r>
        <w:proofErr w:type="spellEnd"/>
        <w:r w:rsidRPr="00580AE7">
          <w:rPr>
            <w:i/>
            <w:iCs/>
            <w:color w:val="000000" w:themeColor="text1"/>
          </w:rPr>
          <w:t>-</w:t>
        </w:r>
        <w:proofErr w:type="spellStart"/>
        <w:r w:rsidRPr="00580AE7">
          <w:rPr>
            <w:i/>
            <w:iCs/>
            <w:color w:val="000000" w:themeColor="text1"/>
          </w:rPr>
          <w:t>RemoteUE</w:t>
        </w:r>
        <w:proofErr w:type="spellEnd"/>
        <w:r w:rsidRPr="00580AE7">
          <w:rPr>
            <w:rFonts w:eastAsiaTheme="minorEastAsia" w:hint="eastAsia"/>
            <w:i/>
            <w:iCs/>
            <w:color w:val="000000" w:themeColor="text1"/>
          </w:rPr>
          <w:t>-L</w:t>
        </w:r>
        <w:r w:rsidRPr="00580AE7">
          <w:rPr>
            <w:rFonts w:hint="eastAsia"/>
            <w:i/>
            <w:iCs/>
            <w:color w:val="000000" w:themeColor="text1"/>
          </w:rPr>
          <w:t>ist</w:t>
        </w:r>
        <w:r w:rsidRPr="00EE6E73">
          <w:t>;</w:t>
        </w:r>
      </w:ins>
    </w:p>
    <w:p w14:paraId="43535382"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EB770D3" w14:textId="489C7E66" w:rsidR="000F2113" w:rsidRPr="00EE6E73" w:rsidRDefault="000F2113" w:rsidP="000F2113">
      <w:r w:rsidRPr="00EE6E73">
        <w:t xml:space="preserve">When entering RRC_CONNECTED, if L2 U2N remote UE </w:t>
      </w:r>
      <w:ins w:id="4551" w:author="CR#5429r3" w:date="2025-09-23T11:28:00Z" w16du:dateUtc="2025-09-23T09:28:00Z">
        <w:r w:rsidR="000679C6" w:rsidRPr="00D54AF1">
          <w:t>or L2 Intermediate U2N Relay UE</w:t>
        </w:r>
        <w:r w:rsidR="000679C6" w:rsidRPr="00D839FF">
          <w:t xml:space="preserve"> </w:t>
        </w:r>
      </w:ins>
      <w:r w:rsidRPr="00EE6E73">
        <w:t>had sen</w:t>
      </w:r>
      <w:r w:rsidR="00F652B6" w:rsidRPr="00EE6E73">
        <w:t>t</w:t>
      </w:r>
      <w:r w:rsidRPr="00EE6E73">
        <w:t xml:space="preserv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rPr>
          <w:iCs/>
        </w:rPr>
        <w:t xml:space="preserve">, </w:t>
      </w:r>
      <w:proofErr w:type="spellStart"/>
      <w:r w:rsidR="000E3848" w:rsidRPr="00EE6E73">
        <w:rPr>
          <w:i/>
        </w:rPr>
        <w:t>sl</w:t>
      </w:r>
      <w:proofErr w:type="spellEnd"/>
      <w:r w:rsidR="000E3848" w:rsidRPr="00EE6E73">
        <w:rPr>
          <w:i/>
        </w:rPr>
        <w:t>-</w:t>
      </w:r>
      <w:proofErr w:type="spellStart"/>
      <w:r w:rsidR="000E3848" w:rsidRPr="00EE6E73">
        <w:rPr>
          <w:i/>
        </w:rPr>
        <w:t>RequestedPosSIB</w:t>
      </w:r>
      <w:proofErr w:type="spellEnd"/>
      <w:r w:rsidR="000E3848" w:rsidRPr="00EE6E73">
        <w:rPr>
          <w:i/>
        </w:rPr>
        <w:t>-List</w:t>
      </w:r>
      <w:r w:rsidR="000E3848" w:rsidRPr="00EE6E73">
        <w:rPr>
          <w:iCs/>
        </w:rPr>
        <w:t>,</w:t>
      </w:r>
      <w:r w:rsidRPr="00EE6E73">
        <w:t xml:space="preserve"> and</w:t>
      </w:r>
      <w:r w:rsidR="00F652B6" w:rsidRPr="00EE6E73">
        <w:t>/or</w:t>
      </w:r>
      <w:r w:rsidRPr="00EE6E73">
        <w:t xml:space="preserve"> </w:t>
      </w:r>
      <w:proofErr w:type="spellStart"/>
      <w:r w:rsidRPr="00EE6E73">
        <w:rPr>
          <w:i/>
        </w:rPr>
        <w:t>sl-PagingInfo-RemoteUE</w:t>
      </w:r>
      <w:proofErr w:type="spellEnd"/>
      <w:r w:rsidRPr="00EE6E73">
        <w:rPr>
          <w:i/>
        </w:rPr>
        <w:t>,</w:t>
      </w:r>
      <w:r w:rsidRPr="00EE6E73">
        <w:t xml:space="preserve"> the L2 U2N Remote UE </w:t>
      </w:r>
      <w:ins w:id="4552" w:author="CR#5429r3" w:date="2025-09-23T11:28:00Z" w16du:dateUtc="2025-09-23T09:28:00Z">
        <w:r w:rsidR="000679C6" w:rsidRPr="00D54AF1">
          <w:t>or L2 Intermediate U2N Relay UE</w:t>
        </w:r>
        <w:r w:rsidR="000679C6" w:rsidRPr="00EE6E73">
          <w:t xml:space="preserve"> </w:t>
        </w:r>
      </w:ins>
      <w:r w:rsidRPr="00EE6E73">
        <w:t>shall:</w:t>
      </w:r>
    </w:p>
    <w:p w14:paraId="0E703D40" w14:textId="39145C0C" w:rsidR="000F2113" w:rsidRPr="00EE6E73" w:rsidRDefault="000F2113" w:rsidP="000F2113">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proofErr w:type="spellStart"/>
      <w:r w:rsidRPr="00EE6E73">
        <w:rPr>
          <w:i/>
        </w:rPr>
        <w:t>sl-PagingInfo-RemoteUE</w:t>
      </w:r>
      <w:proofErr w:type="spellEnd"/>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proofErr w:type="spellStart"/>
      <w:r w:rsidR="000E3848" w:rsidRPr="00EE6E73">
        <w:rPr>
          <w:i/>
        </w:rPr>
        <w:t>sfn</w:t>
      </w:r>
      <w:proofErr w:type="spellEnd"/>
      <w:r w:rsidR="000E3848" w:rsidRPr="00EE6E73">
        <w:rPr>
          <w:i/>
        </w:rPr>
        <w:t>-DFN-</w:t>
      </w:r>
      <w:proofErr w:type="spellStart"/>
      <w:r w:rsidR="000E3848" w:rsidRPr="00EE6E73">
        <w:rPr>
          <w:i/>
        </w:rPr>
        <w:t>OffsetSupported</w:t>
      </w:r>
      <w:proofErr w:type="spellEnd"/>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w:t>
      </w:r>
      <w:r w:rsidRPr="00EE6E73">
        <w:t>d</w:t>
      </w:r>
      <w:proofErr w:type="spellEnd"/>
      <w:r w:rsidRPr="00EE6E73">
        <w:t xml:space="preserve">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proofErr w:type="spellStart"/>
      <w:r w:rsidRPr="00EE6E73">
        <w:rPr>
          <w:rFonts w:eastAsia="SimSun"/>
          <w:i/>
        </w:rPr>
        <w:t>sl-IndirectPathAddChange</w:t>
      </w:r>
      <w:proofErr w:type="spellEnd"/>
      <w:r w:rsidRPr="00EE6E73">
        <w:rPr>
          <w:rFonts w:eastAsia="SimSun"/>
          <w:i/>
        </w:rPr>
        <w:t xml:space="preserv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connectionForMP</w:t>
      </w:r>
      <w:proofErr w:type="spellEnd"/>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sl-DestinationIdentityRemoteUE</w:t>
      </w:r>
      <w:proofErr w:type="spellEnd"/>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4553" w:name="_Toc193445886"/>
      <w:bookmarkStart w:id="4554" w:name="_Toc193451691"/>
      <w:bookmarkStart w:id="4555" w:name="_Toc193462960"/>
      <w:bookmarkStart w:id="4556"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proofErr w:type="spellStart"/>
      <w:r w:rsidR="000F2113" w:rsidRPr="00EE6E73">
        <w:rPr>
          <w:rFonts w:eastAsia="MS Mincho"/>
          <w:i/>
        </w:rPr>
        <w:t>RemoteUEInformationSidelink</w:t>
      </w:r>
      <w:proofErr w:type="spellEnd"/>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4553"/>
      <w:bookmarkEnd w:id="4554"/>
      <w:bookmarkEnd w:id="4555"/>
      <w:bookmarkEnd w:id="4556"/>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PagingInfo-RemoteUE</w:t>
      </w:r>
      <w:proofErr w:type="spellEnd"/>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w:t>
      </w:r>
      <w:proofErr w:type="spellStart"/>
      <w:r w:rsidRPr="00EE6E73">
        <w:rPr>
          <w:i/>
          <w:iCs/>
        </w:rPr>
        <w:t>pagingSearchSpace</w:t>
      </w:r>
      <w:proofErr w:type="spellEnd"/>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proofErr w:type="spellStart"/>
      <w:r w:rsidR="00F652B6" w:rsidRPr="00EE6E73">
        <w:rPr>
          <w:i/>
        </w:rPr>
        <w:t>sl-PagingIdentityRemoteUE</w:t>
      </w:r>
      <w:proofErr w:type="spellEnd"/>
      <w:r w:rsidR="00F652B6" w:rsidRPr="00EE6E73">
        <w:t xml:space="preserve"> and </w:t>
      </w:r>
      <w:proofErr w:type="spellStart"/>
      <w:r w:rsidRPr="00EE6E73">
        <w:rPr>
          <w:i/>
        </w:rPr>
        <w:t>sl-PagingCycleRemoteUE</w:t>
      </w:r>
      <w:proofErr w:type="spellEnd"/>
      <w:r w:rsidRPr="00EE6E73">
        <w:rPr>
          <w:i/>
        </w:rPr>
        <w:t xml:space="preserve"> </w:t>
      </w:r>
      <w:r w:rsidRPr="00EE6E73">
        <w:t>included in</w:t>
      </w:r>
      <w:r w:rsidRPr="00EE6E73">
        <w:rPr>
          <w:i/>
        </w:rPr>
        <w:t xml:space="preserve"> </w:t>
      </w:r>
      <w:proofErr w:type="spellStart"/>
      <w:r w:rsidRPr="00EE6E73">
        <w:rPr>
          <w:i/>
        </w:rPr>
        <w:t>sl-PagingInfo-RemoteUE</w:t>
      </w:r>
      <w:proofErr w:type="spellEnd"/>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085AC279" w14:textId="6B388C25" w:rsidR="000F2113" w:rsidRPr="00EE6E73" w:rsidRDefault="000F2113" w:rsidP="000F2113">
      <w:pPr>
        <w:pStyle w:val="B2"/>
        <w:rPr>
          <w:rFonts w:eastAsia="SimSun"/>
        </w:rPr>
      </w:pPr>
      <w:r w:rsidRPr="00EE6E73">
        <w:t>2&gt;</w:t>
      </w:r>
      <w:r w:rsidRPr="00EE6E73">
        <w:tab/>
        <w:t>else</w:t>
      </w:r>
      <w:del w:id="4557" w:author="CR#5429r3" w:date="2025-09-23T11:29:00Z" w16du:dateUtc="2025-09-23T09:29:00Z">
        <w:r w:rsidRPr="00EE6E73" w:rsidDel="000679C6">
          <w:delText xml:space="preserve"> (the UE is </w:delText>
        </w:r>
        <w:r w:rsidRPr="00EE6E73" w:rsidDel="000679C6">
          <w:rPr>
            <w:rFonts w:eastAsia="SimSun"/>
          </w:rPr>
          <w:delText>in</w:delText>
        </w:r>
        <w:r w:rsidRPr="00EE6E73" w:rsidDel="000679C6">
          <w:delText xml:space="preserve"> RRC_CONNECTED on an active BWP without </w:delText>
        </w:r>
        <w:r w:rsidRPr="00EE6E73" w:rsidDel="000679C6">
          <w:rPr>
            <w:i/>
            <w:iCs/>
          </w:rPr>
          <w:delText>pagingSearchSpace</w:delText>
        </w:r>
        <w:r w:rsidRPr="00EE6E73" w:rsidDel="000679C6">
          <w:delText xml:space="preserve"> configured)</w:delText>
        </w:r>
      </w:del>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and perform </w:t>
      </w:r>
      <w:proofErr w:type="spellStart"/>
      <w:r w:rsidRPr="00EE6E73">
        <w:t>Sidelink</w:t>
      </w:r>
      <w:proofErr w:type="spellEnd"/>
      <w:r w:rsidRPr="00EE6E73">
        <w:t xml:space="preserve">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release the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162DD9DD" w14:textId="1351A75C"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SIB</w:t>
      </w:r>
      <w:proofErr w:type="spellEnd"/>
      <w:r w:rsidRPr="00EE6E73">
        <w:rPr>
          <w:i/>
        </w:rPr>
        <w:t>-List</w:t>
      </w:r>
      <w:r w:rsidRPr="00EE6E73">
        <w:t>:</w:t>
      </w:r>
    </w:p>
    <w:p w14:paraId="720F1840" w14:textId="253A8A09"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proofErr w:type="spellStart"/>
      <w:r w:rsidR="000F2113" w:rsidRPr="00EE6E73">
        <w:rPr>
          <w:i/>
        </w:rPr>
        <w:t>sl</w:t>
      </w:r>
      <w:proofErr w:type="spellEnd"/>
      <w:r w:rsidR="000F2113" w:rsidRPr="00EE6E73">
        <w:rPr>
          <w:i/>
        </w:rPr>
        <w:t>-</w:t>
      </w:r>
      <w:proofErr w:type="spellStart"/>
      <w:r w:rsidR="000F2113" w:rsidRPr="00EE6E73">
        <w:rPr>
          <w:i/>
        </w:rPr>
        <w:t>RequestedSI</w:t>
      </w:r>
      <w:r w:rsidRPr="00EE6E73">
        <w:rPr>
          <w:i/>
        </w:rPr>
        <w:t>B</w:t>
      </w:r>
      <w:proofErr w:type="spellEnd"/>
      <w:r w:rsidR="000F2113" w:rsidRPr="00EE6E73">
        <w:rPr>
          <w:i/>
        </w:rPr>
        <w:t>-List</w:t>
      </w:r>
      <w:r w:rsidR="000F2113" w:rsidRPr="00EE6E73">
        <w:rPr>
          <w:rFonts w:eastAsia="MS Mincho"/>
        </w:rPr>
        <w:t xml:space="preserve"> </w:t>
      </w:r>
      <w:r w:rsidR="000F2113" w:rsidRPr="00EE6E73">
        <w:t>in accordance with 5.2.2</w:t>
      </w:r>
      <w:ins w:id="4558" w:author="CR#5429r3" w:date="2025-09-23T11:29:00Z" w16du:dateUtc="2025-09-23T09:29:00Z">
        <w:r w:rsidR="000679C6">
          <w:t xml:space="preserve"> or 5.8.9.8.2</w:t>
        </w:r>
      </w:ins>
      <w:r w:rsidR="000F2113" w:rsidRPr="00EE6E73">
        <w:t>;</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 xml:space="preserve">perform the </w:t>
      </w:r>
      <w:proofErr w:type="spellStart"/>
      <w:r w:rsidRPr="00EE6E73">
        <w:rPr>
          <w:rFonts w:eastAsia="DengXian"/>
        </w:rPr>
        <w:t>Uu</w:t>
      </w:r>
      <w:proofErr w:type="spellEnd"/>
      <w:r w:rsidRPr="00EE6E73">
        <w:rPr>
          <w:rFonts w:eastAsia="DengXian"/>
        </w:rPr>
        <w:t xml:space="preserve">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proofErr w:type="spellStart"/>
      <w:r w:rsidRPr="00EE6E73">
        <w:rPr>
          <w:rFonts w:eastAsia="MS Mincho"/>
          <w:i/>
          <w:iCs/>
        </w:rPr>
        <w:t>RemoteUEInformationSidelink</w:t>
      </w:r>
      <w:proofErr w:type="spellEnd"/>
      <w:r w:rsidRPr="00EE6E73">
        <w:rPr>
          <w:rFonts w:eastAsia="MS Mincho"/>
        </w:rPr>
        <w:t xml:space="preserve"> includes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 xml:space="preserve">3&gt; if the L2 U2N Relay UE has not stored a valid version of </w:t>
      </w:r>
      <w:proofErr w:type="spellStart"/>
      <w:r w:rsidRPr="00EE6E73">
        <w:t>posSIB</w:t>
      </w:r>
      <w:proofErr w:type="spellEnd"/>
      <w:r w:rsidRPr="00EE6E73">
        <w:t>(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22F8E02E" w14:textId="786C6C79"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rPr>
          <w:rFonts w:eastAsia="MS Mincho"/>
        </w:rPr>
        <w:t xml:space="preserve"> </w:t>
      </w:r>
      <w:r w:rsidRPr="00EE6E73">
        <w:t>in accordance with 5.2.2</w:t>
      </w:r>
      <w:ins w:id="4559" w:author="CR#5429r3" w:date="2025-09-23T11:29:00Z" w16du:dateUtc="2025-09-23T09:29:00Z">
        <w:r w:rsidR="000679C6">
          <w:t xml:space="preserve"> or 5.8.9.8.2</w:t>
        </w:r>
      </w:ins>
      <w:r w:rsidRPr="00EE6E73">
        <w:t>;</w:t>
      </w:r>
    </w:p>
    <w:p w14:paraId="40BD1B41" w14:textId="77777777" w:rsidR="000E3848" w:rsidRPr="00EE6E73" w:rsidRDefault="000E3848" w:rsidP="000E3848">
      <w:pPr>
        <w:pStyle w:val="B3"/>
      </w:pPr>
      <w:r w:rsidRPr="00EE6E73">
        <w:t>3&gt;</w:t>
      </w:r>
      <w:r w:rsidRPr="00EE6E73">
        <w:tab/>
        <w:t xml:space="preserve">perform the </w:t>
      </w:r>
      <w:proofErr w:type="spellStart"/>
      <w:r w:rsidRPr="00EE6E73">
        <w:t>Uu</w:t>
      </w:r>
      <w:proofErr w:type="spellEnd"/>
      <w:r w:rsidRPr="00EE6E73">
        <w:t xml:space="preserve">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w:t>
      </w:r>
      <w:proofErr w:type="spellStart"/>
      <w:r w:rsidRPr="00EE6E73">
        <w:t>posSIB</w:t>
      </w:r>
      <w:proofErr w:type="spellEnd"/>
      <w:r w:rsidRPr="00EE6E73">
        <w:t xml:space="preserve"> request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proofErr w:type="spellStart"/>
      <w:r w:rsidRPr="00EE6E73">
        <w:rPr>
          <w:rFonts w:eastAsia="MS Mincho"/>
          <w:i/>
          <w:iCs/>
        </w:rPr>
        <w:t>RemoteUEInformationSidelink</w:t>
      </w:r>
      <w:proofErr w:type="spellEnd"/>
      <w:r w:rsidRPr="00EE6E73">
        <w:rPr>
          <w:rFonts w:eastAsia="MS Mincho"/>
        </w:rPr>
        <w:t xml:space="preserve"> includes the</w:t>
      </w:r>
      <w:r w:rsidRPr="00EE6E73">
        <w:rPr>
          <w:rFonts w:eastAsia="SimSun"/>
        </w:rPr>
        <w:t xml:space="preserve"> </w:t>
      </w:r>
      <w:proofErr w:type="spellStart"/>
      <w:r w:rsidRPr="00EE6E73">
        <w:rPr>
          <w:rFonts w:eastAsia="SimSun"/>
          <w:i/>
          <w:iCs/>
        </w:rPr>
        <w:t>connectionForMP</w:t>
      </w:r>
      <w:proofErr w:type="spellEnd"/>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DestinationIdentityRemoteUE</w:t>
      </w:r>
      <w:proofErr w:type="spellEnd"/>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4560" w:name="_Toc193445887"/>
      <w:bookmarkStart w:id="4561" w:name="_Toc193451692"/>
      <w:bookmarkStart w:id="4562" w:name="_Toc193462961"/>
      <w:bookmarkStart w:id="4563" w:name="_Toc201295248"/>
      <w:r w:rsidRPr="00EE6E73">
        <w:t>5.8.9.9</w:t>
      </w:r>
      <w:r w:rsidR="000F2113" w:rsidRPr="00EE6E73">
        <w:tab/>
      </w:r>
      <w:proofErr w:type="spellStart"/>
      <w:r w:rsidR="000F2113" w:rsidRPr="00EE6E73">
        <w:t>Uu</w:t>
      </w:r>
      <w:proofErr w:type="spellEnd"/>
      <w:r w:rsidR="000F2113" w:rsidRPr="00EE6E73">
        <w:t xml:space="preserve"> message transfer in </w:t>
      </w:r>
      <w:proofErr w:type="spellStart"/>
      <w:r w:rsidR="000F2113" w:rsidRPr="00EE6E73">
        <w:t>sidelink</w:t>
      </w:r>
      <w:bookmarkEnd w:id="4560"/>
      <w:bookmarkEnd w:id="4561"/>
      <w:bookmarkEnd w:id="4562"/>
      <w:bookmarkEnd w:id="4563"/>
      <w:proofErr w:type="spellEnd"/>
    </w:p>
    <w:p w14:paraId="69397B3C" w14:textId="59C06007" w:rsidR="000F2113" w:rsidRPr="00EE6E73" w:rsidRDefault="003050BB" w:rsidP="000F2113">
      <w:pPr>
        <w:pStyle w:val="Heading5"/>
        <w:rPr>
          <w:rFonts w:eastAsia="MS Mincho"/>
        </w:rPr>
      </w:pPr>
      <w:bookmarkStart w:id="4564" w:name="_Toc193445888"/>
      <w:bookmarkStart w:id="4565" w:name="_Toc193451693"/>
      <w:bookmarkStart w:id="4566" w:name="_Toc193462962"/>
      <w:bookmarkStart w:id="4567" w:name="_Toc201295249"/>
      <w:r w:rsidRPr="00EE6E73">
        <w:rPr>
          <w:rFonts w:eastAsia="MS Mincho"/>
        </w:rPr>
        <w:t>5.8.9.9</w:t>
      </w:r>
      <w:r w:rsidR="000F2113" w:rsidRPr="00EE6E73">
        <w:rPr>
          <w:rFonts w:eastAsia="MS Mincho"/>
        </w:rPr>
        <w:t>.1</w:t>
      </w:r>
      <w:r w:rsidR="000F2113" w:rsidRPr="00EE6E73">
        <w:rPr>
          <w:rFonts w:eastAsia="MS Mincho"/>
        </w:rPr>
        <w:tab/>
        <w:t>General</w:t>
      </w:r>
      <w:bookmarkEnd w:id="4564"/>
      <w:bookmarkEnd w:id="4565"/>
      <w:bookmarkEnd w:id="4566"/>
      <w:bookmarkEnd w:id="4567"/>
    </w:p>
    <w:p w14:paraId="5D3991CC" w14:textId="77777777" w:rsidR="000F2113" w:rsidRPr="00EE6E73" w:rsidRDefault="000F2113" w:rsidP="000F2113">
      <w:pPr>
        <w:pStyle w:val="TH"/>
      </w:pPr>
      <w:r w:rsidRPr="00EE6E73">
        <w:rPr>
          <w:noProof/>
        </w:rPr>
        <w:object w:dxaOrig="4665" w:dyaOrig="1560" w14:anchorId="6F4D7CA0">
          <v:shape id="_x0000_i1085" type="#_x0000_t75" style="width:230.25pt;height:78.75pt" o:ole="">
            <v:imagedata r:id="rId131" o:title=""/>
          </v:shape>
          <o:OLEObject Type="Embed" ProgID="Mscgen.Chart" ShapeID="_x0000_i1085" DrawAspect="Content" ObjectID="_1820256881" r:id="rId132"/>
        </w:object>
      </w:r>
    </w:p>
    <w:p w14:paraId="049B399F" w14:textId="15959F3F" w:rsidR="000F2113" w:rsidRPr="00EE6E73" w:rsidRDefault="000F2113" w:rsidP="000F2113">
      <w:pPr>
        <w:pStyle w:val="TF"/>
      </w:pPr>
      <w:r w:rsidRPr="00EE6E73">
        <w:t xml:space="preserve">Figure </w:t>
      </w:r>
      <w:r w:rsidR="003050BB" w:rsidRPr="00EE6E73">
        <w:t>5.8.9.9</w:t>
      </w:r>
      <w:r w:rsidRPr="00EE6E73">
        <w:t xml:space="preserve">.1-1: </w:t>
      </w:r>
      <w:proofErr w:type="spellStart"/>
      <w:r w:rsidRPr="00EE6E73">
        <w:t>Uu</w:t>
      </w:r>
      <w:proofErr w:type="spellEnd"/>
      <w:r w:rsidRPr="00EE6E73">
        <w:t xml:space="preserve"> message transfer in </w:t>
      </w:r>
      <w:proofErr w:type="spellStart"/>
      <w:r w:rsidRPr="00EE6E73">
        <w:t>sidelink</w:t>
      </w:r>
      <w:proofErr w:type="spellEnd"/>
    </w:p>
    <w:p w14:paraId="51FE3B90" w14:textId="68936863"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w:t>
      </w:r>
      <w:ins w:id="4568" w:author="CR#5429r3" w:date="2025-09-23T11:29:00Z" w16du:dateUtc="2025-09-23T09:29:00Z">
        <w:r w:rsidR="000679C6">
          <w:t>(in case of single hop)</w:t>
        </w:r>
        <w:r w:rsidR="000679C6" w:rsidRPr="00D839FF">
          <w:t xml:space="preserve"> </w:t>
        </w:r>
        <w:r w:rsidR="000679C6">
          <w:t xml:space="preserve">or to the Child UE (in case of multi hop) </w:t>
        </w:r>
      </w:ins>
      <w:r w:rsidRPr="00EE6E73">
        <w:t>in RRC_IDLE/RRC_INACTIVE.</w:t>
      </w:r>
    </w:p>
    <w:p w14:paraId="213FE300" w14:textId="5BDC1E14" w:rsidR="000F2113" w:rsidRPr="00EE6E73" w:rsidRDefault="003050BB" w:rsidP="000F2113">
      <w:pPr>
        <w:pStyle w:val="Heading5"/>
        <w:rPr>
          <w:rFonts w:eastAsia="MS Mincho"/>
        </w:rPr>
      </w:pPr>
      <w:bookmarkStart w:id="4569" w:name="_Toc193445889"/>
      <w:bookmarkStart w:id="4570" w:name="_Toc193451694"/>
      <w:bookmarkStart w:id="4571" w:name="_Toc193462963"/>
      <w:bookmarkStart w:id="4572"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UuMessageTransferSidelink</w:t>
      </w:r>
      <w:proofErr w:type="spellEnd"/>
      <w:r w:rsidR="000F2113" w:rsidRPr="00EE6E73">
        <w:rPr>
          <w:rFonts w:eastAsia="MS Mincho"/>
        </w:rPr>
        <w:t xml:space="preserve"> message</w:t>
      </w:r>
      <w:bookmarkEnd w:id="4569"/>
      <w:bookmarkEnd w:id="4570"/>
      <w:bookmarkEnd w:id="4571"/>
      <w:bookmarkEnd w:id="4572"/>
    </w:p>
    <w:p w14:paraId="2AF428C1" w14:textId="30C06BB0" w:rsidR="000F2113" w:rsidRPr="00EE6E73" w:rsidRDefault="000F2113" w:rsidP="000F2113">
      <w:r w:rsidRPr="00EE6E73">
        <w:t xml:space="preserve">The L2 U2N Relay UE initiates the </w:t>
      </w:r>
      <w:proofErr w:type="spellStart"/>
      <w:r w:rsidRPr="00EE6E73">
        <w:t>Uu</w:t>
      </w:r>
      <w:proofErr w:type="spellEnd"/>
      <w:r w:rsidRPr="00EE6E73">
        <w:t xml:space="preserve"> message transfer procedure when </w:t>
      </w:r>
      <w:r w:rsidR="00F652B6" w:rsidRPr="00EE6E73">
        <w:t xml:space="preserve">at least </w:t>
      </w:r>
      <w:r w:rsidRPr="00EE6E73">
        <w:t>one of the following conditions is met:</w:t>
      </w:r>
    </w:p>
    <w:p w14:paraId="73CC3EF7" w14:textId="63B47CF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w:t>
      </w:r>
      <w:ins w:id="4573" w:author="CR#5429r3" w:date="2025-09-23T11:30:00Z" w16du:dateUtc="2025-09-23T09:30:00Z">
        <w:r w:rsidR="000679C6">
          <w:t>or the Child UE</w:t>
        </w:r>
        <w:r w:rsidR="000679C6" w:rsidRPr="00337FCE">
          <w:t xml:space="preserve"> </w:t>
        </w:r>
      </w:ins>
      <w:r w:rsidRPr="00EE6E73">
        <w:t>from network</w:t>
      </w:r>
      <w:r w:rsidR="00F652B6" w:rsidRPr="00EE6E73">
        <w:t xml:space="preserve"> (including </w:t>
      </w:r>
      <w:r w:rsidR="00F652B6" w:rsidRPr="00EE6E73">
        <w:rPr>
          <w:i/>
          <w:iCs/>
        </w:rPr>
        <w:t>Paging</w:t>
      </w:r>
      <w:r w:rsidR="00F652B6" w:rsidRPr="00EE6E73">
        <w:t xml:space="preserve"> message within </w:t>
      </w:r>
      <w:proofErr w:type="spellStart"/>
      <w:r w:rsidR="00F652B6" w:rsidRPr="00EE6E73">
        <w:rPr>
          <w:i/>
          <w:iCs/>
        </w:rPr>
        <w:t>RRCReconfiguration</w:t>
      </w:r>
      <w:proofErr w:type="spellEnd"/>
      <w:r w:rsidR="00F652B6" w:rsidRPr="00EE6E73">
        <w:t xml:space="preserve"> message)</w:t>
      </w:r>
      <w:r w:rsidRPr="00EE6E73">
        <w:t>;</w:t>
      </w:r>
    </w:p>
    <w:p w14:paraId="7D98752D" w14:textId="37895142"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w:t>
      </w:r>
      <w:ins w:id="4574" w:author="CR#5429r3" w:date="2025-09-23T11:30:00Z" w16du:dateUtc="2025-09-23T09:30:00Z">
        <w:r w:rsidR="000679C6">
          <w:t xml:space="preserve">or by the Child UE </w:t>
        </w:r>
      </w:ins>
      <w:r w:rsidRPr="00EE6E73">
        <w:t xml:space="preserve">(as indicated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w:t>
      </w:r>
      <w:r w:rsidR="00F652B6" w:rsidRPr="00EE6E73">
        <w:t xml:space="preserve"> or upon receiving the updated SIB(s) from network which has been requested by the connected L2 U2N Remote UE</w:t>
      </w:r>
      <w:ins w:id="4575" w:author="CR#5429r3" w:date="2025-09-23T11:30:00Z" w16du:dateUtc="2025-09-23T09:30:00Z">
        <w:r w:rsidR="000679C6">
          <w:t xml:space="preserve"> or by the Child UE</w:t>
        </w:r>
      </w:ins>
      <w:r w:rsidRPr="00EE6E73">
        <w:t>;</w:t>
      </w:r>
    </w:p>
    <w:p w14:paraId="6CDA17AF" w14:textId="3EA2C756"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w:t>
      </w:r>
      <w:proofErr w:type="spellStart"/>
      <w:r w:rsidRPr="00EE6E73">
        <w:t>posSIB</w:t>
      </w:r>
      <w:proofErr w:type="spellEnd"/>
      <w:r w:rsidRPr="00EE6E73">
        <w:t xml:space="preserve">(s) requested by the connected L2 U2N Remote UE </w:t>
      </w:r>
      <w:ins w:id="4576" w:author="CR#5429r3" w:date="2025-09-23T11:30:00Z" w16du:dateUtc="2025-09-23T09:30:00Z">
        <w:r w:rsidR="000679C6">
          <w:t xml:space="preserve">or by the Child UE </w:t>
        </w:r>
      </w:ins>
      <w:r w:rsidRPr="00EE6E73">
        <w:t xml:space="preserve">(as indicated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or upon receiving the updated </w:t>
      </w:r>
      <w:proofErr w:type="spellStart"/>
      <w:r w:rsidRPr="00EE6E73">
        <w:t>posSIB</w:t>
      </w:r>
      <w:proofErr w:type="spellEnd"/>
      <w:r w:rsidRPr="00EE6E73">
        <w:t>(s) from network which have been requested by the connected L2 U2N Remote UE</w:t>
      </w:r>
      <w:ins w:id="4577" w:author="CR#5429r3" w:date="2025-09-23T11:30:00Z" w16du:dateUtc="2025-09-23T09:30:00Z">
        <w:r w:rsidR="000679C6">
          <w:t xml:space="preserve"> or by the Child UE</w:t>
        </w:r>
      </w:ins>
      <w:r w:rsidRPr="00EE6E73">
        <w:t>;</w:t>
      </w:r>
    </w:p>
    <w:p w14:paraId="5CD42B78" w14:textId="2C8B4170"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w:t>
      </w:r>
      <w:ins w:id="4578" w:author="CR#5429r3" w:date="2025-09-23T11:30:00Z" w16du:dateUtc="2025-09-23T09:30:00Z">
        <w:r w:rsidR="000679C6">
          <w:t>or by the Child UE</w:t>
        </w:r>
        <w:r w:rsidR="000679C6" w:rsidRPr="00EE6E73">
          <w:rPr>
            <w:rFonts w:eastAsia="SimSun"/>
          </w:rPr>
          <w:t xml:space="preserve"> </w:t>
        </w:r>
      </w:ins>
      <w:r w:rsidR="00F652B6" w:rsidRPr="00EE6E73">
        <w:rPr>
          <w:rFonts w:eastAsia="SimSun"/>
        </w:rPr>
        <w:t xml:space="preserve">or upon </w:t>
      </w:r>
      <w:r w:rsidRPr="00EE6E73">
        <w:t xml:space="preserve">receiving the updated </w:t>
      </w:r>
      <w:r w:rsidRPr="00EE6E73">
        <w:rPr>
          <w:i/>
          <w:iCs/>
        </w:rPr>
        <w:t>SIB1</w:t>
      </w:r>
      <w:r w:rsidRPr="00EE6E73">
        <w:t xml:space="preserve"> from network;</w:t>
      </w:r>
    </w:p>
    <w:p w14:paraId="529478A1" w14:textId="65F37CE0"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w:t>
      </w:r>
      <w:ins w:id="4579" w:author="CR#5429r3" w:date="2025-09-23T11:30:00Z" w16du:dateUtc="2025-09-23T09:30:00Z">
        <w:r w:rsidR="000679C6">
          <w:rPr>
            <w:rFonts w:eastAsia="SimSun"/>
          </w:rPr>
          <w:t xml:space="preserve"> or for </w:t>
        </w:r>
        <w:r w:rsidR="000679C6" w:rsidRPr="00D839FF">
          <w:rPr>
            <w:rFonts w:eastAsia="SimSun"/>
          </w:rPr>
          <w:t xml:space="preserve">each </w:t>
        </w:r>
        <w:r w:rsidR="000679C6" w:rsidRPr="00D839FF">
          <w:rPr>
            <w:rFonts w:eastAsia="SimSun"/>
            <w:lang w:eastAsia="en-US"/>
          </w:rPr>
          <w:t>associated</w:t>
        </w:r>
        <w:r w:rsidR="000679C6" w:rsidRPr="00D839FF">
          <w:rPr>
            <w:rFonts w:eastAsia="SimSun"/>
          </w:rPr>
          <w:t xml:space="preserve"> </w:t>
        </w:r>
        <w:r w:rsidR="000679C6">
          <w:t>Child UE</w:t>
        </w:r>
      </w:ins>
      <w:r w:rsidRPr="00EE6E73">
        <w:rPr>
          <w:rFonts w:eastAsia="SimSun"/>
        </w:rPr>
        <w:t xml:space="preserve">, </w:t>
      </w:r>
      <w:r w:rsidRPr="00EE6E73">
        <w:t>t</w:t>
      </w:r>
      <w:r w:rsidR="000F2113" w:rsidRPr="00EE6E73">
        <w:t xml:space="preserve">he L2 U2N Relay UE shall set the contents of </w:t>
      </w:r>
      <w:proofErr w:type="spellStart"/>
      <w:r w:rsidR="000F2113" w:rsidRPr="00EE6E73">
        <w:rPr>
          <w:rFonts w:eastAsia="MS Mincho"/>
          <w:i/>
        </w:rPr>
        <w:t>UuMessageTransferSidelink</w:t>
      </w:r>
      <w:proofErr w:type="spellEnd"/>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proofErr w:type="spellStart"/>
      <w:r w:rsidRPr="00EE6E73">
        <w:rPr>
          <w:i/>
        </w:rPr>
        <w:t>sl-PagingDelivery</w:t>
      </w:r>
      <w:proofErr w:type="spellEnd"/>
      <w:r w:rsidRPr="00EE6E73">
        <w:rPr>
          <w:i/>
        </w:rPr>
        <w:t xml:space="preserve"> </w:t>
      </w:r>
      <w:r w:rsidRPr="00EE6E73">
        <w:t xml:space="preserve">if the </w:t>
      </w:r>
      <w:r w:rsidRPr="00EE6E73">
        <w:rPr>
          <w:i/>
        </w:rPr>
        <w:t>Paging</w:t>
      </w:r>
      <w:r w:rsidRPr="00EE6E73">
        <w:t xml:space="preserve"> message received from network containing the </w:t>
      </w:r>
      <w:proofErr w:type="spellStart"/>
      <w:r w:rsidRPr="00EE6E73">
        <w:rPr>
          <w:i/>
        </w:rPr>
        <w:t>ue</w:t>
      </w:r>
      <w:proofErr w:type="spellEnd"/>
      <w:r w:rsidRPr="00EE6E73">
        <w:rPr>
          <w:i/>
        </w:rPr>
        <w:t>-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w:t>
      </w:r>
      <w:proofErr w:type="spellStart"/>
      <w:r w:rsidRPr="00EE6E73">
        <w:rPr>
          <w:rFonts w:eastAsia="SimSun"/>
        </w:rPr>
        <w:t>Uu</w:t>
      </w:r>
      <w:proofErr w:type="spellEnd"/>
      <w:r w:rsidRPr="00EE6E73">
        <w:rPr>
          <w:rFonts w:eastAsia="SimSun"/>
        </w:rPr>
        <w:t xml:space="preserve">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proofErr w:type="spellStart"/>
      <w:r w:rsidRPr="00EE6E73">
        <w:rPr>
          <w:i/>
        </w:rPr>
        <w:t>sl-SystemInformationDelivery</w:t>
      </w:r>
      <w:proofErr w:type="spellEnd"/>
      <w:r w:rsidRPr="00EE6E73">
        <w:t xml:space="preserve"> if any of the conditions for initiating </w:t>
      </w:r>
      <w:proofErr w:type="spellStart"/>
      <w:r w:rsidRPr="00EE6E73">
        <w:t>Uu</w:t>
      </w:r>
      <w:proofErr w:type="spellEnd"/>
      <w:r w:rsidRPr="00EE6E73">
        <w:t xml:space="preserve">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proofErr w:type="spellStart"/>
      <w:r w:rsidRPr="00EE6E73">
        <w:rPr>
          <w:i/>
        </w:rPr>
        <w:t>UuMessage</w:t>
      </w:r>
      <w:r w:rsidRPr="00EE6E73">
        <w:rPr>
          <w:rFonts w:eastAsia="MS Mincho"/>
          <w:i/>
        </w:rPr>
        <w:t>TransferSidelink</w:t>
      </w:r>
      <w:proofErr w:type="spellEnd"/>
      <w:r w:rsidRPr="00EE6E73">
        <w:rPr>
          <w:i/>
        </w:rPr>
        <w:t xml:space="preserve"> </w:t>
      </w:r>
      <w:r w:rsidRPr="00EE6E73">
        <w:t>message to lower layers for transmission.</w:t>
      </w:r>
    </w:p>
    <w:p w14:paraId="66EF22FB" w14:textId="0A25B939"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w:t>
      </w:r>
      <w:ins w:id="4580" w:author="CR#5429r3" w:date="2025-09-23T11:30:00Z" w16du:dateUtc="2025-09-23T09:30:00Z">
        <w:r w:rsidR="000679C6">
          <w:t xml:space="preserve">or to the Child UE </w:t>
        </w:r>
      </w:ins>
      <w:r w:rsidR="00F652B6" w:rsidRPr="00EE6E73">
        <w:t>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25049F84" w:rsidR="000F2113" w:rsidRPr="00EE6E73" w:rsidRDefault="003050BB" w:rsidP="000F2113">
      <w:pPr>
        <w:pStyle w:val="Heading5"/>
        <w:rPr>
          <w:rFonts w:eastAsia="MS Mincho"/>
        </w:rPr>
      </w:pPr>
      <w:bookmarkStart w:id="4581" w:name="_Toc193445890"/>
      <w:bookmarkStart w:id="4582" w:name="_Toc193451695"/>
      <w:bookmarkStart w:id="4583" w:name="_Toc193462964"/>
      <w:bookmarkStart w:id="4584"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proofErr w:type="spellStart"/>
      <w:r w:rsidR="000F2113" w:rsidRPr="00EE6E73">
        <w:rPr>
          <w:rFonts w:eastAsia="MS Mincho"/>
          <w:i/>
        </w:rPr>
        <w:t>UuMessageTransferSidelink</w:t>
      </w:r>
      <w:bookmarkEnd w:id="4581"/>
      <w:bookmarkEnd w:id="4582"/>
      <w:bookmarkEnd w:id="4583"/>
      <w:bookmarkEnd w:id="4584"/>
      <w:proofErr w:type="spellEnd"/>
      <w:ins w:id="4585" w:author="CR#5429r3" w:date="2025-09-23T11:30:00Z" w16du:dateUtc="2025-09-23T09:30:00Z">
        <w:r w:rsidR="000679C6" w:rsidRPr="000679C6">
          <w:rPr>
            <w:rFonts w:eastAsia="MS Mincho"/>
            <w:i/>
          </w:rPr>
          <w:t xml:space="preserve"> </w:t>
        </w:r>
        <w:r w:rsidR="000679C6">
          <w:rPr>
            <w:rFonts w:eastAsia="MS Mincho"/>
            <w:i/>
          </w:rPr>
          <w:t xml:space="preserve">by </w:t>
        </w:r>
        <w:r w:rsidR="000679C6" w:rsidRPr="00372AFA">
          <w:rPr>
            <w:rFonts w:eastAsia="MS Mincho"/>
            <w:i/>
          </w:rPr>
          <w:t>the L2 U2N Remote UE</w:t>
        </w:r>
      </w:ins>
    </w:p>
    <w:p w14:paraId="39219FBC" w14:textId="77777777" w:rsidR="000F2113" w:rsidRPr="00EE6E73" w:rsidRDefault="000F2113" w:rsidP="000F2113">
      <w:r w:rsidRPr="00EE6E73">
        <w:t xml:space="preserve">Upon receiving the </w:t>
      </w:r>
      <w:proofErr w:type="spellStart"/>
      <w:r w:rsidRPr="00EE6E73">
        <w:rPr>
          <w:i/>
        </w:rPr>
        <w:t>UuMessageTransferSidelink</w:t>
      </w:r>
      <w:proofErr w:type="spellEnd"/>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proofErr w:type="spellStart"/>
      <w:r w:rsidRPr="00EE6E73">
        <w:rPr>
          <w:i/>
        </w:rPr>
        <w:t>sl-PagingDelivery</w:t>
      </w:r>
      <w:proofErr w:type="spellEnd"/>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proofErr w:type="spellStart"/>
      <w:r w:rsidRPr="00EE6E73">
        <w:rPr>
          <w:i/>
        </w:rPr>
        <w:t>sl-SystemInformationDelivery</w:t>
      </w:r>
      <w:proofErr w:type="spellEnd"/>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5CCAC3F3" w14:textId="30EDCA08" w:rsidR="000679C6" w:rsidRPr="00D839FF" w:rsidRDefault="000679C6" w:rsidP="000679C6">
      <w:pPr>
        <w:pStyle w:val="Heading5"/>
        <w:rPr>
          <w:ins w:id="4586" w:author="CR#5429r3" w:date="2025-09-23T11:31:00Z" w16du:dateUtc="2025-09-23T09:31:00Z"/>
          <w:rFonts w:eastAsia="MS Mincho"/>
        </w:rPr>
      </w:pPr>
      <w:bookmarkStart w:id="4587" w:name="_Toc193445891"/>
      <w:bookmarkStart w:id="4588" w:name="_Toc193451696"/>
      <w:bookmarkStart w:id="4589" w:name="_Toc193462965"/>
      <w:bookmarkStart w:id="4590" w:name="_Toc201295252"/>
      <w:ins w:id="4591" w:author="CR#5429r3" w:date="2025-09-23T11:31:00Z" w16du:dateUtc="2025-09-23T09:31:00Z">
        <w:r w:rsidRPr="00D839FF">
          <w:rPr>
            <w:rFonts w:eastAsia="MS Mincho"/>
          </w:rPr>
          <w:t>5.8.9.9.</w:t>
        </w:r>
      </w:ins>
      <w:ins w:id="4592" w:author="CR#5429r3" w:date="2025-09-23T11:32:00Z" w16du:dateUtc="2025-09-23T09:32:00Z">
        <w:r>
          <w:rPr>
            <w:rFonts w:eastAsia="MS Mincho"/>
          </w:rPr>
          <w:t>4</w:t>
        </w:r>
      </w:ins>
      <w:ins w:id="4593" w:author="CR#5429r3" w:date="2025-09-23T11:31:00Z" w16du:dateUtc="2025-09-23T09:31:00Z">
        <w:r w:rsidRPr="00D839FF">
          <w:rPr>
            <w:rFonts w:eastAsia="MS Mincho"/>
          </w:rPr>
          <w:tab/>
          <w:t xml:space="preserve">Reception of the </w:t>
        </w:r>
        <w:proofErr w:type="spellStart"/>
        <w:r w:rsidRPr="00D839FF">
          <w:rPr>
            <w:rFonts w:eastAsia="MS Mincho"/>
            <w:i/>
          </w:rPr>
          <w:t>UuMessageTransferSidelink</w:t>
        </w:r>
        <w:proofErr w:type="spellEnd"/>
        <w:r>
          <w:rPr>
            <w:rFonts w:eastAsia="MS Mincho"/>
            <w:i/>
          </w:rPr>
          <w:t xml:space="preserve"> </w:t>
        </w:r>
        <w:r w:rsidRPr="00D839FF">
          <w:rPr>
            <w:rFonts w:eastAsia="MS Mincho"/>
          </w:rPr>
          <w:t xml:space="preserve">by the </w:t>
        </w:r>
        <w:r w:rsidRPr="00E6167D">
          <w:rPr>
            <w:rFonts w:eastAsia="MS Mincho"/>
          </w:rPr>
          <w:t>L2 Intermediate U2N Relay UE</w:t>
        </w:r>
      </w:ins>
    </w:p>
    <w:p w14:paraId="69CC30B2" w14:textId="77777777" w:rsidR="000679C6" w:rsidRPr="00D839FF" w:rsidRDefault="000679C6" w:rsidP="000679C6">
      <w:pPr>
        <w:rPr>
          <w:ins w:id="4594" w:author="CR#5429r3" w:date="2025-09-23T11:31:00Z" w16du:dateUtc="2025-09-23T09:31:00Z"/>
          <w:rFonts w:eastAsia="MS Mincho"/>
        </w:rPr>
      </w:pPr>
      <w:ins w:id="4595" w:author="CR#5429r3" w:date="2025-09-23T11:31:00Z" w16du:dateUtc="2025-09-23T09:31:00Z">
        <w:r w:rsidRPr="00D839FF">
          <w:t xml:space="preserve">Upon receiving the </w:t>
        </w:r>
        <w:proofErr w:type="spellStart"/>
        <w:r w:rsidRPr="00D839FF">
          <w:rPr>
            <w:i/>
          </w:rPr>
          <w:t>UuMessageTransferSidelink</w:t>
        </w:r>
        <w:proofErr w:type="spellEnd"/>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ins>
    </w:p>
    <w:p w14:paraId="5974FA53" w14:textId="77777777" w:rsidR="000679C6" w:rsidRDefault="000679C6" w:rsidP="000679C6">
      <w:pPr>
        <w:pStyle w:val="B1"/>
        <w:rPr>
          <w:ins w:id="4596" w:author="CR#5429r3" w:date="2025-09-23T11:31:00Z" w16du:dateUtc="2025-09-23T09:31:00Z"/>
        </w:rPr>
      </w:pPr>
      <w:ins w:id="4597" w:author="CR#5429r3" w:date="2025-09-23T11:31:00Z" w16du:dateUtc="2025-09-23T09:31:00Z">
        <w:r w:rsidRPr="00D839FF">
          <w:t>1&gt;</w:t>
        </w:r>
        <w:r w:rsidRPr="00D839FF">
          <w:tab/>
          <w:t xml:space="preserve">if </w:t>
        </w:r>
        <w:proofErr w:type="spellStart"/>
        <w:r w:rsidRPr="00D839FF">
          <w:rPr>
            <w:i/>
          </w:rPr>
          <w:t>sl-PagingDelivery</w:t>
        </w:r>
        <w:proofErr w:type="spellEnd"/>
        <w:r w:rsidRPr="00D839FF">
          <w:t xml:space="preserve"> </w:t>
        </w:r>
        <w:r>
          <w:t xml:space="preserve">contains the </w:t>
        </w:r>
        <w:proofErr w:type="spellStart"/>
        <w:r w:rsidRPr="00D839FF">
          <w:rPr>
            <w:i/>
          </w:rPr>
          <w:t>ue</w:t>
        </w:r>
        <w:proofErr w:type="spellEnd"/>
        <w:r w:rsidRPr="00D839FF">
          <w:rPr>
            <w:i/>
          </w:rPr>
          <w:t>-Identity</w:t>
        </w:r>
        <w:r w:rsidRPr="00D839FF">
          <w:t xml:space="preserve"> of the </w:t>
        </w:r>
        <w:r>
          <w:t>child UEs</w:t>
        </w:r>
        <w:r w:rsidRPr="00D839FF">
          <w:t>:</w:t>
        </w:r>
      </w:ins>
    </w:p>
    <w:p w14:paraId="77B41DF0" w14:textId="78E950F8" w:rsidR="000679C6" w:rsidRPr="00D839FF" w:rsidRDefault="000679C6" w:rsidP="000679C6">
      <w:pPr>
        <w:pStyle w:val="B2"/>
        <w:rPr>
          <w:ins w:id="4598" w:author="CR#5429r3" w:date="2025-09-23T11:31:00Z" w16du:dateUtc="2025-09-23T09:31:00Z"/>
        </w:rPr>
      </w:pPr>
      <w:ins w:id="4599" w:author="CR#5429r3" w:date="2025-09-23T11:31:00Z" w16du:dateUtc="2025-09-23T09:31:00Z">
        <w:r w:rsidRPr="00D839FF">
          <w:t>2&gt;</w:t>
        </w:r>
        <w:r w:rsidRPr="00D839FF">
          <w:tab/>
        </w:r>
        <w:r>
          <w:t>consider the paging message of the child UE is acquired</w:t>
        </w:r>
        <w:r w:rsidRPr="00D839FF">
          <w:t>;</w:t>
        </w:r>
      </w:ins>
    </w:p>
    <w:p w14:paraId="53ED6D95" w14:textId="77777777" w:rsidR="000679C6" w:rsidRPr="00D839FF" w:rsidRDefault="000679C6" w:rsidP="000679C6">
      <w:pPr>
        <w:pStyle w:val="B1"/>
        <w:rPr>
          <w:ins w:id="4600" w:author="CR#5429r3" w:date="2025-09-23T11:31:00Z" w16du:dateUtc="2025-09-23T09:31:00Z"/>
        </w:rPr>
      </w:pPr>
      <w:ins w:id="4601" w:author="CR#5429r3" w:date="2025-09-23T11:31:00Z" w16du:dateUtc="2025-09-23T09:31:00Z">
        <w:r w:rsidRPr="00D839FF">
          <w:t>1&gt;</w:t>
        </w:r>
        <w:r w:rsidRPr="00D839FF">
          <w:tab/>
          <w:t xml:space="preserve">if </w:t>
        </w:r>
        <w:proofErr w:type="spellStart"/>
        <w:r w:rsidRPr="00D839FF">
          <w:rPr>
            <w:i/>
          </w:rPr>
          <w:t>sl-SystemInformationDelivery</w:t>
        </w:r>
        <w:proofErr w:type="spellEnd"/>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ins>
    </w:p>
    <w:p w14:paraId="5691CE76" w14:textId="10EF3170" w:rsidR="000679C6" w:rsidRPr="00D839FF" w:rsidRDefault="000679C6" w:rsidP="000679C6">
      <w:pPr>
        <w:pStyle w:val="B2"/>
        <w:rPr>
          <w:ins w:id="4602" w:author="CR#5429r3" w:date="2025-09-23T11:31:00Z" w16du:dateUtc="2025-09-23T09:31:00Z"/>
        </w:rPr>
      </w:pPr>
      <w:ins w:id="4603" w:author="CR#5429r3" w:date="2025-09-23T11:31:00Z" w16du:dateUtc="2025-09-23T09:31:00Z">
        <w:r w:rsidRPr="00D839FF">
          <w:t>2&gt;</w:t>
        </w:r>
        <w:r w:rsidRPr="00D839FF">
          <w:tab/>
        </w:r>
        <w:r>
          <w:t>consider the SIB requested by the child UE is acquired</w:t>
        </w:r>
        <w:r w:rsidRPr="00D839FF">
          <w:t>;</w:t>
        </w:r>
      </w:ins>
    </w:p>
    <w:p w14:paraId="329395AE" w14:textId="71A198E0" w:rsidR="000F2113" w:rsidRPr="00EE6E73" w:rsidRDefault="003050BB" w:rsidP="000F2113">
      <w:pPr>
        <w:pStyle w:val="Heading4"/>
      </w:pPr>
      <w:r w:rsidRPr="00EE6E73">
        <w:t>5.8.9.10</w:t>
      </w:r>
      <w:r w:rsidR="000F2113" w:rsidRPr="00EE6E73">
        <w:tab/>
        <w:t>Notification Message</w:t>
      </w:r>
      <w:bookmarkEnd w:id="4587"/>
      <w:bookmarkEnd w:id="4588"/>
      <w:bookmarkEnd w:id="4589"/>
      <w:bookmarkEnd w:id="4590"/>
    </w:p>
    <w:p w14:paraId="62E20C7A" w14:textId="605C54BE" w:rsidR="000F2113" w:rsidRPr="00EE6E73" w:rsidRDefault="003050BB" w:rsidP="000F2113">
      <w:pPr>
        <w:pStyle w:val="Heading5"/>
        <w:rPr>
          <w:rFonts w:eastAsia="MS Mincho"/>
        </w:rPr>
      </w:pPr>
      <w:bookmarkStart w:id="4604" w:name="_Toc193445892"/>
      <w:bookmarkStart w:id="4605" w:name="_Toc193451697"/>
      <w:bookmarkStart w:id="4606" w:name="_Toc193462966"/>
      <w:bookmarkStart w:id="4607" w:name="_Toc201295253"/>
      <w:r w:rsidRPr="00EE6E73">
        <w:rPr>
          <w:rFonts w:eastAsia="MS Mincho"/>
        </w:rPr>
        <w:t>5.8.9.10</w:t>
      </w:r>
      <w:r w:rsidR="000F2113" w:rsidRPr="00EE6E73">
        <w:rPr>
          <w:rFonts w:eastAsia="MS Mincho"/>
        </w:rPr>
        <w:t>.1</w:t>
      </w:r>
      <w:r w:rsidR="000F2113" w:rsidRPr="00EE6E73">
        <w:rPr>
          <w:rFonts w:eastAsia="MS Mincho"/>
        </w:rPr>
        <w:tab/>
        <w:t>General</w:t>
      </w:r>
      <w:bookmarkEnd w:id="4604"/>
      <w:bookmarkEnd w:id="4605"/>
      <w:bookmarkEnd w:id="4606"/>
      <w:bookmarkEnd w:id="4607"/>
    </w:p>
    <w:p w14:paraId="15057D1D" w14:textId="77777777" w:rsidR="000F2113" w:rsidRPr="00EE6E73" w:rsidRDefault="000F2113" w:rsidP="000F2113">
      <w:pPr>
        <w:pStyle w:val="TH"/>
      </w:pPr>
      <w:r w:rsidRPr="00EE6E73">
        <w:rPr>
          <w:noProof/>
        </w:rPr>
        <w:object w:dxaOrig="4695" w:dyaOrig="1560" w14:anchorId="0AB3013C">
          <v:shape id="_x0000_i1086" type="#_x0000_t75" style="width:237.75pt;height:78.75pt" o:ole="">
            <v:imagedata r:id="rId133" o:title=""/>
          </v:shape>
          <o:OLEObject Type="Embed" ProgID="Mscgen.Chart" ShapeID="_x0000_i1086" DrawAspect="Content" ObjectID="_1820256882" r:id="rId134"/>
        </w:object>
      </w:r>
    </w:p>
    <w:p w14:paraId="0E9D7E61" w14:textId="3AA9B913" w:rsidR="000F2113" w:rsidRPr="00EE6E73" w:rsidRDefault="000F2113" w:rsidP="000F2113">
      <w:pPr>
        <w:pStyle w:val="TF"/>
      </w:pPr>
      <w:r w:rsidRPr="00EE6E73">
        <w:t xml:space="preserve">Figure </w:t>
      </w:r>
      <w:r w:rsidR="003050BB" w:rsidRPr="00EE6E73">
        <w:t>5.8.9.8</w:t>
      </w:r>
      <w:r w:rsidRPr="00EE6E73">
        <w:t xml:space="preserve">.1-1: Notification message in </w:t>
      </w:r>
      <w:proofErr w:type="spellStart"/>
      <w:r w:rsidRPr="00EE6E73">
        <w:t>sidelink</w:t>
      </w:r>
      <w:proofErr w:type="spellEnd"/>
    </w:p>
    <w:p w14:paraId="03BEB069" w14:textId="71393ABF" w:rsidR="00F747EB" w:rsidRPr="00EE6E73" w:rsidRDefault="000F2113" w:rsidP="000F2113">
      <w:r w:rsidRPr="00EE6E73">
        <w:t>This procedure is used by a U2N Relay UE to send notification to the connected U2N Remote UE</w:t>
      </w:r>
      <w:ins w:id="4608" w:author="CR#5429r3" w:date="2025-09-23T11:33:00Z" w16du:dateUtc="2025-09-23T09:33:00Z">
        <w:r w:rsidR="000679C6" w:rsidRPr="000679C6">
          <w:t xml:space="preserve"> </w:t>
        </w:r>
        <w:r w:rsidR="000679C6">
          <w:t>or to the connected child UE</w:t>
        </w:r>
      </w:ins>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4609" w:name="_Toc83739906"/>
    </w:p>
    <w:p w14:paraId="43775790" w14:textId="4582677D" w:rsidR="000F2113" w:rsidRPr="00EE6E73" w:rsidRDefault="003050BB" w:rsidP="000F2113">
      <w:pPr>
        <w:pStyle w:val="Heading5"/>
        <w:rPr>
          <w:rFonts w:eastAsia="MS Mincho"/>
        </w:rPr>
      </w:pPr>
      <w:bookmarkStart w:id="4610" w:name="_Toc193445893"/>
      <w:bookmarkStart w:id="4611" w:name="_Toc193451698"/>
      <w:bookmarkStart w:id="4612" w:name="_Toc193462967"/>
      <w:bookmarkStart w:id="461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4609"/>
      <w:bookmarkEnd w:id="4610"/>
      <w:bookmarkEnd w:id="4611"/>
      <w:bookmarkEnd w:id="4612"/>
      <w:bookmarkEnd w:id="461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51BE4ADB" w:rsidR="00007450" w:rsidRPr="00EE6E73" w:rsidRDefault="00007450" w:rsidP="00007450">
      <w:pPr>
        <w:pStyle w:val="B1"/>
      </w:pPr>
      <w:r w:rsidRPr="00EE6E73">
        <w:t>1&gt;</w:t>
      </w:r>
      <w:r w:rsidRPr="00EE6E73">
        <w:tab/>
        <w:t>if the UE is acting as U2N Relay UE</w:t>
      </w:r>
      <w:ins w:id="4614" w:author="CR#5429r3" w:date="2025-09-23T11:33:00Z" w16du:dateUtc="2025-09-23T09:33:00Z">
        <w:r w:rsidR="000679C6">
          <w:t xml:space="preserve"> or Last U2N Relay UE</w:t>
        </w:r>
      </w:ins>
      <w:r w:rsidRPr="00EE6E73">
        <w:t>:</w:t>
      </w:r>
    </w:p>
    <w:p w14:paraId="0F5E3446" w14:textId="2D8AEDBD" w:rsidR="000F2113" w:rsidRPr="00EE6E73" w:rsidRDefault="00007450" w:rsidP="00B4120F">
      <w:pPr>
        <w:pStyle w:val="B2"/>
      </w:pPr>
      <w:r w:rsidRPr="00EE6E73">
        <w:t>2</w:t>
      </w:r>
      <w:r w:rsidR="000F2113" w:rsidRPr="00EE6E73">
        <w:t>&gt;</w:t>
      </w:r>
      <w:r w:rsidR="000F2113" w:rsidRPr="00EE6E73">
        <w:tab/>
        <w:t xml:space="preserve">upon </w:t>
      </w:r>
      <w:proofErr w:type="spellStart"/>
      <w:r w:rsidR="000F2113" w:rsidRPr="00EE6E73">
        <w:t>Uu</w:t>
      </w:r>
      <w:proofErr w:type="spellEnd"/>
      <w:r w:rsidR="000F2113" w:rsidRPr="00EE6E73">
        <w:t xml:space="preserve">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proofErr w:type="spellStart"/>
      <w:r w:rsidR="000F2113" w:rsidRPr="00EE6E73">
        <w:rPr>
          <w:rFonts w:eastAsia="MS Mincho"/>
          <w:i/>
        </w:rPr>
        <w:t>RRCReconfiguration</w:t>
      </w:r>
      <w:proofErr w:type="spellEnd"/>
      <w:r w:rsidR="000F2113" w:rsidRPr="00EE6E73">
        <w:t xml:space="preserve"> including the </w:t>
      </w:r>
      <w:proofErr w:type="spellStart"/>
      <w:r w:rsidR="000F2113" w:rsidRPr="00EE6E73">
        <w:rPr>
          <w:i/>
        </w:rPr>
        <w:t>reconfigurationWithSync</w:t>
      </w:r>
      <w:proofErr w:type="spellEnd"/>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4D60EE88" w14:textId="77777777" w:rsidR="000679C6" w:rsidRDefault="00007450" w:rsidP="000679C6">
      <w:pPr>
        <w:pStyle w:val="B2"/>
        <w:rPr>
          <w:ins w:id="4615" w:author="CR#5429r3" w:date="2025-09-23T11:33:00Z" w16du:dateUtc="2025-09-23T09:33:00Z"/>
        </w:rPr>
      </w:pPr>
      <w:r w:rsidRPr="00EE6E73">
        <w:t>2</w:t>
      </w:r>
      <w:r w:rsidR="000F2113" w:rsidRPr="00EE6E73">
        <w:t>&gt;</w:t>
      </w:r>
      <w:r w:rsidR="000F2113" w:rsidRPr="00EE6E73">
        <w:tab/>
        <w:t>upon L2 U2N Relay UE</w:t>
      </w:r>
      <w:r w:rsidR="00D537E2" w:rsidRPr="00EE6E73">
        <w:t>'</w:t>
      </w:r>
      <w:r w:rsidR="000F2113" w:rsidRPr="00EE6E73">
        <w:t xml:space="preserve">s </w:t>
      </w:r>
      <w:ins w:id="4616" w:author="CR#5429r3" w:date="2025-09-23T11:33:00Z" w16du:dateUtc="2025-09-23T09:33:00Z">
        <w:r w:rsidR="000679C6">
          <w:t xml:space="preserve">or Last U2N Relay UE’s </w:t>
        </w:r>
      </w:ins>
      <w:r w:rsidR="000F2113" w:rsidRPr="00EE6E73">
        <w:t xml:space="preserve">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1AABB525" w14:textId="77777777" w:rsidR="000679C6" w:rsidRPr="00EE6E73" w:rsidRDefault="000679C6" w:rsidP="000679C6">
      <w:pPr>
        <w:pStyle w:val="B1"/>
        <w:rPr>
          <w:ins w:id="4617" w:author="CR#5429r3" w:date="2025-09-23T11:33:00Z" w16du:dateUtc="2025-09-23T09:33:00Z"/>
        </w:rPr>
      </w:pPr>
      <w:ins w:id="4618" w:author="CR#5429r3" w:date="2025-09-23T11:33:00Z" w16du:dateUtc="2025-09-23T09:33:00Z">
        <w:r w:rsidRPr="00EE6E73">
          <w:t>1&gt;</w:t>
        </w:r>
        <w:r w:rsidRPr="00EE6E73">
          <w:tab/>
          <w:t xml:space="preserve">if the UE is acting as </w:t>
        </w:r>
        <w:r>
          <w:t xml:space="preserve">Intermediate </w:t>
        </w:r>
        <w:r w:rsidRPr="00EE6E73">
          <w:t>U2N Relay UE:</w:t>
        </w:r>
      </w:ins>
    </w:p>
    <w:p w14:paraId="485108D5" w14:textId="77777777" w:rsidR="000679C6" w:rsidRDefault="000679C6" w:rsidP="000679C6">
      <w:pPr>
        <w:pStyle w:val="B2"/>
        <w:rPr>
          <w:ins w:id="4619" w:author="CR#5429r3" w:date="2025-09-23T11:33:00Z" w16du:dateUtc="2025-09-23T09:33:00Z"/>
        </w:rPr>
      </w:pPr>
      <w:ins w:id="4620" w:author="CR#5429r3" w:date="2025-09-23T11:33:00Z" w16du:dateUtc="2025-09-23T09:33:00Z">
        <w:r w:rsidRPr="00EE6E73">
          <w:t>2&gt;</w:t>
        </w:r>
        <w:r w:rsidRPr="00EE6E73">
          <w:tab/>
          <w:t xml:space="preserve">upon </w:t>
        </w:r>
        <w:r>
          <w:t>relay reselection;</w:t>
        </w:r>
      </w:ins>
    </w:p>
    <w:p w14:paraId="67CCBCA7" w14:textId="77777777" w:rsidR="000679C6" w:rsidRPr="00EE6E73" w:rsidRDefault="000679C6" w:rsidP="000679C6">
      <w:pPr>
        <w:pStyle w:val="B2"/>
        <w:rPr>
          <w:ins w:id="4621" w:author="CR#5429r3" w:date="2025-09-23T11:33:00Z" w16du:dateUtc="2025-09-23T09:33:00Z"/>
        </w:rPr>
      </w:pPr>
      <w:ins w:id="4622" w:author="CR#5429r3" w:date="2025-09-23T11:33:00Z" w16du:dateUtc="2025-09-23T09:33:00Z">
        <w:r w:rsidRPr="00EE6E73">
          <w:t>2&gt;</w:t>
        </w:r>
        <w:r w:rsidRPr="00EE6E73">
          <w:tab/>
          <w:t>upon cell selection;</w:t>
        </w:r>
      </w:ins>
    </w:p>
    <w:p w14:paraId="346E3460" w14:textId="77777777" w:rsidR="000679C6" w:rsidRPr="00EE6E73" w:rsidRDefault="000679C6" w:rsidP="000679C6">
      <w:pPr>
        <w:pStyle w:val="B2"/>
        <w:rPr>
          <w:ins w:id="4623" w:author="CR#5429r3" w:date="2025-09-23T11:33:00Z" w16du:dateUtc="2025-09-23T09:33:00Z"/>
        </w:rPr>
      </w:pPr>
      <w:ins w:id="4624" w:author="CR#5429r3" w:date="2025-09-23T11:33:00Z" w16du:dateUtc="2025-09-23T09:33:00Z">
        <w:r w:rsidRPr="00EE6E73">
          <w:t>2&gt;</w:t>
        </w:r>
        <w:r w:rsidRPr="00EE6E73">
          <w:tab/>
          <w:t xml:space="preserve">upon </w:t>
        </w:r>
        <w:r>
          <w:t>PC5</w:t>
        </w:r>
        <w:r w:rsidRPr="00EE6E73">
          <w:t xml:space="preserve"> RLF </w:t>
        </w:r>
        <w:r>
          <w:t>with its parent relay UE</w:t>
        </w:r>
        <w:r w:rsidRPr="00EE6E73">
          <w:t>;</w:t>
        </w:r>
      </w:ins>
    </w:p>
    <w:p w14:paraId="02DC1B53" w14:textId="77777777" w:rsidR="000679C6" w:rsidRPr="00EE6E73" w:rsidRDefault="000679C6" w:rsidP="000679C6">
      <w:pPr>
        <w:pStyle w:val="B2"/>
        <w:rPr>
          <w:ins w:id="4625" w:author="CR#5429r3" w:date="2025-09-23T11:33:00Z" w16du:dateUtc="2025-09-23T09:33:00Z"/>
        </w:rPr>
      </w:pPr>
      <w:ins w:id="4626" w:author="CR#5429r3" w:date="2025-09-23T11:33:00Z" w16du:dateUtc="2025-09-23T09:33:00Z">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including the </w:t>
        </w:r>
        <w:proofErr w:type="spellStart"/>
        <w:r w:rsidRPr="00EE6E73">
          <w:rPr>
            <w:i/>
          </w:rPr>
          <w:t>reconfigurationWithSync</w:t>
        </w:r>
        <w:proofErr w:type="spellEnd"/>
        <w:r w:rsidRPr="00EE6E73">
          <w:t>;</w:t>
        </w:r>
      </w:ins>
    </w:p>
    <w:p w14:paraId="523E4BC5" w14:textId="534AEB1E" w:rsidR="00007450" w:rsidRPr="00EE6E73" w:rsidRDefault="000679C6" w:rsidP="00B4120F">
      <w:pPr>
        <w:pStyle w:val="B2"/>
      </w:pPr>
      <w:ins w:id="4627" w:author="CR#5429r3" w:date="2025-09-23T11:33:00Z" w16du:dateUtc="2025-09-23T09:33:00Z">
        <w:r w:rsidRPr="00EE6E73">
          <w:t>2&gt;</w:t>
        </w:r>
        <w:r w:rsidRPr="00EE6E73">
          <w:tab/>
          <w:t xml:space="preserve">upon </w:t>
        </w:r>
        <w:r w:rsidRPr="00EE6E73">
          <w:rPr>
            <w:rFonts w:eastAsia="MS Mincho"/>
          </w:rPr>
          <w:t xml:space="preserve">reception of an </w:t>
        </w:r>
        <w:proofErr w:type="spellStart"/>
        <w:r w:rsidRPr="00EE6E73">
          <w:rPr>
            <w:rFonts w:eastAsia="MS Mincho"/>
            <w:i/>
          </w:rPr>
          <w:t>NotificationMessageSidelink</w:t>
        </w:r>
        <w:proofErr w:type="spellEnd"/>
        <w:r w:rsidRPr="00EE6E73">
          <w:t xml:space="preserve"> </w:t>
        </w:r>
        <w:r>
          <w:t>from the parent while in RRC_CONNECTED</w:t>
        </w:r>
        <w:r w:rsidRPr="00EE6E73">
          <w:t>;</w:t>
        </w:r>
      </w:ins>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08E47E10" w14:textId="42B23334" w:rsidR="000679C6" w:rsidRDefault="000679C6">
      <w:pPr>
        <w:pStyle w:val="NO"/>
        <w:rPr>
          <w:ins w:id="4628" w:author="CR#5429r3" w:date="2025-09-23T11:34:00Z" w16du:dateUtc="2025-09-23T09:34:00Z"/>
        </w:rPr>
        <w:pPrChange w:id="4629" w:author="CR#5429r3" w:date="2025-09-23T11:34:00Z" w16du:dateUtc="2025-09-23T09:34:00Z">
          <w:pPr>
            <w:pStyle w:val="B1"/>
            <w:ind w:left="284" w:firstLine="0"/>
          </w:pPr>
        </w:pPrChange>
      </w:pPr>
      <w:bookmarkStart w:id="4630" w:name="_Toc193445894"/>
      <w:bookmarkStart w:id="4631" w:name="_Toc193451699"/>
      <w:bookmarkStart w:id="4632" w:name="_Toc193462968"/>
      <w:bookmarkStart w:id="4633" w:name="_Toc201295255"/>
      <w:ins w:id="4634" w:author="CR#5429r3" w:date="2025-09-23T11:34:00Z" w16du:dateUtc="2025-09-23T09:34:00Z">
        <w:r>
          <w:t>NOTE:</w:t>
        </w:r>
        <w:r>
          <w:tab/>
          <w:t xml:space="preserve">The Notification Message may not be sent by an Intermediate U2N relay UE in RRC_IDLE or RRC_INACTIVE to its child UEs if </w:t>
        </w:r>
        <w:r w:rsidRPr="00373420">
          <w:t>the relay reselection or cell selection does not cause the change of the serving cell</w:t>
        </w:r>
        <w:r>
          <w:t>.</w:t>
        </w:r>
      </w:ins>
    </w:p>
    <w:p w14:paraId="6A33180A" w14:textId="1180A7E8" w:rsidR="000F2113" w:rsidRPr="00EE6E73" w:rsidRDefault="003050BB" w:rsidP="000F2113">
      <w:pPr>
        <w:pStyle w:val="Heading5"/>
        <w:rPr>
          <w:rFonts w:eastAsia="MS Mincho"/>
        </w:rPr>
      </w:pPr>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4630"/>
      <w:bookmarkEnd w:id="4631"/>
      <w:bookmarkEnd w:id="4632"/>
      <w:bookmarkEnd w:id="4633"/>
    </w:p>
    <w:p w14:paraId="452E1691" w14:textId="699097DA" w:rsidR="000F2113" w:rsidRPr="00EE6E73" w:rsidRDefault="000F2113" w:rsidP="000F2113">
      <w:r w:rsidRPr="00EE6E73">
        <w:t>The Relay UE shall set the indication type as follows:</w:t>
      </w:r>
    </w:p>
    <w:p w14:paraId="50ECCCBF" w14:textId="565908A4" w:rsidR="00007450" w:rsidRPr="00EE6E73" w:rsidRDefault="00007450" w:rsidP="00007450">
      <w:pPr>
        <w:pStyle w:val="B1"/>
      </w:pPr>
      <w:r w:rsidRPr="00EE6E73">
        <w:t>1&gt;</w:t>
      </w:r>
      <w:r w:rsidRPr="00EE6E73">
        <w:tab/>
        <w:t>if the UE is acting as U2N Relay UE</w:t>
      </w:r>
      <w:ins w:id="4635" w:author="CR#5429r3" w:date="2025-09-23T11:34:00Z" w16du:dateUtc="2025-09-23T09:34:00Z">
        <w:r w:rsidR="000679C6">
          <w:t xml:space="preserve"> or Last U2N Relay UE</w:t>
        </w:r>
      </w:ins>
      <w:r w:rsidRPr="00EE6E73">
        <w:t>:</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w:t>
      </w:r>
      <w:r w:rsidR="000F2113" w:rsidRPr="00EE6E73">
        <w:rPr>
          <w:i/>
          <w:iCs/>
        </w:rPr>
        <w:t xml:space="preserve"> </w:t>
      </w:r>
      <w:proofErr w:type="spellStart"/>
      <w:r w:rsidR="000F2113" w:rsidRPr="00EE6E73">
        <w:rPr>
          <w:i/>
          <w:iCs/>
        </w:rPr>
        <w:t>relayUE-CellReselection</w:t>
      </w:r>
      <w:proofErr w:type="spellEnd"/>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0E1DD840" w14:textId="77777777" w:rsidR="000679C6" w:rsidRPr="00D839FF" w:rsidRDefault="000679C6" w:rsidP="000679C6">
      <w:pPr>
        <w:pStyle w:val="B1"/>
        <w:rPr>
          <w:ins w:id="4636" w:author="CR#5429r3" w:date="2025-09-23T11:34:00Z" w16du:dateUtc="2025-09-23T09:34:00Z"/>
        </w:rPr>
      </w:pPr>
      <w:ins w:id="4637" w:author="CR#5429r3" w:date="2025-09-23T11:34:00Z" w16du:dateUtc="2025-09-23T09:34:00Z">
        <w:r w:rsidRPr="00D839FF">
          <w:t>1&gt;</w:t>
        </w:r>
        <w:r w:rsidRPr="00D839FF">
          <w:tab/>
          <w:t xml:space="preserve">if the UE is acting as </w:t>
        </w:r>
        <w:r w:rsidRPr="00CA272A">
          <w:t>Intermediate U2N Relay UE</w:t>
        </w:r>
        <w:r w:rsidRPr="00D839FF">
          <w:t>:</w:t>
        </w:r>
      </w:ins>
    </w:p>
    <w:p w14:paraId="29FDD0AA" w14:textId="77777777" w:rsidR="000679C6" w:rsidRPr="00D839FF" w:rsidRDefault="000679C6" w:rsidP="000679C6">
      <w:pPr>
        <w:pStyle w:val="B2"/>
        <w:rPr>
          <w:ins w:id="4638" w:author="CR#5429r3" w:date="2025-09-23T11:34:00Z" w16du:dateUtc="2025-09-23T09:34:00Z"/>
        </w:rPr>
      </w:pPr>
      <w:ins w:id="4639" w:author="CR#5429r3" w:date="2025-09-23T11:34:00Z" w16du:dateUtc="2025-09-23T09:34:00Z">
        <w:r w:rsidRPr="00D839FF">
          <w:t>2&gt;</w:t>
        </w:r>
        <w:r w:rsidRPr="00D839FF">
          <w:tab/>
          <w:t xml:space="preserve">if the UE initiates transmission of the </w:t>
        </w:r>
        <w:proofErr w:type="spellStart"/>
        <w:r w:rsidRPr="00D839FF">
          <w:rPr>
            <w:rFonts w:eastAsia="MS Mincho"/>
            <w:i/>
          </w:rPr>
          <w:t>NotificationMessageSidelink</w:t>
        </w:r>
        <w:proofErr w:type="spellEnd"/>
        <w:r w:rsidRPr="00D839FF">
          <w:t xml:space="preserve"> message due to </w:t>
        </w:r>
        <w:r>
          <w:t>relay</w:t>
        </w:r>
        <w:r w:rsidRPr="00D839FF">
          <w:t xml:space="preserve"> reselection:</w:t>
        </w:r>
      </w:ins>
    </w:p>
    <w:p w14:paraId="093AD331" w14:textId="77777777" w:rsidR="000679C6" w:rsidRPr="00D839FF" w:rsidRDefault="000679C6" w:rsidP="000679C6">
      <w:pPr>
        <w:pStyle w:val="B3"/>
        <w:rPr>
          <w:ins w:id="4640" w:author="CR#5429r3" w:date="2025-09-23T11:34:00Z" w16du:dateUtc="2025-09-23T09:34:00Z"/>
        </w:rPr>
      </w:pPr>
      <w:ins w:id="4641" w:author="CR#5429r3" w:date="2025-09-23T11:34:00Z" w16du:dateUtc="2025-09-23T09:34:00Z">
        <w:r w:rsidRPr="00D839FF">
          <w:t>3&gt;</w:t>
        </w:r>
        <w:r w:rsidRPr="00D839FF">
          <w:tab/>
          <w:t xml:space="preserve">set the </w:t>
        </w:r>
        <w:proofErr w:type="spellStart"/>
        <w:r w:rsidRPr="00D839FF">
          <w:rPr>
            <w:i/>
            <w:iCs/>
          </w:rPr>
          <w:t>indicationType</w:t>
        </w:r>
        <w:proofErr w:type="spellEnd"/>
        <w:r w:rsidRPr="00D839FF">
          <w:t xml:space="preserve"> as</w:t>
        </w:r>
        <w:r w:rsidRPr="00D839FF">
          <w:rPr>
            <w:i/>
            <w:iCs/>
          </w:rPr>
          <w:t xml:space="preserve"> </w:t>
        </w:r>
        <w:proofErr w:type="spellStart"/>
        <w:r w:rsidRPr="00D839FF">
          <w:rPr>
            <w:i/>
            <w:iCs/>
          </w:rPr>
          <w:t>relayUE-</w:t>
        </w:r>
        <w:r>
          <w:rPr>
            <w:i/>
            <w:iCs/>
          </w:rPr>
          <w:t>Relay</w:t>
        </w:r>
        <w:r w:rsidRPr="00D839FF">
          <w:rPr>
            <w:i/>
            <w:iCs/>
          </w:rPr>
          <w:t>Reselection</w:t>
        </w:r>
        <w:proofErr w:type="spellEnd"/>
        <w:r w:rsidRPr="00D839FF">
          <w:t>;</w:t>
        </w:r>
      </w:ins>
    </w:p>
    <w:p w14:paraId="30C4B294" w14:textId="77777777" w:rsidR="000679C6" w:rsidRPr="00D839FF" w:rsidRDefault="000679C6" w:rsidP="000679C6">
      <w:pPr>
        <w:pStyle w:val="B2"/>
        <w:rPr>
          <w:ins w:id="4642" w:author="CR#5429r3" w:date="2025-09-23T11:34:00Z" w16du:dateUtc="2025-09-23T09:34:00Z"/>
        </w:rPr>
      </w:pPr>
      <w:ins w:id="4643" w:author="CR#5429r3" w:date="2025-09-23T11:34:00Z" w16du:dateUtc="2025-09-23T09:34:00Z">
        <w:r w:rsidRPr="00D839FF">
          <w:t>2&gt;</w:t>
        </w:r>
        <w:r w:rsidRPr="00D839FF">
          <w:tab/>
          <w:t xml:space="preserve">else if the UE initiates transmission of the </w:t>
        </w:r>
        <w:proofErr w:type="spellStart"/>
        <w:r w:rsidRPr="00D839FF">
          <w:rPr>
            <w:rFonts w:eastAsia="MS Mincho"/>
            <w:i/>
          </w:rPr>
          <w:t>NotificationMessageSidelink</w:t>
        </w:r>
        <w:proofErr w:type="spellEnd"/>
        <w:r w:rsidRPr="00D839FF">
          <w:t xml:space="preserve"> message due to cell selection:</w:t>
        </w:r>
      </w:ins>
    </w:p>
    <w:p w14:paraId="05039EF4" w14:textId="77777777" w:rsidR="000679C6" w:rsidRPr="00D839FF" w:rsidRDefault="000679C6" w:rsidP="000679C6">
      <w:pPr>
        <w:pStyle w:val="B3"/>
        <w:rPr>
          <w:ins w:id="4644" w:author="CR#5429r3" w:date="2025-09-23T11:34:00Z" w16du:dateUtc="2025-09-23T09:34:00Z"/>
        </w:rPr>
      </w:pPr>
      <w:ins w:id="4645" w:author="CR#5429r3" w:date="2025-09-23T11:34:00Z" w16du:dateUtc="2025-09-23T09:34:00Z">
        <w:r w:rsidRPr="00D839FF">
          <w:t>3&gt;</w:t>
        </w:r>
        <w:r w:rsidRPr="00D839FF">
          <w:tab/>
          <w:t xml:space="preserve">set the </w:t>
        </w:r>
        <w:proofErr w:type="spellStart"/>
        <w:r w:rsidRPr="00D839FF">
          <w:rPr>
            <w:i/>
            <w:iCs/>
          </w:rPr>
          <w:t>indicationType</w:t>
        </w:r>
        <w:proofErr w:type="spellEnd"/>
        <w:r w:rsidRPr="00D839FF">
          <w:t xml:space="preserve"> as</w:t>
        </w:r>
        <w:r w:rsidRPr="00D839FF">
          <w:rPr>
            <w:i/>
            <w:iCs/>
          </w:rPr>
          <w:t xml:space="preserve"> </w:t>
        </w:r>
        <w:proofErr w:type="spellStart"/>
        <w:r w:rsidRPr="00D839FF">
          <w:rPr>
            <w:i/>
            <w:iCs/>
          </w:rPr>
          <w:t>relayUE-Cell</w:t>
        </w:r>
        <w:r>
          <w:rPr>
            <w:i/>
            <w:iCs/>
          </w:rPr>
          <w:t>S</w:t>
        </w:r>
        <w:r w:rsidRPr="00D839FF">
          <w:rPr>
            <w:i/>
            <w:iCs/>
          </w:rPr>
          <w:t>election</w:t>
        </w:r>
        <w:proofErr w:type="spellEnd"/>
        <w:r w:rsidRPr="00D839FF">
          <w:t>;</w:t>
        </w:r>
      </w:ins>
    </w:p>
    <w:p w14:paraId="76F5992E" w14:textId="77777777" w:rsidR="000679C6" w:rsidRPr="00D839FF" w:rsidRDefault="000679C6" w:rsidP="000679C6">
      <w:pPr>
        <w:pStyle w:val="B2"/>
        <w:rPr>
          <w:ins w:id="4646" w:author="CR#5429r3" w:date="2025-09-23T11:34:00Z" w16du:dateUtc="2025-09-23T09:34:00Z"/>
        </w:rPr>
      </w:pPr>
      <w:ins w:id="4647" w:author="CR#5429r3" w:date="2025-09-23T11:34:00Z" w16du:dateUtc="2025-09-23T09:34:00Z">
        <w:r w:rsidRPr="00D839FF">
          <w:t>2&gt;</w:t>
        </w:r>
        <w:r w:rsidRPr="00D839FF">
          <w:tab/>
        </w:r>
        <w:r>
          <w:t xml:space="preserve">else </w:t>
        </w:r>
        <w:r w:rsidRPr="00D839FF">
          <w:t xml:space="preserve">if the UE initiates transmission of the </w:t>
        </w:r>
        <w:proofErr w:type="spellStart"/>
        <w:r w:rsidRPr="00D839FF">
          <w:rPr>
            <w:rFonts w:eastAsia="MS Mincho"/>
            <w:i/>
          </w:rPr>
          <w:t>NotificationMessageSidelink</w:t>
        </w:r>
        <w:proofErr w:type="spellEnd"/>
        <w:r w:rsidRPr="00D839FF">
          <w:t xml:space="preserve"> message due to </w:t>
        </w:r>
        <w:r>
          <w:t>PC5</w:t>
        </w:r>
        <w:r w:rsidRPr="00D839FF">
          <w:t xml:space="preserve"> RLF</w:t>
        </w:r>
        <w:r>
          <w:t xml:space="preserve"> with its parent Relay UE</w:t>
        </w:r>
        <w:r w:rsidRPr="00D839FF">
          <w:t>:</w:t>
        </w:r>
      </w:ins>
    </w:p>
    <w:p w14:paraId="47026FCC" w14:textId="77777777" w:rsidR="000679C6" w:rsidRPr="00D839FF" w:rsidRDefault="000679C6" w:rsidP="000679C6">
      <w:pPr>
        <w:pStyle w:val="B3"/>
        <w:rPr>
          <w:ins w:id="4648" w:author="CR#5429r3" w:date="2025-09-23T11:34:00Z" w16du:dateUtc="2025-09-23T09:34:00Z"/>
        </w:rPr>
      </w:pPr>
      <w:ins w:id="4649" w:author="CR#5429r3" w:date="2025-09-23T11:34:00Z" w16du:dateUtc="2025-09-23T09:34:00Z">
        <w:r w:rsidRPr="00D839FF">
          <w:t>3&gt;</w:t>
        </w:r>
        <w:r w:rsidRPr="00D839FF">
          <w:tab/>
          <w:t xml:space="preserve">set the </w:t>
        </w:r>
        <w:proofErr w:type="spellStart"/>
        <w:r w:rsidRPr="00D839FF">
          <w:rPr>
            <w:i/>
            <w:iCs/>
          </w:rPr>
          <w:t>indicationType</w:t>
        </w:r>
        <w:proofErr w:type="spellEnd"/>
        <w:r w:rsidRPr="00D839FF">
          <w:t xml:space="preserve"> as </w:t>
        </w:r>
        <w:r w:rsidRPr="00EE6E73">
          <w:rPr>
            <w:i/>
            <w:iCs/>
          </w:rPr>
          <w:t>relayUE-PC5-RLF</w:t>
        </w:r>
        <w:r w:rsidRPr="00D839FF">
          <w:t>;</w:t>
        </w:r>
      </w:ins>
    </w:p>
    <w:p w14:paraId="4387C924" w14:textId="77777777" w:rsidR="000679C6" w:rsidRPr="00EE6E73" w:rsidRDefault="000679C6" w:rsidP="000679C6">
      <w:pPr>
        <w:pStyle w:val="B2"/>
        <w:rPr>
          <w:ins w:id="4650" w:author="CR#5429r3" w:date="2025-09-23T11:34:00Z" w16du:dateUtc="2025-09-23T09:34:00Z"/>
        </w:rPr>
      </w:pPr>
      <w:ins w:id="4651" w:author="CR#5429r3" w:date="2025-09-23T11:34:00Z" w16du:dateUtc="2025-09-23T09:34:00Z">
        <w:r w:rsidRPr="00EE6E73">
          <w:t>2&gt;</w:t>
        </w:r>
        <w:r w:rsidRPr="00EE6E73">
          <w:tab/>
          <w:t xml:space="preserve">else if the UE initiates transmission of the </w:t>
        </w:r>
        <w:proofErr w:type="spellStart"/>
        <w:r w:rsidRPr="00EE6E73">
          <w:rPr>
            <w:rFonts w:eastAsia="MS Mincho"/>
            <w:i/>
          </w:rPr>
          <w:t>NotificationMessageSidelink</w:t>
        </w:r>
        <w:proofErr w:type="spellEnd"/>
        <w:r w:rsidRPr="00EE6E73">
          <w:t xml:space="preserve"> message due to reconfiguration with sync:</w:t>
        </w:r>
      </w:ins>
    </w:p>
    <w:p w14:paraId="4B3C305C" w14:textId="77777777" w:rsidR="000679C6" w:rsidRPr="00EE6E73" w:rsidRDefault="000679C6" w:rsidP="000679C6">
      <w:pPr>
        <w:pStyle w:val="B3"/>
        <w:rPr>
          <w:ins w:id="4652" w:author="CR#5429r3" w:date="2025-09-23T11:34:00Z" w16du:dateUtc="2025-09-23T09:34:00Z"/>
        </w:rPr>
      </w:pPr>
      <w:ins w:id="4653" w:author="CR#5429r3" w:date="2025-09-23T11:34:00Z" w16du:dateUtc="2025-09-23T09:34:00Z">
        <w:r w:rsidRPr="00EE6E73">
          <w:t>3&gt;</w:t>
        </w:r>
        <w:r w:rsidRPr="00EE6E73">
          <w:tab/>
          <w:t xml:space="preserve">set the </w:t>
        </w:r>
        <w:proofErr w:type="spellStart"/>
        <w:r w:rsidRPr="00EE6E73">
          <w:rPr>
            <w:i/>
            <w:iCs/>
          </w:rPr>
          <w:t>indicationType</w:t>
        </w:r>
        <w:proofErr w:type="spellEnd"/>
        <w:r w:rsidRPr="00EE6E73">
          <w:t xml:space="preserve"> as </w:t>
        </w:r>
        <w:proofErr w:type="spellStart"/>
        <w:r w:rsidRPr="00EE6E73">
          <w:rPr>
            <w:i/>
            <w:iCs/>
          </w:rPr>
          <w:t>relayUE</w:t>
        </w:r>
        <w:proofErr w:type="spellEnd"/>
        <w:r w:rsidRPr="00EE6E73">
          <w:rPr>
            <w:i/>
            <w:iCs/>
          </w:rPr>
          <w:t>-HO</w:t>
        </w:r>
        <w:r w:rsidRPr="00EE6E73">
          <w:t>;</w:t>
        </w:r>
      </w:ins>
    </w:p>
    <w:p w14:paraId="5F1821CC" w14:textId="77777777" w:rsidR="000679C6" w:rsidRPr="00D839FF" w:rsidRDefault="000679C6" w:rsidP="000679C6">
      <w:pPr>
        <w:pStyle w:val="B2"/>
        <w:rPr>
          <w:ins w:id="4654" w:author="CR#5429r3" w:date="2025-09-23T11:34:00Z" w16du:dateUtc="2025-09-23T09:34:00Z"/>
        </w:rPr>
      </w:pPr>
      <w:ins w:id="4655" w:author="CR#5429r3" w:date="2025-09-23T11:34:00Z" w16du:dateUtc="2025-09-23T09:34:00Z">
        <w:r w:rsidRPr="00D839FF">
          <w:t>2&gt;</w:t>
        </w:r>
        <w:r w:rsidRPr="00D839FF">
          <w:tab/>
        </w:r>
        <w:r>
          <w:t xml:space="preserve">else </w:t>
        </w:r>
        <w:r w:rsidRPr="00D839FF">
          <w:t xml:space="preserve">if the UE initiates transmission of the </w:t>
        </w:r>
        <w:proofErr w:type="spellStart"/>
        <w:r w:rsidRPr="00D839FF">
          <w:rPr>
            <w:rFonts w:eastAsia="MS Mincho"/>
            <w:i/>
          </w:rPr>
          <w:t>NotificationMessageSidelink</w:t>
        </w:r>
        <w:proofErr w:type="spellEnd"/>
        <w:r w:rsidRPr="00D839FF">
          <w:t xml:space="preserve"> message </w:t>
        </w:r>
        <w:r>
          <w:t xml:space="preserve">upon reception of the </w:t>
        </w:r>
        <w:proofErr w:type="spellStart"/>
        <w:r w:rsidRPr="00D839FF">
          <w:rPr>
            <w:rFonts w:eastAsia="MS Mincho"/>
            <w:i/>
          </w:rPr>
          <w:t>NotificationMessageSidelink</w:t>
        </w:r>
        <w:proofErr w:type="spellEnd"/>
        <w:r w:rsidRPr="00D839FF">
          <w:t xml:space="preserve"> message</w:t>
        </w:r>
        <w:r>
          <w:t xml:space="preserve"> from the parent relay UE</w:t>
        </w:r>
        <w:r w:rsidRPr="00D839FF">
          <w:t>:</w:t>
        </w:r>
      </w:ins>
    </w:p>
    <w:p w14:paraId="3BD569EC" w14:textId="77777777" w:rsidR="000679C6" w:rsidRPr="00D839FF" w:rsidRDefault="000679C6" w:rsidP="000679C6">
      <w:pPr>
        <w:pStyle w:val="B3"/>
        <w:rPr>
          <w:ins w:id="4656" w:author="CR#5429r3" w:date="2025-09-23T11:34:00Z" w16du:dateUtc="2025-09-23T09:34:00Z"/>
        </w:rPr>
      </w:pPr>
      <w:ins w:id="4657" w:author="CR#5429r3" w:date="2025-09-23T11:34:00Z" w16du:dateUtc="2025-09-23T09:34:00Z">
        <w:r w:rsidRPr="00D839FF">
          <w:t>3&gt;</w:t>
        </w:r>
        <w:r w:rsidRPr="00D839FF">
          <w:tab/>
        </w:r>
        <w:r w:rsidRPr="00EE6E73">
          <w:t xml:space="preserve">set the </w:t>
        </w:r>
        <w:proofErr w:type="spellStart"/>
        <w:r w:rsidRPr="00EE6E73">
          <w:rPr>
            <w:i/>
            <w:iCs/>
          </w:rPr>
          <w:t>indicationType</w:t>
        </w:r>
        <w:proofErr w:type="spellEnd"/>
        <w:r w:rsidRPr="00EE6E73">
          <w:t xml:space="preserve"> </w:t>
        </w:r>
        <w:r>
          <w:t>as received from the parent relay UE</w:t>
        </w:r>
        <w:r w:rsidRPr="00D839FF">
          <w:t>;</w:t>
        </w:r>
      </w:ins>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proofErr w:type="spellStart"/>
      <w:r w:rsidRPr="00EE6E73">
        <w:rPr>
          <w:i/>
          <w:iCs/>
        </w:rPr>
        <w:t>sl-IndicationType</w:t>
      </w:r>
      <w:proofErr w:type="spellEnd"/>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proofErr w:type="spellStart"/>
      <w:r w:rsidRPr="00EE6E73">
        <w:rPr>
          <w:i/>
          <w:iCs/>
        </w:rPr>
        <w:t>sl-DestinationIdentityRemoteUE</w:t>
      </w:r>
      <w:proofErr w:type="spellEnd"/>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w:t>
      </w:r>
      <w:proofErr w:type="spellStart"/>
      <w:r w:rsidRPr="00EE6E73">
        <w:rPr>
          <w:i/>
          <w:iCs/>
        </w:rPr>
        <w:t>NotificationMessageSidelink</w:t>
      </w:r>
      <w:proofErr w:type="spellEnd"/>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4658" w:name="_Toc193445895"/>
      <w:bookmarkStart w:id="4659" w:name="_Toc193451700"/>
      <w:bookmarkStart w:id="4660" w:name="_Toc193462969"/>
      <w:bookmarkStart w:id="466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4658"/>
      <w:bookmarkEnd w:id="4659"/>
      <w:bookmarkEnd w:id="4660"/>
      <w:bookmarkEnd w:id="4661"/>
    </w:p>
    <w:p w14:paraId="3F99F4E2" w14:textId="40D6D201" w:rsidR="000F2113" w:rsidRPr="00EE6E73" w:rsidRDefault="000F2113" w:rsidP="000F2113">
      <w:r w:rsidRPr="00EE6E73">
        <w:t xml:space="preserve">Upon receiving the </w:t>
      </w:r>
      <w:proofErr w:type="spellStart"/>
      <w:r w:rsidRPr="00EE6E73">
        <w:rPr>
          <w:rFonts w:eastAsia="MS Mincho"/>
          <w:i/>
        </w:rPr>
        <w:t>NotificationMessageSidelink</w:t>
      </w:r>
      <w:proofErr w:type="spellEnd"/>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proofErr w:type="spellStart"/>
      <w:r w:rsidR="000F2113" w:rsidRPr="00EE6E73">
        <w:rPr>
          <w:rFonts w:eastAsia="MS Mincho"/>
          <w:i/>
        </w:rPr>
        <w:t>indicationType</w:t>
      </w:r>
      <w:proofErr w:type="spellEnd"/>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proofErr w:type="spellStart"/>
      <w:r w:rsidR="0094778A" w:rsidRPr="00EE6E73">
        <w:rPr>
          <w:rFonts w:eastAsia="SimSun"/>
          <w:i/>
          <w:iCs/>
        </w:rPr>
        <w:t>indicationType</w:t>
      </w:r>
      <w:proofErr w:type="spellEnd"/>
      <w:r w:rsidR="0094778A" w:rsidRPr="00EE6E73">
        <w:rPr>
          <w:rFonts w:eastAsia="SimSun"/>
        </w:rPr>
        <w:t xml:space="preserve"> is </w:t>
      </w:r>
      <w:proofErr w:type="spellStart"/>
      <w:r w:rsidR="0094778A" w:rsidRPr="00EE6E73">
        <w:rPr>
          <w:rFonts w:eastAsia="SimSun"/>
          <w:i/>
          <w:iCs/>
        </w:rPr>
        <w:t>relayUE</w:t>
      </w:r>
      <w:proofErr w:type="spellEnd"/>
      <w:r w:rsidR="0094778A" w:rsidRPr="00EE6E73">
        <w:rPr>
          <w:rFonts w:eastAsia="SimSun"/>
          <w:i/>
          <w:iCs/>
        </w:rPr>
        <w:t>-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10F4713"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 xml:space="preserve">he UE is L3 U2N Remote UE, or L2 U2N Remote UE </w:t>
      </w:r>
      <w:ins w:id="4662" w:author="CR#5429r3" w:date="2025-09-23T11:35:00Z" w16du:dateUtc="2025-09-23T09:35:00Z">
        <w:r w:rsidR="000679C6">
          <w:t>or child UE</w:t>
        </w:r>
        <w:r w:rsidR="000679C6" w:rsidRPr="00EE6E73">
          <w:t xml:space="preserve"> </w:t>
        </w:r>
      </w:ins>
      <w:r w:rsidR="000F2113" w:rsidRPr="00EE6E73">
        <w:t>in RRC_IDLE or RRC_INACTIVE</w:t>
      </w:r>
      <w:r w:rsidR="00F652B6" w:rsidRPr="00EE6E73">
        <w:t>)</w:t>
      </w:r>
      <w:r w:rsidR="000F2113" w:rsidRPr="00EE6E73">
        <w:t>:</w:t>
      </w:r>
    </w:p>
    <w:p w14:paraId="075813AC" w14:textId="56779602" w:rsidR="000F2113" w:rsidRPr="00EE6E73" w:rsidRDefault="00007450" w:rsidP="00B4120F">
      <w:pPr>
        <w:pStyle w:val="B4"/>
      </w:pPr>
      <w:r w:rsidRPr="00EE6E73">
        <w:t>4</w:t>
      </w:r>
      <w:r w:rsidR="000F2113" w:rsidRPr="00EE6E73">
        <w:t>&gt;</w:t>
      </w:r>
      <w:r w:rsidR="000F2113" w:rsidRPr="00EE6E73">
        <w:tab/>
        <w:t>if the PC5-RRC connection with the U2N Relay UE</w:t>
      </w:r>
      <w:ins w:id="4663" w:author="CR#5429r3" w:date="2025-09-23T11:35:00Z" w16du:dateUtc="2025-09-23T09:35:00Z">
        <w:r w:rsidR="000679C6">
          <w:t xml:space="preserve"> or with the </w:t>
        </w:r>
        <w:r w:rsidR="000679C6" w:rsidRPr="006D0C02">
          <w:rPr>
            <w:rFonts w:eastAsia="SimSun"/>
          </w:rPr>
          <w:t>U2N</w:t>
        </w:r>
        <w:r w:rsidR="000679C6">
          <w:t xml:space="preserve"> Parent Relay</w:t>
        </w:r>
        <w:r w:rsidR="000679C6" w:rsidRPr="00486A56">
          <w:t xml:space="preserve"> UE</w:t>
        </w:r>
      </w:ins>
      <w:r w:rsidR="000F2113" w:rsidRPr="00EE6E73">
        <w:t xml:space="preserv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56D5E41" w:rsidR="00F652B6" w:rsidRPr="00EE6E73" w:rsidRDefault="00007450" w:rsidP="00B4120F">
      <w:pPr>
        <w:pStyle w:val="B5"/>
      </w:pPr>
      <w:r w:rsidRPr="00EE6E73">
        <w:t>5</w:t>
      </w:r>
      <w:r w:rsidR="00F652B6" w:rsidRPr="00EE6E73">
        <w:t>&gt;</w:t>
      </w:r>
      <w:r w:rsidR="00F652B6" w:rsidRPr="00EE6E73">
        <w:tab/>
        <w:t xml:space="preserve">if the UE is L2 U2N Remote UE </w:t>
      </w:r>
      <w:ins w:id="4664" w:author="CR#5429r3" w:date="2025-09-23T11:35:00Z" w16du:dateUtc="2025-09-23T09:35:00Z">
        <w:r w:rsidR="000679C6">
          <w:t xml:space="preserve">or child UE </w:t>
        </w:r>
      </w:ins>
      <w:r w:rsidR="00F652B6" w:rsidRPr="00EE6E73">
        <w:t xml:space="preserve">and the </w:t>
      </w:r>
      <w:proofErr w:type="spellStart"/>
      <w:r w:rsidR="00F652B6" w:rsidRPr="00EE6E73">
        <w:rPr>
          <w:i/>
          <w:iCs/>
        </w:rPr>
        <w:t>indicationType</w:t>
      </w:r>
      <w:proofErr w:type="spellEnd"/>
      <w:r w:rsidR="00F652B6" w:rsidRPr="00EE6E73">
        <w:t xml:space="preserve"> is </w:t>
      </w:r>
      <w:proofErr w:type="spellStart"/>
      <w:r w:rsidR="00F652B6" w:rsidRPr="00EE6E73">
        <w:rPr>
          <w:i/>
          <w:iCs/>
        </w:rPr>
        <w:t>relayUE</w:t>
      </w:r>
      <w:proofErr w:type="spellEnd"/>
      <w:r w:rsidR="00F652B6" w:rsidRPr="00EE6E73">
        <w:rPr>
          <w:i/>
          <w:iCs/>
        </w:rPr>
        <w:t>-HO</w:t>
      </w:r>
      <w:r w:rsidR="00F652B6" w:rsidRPr="00EE6E73">
        <w:t xml:space="preserve"> or </w:t>
      </w:r>
      <w:proofErr w:type="spellStart"/>
      <w:r w:rsidR="00F652B6" w:rsidRPr="00EE6E73">
        <w:rPr>
          <w:i/>
          <w:iCs/>
        </w:rPr>
        <w:t>relayUE-CellReselection</w:t>
      </w:r>
      <w:proofErr w:type="spellEnd"/>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4665" w:name="_Hlk116982865"/>
      <w:r w:rsidRPr="00EE6E73">
        <w:t xml:space="preserve">The L2 U2N Remote UE may ignore the </w:t>
      </w:r>
      <w:proofErr w:type="spellStart"/>
      <w:r w:rsidRPr="00EE6E73">
        <w:rPr>
          <w:i/>
        </w:rPr>
        <w:t>NotificationMessageSidelink</w:t>
      </w:r>
      <w:proofErr w:type="spellEnd"/>
      <w:r w:rsidRPr="00EE6E73">
        <w:t xml:space="preserve"> if it does not release the PC5 unicast link in source side yet during an indirect-to-direct path switch, i.e. T304 is running.</w:t>
      </w:r>
      <w:bookmarkEnd w:id="4665"/>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proofErr w:type="spellStart"/>
      <w:r w:rsidRPr="00EE6E73">
        <w:rPr>
          <w:i/>
          <w:iCs/>
        </w:rPr>
        <w:t>sl-IndicationType</w:t>
      </w:r>
      <w:proofErr w:type="spellEnd"/>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proofErr w:type="spellStart"/>
      <w:r w:rsidRPr="00EE6E73">
        <w:rPr>
          <w:rFonts w:eastAsia="SimSun"/>
          <w:i/>
          <w:iCs/>
        </w:rPr>
        <w:t>sl-DestinationIdentityRemoteUE</w:t>
      </w:r>
      <w:proofErr w:type="spellEnd"/>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4666" w:name="_Toc193445896"/>
      <w:bookmarkStart w:id="4667" w:name="_Toc193451701"/>
      <w:bookmarkStart w:id="4668" w:name="_Toc193462970"/>
      <w:bookmarkStart w:id="4669" w:name="_Toc201295257"/>
      <w:r w:rsidRPr="00EE6E73">
        <w:t>5.8.9.11</w:t>
      </w:r>
      <w:r w:rsidRPr="00EE6E73">
        <w:tab/>
        <w:t>UE information</w:t>
      </w:r>
      <w:r w:rsidR="0094778A" w:rsidRPr="00EE6E73">
        <w:t xml:space="preserve"> transfer on </w:t>
      </w:r>
      <w:proofErr w:type="spellStart"/>
      <w:r w:rsidR="0094778A" w:rsidRPr="00EE6E73">
        <w:t>sidelink</w:t>
      </w:r>
      <w:bookmarkEnd w:id="4666"/>
      <w:bookmarkEnd w:id="4667"/>
      <w:bookmarkEnd w:id="4668"/>
      <w:bookmarkEnd w:id="4669"/>
      <w:proofErr w:type="spellEnd"/>
    </w:p>
    <w:p w14:paraId="0FA148B6" w14:textId="4005A9D3" w:rsidR="00007450" w:rsidRPr="00EE6E73" w:rsidRDefault="00007450" w:rsidP="00007450">
      <w:pPr>
        <w:pStyle w:val="Heading5"/>
        <w:rPr>
          <w:lang w:eastAsia="ko-KR"/>
        </w:rPr>
      </w:pPr>
      <w:bookmarkStart w:id="4670" w:name="_Toc193445897"/>
      <w:bookmarkStart w:id="4671" w:name="_Toc193451702"/>
      <w:bookmarkStart w:id="4672" w:name="_Toc193462971"/>
      <w:bookmarkStart w:id="4673" w:name="_Toc201295258"/>
      <w:r w:rsidRPr="00EE6E73">
        <w:rPr>
          <w:rFonts w:eastAsia="MS Mincho"/>
        </w:rPr>
        <w:t>5.8.9.11.1</w:t>
      </w:r>
      <w:r w:rsidRPr="00EE6E73">
        <w:rPr>
          <w:rFonts w:eastAsia="MS Mincho"/>
        </w:rPr>
        <w:tab/>
        <w:t>General</w:t>
      </w:r>
      <w:bookmarkEnd w:id="4670"/>
      <w:bookmarkEnd w:id="4671"/>
      <w:bookmarkEnd w:id="4672"/>
      <w:bookmarkEnd w:id="4673"/>
    </w:p>
    <w:p w14:paraId="7A6261FC" w14:textId="77777777" w:rsidR="00007450" w:rsidRPr="00EE6E73" w:rsidRDefault="00007450" w:rsidP="00007450">
      <w:pPr>
        <w:pStyle w:val="TH"/>
      </w:pPr>
      <w:r w:rsidRPr="00EE6E73">
        <w:object w:dxaOrig="5040" w:dyaOrig="2052" w14:anchorId="38E339A8">
          <v:shape id="_x0000_i1087" type="#_x0000_t75" style="width:252pt;height:102.75pt" o:ole="">
            <v:imagedata r:id="rId135" o:title=""/>
          </v:shape>
          <o:OLEObject Type="Embed" ProgID="Mscgen.Chart" ShapeID="_x0000_i1087" DrawAspect="Content" ObjectID="_1820256883" r:id="rId136"/>
        </w:object>
      </w:r>
    </w:p>
    <w:p w14:paraId="2B55F177" w14:textId="74EEF9D8" w:rsidR="00007450" w:rsidRPr="00EE6E73" w:rsidRDefault="00007450" w:rsidP="00007450">
      <w:pPr>
        <w:pStyle w:val="TF"/>
        <w:rPr>
          <w:rFonts w:eastAsia="MS Mincho"/>
        </w:rPr>
      </w:pPr>
      <w:r w:rsidRPr="00EE6E73">
        <w:rPr>
          <w:rFonts w:eastAsia="MS Mincho"/>
        </w:rPr>
        <w:t xml:space="preserve">Figure 5.8.9.11.1-1: </w:t>
      </w:r>
      <w:proofErr w:type="spellStart"/>
      <w:r w:rsidRPr="00EE6E73">
        <w:rPr>
          <w:rFonts w:eastAsia="MS Mincho"/>
        </w:rPr>
        <w:t>Sidelink</w:t>
      </w:r>
      <w:proofErr w:type="spellEnd"/>
      <w:r w:rsidRPr="00EE6E73">
        <w:rPr>
          <w:rFonts w:eastAsia="MS Mincho"/>
        </w:rPr>
        <w:t xml:space="preserve">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w:t>
      </w:r>
      <w:proofErr w:type="spellStart"/>
      <w:r w:rsidRPr="00EE6E73">
        <w:t>sidelink</w:t>
      </w:r>
      <w:proofErr w:type="spellEnd"/>
      <w:r w:rsidRPr="00EE6E73">
        <w:t xml:space="preserve">. The L2 U2U Remote UE informs its end-to-end QoS information to its connected L2 U2U Relay UE in the </w:t>
      </w:r>
      <w:proofErr w:type="spellStart"/>
      <w:r w:rsidRPr="00EE6E73">
        <w:rPr>
          <w:i/>
        </w:rPr>
        <w:t>UEInformationRequestSidelink</w:t>
      </w:r>
      <w:proofErr w:type="spellEnd"/>
      <w:r w:rsidRPr="00EE6E73">
        <w:t xml:space="preserve"> message, and the L2 U2U Relay UE delivers the split QoS information of the first-hop to the Remote UE in the </w:t>
      </w:r>
      <w:proofErr w:type="spellStart"/>
      <w:r w:rsidRPr="00EE6E73">
        <w:rPr>
          <w:i/>
        </w:rPr>
        <w:t>UEInformationResponseSidelink</w:t>
      </w:r>
      <w:proofErr w:type="spellEnd"/>
      <w:r w:rsidRPr="00EE6E73">
        <w:t xml:space="preserve"> message.</w:t>
      </w:r>
    </w:p>
    <w:p w14:paraId="4B27BFE0" w14:textId="6635B863" w:rsidR="00007450" w:rsidRPr="00EE6E73" w:rsidRDefault="00007450" w:rsidP="00007450">
      <w:pPr>
        <w:pStyle w:val="Heading5"/>
        <w:rPr>
          <w:lang w:eastAsia="ko-KR"/>
        </w:rPr>
      </w:pPr>
      <w:bookmarkStart w:id="4674" w:name="_Toc193445898"/>
      <w:bookmarkStart w:id="4675" w:name="_Toc193451703"/>
      <w:bookmarkStart w:id="4676" w:name="_Toc193462972"/>
      <w:bookmarkStart w:id="4677" w:name="_Toc201295259"/>
      <w:r w:rsidRPr="00EE6E73">
        <w:rPr>
          <w:lang w:eastAsia="ko-KR"/>
        </w:rPr>
        <w:t>5.8.9.11.2</w:t>
      </w:r>
      <w:r w:rsidRPr="00EE6E73">
        <w:rPr>
          <w:lang w:eastAsia="ko-KR"/>
        </w:rPr>
        <w:tab/>
        <w:t xml:space="preserve">Actions related to transmission of the </w:t>
      </w:r>
      <w:proofErr w:type="spellStart"/>
      <w:r w:rsidRPr="00EE6E73">
        <w:rPr>
          <w:i/>
          <w:lang w:eastAsia="ko-KR"/>
        </w:rPr>
        <w:t>UEInformationRequestSidelink</w:t>
      </w:r>
      <w:proofErr w:type="spellEnd"/>
      <w:r w:rsidRPr="00EE6E73">
        <w:rPr>
          <w:lang w:eastAsia="ko-KR"/>
        </w:rPr>
        <w:t xml:space="preserve"> by the UE</w:t>
      </w:r>
      <w:bookmarkEnd w:id="4674"/>
      <w:bookmarkEnd w:id="4675"/>
      <w:bookmarkEnd w:id="4676"/>
      <w:bookmarkEnd w:id="4677"/>
    </w:p>
    <w:p w14:paraId="4EF8DC60" w14:textId="2C204BBF" w:rsidR="00007450" w:rsidRPr="00EE6E73" w:rsidRDefault="00007450" w:rsidP="00007450">
      <w:r w:rsidRPr="00EE6E73">
        <w:t xml:space="preserve">For initial information transfer (e.g. for QoS split) or upon change in any of the information in the </w:t>
      </w:r>
      <w:proofErr w:type="spellStart"/>
      <w:r w:rsidRPr="00EE6E73">
        <w:rPr>
          <w:i/>
          <w:iCs/>
        </w:rPr>
        <w:t>UEInformationRequestSidelink</w:t>
      </w:r>
      <w:proofErr w:type="spellEnd"/>
      <w:r w:rsidRPr="00EE6E73">
        <w:rPr>
          <w:iCs/>
        </w:rPr>
        <w:t>,</w:t>
      </w:r>
      <w:r w:rsidRPr="00EE6E73">
        <w:t xml:space="preserve"> the UE shall set the contents of </w:t>
      </w:r>
      <w:proofErr w:type="spellStart"/>
      <w:r w:rsidRPr="00EE6E73">
        <w:rPr>
          <w:i/>
        </w:rPr>
        <w:t>UEInformationRequestSidelink</w:t>
      </w:r>
      <w:proofErr w:type="spellEnd"/>
      <w:r w:rsidRPr="00EE6E73">
        <w:rPr>
          <w:i/>
        </w:rPr>
        <w:t xml:space="preserve">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w:t>
      </w:r>
      <w:proofErr w:type="spellStart"/>
      <w:r w:rsidRPr="00EE6E73">
        <w:rPr>
          <w:rFonts w:eastAsia="Malgun Gothic"/>
          <w:lang w:eastAsia="zh-TW"/>
        </w:rPr>
        <w:t>sidelink</w:t>
      </w:r>
      <w:proofErr w:type="spellEnd"/>
      <w:r w:rsidRPr="00EE6E73">
        <w:rPr>
          <w:rFonts w:eastAsia="Malgun Gothic"/>
          <w:lang w:eastAsia="zh-TW"/>
        </w:rPr>
        <w:t xml:space="preserve">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proofErr w:type="spellStart"/>
      <w:r w:rsidRPr="00EE6E73">
        <w:rPr>
          <w:i/>
          <w:lang w:eastAsia="zh-TW"/>
        </w:rPr>
        <w:t>sl-DestinationIdentityRemoteUE</w:t>
      </w:r>
      <w:proofErr w:type="spellEnd"/>
      <w:r w:rsidRPr="00EE6E73">
        <w:rPr>
          <w:i/>
          <w:lang w:eastAsia="zh-TW"/>
        </w:rPr>
        <w:t xml:space="preserv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proofErr w:type="spellStart"/>
      <w:r w:rsidRPr="00EE6E73">
        <w:rPr>
          <w:i/>
          <w:lang w:eastAsia="en-GB"/>
        </w:rPr>
        <w:t>sl</w:t>
      </w:r>
      <w:proofErr w:type="spellEnd"/>
      <w:r w:rsidRPr="00EE6E73">
        <w:rPr>
          <w:i/>
          <w:lang w:eastAsia="en-GB"/>
        </w:rPr>
        <w:t>-QoS-</w:t>
      </w:r>
      <w:proofErr w:type="spellStart"/>
      <w:r w:rsidRPr="00EE6E73">
        <w:rPr>
          <w:i/>
          <w:lang w:eastAsia="en-GB"/>
        </w:rPr>
        <w:t>InfoList</w:t>
      </w:r>
      <w:proofErr w:type="spellEnd"/>
      <w:r w:rsidRPr="00EE6E73">
        <w:rPr>
          <w:rFonts w:eastAsia="SimSun"/>
        </w:rPr>
        <w:t xml:space="preserve"> </w:t>
      </w:r>
      <w:r w:rsidRPr="00EE6E73">
        <w:t xml:space="preserve">to include the end-to-end QoS profile(s) of the </w:t>
      </w:r>
      <w:proofErr w:type="spellStart"/>
      <w:r w:rsidRPr="00EE6E73">
        <w:t>sidelink</w:t>
      </w:r>
      <w:proofErr w:type="spellEnd"/>
      <w:r w:rsidRPr="00EE6E73">
        <w:t xml:space="preserve">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proofErr w:type="spellStart"/>
      <w:r w:rsidRPr="00EE6E73">
        <w:rPr>
          <w:i/>
        </w:rPr>
        <w:t>UEInformationRequestSidelink</w:t>
      </w:r>
      <w:proofErr w:type="spellEnd"/>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4678" w:name="_Toc193445899"/>
      <w:bookmarkStart w:id="4679" w:name="_Toc193451704"/>
      <w:bookmarkStart w:id="4680" w:name="_Toc193462973"/>
      <w:bookmarkStart w:id="4681" w:name="_Toc201295260"/>
      <w:r w:rsidRPr="00EE6E73">
        <w:rPr>
          <w:lang w:eastAsia="ko-KR"/>
        </w:rPr>
        <w:t>5.8.9.11.3</w:t>
      </w:r>
      <w:r w:rsidRPr="00EE6E73">
        <w:rPr>
          <w:lang w:eastAsia="ko-KR"/>
        </w:rPr>
        <w:tab/>
        <w:t xml:space="preserve">Actions related to reception of the </w:t>
      </w:r>
      <w:proofErr w:type="spellStart"/>
      <w:r w:rsidRPr="00EE6E73">
        <w:rPr>
          <w:i/>
          <w:lang w:eastAsia="ko-KR"/>
        </w:rPr>
        <w:t>UEInformationRequestSidelink</w:t>
      </w:r>
      <w:proofErr w:type="spellEnd"/>
      <w:r w:rsidRPr="00EE6E73">
        <w:rPr>
          <w:lang w:eastAsia="ko-KR"/>
        </w:rPr>
        <w:t xml:space="preserve"> by the UE</w:t>
      </w:r>
      <w:bookmarkEnd w:id="4678"/>
      <w:bookmarkEnd w:id="4679"/>
      <w:bookmarkEnd w:id="4680"/>
      <w:bookmarkEnd w:id="4681"/>
    </w:p>
    <w:p w14:paraId="5E90B8CF" w14:textId="77777777" w:rsidR="00007450" w:rsidRPr="00EE6E73" w:rsidRDefault="00007450" w:rsidP="00007450">
      <w:r w:rsidRPr="00EE6E73">
        <w:t>The UE shall perform the following actions upon reception of the</w:t>
      </w:r>
      <w:r w:rsidRPr="00EE6E73">
        <w:rPr>
          <w:i/>
        </w:rPr>
        <w:t xml:space="preserve"> </w:t>
      </w:r>
      <w:proofErr w:type="spellStart"/>
      <w:r w:rsidRPr="00EE6E73">
        <w:rPr>
          <w:i/>
        </w:rPr>
        <w:t>UEInformationRequestSidelink</w:t>
      </w:r>
      <w:proofErr w:type="spellEnd"/>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proofErr w:type="spellStart"/>
      <w:r w:rsidR="00007450" w:rsidRPr="00EE6E73">
        <w:rPr>
          <w:i/>
          <w:lang w:eastAsia="zh-TW"/>
        </w:rPr>
        <w:t>sl</w:t>
      </w:r>
      <w:proofErr w:type="spellEnd"/>
      <w:r w:rsidR="00007450" w:rsidRPr="00EE6E73">
        <w:rPr>
          <w:i/>
          <w:lang w:eastAsia="zh-TW"/>
        </w:rPr>
        <w:t>-QoS-</w:t>
      </w:r>
      <w:proofErr w:type="spellStart"/>
      <w:r w:rsidR="00007450" w:rsidRPr="00EE6E73">
        <w:rPr>
          <w:i/>
          <w:lang w:eastAsia="zh-TW"/>
        </w:rPr>
        <w:t>InfoList</w:t>
      </w:r>
      <w:proofErr w:type="spellEnd"/>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proofErr w:type="spellStart"/>
      <w:r w:rsidR="00007450" w:rsidRPr="00EE6E73">
        <w:rPr>
          <w:i/>
        </w:rPr>
        <w:t>UEInformationResponseSidelink</w:t>
      </w:r>
      <w:proofErr w:type="spellEnd"/>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proofErr w:type="spellStart"/>
      <w:r w:rsidR="00007450" w:rsidRPr="00EE6E73">
        <w:rPr>
          <w:i/>
        </w:rPr>
        <w:t>UEInformationResponseSidelink</w:t>
      </w:r>
      <w:proofErr w:type="spellEnd"/>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w:t>
      </w:r>
      <w:proofErr w:type="spellStart"/>
      <w:r w:rsidR="00BB3450" w:rsidRPr="00EE6E73">
        <w:t>sidelink</w:t>
      </w:r>
      <w:proofErr w:type="spellEnd"/>
      <w:r w:rsidR="00BB3450" w:rsidRPr="00EE6E73">
        <w:t xml:space="preserve">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4682" w:name="_Toc193445900"/>
      <w:bookmarkStart w:id="4683" w:name="_Toc193451705"/>
      <w:bookmarkStart w:id="4684" w:name="_Toc193462974"/>
      <w:bookmarkStart w:id="4685" w:name="_Toc201295261"/>
      <w:r w:rsidRPr="00EE6E73">
        <w:rPr>
          <w:lang w:eastAsia="ko-KR"/>
        </w:rPr>
        <w:t>5.8.9.11.4</w:t>
      </w:r>
      <w:r w:rsidRPr="00EE6E73">
        <w:rPr>
          <w:lang w:eastAsia="ko-KR"/>
        </w:rPr>
        <w:tab/>
        <w:t xml:space="preserve">Actions related to reception of the </w:t>
      </w:r>
      <w:proofErr w:type="spellStart"/>
      <w:r w:rsidRPr="00EE6E73">
        <w:rPr>
          <w:i/>
          <w:lang w:eastAsia="ko-KR"/>
        </w:rPr>
        <w:t>UEInformation</w:t>
      </w:r>
      <w:r w:rsidRPr="00EE6E73">
        <w:rPr>
          <w:i/>
        </w:rPr>
        <w:t>Response</w:t>
      </w:r>
      <w:r w:rsidRPr="00EE6E73">
        <w:rPr>
          <w:i/>
          <w:lang w:eastAsia="ko-KR"/>
        </w:rPr>
        <w:t>Sidelink</w:t>
      </w:r>
      <w:proofErr w:type="spellEnd"/>
      <w:r w:rsidRPr="00EE6E73">
        <w:rPr>
          <w:lang w:eastAsia="ko-KR"/>
        </w:rPr>
        <w:t xml:space="preserve"> by the UE</w:t>
      </w:r>
      <w:bookmarkEnd w:id="4682"/>
      <w:bookmarkEnd w:id="4683"/>
      <w:bookmarkEnd w:id="4684"/>
      <w:bookmarkEnd w:id="4685"/>
    </w:p>
    <w:p w14:paraId="7440B7BA" w14:textId="77777777" w:rsidR="00BB3450" w:rsidRPr="00EE6E73" w:rsidRDefault="00BB3450" w:rsidP="00BB3450">
      <w:r w:rsidRPr="00EE6E73">
        <w:t>The UE shall perform the following actions upon reception of the</w:t>
      </w:r>
      <w:r w:rsidRPr="00EE6E73">
        <w:rPr>
          <w:i/>
        </w:rPr>
        <w:t xml:space="preserve"> </w:t>
      </w:r>
      <w:proofErr w:type="spellStart"/>
      <w:r w:rsidRPr="00EE6E73">
        <w:rPr>
          <w:i/>
        </w:rPr>
        <w:t>UEInformationResponseSidelink</w:t>
      </w:r>
      <w:proofErr w:type="spellEnd"/>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w:t>
      </w:r>
      <w:proofErr w:type="spellStart"/>
      <w:r w:rsidRPr="00EE6E73">
        <w:t>sidelink</w:t>
      </w:r>
      <w:proofErr w:type="spellEnd"/>
      <w:r w:rsidRPr="00EE6E73">
        <w:t xml:space="preserve">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proofErr w:type="spellStart"/>
      <w:r w:rsidRPr="00EE6E73">
        <w:rPr>
          <w:i/>
          <w:iCs/>
          <w:lang w:eastAsia="ko-KR"/>
        </w:rPr>
        <w:t>UEInformation</w:t>
      </w:r>
      <w:r w:rsidRPr="00EE6E73">
        <w:rPr>
          <w:i/>
          <w:iCs/>
        </w:rPr>
        <w:t>Request</w:t>
      </w:r>
      <w:r w:rsidRPr="00EE6E73">
        <w:rPr>
          <w:i/>
          <w:iCs/>
          <w:lang w:eastAsia="ko-KR"/>
        </w:rPr>
        <w:t>Sidelink</w:t>
      </w:r>
      <w:proofErr w:type="spellEnd"/>
      <w:r w:rsidRPr="00EE6E73">
        <w:rPr>
          <w:i/>
          <w:iCs/>
          <w:lang w:eastAsia="ko-KR"/>
        </w:rPr>
        <w:t>:</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4686" w:name="_Toc193445901"/>
      <w:bookmarkStart w:id="4687" w:name="_Toc193451706"/>
      <w:bookmarkStart w:id="4688" w:name="_Toc193462975"/>
      <w:bookmarkStart w:id="4689" w:name="_Toc201295262"/>
      <w:r w:rsidRPr="00EE6E73">
        <w:t>5.8.10</w:t>
      </w:r>
      <w:r w:rsidRPr="00EE6E73">
        <w:tab/>
      </w:r>
      <w:proofErr w:type="spellStart"/>
      <w:r w:rsidRPr="00EE6E73">
        <w:t>Sidelink</w:t>
      </w:r>
      <w:proofErr w:type="spellEnd"/>
      <w:r w:rsidRPr="00EE6E73">
        <w:t xml:space="preserve"> measurement</w:t>
      </w:r>
      <w:bookmarkEnd w:id="4487"/>
      <w:bookmarkEnd w:id="4686"/>
      <w:bookmarkEnd w:id="4687"/>
      <w:bookmarkEnd w:id="4688"/>
      <w:bookmarkEnd w:id="4689"/>
    </w:p>
    <w:p w14:paraId="766DB72E" w14:textId="77777777" w:rsidR="00394471" w:rsidRPr="00EE6E73" w:rsidRDefault="00394471" w:rsidP="00394471">
      <w:pPr>
        <w:pStyle w:val="Heading4"/>
        <w:rPr>
          <w:lang w:eastAsia="x-none"/>
        </w:rPr>
      </w:pPr>
      <w:bookmarkStart w:id="4690" w:name="_Toc60777052"/>
      <w:bookmarkStart w:id="4691" w:name="_Toc193445902"/>
      <w:bookmarkStart w:id="4692" w:name="_Toc193451707"/>
      <w:bookmarkStart w:id="4693" w:name="_Toc193462976"/>
      <w:bookmarkStart w:id="4694" w:name="_Toc201295263"/>
      <w:r w:rsidRPr="00EE6E73">
        <w:rPr>
          <w:lang w:eastAsia="x-none"/>
        </w:rPr>
        <w:t>5.8.10.1</w:t>
      </w:r>
      <w:r w:rsidRPr="00EE6E73">
        <w:rPr>
          <w:lang w:eastAsia="x-none"/>
        </w:rPr>
        <w:tab/>
        <w:t>Introduction</w:t>
      </w:r>
      <w:bookmarkEnd w:id="4690"/>
      <w:bookmarkEnd w:id="4691"/>
      <w:bookmarkEnd w:id="4692"/>
      <w:bookmarkEnd w:id="4693"/>
      <w:bookmarkEnd w:id="4694"/>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w:t>
      </w:r>
      <w:proofErr w:type="spellStart"/>
      <w:r w:rsidRPr="00EE6E73">
        <w:t>sidelink</w:t>
      </w:r>
      <w:proofErr w:type="spellEnd"/>
      <w:r w:rsidRPr="00EE6E73">
        <w:t xml:space="preserve"> measurement and report on the corresponding PC5-RRC connection in accordance with the NR </w:t>
      </w:r>
      <w:proofErr w:type="spellStart"/>
      <w:r w:rsidRPr="00EE6E73">
        <w:t>sidelink</w:t>
      </w:r>
      <w:proofErr w:type="spellEnd"/>
      <w:r w:rsidRPr="00EE6E73">
        <w:t xml:space="preserve"> measurement configuration for unicast by </w:t>
      </w:r>
      <w:proofErr w:type="spellStart"/>
      <w:r w:rsidRPr="00EE6E73">
        <w:rPr>
          <w:i/>
        </w:rPr>
        <w:t>RRCReconfigurationSidelink</w:t>
      </w:r>
      <w:proofErr w:type="spellEnd"/>
      <w:r w:rsidRPr="00EE6E73">
        <w:rPr>
          <w:i/>
        </w:rPr>
        <w:t xml:space="preserve"> </w:t>
      </w:r>
      <w:r w:rsidRPr="00EE6E73">
        <w:t>message.</w:t>
      </w:r>
    </w:p>
    <w:p w14:paraId="6AC662A6" w14:textId="77777777" w:rsidR="00394471" w:rsidRPr="00EE6E73" w:rsidRDefault="00394471" w:rsidP="00394471">
      <w:r w:rsidRPr="00EE6E73">
        <w:t xml:space="preserve">The NR </w:t>
      </w:r>
      <w:proofErr w:type="spellStart"/>
      <w:r w:rsidRPr="00EE6E73">
        <w:t>sidelink</w:t>
      </w:r>
      <w:proofErr w:type="spellEnd"/>
      <w:r w:rsidRPr="00EE6E73">
        <w:t xml:space="preserve">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 xml:space="preserve">NR </w:t>
      </w:r>
      <w:proofErr w:type="spellStart"/>
      <w:r w:rsidRPr="00EE6E73">
        <w:rPr>
          <w:b/>
        </w:rPr>
        <w:t>sidelink</w:t>
      </w:r>
      <w:proofErr w:type="spellEnd"/>
      <w:r w:rsidRPr="00EE6E73">
        <w:rPr>
          <w:b/>
        </w:rPr>
        <w:t xml:space="preserve"> measurement objects:</w:t>
      </w:r>
      <w:r w:rsidRPr="00EE6E73">
        <w:t xml:space="preserve"> Object(s) on which the associated peer UE shall perform the NR </w:t>
      </w:r>
      <w:proofErr w:type="spellStart"/>
      <w:r w:rsidRPr="00EE6E73">
        <w:t>sidelink</w:t>
      </w:r>
      <w:proofErr w:type="spellEnd"/>
      <w:r w:rsidRPr="00EE6E73">
        <w:t xml:space="preserve"> measurements.</w:t>
      </w:r>
    </w:p>
    <w:p w14:paraId="7EE6DA13" w14:textId="77777777" w:rsidR="00394471" w:rsidRPr="00EE6E73" w:rsidRDefault="00394471" w:rsidP="00394471">
      <w:pPr>
        <w:pStyle w:val="B2"/>
      </w:pPr>
      <w:r w:rsidRPr="00EE6E73">
        <w:t>-</w:t>
      </w:r>
      <w:r w:rsidRPr="00EE6E73">
        <w:tab/>
        <w:t xml:space="preserve">For NR </w:t>
      </w:r>
      <w:proofErr w:type="spellStart"/>
      <w:r w:rsidRPr="00EE6E73">
        <w:t>sidelink</w:t>
      </w:r>
      <w:proofErr w:type="spellEnd"/>
      <w:r w:rsidRPr="00EE6E73">
        <w:t xml:space="preserve"> measurement, a NR </w:t>
      </w:r>
      <w:proofErr w:type="spellStart"/>
      <w:r w:rsidRPr="00EE6E73">
        <w:t>sidelink</w:t>
      </w:r>
      <w:proofErr w:type="spellEnd"/>
      <w:r w:rsidRPr="00EE6E73">
        <w:t xml:space="preserve"> measurement object indicates the NR </w:t>
      </w:r>
      <w:proofErr w:type="spellStart"/>
      <w:r w:rsidRPr="00EE6E73">
        <w:t>sidelink</w:t>
      </w:r>
      <w:proofErr w:type="spellEnd"/>
      <w:r w:rsidRPr="00EE6E73">
        <w:t xml:space="preserve">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w:t>
      </w:r>
      <w:proofErr w:type="spellStart"/>
      <w:r w:rsidRPr="00EE6E73">
        <w:rPr>
          <w:b/>
        </w:rPr>
        <w:t>sidelink</w:t>
      </w:r>
      <w:proofErr w:type="spellEnd"/>
      <w:r w:rsidRPr="00EE6E73">
        <w:rPr>
          <w:b/>
        </w:rPr>
        <w:t xml:space="preserve"> reporting configurations: </w:t>
      </w:r>
      <w:r w:rsidRPr="00EE6E73">
        <w:t xml:space="preserve">NR </w:t>
      </w:r>
      <w:proofErr w:type="spellStart"/>
      <w:r w:rsidRPr="00EE6E73">
        <w:t>sidelink</w:t>
      </w:r>
      <w:proofErr w:type="spellEnd"/>
      <w:r w:rsidRPr="00EE6E73">
        <w:t xml:space="preserve"> measurement reporting configuration(s) where there can be one or multiple NR </w:t>
      </w:r>
      <w:proofErr w:type="spellStart"/>
      <w:r w:rsidRPr="00EE6E73">
        <w:t>sidelink</w:t>
      </w:r>
      <w:proofErr w:type="spellEnd"/>
      <w:r w:rsidRPr="00EE6E73">
        <w:t xml:space="preserve"> reporting configurations per NR </w:t>
      </w:r>
      <w:proofErr w:type="spellStart"/>
      <w:r w:rsidRPr="00EE6E73">
        <w:t>sidelink</w:t>
      </w:r>
      <w:proofErr w:type="spellEnd"/>
      <w:r w:rsidRPr="00EE6E73">
        <w:t xml:space="preserve"> measurement object. Each NR </w:t>
      </w:r>
      <w:proofErr w:type="spellStart"/>
      <w:r w:rsidRPr="00EE6E73">
        <w:t>sidelink</w:t>
      </w:r>
      <w:proofErr w:type="spellEnd"/>
      <w:r w:rsidRPr="00EE6E73">
        <w:t xml:space="preserve"> reporting configuration consists of the following:</w:t>
      </w:r>
    </w:p>
    <w:p w14:paraId="011989B2" w14:textId="77777777" w:rsidR="00394471" w:rsidRPr="00EE6E73" w:rsidRDefault="00394471" w:rsidP="00394471">
      <w:pPr>
        <w:pStyle w:val="B2"/>
      </w:pPr>
      <w:r w:rsidRPr="00EE6E73">
        <w:t>-</w:t>
      </w:r>
      <w:r w:rsidRPr="00EE6E73">
        <w:tab/>
        <w:t xml:space="preserve">Reporting criterion: The criterion that triggers the UE to send a NR </w:t>
      </w:r>
      <w:proofErr w:type="spellStart"/>
      <w:r w:rsidRPr="00EE6E73">
        <w:t>sidelink</w:t>
      </w:r>
      <w:proofErr w:type="spellEnd"/>
      <w:r w:rsidRPr="00EE6E73">
        <w:t xml:space="preserve"> measurement report. This can either be periodical or a single event description.</w:t>
      </w:r>
    </w:p>
    <w:p w14:paraId="4BC42CEF" w14:textId="55C5ED35" w:rsidR="00394471" w:rsidRPr="00EE6E73" w:rsidRDefault="00394471" w:rsidP="00394471">
      <w:pPr>
        <w:pStyle w:val="B2"/>
      </w:pPr>
      <w:r w:rsidRPr="00EE6E73">
        <w:t>-</w:t>
      </w:r>
      <w:r w:rsidRPr="00EE6E73">
        <w:tab/>
        <w:t xml:space="preserve">RS type: The RS that the UE uses for NR </w:t>
      </w:r>
      <w:proofErr w:type="spellStart"/>
      <w:r w:rsidRPr="00EE6E73">
        <w:t>sidelink</w:t>
      </w:r>
      <w:proofErr w:type="spellEnd"/>
      <w:r w:rsidRPr="00EE6E73">
        <w:t xml:space="preserve"> measurement results. In this release, </w:t>
      </w:r>
      <w:r w:rsidR="00422BC3">
        <w:t>both</w:t>
      </w:r>
      <w:r w:rsidRPr="00EE6E73">
        <w:t xml:space="preserve"> DMRS </w:t>
      </w:r>
      <w:r w:rsidR="00422BC3">
        <w:t>and SL-PRS</w:t>
      </w:r>
      <w:r w:rsidR="00422BC3" w:rsidRPr="00EE6E73">
        <w:t xml:space="preserve"> </w:t>
      </w:r>
      <w:r w:rsidR="00422BC3">
        <w:rPr>
          <w:rFonts w:eastAsiaTheme="minorEastAsia" w:hint="eastAsia"/>
          <w:lang w:eastAsia="ja-JP"/>
        </w:rPr>
        <w:t>are</w:t>
      </w:r>
      <w:r w:rsidRPr="00EE6E73">
        <w:t xml:space="preserve"> supported for NR </w:t>
      </w:r>
      <w:proofErr w:type="spellStart"/>
      <w:r w:rsidRPr="00EE6E73">
        <w:t>sidelink</w:t>
      </w:r>
      <w:proofErr w:type="spellEnd"/>
      <w:r w:rsidRPr="00EE6E73">
        <w:t xml:space="preserve">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 xml:space="preserve">NR </w:t>
      </w:r>
      <w:proofErr w:type="spellStart"/>
      <w:r w:rsidRPr="00EE6E73">
        <w:rPr>
          <w:b/>
        </w:rPr>
        <w:t>sidelink</w:t>
      </w:r>
      <w:proofErr w:type="spellEnd"/>
      <w:r w:rsidRPr="00EE6E73">
        <w:rPr>
          <w:b/>
        </w:rPr>
        <w:t xml:space="preserve"> measurement identities:</w:t>
      </w:r>
      <w:r w:rsidRPr="00EE6E73">
        <w:t xml:space="preserve"> A list of NR </w:t>
      </w:r>
      <w:proofErr w:type="spellStart"/>
      <w:r w:rsidRPr="00EE6E73">
        <w:t>sidelink</w:t>
      </w:r>
      <w:proofErr w:type="spellEnd"/>
      <w:r w:rsidRPr="00EE6E73">
        <w:t xml:space="preserve"> measurement identities where each NR </w:t>
      </w:r>
      <w:proofErr w:type="spellStart"/>
      <w:r w:rsidRPr="00EE6E73">
        <w:t>sidelink</w:t>
      </w:r>
      <w:proofErr w:type="spellEnd"/>
      <w:r w:rsidRPr="00EE6E73">
        <w:t xml:space="preserve"> measurement identity links one NR </w:t>
      </w:r>
      <w:proofErr w:type="spellStart"/>
      <w:r w:rsidRPr="00EE6E73">
        <w:t>sidelink</w:t>
      </w:r>
      <w:proofErr w:type="spellEnd"/>
      <w:r w:rsidRPr="00EE6E73">
        <w:t xml:space="preserve"> measurement object with one NR </w:t>
      </w:r>
      <w:proofErr w:type="spellStart"/>
      <w:r w:rsidRPr="00EE6E73">
        <w:t>sidelink</w:t>
      </w:r>
      <w:proofErr w:type="spellEnd"/>
      <w:r w:rsidRPr="00EE6E73">
        <w:t xml:space="preserve"> reporting configuration. By configuring multiple NR </w:t>
      </w:r>
      <w:proofErr w:type="spellStart"/>
      <w:r w:rsidRPr="00EE6E73">
        <w:t>sidelink</w:t>
      </w:r>
      <w:proofErr w:type="spellEnd"/>
      <w:r w:rsidRPr="00EE6E73">
        <w:t xml:space="preserve"> measurement identities, it is possible to link more than one NR </w:t>
      </w:r>
      <w:proofErr w:type="spellStart"/>
      <w:r w:rsidRPr="00EE6E73">
        <w:t>sidelink</w:t>
      </w:r>
      <w:proofErr w:type="spellEnd"/>
      <w:r w:rsidRPr="00EE6E73">
        <w:t xml:space="preserve"> measurement object to the same NR </w:t>
      </w:r>
      <w:proofErr w:type="spellStart"/>
      <w:r w:rsidRPr="00EE6E73">
        <w:t>sidelink</w:t>
      </w:r>
      <w:proofErr w:type="spellEnd"/>
      <w:r w:rsidRPr="00EE6E73">
        <w:t xml:space="preserve"> reporting configuration, as well as to link more than one NR </w:t>
      </w:r>
      <w:proofErr w:type="spellStart"/>
      <w:r w:rsidRPr="00EE6E73">
        <w:t>sidelink</w:t>
      </w:r>
      <w:proofErr w:type="spellEnd"/>
      <w:r w:rsidRPr="00EE6E73">
        <w:t xml:space="preserve"> reporting configuration to the same NR </w:t>
      </w:r>
      <w:proofErr w:type="spellStart"/>
      <w:r w:rsidRPr="00EE6E73">
        <w:t>sidelink</w:t>
      </w:r>
      <w:proofErr w:type="spellEnd"/>
      <w:r w:rsidRPr="00EE6E73">
        <w:t xml:space="preserve"> measurement object. The NR </w:t>
      </w:r>
      <w:proofErr w:type="spellStart"/>
      <w:r w:rsidRPr="00EE6E73">
        <w:t>sidelink</w:t>
      </w:r>
      <w:proofErr w:type="spellEnd"/>
      <w:r w:rsidRPr="00EE6E73">
        <w:t xml:space="preserve"> measurement identity is also included in the NR </w:t>
      </w:r>
      <w:proofErr w:type="spellStart"/>
      <w:r w:rsidRPr="00EE6E73">
        <w:t>sidelink</w:t>
      </w:r>
      <w:proofErr w:type="spellEnd"/>
      <w:r w:rsidRPr="00EE6E73">
        <w:t xml:space="preserve">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 xml:space="preserve">NR </w:t>
      </w:r>
      <w:proofErr w:type="spellStart"/>
      <w:r w:rsidRPr="00EE6E73">
        <w:rPr>
          <w:b/>
        </w:rPr>
        <w:t>sidelink</w:t>
      </w:r>
      <w:proofErr w:type="spellEnd"/>
      <w:r w:rsidRPr="00EE6E73">
        <w:rPr>
          <w:b/>
        </w:rPr>
        <w:t xml:space="preserve"> quantity configurations:</w:t>
      </w:r>
      <w:r w:rsidRPr="00EE6E73">
        <w:t xml:space="preserve"> The NR </w:t>
      </w:r>
      <w:proofErr w:type="spellStart"/>
      <w:r w:rsidRPr="00EE6E73">
        <w:t>sidelink</w:t>
      </w:r>
      <w:proofErr w:type="spellEnd"/>
      <w:r w:rsidRPr="00EE6E73">
        <w:t xml:space="preserve"> quantity configuration defines the NR </w:t>
      </w:r>
      <w:proofErr w:type="spellStart"/>
      <w:r w:rsidRPr="00EE6E73">
        <w:t>sidelink</w:t>
      </w:r>
      <w:proofErr w:type="spellEnd"/>
      <w:r w:rsidRPr="00EE6E73">
        <w:t xml:space="preserve"> measurement filtering configuration used for all event evaluation and related reporting, and for periodical reporting of that NR </w:t>
      </w:r>
      <w:proofErr w:type="spellStart"/>
      <w:r w:rsidRPr="00EE6E73">
        <w:t>sidelink</w:t>
      </w:r>
      <w:proofErr w:type="spellEnd"/>
      <w:r w:rsidRPr="00EE6E73">
        <w:t xml:space="preserve"> measurement. In each configuration, different filter coefficients can be configured for different NR </w:t>
      </w:r>
      <w:proofErr w:type="spellStart"/>
      <w:r w:rsidRPr="00EE6E73">
        <w:t>sidelink</w:t>
      </w:r>
      <w:proofErr w:type="spellEnd"/>
      <w:r w:rsidRPr="00EE6E73">
        <w:t xml:space="preserve"> measurement quantities.</w:t>
      </w:r>
    </w:p>
    <w:p w14:paraId="1654E4BD" w14:textId="77777777" w:rsidR="00394471" w:rsidRPr="00EE6E73" w:rsidRDefault="00394471" w:rsidP="00394471">
      <w:r w:rsidRPr="00EE6E73">
        <w:t xml:space="preserve">Both UEs of the PC5-RRC connection maintains a NR </w:t>
      </w:r>
      <w:proofErr w:type="spellStart"/>
      <w:r w:rsidRPr="00EE6E73">
        <w:t>sidelink</w:t>
      </w:r>
      <w:proofErr w:type="spellEnd"/>
      <w:r w:rsidRPr="00EE6E73">
        <w:t xml:space="preserve"> measurement object list, a NR </w:t>
      </w:r>
      <w:proofErr w:type="spellStart"/>
      <w:r w:rsidRPr="00EE6E73">
        <w:t>sidelink</w:t>
      </w:r>
      <w:proofErr w:type="spellEnd"/>
      <w:r w:rsidRPr="00EE6E73">
        <w:t xml:space="preserve"> reporting configuration list, and a NR </w:t>
      </w:r>
      <w:proofErr w:type="spellStart"/>
      <w:r w:rsidRPr="00EE6E73">
        <w:t>sidelink</w:t>
      </w:r>
      <w:proofErr w:type="spellEnd"/>
      <w:r w:rsidRPr="00EE6E73">
        <w:t xml:space="preserve">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4695" w:name="_Toc60777053"/>
      <w:bookmarkStart w:id="4696" w:name="_Toc193445903"/>
      <w:bookmarkStart w:id="4697" w:name="_Toc193451708"/>
      <w:bookmarkStart w:id="4698" w:name="_Toc193462977"/>
      <w:bookmarkStart w:id="4699" w:name="_Toc201295264"/>
      <w:r w:rsidRPr="00EE6E73">
        <w:rPr>
          <w:lang w:eastAsia="x-none"/>
        </w:rPr>
        <w:t>5.8.10.2</w:t>
      </w:r>
      <w:r w:rsidRPr="00EE6E73">
        <w:rPr>
          <w:lang w:eastAsia="x-none"/>
        </w:rPr>
        <w:tab/>
      </w:r>
      <w:proofErr w:type="spellStart"/>
      <w:r w:rsidRPr="00EE6E73">
        <w:rPr>
          <w:lang w:eastAsia="x-none"/>
        </w:rPr>
        <w:t>Sidelink</w:t>
      </w:r>
      <w:proofErr w:type="spellEnd"/>
      <w:r w:rsidRPr="00EE6E73">
        <w:rPr>
          <w:lang w:eastAsia="x-none"/>
        </w:rPr>
        <w:t xml:space="preserve"> measurement configuration</w:t>
      </w:r>
      <w:bookmarkEnd w:id="4695"/>
      <w:bookmarkEnd w:id="4696"/>
      <w:bookmarkEnd w:id="4697"/>
      <w:bookmarkEnd w:id="4698"/>
      <w:bookmarkEnd w:id="4699"/>
    </w:p>
    <w:p w14:paraId="626AB047" w14:textId="77777777" w:rsidR="00394471" w:rsidRPr="00EE6E73" w:rsidRDefault="00394471" w:rsidP="00394471">
      <w:pPr>
        <w:pStyle w:val="Heading5"/>
      </w:pPr>
      <w:bookmarkStart w:id="4700" w:name="_Toc60777054"/>
      <w:bookmarkStart w:id="4701" w:name="_Toc193445904"/>
      <w:bookmarkStart w:id="4702" w:name="_Toc193451709"/>
      <w:bookmarkStart w:id="4703" w:name="_Toc193462978"/>
      <w:bookmarkStart w:id="4704" w:name="_Toc201295265"/>
      <w:r w:rsidRPr="00EE6E73">
        <w:t>5.8.10.2.1</w:t>
      </w:r>
      <w:r w:rsidRPr="00EE6E73">
        <w:tab/>
        <w:t>General</w:t>
      </w:r>
      <w:bookmarkEnd w:id="4700"/>
      <w:bookmarkEnd w:id="4701"/>
      <w:bookmarkEnd w:id="4702"/>
      <w:bookmarkEnd w:id="4703"/>
      <w:bookmarkEnd w:id="4704"/>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82741EF"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12ABDB4A"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6CD12821"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C17A934"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QuantityConfig</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D39D50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5D604DEE"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BABE5D0"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addition/modification procedure as specified in 5.8.10.2.3;</w:t>
      </w:r>
    </w:p>
    <w:p w14:paraId="5C9C0E50" w14:textId="77777777" w:rsidR="00394471" w:rsidRPr="00EE6E73" w:rsidRDefault="00394471" w:rsidP="00394471">
      <w:pPr>
        <w:pStyle w:val="Heading5"/>
      </w:pPr>
      <w:bookmarkStart w:id="4705" w:name="_Toc60777055"/>
      <w:bookmarkStart w:id="4706" w:name="_Toc193445905"/>
      <w:bookmarkStart w:id="4707" w:name="_Toc193451710"/>
      <w:bookmarkStart w:id="4708" w:name="_Toc193462979"/>
      <w:bookmarkStart w:id="4709" w:name="_Toc201295266"/>
      <w:r w:rsidRPr="00EE6E73">
        <w:t>5.8.10.2.2</w:t>
      </w:r>
      <w:r w:rsidRPr="00EE6E73">
        <w:tab/>
      </w:r>
      <w:proofErr w:type="spellStart"/>
      <w:r w:rsidRPr="00EE6E73">
        <w:t>Sidelink</w:t>
      </w:r>
      <w:proofErr w:type="spellEnd"/>
      <w:r w:rsidRPr="00EE6E73">
        <w:t xml:space="preserve"> measurement identity removal</w:t>
      </w:r>
      <w:bookmarkEnd w:id="4705"/>
      <w:bookmarkEnd w:id="4706"/>
      <w:bookmarkEnd w:id="4707"/>
      <w:bookmarkEnd w:id="4708"/>
      <w:bookmarkEnd w:id="4709"/>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63FE1360" w14:textId="77777777" w:rsidR="00394471" w:rsidRPr="00EE6E73" w:rsidRDefault="00394471" w:rsidP="00394471">
      <w:pPr>
        <w:pStyle w:val="B2"/>
      </w:pPr>
      <w:r w:rsidRPr="00EE6E73">
        <w:t>2&gt;</w:t>
      </w:r>
      <w:r w:rsidRPr="00EE6E73">
        <w:tab/>
        <w:t xml:space="preserve">remove the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IdToRemoveList</w:t>
      </w:r>
      <w:proofErr w:type="spellEnd"/>
      <w:r w:rsidRPr="00EE6E73">
        <w:t xml:space="preserve"> includes any </w:t>
      </w:r>
      <w:proofErr w:type="spellStart"/>
      <w:r w:rsidRPr="00EE6E73">
        <w:rPr>
          <w:i/>
        </w:rPr>
        <w:t>sl-MeasId</w:t>
      </w:r>
      <w:proofErr w:type="spellEnd"/>
      <w:r w:rsidRPr="00EE6E73">
        <w:t xml:space="preserve"> value that is not part of the current UE configuration.</w:t>
      </w:r>
    </w:p>
    <w:p w14:paraId="7C480AFE" w14:textId="77777777" w:rsidR="00394471" w:rsidRPr="00EE6E73" w:rsidRDefault="00394471" w:rsidP="00394471">
      <w:pPr>
        <w:pStyle w:val="Heading5"/>
      </w:pPr>
      <w:bookmarkStart w:id="4710" w:name="_Toc60777056"/>
      <w:bookmarkStart w:id="4711" w:name="_Toc193445906"/>
      <w:bookmarkStart w:id="4712" w:name="_Toc193451711"/>
      <w:bookmarkStart w:id="4713" w:name="_Toc193462980"/>
      <w:bookmarkStart w:id="4714" w:name="_Toc201295267"/>
      <w:r w:rsidRPr="00EE6E73">
        <w:t>5.8.10.2.3</w:t>
      </w:r>
      <w:r w:rsidRPr="00EE6E73">
        <w:tab/>
      </w:r>
      <w:proofErr w:type="spellStart"/>
      <w:r w:rsidRPr="00EE6E73">
        <w:t>Sidelink</w:t>
      </w:r>
      <w:proofErr w:type="spellEnd"/>
      <w:r w:rsidRPr="00EE6E73">
        <w:t xml:space="preserve"> measurement identity addition/modification</w:t>
      </w:r>
      <w:bookmarkEnd w:id="4710"/>
      <w:bookmarkEnd w:id="4711"/>
      <w:bookmarkEnd w:id="4712"/>
      <w:bookmarkEnd w:id="4713"/>
      <w:bookmarkEnd w:id="4714"/>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AddModList</w:t>
      </w:r>
      <w:proofErr w:type="spellEnd"/>
      <w:r w:rsidRPr="00EE6E73">
        <w:t>:</w:t>
      </w:r>
    </w:p>
    <w:p w14:paraId="22325DE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Id</w:t>
      </w:r>
      <w:proofErr w:type="spellEnd"/>
      <w:r w:rsidRPr="00EE6E73">
        <w:t xml:space="preserve"> exists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sl-MeasId</w:t>
      </w:r>
      <w:proofErr w:type="spellEnd"/>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MeasId</w:t>
      </w:r>
      <w:proofErr w:type="spellEnd"/>
      <w:r w:rsidRPr="00EE6E73">
        <w:t xml:space="preserve"> within the </w:t>
      </w:r>
      <w:proofErr w:type="spellStart"/>
      <w:r w:rsidRPr="00EE6E73">
        <w:rPr>
          <w:i/>
        </w:rPr>
        <w:t>VarMeasConfigSL</w:t>
      </w:r>
      <w:proofErr w:type="spellEnd"/>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3E3EE5F5" w14:textId="77777777" w:rsidR="00394471" w:rsidRPr="00EE6E73" w:rsidRDefault="00394471" w:rsidP="00394471">
      <w:pPr>
        <w:pStyle w:val="Heading5"/>
      </w:pPr>
      <w:bookmarkStart w:id="4715" w:name="_Toc60777057"/>
      <w:bookmarkStart w:id="4716" w:name="_Toc193445907"/>
      <w:bookmarkStart w:id="4717" w:name="_Toc193451712"/>
      <w:bookmarkStart w:id="4718" w:name="_Toc193462981"/>
      <w:bookmarkStart w:id="4719" w:name="_Toc201295268"/>
      <w:r w:rsidRPr="00EE6E73">
        <w:t>5.8.10.2.4</w:t>
      </w:r>
      <w:r w:rsidRPr="00EE6E73">
        <w:tab/>
      </w:r>
      <w:proofErr w:type="spellStart"/>
      <w:r w:rsidRPr="00EE6E73">
        <w:t>Sidelink</w:t>
      </w:r>
      <w:proofErr w:type="spellEnd"/>
      <w:r w:rsidRPr="00EE6E73">
        <w:t xml:space="preserve"> measurement object removal</w:t>
      </w:r>
      <w:bookmarkEnd w:id="4715"/>
      <w:bookmarkEnd w:id="4716"/>
      <w:bookmarkEnd w:id="4717"/>
      <w:bookmarkEnd w:id="4718"/>
      <w:bookmarkEnd w:id="4719"/>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 xml:space="preserve">for each </w:t>
      </w:r>
      <w:proofErr w:type="spellStart"/>
      <w:r w:rsidRPr="00EE6E73">
        <w:t>sl-MeasObjectId</w:t>
      </w:r>
      <w:proofErr w:type="spellEnd"/>
      <w:r w:rsidRPr="00EE6E73">
        <w:t xml:space="preserve"> included in the received </w:t>
      </w:r>
      <w:proofErr w:type="spellStart"/>
      <w:r w:rsidRPr="00EE6E73">
        <w:t>sl-MeasObjectToRemoveList</w:t>
      </w:r>
      <w:proofErr w:type="spellEnd"/>
      <w:r w:rsidRPr="00EE6E73">
        <w:t xml:space="preserve"> that is part of </w:t>
      </w:r>
      <w:proofErr w:type="spellStart"/>
      <w:r w:rsidRPr="00EE6E73">
        <w:t>sl-MeasObjectList</w:t>
      </w:r>
      <w:proofErr w:type="spellEnd"/>
      <w:r w:rsidRPr="00EE6E73">
        <w:t xml:space="preserve"> in </w:t>
      </w:r>
      <w:proofErr w:type="spellStart"/>
      <w:r w:rsidRPr="00EE6E73">
        <w:t>VarMeasConfigSL</w:t>
      </w:r>
      <w:proofErr w:type="spellEnd"/>
      <w:r w:rsidRPr="00EE6E73">
        <w:t>:</w:t>
      </w:r>
    </w:p>
    <w:p w14:paraId="4B857F9F"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ObjectId</w:t>
      </w:r>
      <w:proofErr w:type="spellEnd"/>
      <w:r w:rsidRPr="00EE6E73">
        <w:t xml:space="preserve"> from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w:t>
      </w:r>
    </w:p>
    <w:p w14:paraId="5B7DDD1D"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is </w:t>
      </w:r>
      <w:proofErr w:type="spellStart"/>
      <w:r w:rsidRPr="00EE6E73">
        <w:rPr>
          <w:i/>
        </w:rPr>
        <w:t>sl-MeasObject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06988B7D"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ObjectToRemoveList</w:t>
      </w:r>
      <w:proofErr w:type="spellEnd"/>
      <w:r w:rsidRPr="00EE6E73">
        <w:t xml:space="preserve"> includes any </w:t>
      </w:r>
      <w:proofErr w:type="spellStart"/>
      <w:r w:rsidRPr="00EE6E73">
        <w:rPr>
          <w:i/>
        </w:rPr>
        <w:t>sl-MeasObjectId</w:t>
      </w:r>
      <w:proofErr w:type="spellEnd"/>
      <w:r w:rsidRPr="00EE6E73">
        <w:t xml:space="preserve"> value that is not part of the current UE configuration.</w:t>
      </w:r>
    </w:p>
    <w:p w14:paraId="09898869" w14:textId="77777777" w:rsidR="00394471" w:rsidRPr="00EE6E73" w:rsidRDefault="00394471" w:rsidP="00394471">
      <w:pPr>
        <w:pStyle w:val="Heading5"/>
      </w:pPr>
      <w:bookmarkStart w:id="4720" w:name="_Toc60777058"/>
      <w:bookmarkStart w:id="4721" w:name="_Toc193445908"/>
      <w:bookmarkStart w:id="4722" w:name="_Toc193451713"/>
      <w:bookmarkStart w:id="4723" w:name="_Toc193462982"/>
      <w:bookmarkStart w:id="4724" w:name="_Toc201295269"/>
      <w:r w:rsidRPr="00EE6E73">
        <w:t>5.8.10.2.5</w:t>
      </w:r>
      <w:r w:rsidRPr="00EE6E73">
        <w:tab/>
      </w:r>
      <w:proofErr w:type="spellStart"/>
      <w:r w:rsidRPr="00EE6E73">
        <w:t>Sidelink</w:t>
      </w:r>
      <w:proofErr w:type="spellEnd"/>
      <w:r w:rsidRPr="00EE6E73">
        <w:t xml:space="preserve"> measurement object addition/modification</w:t>
      </w:r>
      <w:bookmarkEnd w:id="4720"/>
      <w:bookmarkEnd w:id="4721"/>
      <w:bookmarkEnd w:id="4722"/>
      <w:bookmarkEnd w:id="4723"/>
      <w:bookmarkEnd w:id="4724"/>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proofErr w:type="spellStart"/>
      <w:r w:rsidRPr="00EE6E73">
        <w:rPr>
          <w:i/>
          <w:iCs/>
        </w:rPr>
        <w:t>sl-MeasObjectId</w:t>
      </w:r>
      <w:proofErr w:type="spellEnd"/>
      <w:r w:rsidRPr="00EE6E73">
        <w:t xml:space="preserve"> included in the received </w:t>
      </w:r>
      <w:proofErr w:type="spellStart"/>
      <w:r w:rsidRPr="00EE6E73">
        <w:rPr>
          <w:i/>
          <w:iCs/>
        </w:rPr>
        <w:t>sl-MeasObjectToAddModList</w:t>
      </w:r>
      <w:proofErr w:type="spellEnd"/>
      <w:r w:rsidRPr="00EE6E73">
        <w:t>:</w:t>
      </w:r>
    </w:p>
    <w:p w14:paraId="0CAF26C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ObjectId</w:t>
      </w:r>
      <w:proofErr w:type="spellEnd"/>
      <w:r w:rsidRPr="00EE6E73">
        <w:t xml:space="preserve"> exists in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 for this entry:</w:t>
      </w:r>
    </w:p>
    <w:p w14:paraId="00D5E905" w14:textId="77777777" w:rsidR="005A6755" w:rsidRPr="00EE6E73" w:rsidRDefault="005A6755" w:rsidP="005A6755">
      <w:pPr>
        <w:pStyle w:val="B3"/>
      </w:pPr>
      <w:r w:rsidRPr="00EE6E73">
        <w:t>3&gt;</w:t>
      </w:r>
      <w:r w:rsidRPr="00EE6E73">
        <w:tab/>
        <w:t xml:space="preserve">for each </w:t>
      </w:r>
      <w:proofErr w:type="spellStart"/>
      <w:r w:rsidRPr="00EE6E73">
        <w:rPr>
          <w:i/>
          <w:iCs/>
        </w:rPr>
        <w:t>sl-MeasId</w:t>
      </w:r>
      <w:proofErr w:type="spellEnd"/>
      <w:r w:rsidRPr="00EE6E73">
        <w:t xml:space="preserve"> associated with this </w:t>
      </w:r>
      <w:proofErr w:type="spellStart"/>
      <w:r w:rsidRPr="00EE6E73">
        <w:rPr>
          <w:i/>
          <w:iCs/>
        </w:rPr>
        <w:t>sl-MeasObjectId</w:t>
      </w:r>
      <w:proofErr w:type="spellEnd"/>
      <w:r w:rsidRPr="00EE6E73">
        <w:t xml:space="preserve"> included in the </w:t>
      </w:r>
      <w:proofErr w:type="spellStart"/>
      <w:r w:rsidRPr="00EE6E73">
        <w:rPr>
          <w:i/>
          <w:iCs/>
        </w:rPr>
        <w:t>sl-MeasIdList</w:t>
      </w:r>
      <w:proofErr w:type="spellEnd"/>
      <w:r w:rsidRPr="00EE6E73">
        <w:t xml:space="preserve"> within the </w:t>
      </w:r>
      <w:proofErr w:type="spellStart"/>
      <w:r w:rsidRPr="00EE6E73">
        <w:rPr>
          <w:i/>
          <w:iCs/>
        </w:rPr>
        <w:t>VarMeasConfigSL</w:t>
      </w:r>
      <w:proofErr w:type="spellEnd"/>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proofErr w:type="spellStart"/>
      <w:r w:rsidRPr="00EE6E73">
        <w:rPr>
          <w:i/>
          <w:iCs/>
        </w:rPr>
        <w:t>sl-MeasId</w:t>
      </w:r>
      <w:proofErr w:type="spellEnd"/>
      <w:r w:rsidRPr="00EE6E73">
        <w:t xml:space="preserve"> from the </w:t>
      </w:r>
      <w:proofErr w:type="spellStart"/>
      <w:r w:rsidRPr="00EE6E73">
        <w:rPr>
          <w:i/>
          <w:iCs/>
        </w:rPr>
        <w:t>VarMeasReportListSL</w:t>
      </w:r>
      <w:proofErr w:type="spellEnd"/>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proofErr w:type="spellStart"/>
      <w:r w:rsidRPr="00EE6E73">
        <w:rPr>
          <w:i/>
          <w:iCs/>
        </w:rPr>
        <w:t>sl-TimeToTrigger</w:t>
      </w:r>
      <w:proofErr w:type="spellEnd"/>
      <w:r w:rsidRPr="00EE6E73">
        <w:t xml:space="preserve">) for this </w:t>
      </w:r>
      <w:proofErr w:type="spellStart"/>
      <w:r w:rsidRPr="00EE6E73">
        <w:rPr>
          <w:i/>
          <w:iCs/>
        </w:rPr>
        <w:t>sl-MeasId</w:t>
      </w:r>
      <w:proofErr w:type="spellEnd"/>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proofErr w:type="spellStart"/>
      <w:r w:rsidRPr="00EE6E73">
        <w:rPr>
          <w:i/>
        </w:rPr>
        <w:t>sl-MeasObject</w:t>
      </w:r>
      <w:proofErr w:type="spellEnd"/>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MeasObject</w:t>
      </w:r>
      <w:proofErr w:type="spellEnd"/>
      <w:r w:rsidRPr="00EE6E73">
        <w:t xml:space="preserve"> to the </w:t>
      </w:r>
      <w:proofErr w:type="spellStart"/>
      <w:r w:rsidRPr="00EE6E73">
        <w:rPr>
          <w:i/>
        </w:rPr>
        <w:t>sl-MeasObjectList</w:t>
      </w:r>
      <w:proofErr w:type="spellEnd"/>
      <w:r w:rsidRPr="00EE6E73">
        <w:t xml:space="preserve"> within </w:t>
      </w:r>
      <w:proofErr w:type="spellStart"/>
      <w:r w:rsidRPr="00EE6E73">
        <w:rPr>
          <w:i/>
        </w:rPr>
        <w:t>VarMeasConfigSL</w:t>
      </w:r>
      <w:proofErr w:type="spellEnd"/>
      <w:r w:rsidRPr="00EE6E73">
        <w:t>.</w:t>
      </w:r>
    </w:p>
    <w:p w14:paraId="43CBD370" w14:textId="77777777" w:rsidR="00394471" w:rsidRPr="00EE6E73" w:rsidRDefault="00394471" w:rsidP="00394471">
      <w:pPr>
        <w:pStyle w:val="Heading5"/>
      </w:pPr>
      <w:bookmarkStart w:id="4725" w:name="_Toc60777059"/>
      <w:bookmarkStart w:id="4726" w:name="_Toc193445909"/>
      <w:bookmarkStart w:id="4727" w:name="_Toc193451714"/>
      <w:bookmarkStart w:id="4728" w:name="_Toc193462983"/>
      <w:bookmarkStart w:id="4729" w:name="_Toc201295270"/>
      <w:r w:rsidRPr="00EE6E73">
        <w:t>5.8.10.2.6</w:t>
      </w:r>
      <w:r w:rsidRPr="00EE6E73">
        <w:tab/>
      </w:r>
      <w:proofErr w:type="spellStart"/>
      <w:r w:rsidRPr="00EE6E73">
        <w:t>Sidelink</w:t>
      </w:r>
      <w:proofErr w:type="spellEnd"/>
      <w:r w:rsidRPr="00EE6E73">
        <w:t xml:space="preserve"> reporting configuration removal</w:t>
      </w:r>
      <w:bookmarkEnd w:id="4725"/>
      <w:bookmarkEnd w:id="4726"/>
      <w:bookmarkEnd w:id="4727"/>
      <w:bookmarkEnd w:id="4728"/>
      <w:bookmarkEnd w:id="4729"/>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proofErr w:type="spellStart"/>
      <w:r w:rsidRPr="00EE6E73">
        <w:rPr>
          <w:i/>
        </w:rPr>
        <w:t>sl-ReportConfigId</w:t>
      </w:r>
      <w:proofErr w:type="spellEnd"/>
      <w:r w:rsidRPr="00EE6E73">
        <w:t xml:space="preserve"> included in the received </w:t>
      </w:r>
      <w:proofErr w:type="spellStart"/>
      <w:r w:rsidRPr="00EE6E73">
        <w:rPr>
          <w:i/>
        </w:rPr>
        <w:t>sl-ReportConfig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ReportConfigId</w:t>
      </w:r>
      <w:proofErr w:type="spellEnd"/>
      <w:r w:rsidRPr="00EE6E73">
        <w:t xml:space="preserve"> from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04970A81"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e </w:t>
      </w:r>
      <w:proofErr w:type="spellStart"/>
      <w:r w:rsidRPr="00EE6E73">
        <w:rPr>
          <w:i/>
        </w:rPr>
        <w:t>sl-ReportConfig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17AB01C"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ReportConfigToRemoveList</w:t>
      </w:r>
      <w:proofErr w:type="spellEnd"/>
      <w:r w:rsidRPr="00EE6E73">
        <w:t xml:space="preserve"> includes any </w:t>
      </w:r>
      <w:proofErr w:type="spellStart"/>
      <w:r w:rsidRPr="00EE6E73">
        <w:rPr>
          <w:i/>
        </w:rPr>
        <w:t>sl-ReportConfigId</w:t>
      </w:r>
      <w:proofErr w:type="spellEnd"/>
      <w:r w:rsidRPr="00EE6E73">
        <w:t xml:space="preserve"> value that is not part of the current UE configuration.</w:t>
      </w:r>
    </w:p>
    <w:p w14:paraId="7CC32822" w14:textId="77777777" w:rsidR="00394471" w:rsidRPr="00EE6E73" w:rsidRDefault="00394471" w:rsidP="00394471">
      <w:pPr>
        <w:pStyle w:val="Heading5"/>
      </w:pPr>
      <w:bookmarkStart w:id="4730" w:name="_Toc60777060"/>
      <w:bookmarkStart w:id="4731" w:name="_Toc193445910"/>
      <w:bookmarkStart w:id="4732" w:name="_Toc193451715"/>
      <w:bookmarkStart w:id="4733" w:name="_Toc193462984"/>
      <w:bookmarkStart w:id="4734" w:name="_Toc201295271"/>
      <w:r w:rsidRPr="00EE6E73">
        <w:t>5.8.10.2.7</w:t>
      </w:r>
      <w:r w:rsidRPr="00EE6E73">
        <w:tab/>
      </w:r>
      <w:proofErr w:type="spellStart"/>
      <w:r w:rsidRPr="00EE6E73">
        <w:t>Sidelink</w:t>
      </w:r>
      <w:proofErr w:type="spellEnd"/>
      <w:r w:rsidRPr="00EE6E73">
        <w:t xml:space="preserve"> reporting configuration addition/modification</w:t>
      </w:r>
      <w:bookmarkEnd w:id="4730"/>
      <w:bookmarkEnd w:id="4731"/>
      <w:bookmarkEnd w:id="4732"/>
      <w:bookmarkEnd w:id="4733"/>
      <w:bookmarkEnd w:id="4734"/>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 xml:space="preserve">for each </w:t>
      </w:r>
      <w:proofErr w:type="spellStart"/>
      <w:r w:rsidRPr="00EE6E73">
        <w:t>sl-ReportConfigId</w:t>
      </w:r>
      <w:proofErr w:type="spellEnd"/>
      <w:r w:rsidRPr="00EE6E73">
        <w:t xml:space="preserve"> included in the received </w:t>
      </w:r>
      <w:proofErr w:type="spellStart"/>
      <w:r w:rsidRPr="00EE6E73">
        <w:t>sl-ReportConfigToAddModList</w:t>
      </w:r>
      <w:proofErr w:type="spellEnd"/>
      <w:r w:rsidRPr="00EE6E73">
        <w:t>:</w:t>
      </w:r>
    </w:p>
    <w:p w14:paraId="71CAE27D"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ReportConfigId</w:t>
      </w:r>
      <w:proofErr w:type="spellEnd"/>
      <w:r w:rsidRPr="00EE6E73">
        <w:t xml:space="preserve"> exists in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sl-ReportConfig</w:t>
      </w:r>
      <w:proofErr w:type="spellEnd"/>
      <w:r w:rsidRPr="00EE6E73">
        <w:t>;</w:t>
      </w:r>
    </w:p>
    <w:p w14:paraId="6A8CFA0A" w14:textId="77777777" w:rsidR="00394471" w:rsidRPr="00EE6E73" w:rsidRDefault="00394471" w:rsidP="00394471">
      <w:pPr>
        <w:pStyle w:val="B3"/>
      </w:pPr>
      <w:r w:rsidRPr="00EE6E73">
        <w:t>3&gt;</w:t>
      </w:r>
      <w:r w:rsidRPr="00EE6E73">
        <w:tab/>
        <w:t xml:space="preserve">for each </w:t>
      </w:r>
      <w:proofErr w:type="spellStart"/>
      <w:r w:rsidRPr="00EE6E73">
        <w:rPr>
          <w:i/>
        </w:rPr>
        <w:t>sl-MeasId</w:t>
      </w:r>
      <w:proofErr w:type="spellEnd"/>
      <w:r w:rsidRPr="00EE6E73">
        <w:t xml:space="preserve"> associated with this </w:t>
      </w:r>
      <w:proofErr w:type="spellStart"/>
      <w:r w:rsidRPr="00EE6E73">
        <w:rPr>
          <w:i/>
        </w:rPr>
        <w:t>sl-ReportConfigId</w:t>
      </w:r>
      <w:proofErr w:type="spellEnd"/>
      <w:r w:rsidRPr="00EE6E73">
        <w:t xml:space="preserve"> included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ReportConfig</w:t>
      </w:r>
      <w:proofErr w:type="spellEnd"/>
      <w:r w:rsidRPr="00EE6E73">
        <w:t xml:space="preserve"> to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728C373F" w14:textId="77777777" w:rsidR="00394471" w:rsidRPr="00EE6E73" w:rsidRDefault="00394471" w:rsidP="00394471">
      <w:pPr>
        <w:pStyle w:val="Heading5"/>
      </w:pPr>
      <w:bookmarkStart w:id="4735" w:name="_Toc60777061"/>
      <w:bookmarkStart w:id="4736" w:name="_Toc193445911"/>
      <w:bookmarkStart w:id="4737" w:name="_Toc193451716"/>
      <w:bookmarkStart w:id="4738" w:name="_Toc193462985"/>
      <w:bookmarkStart w:id="4739" w:name="_Toc201295272"/>
      <w:r w:rsidRPr="00EE6E73">
        <w:t>5.8.10.2.8</w:t>
      </w:r>
      <w:r w:rsidRPr="00EE6E73">
        <w:tab/>
      </w:r>
      <w:proofErr w:type="spellStart"/>
      <w:r w:rsidRPr="00EE6E73">
        <w:t>Sidelink</w:t>
      </w:r>
      <w:proofErr w:type="spellEnd"/>
      <w:r w:rsidRPr="00EE6E73">
        <w:t xml:space="preserve"> quantity configuration</w:t>
      </w:r>
      <w:bookmarkEnd w:id="4735"/>
      <w:bookmarkEnd w:id="4736"/>
      <w:bookmarkEnd w:id="4737"/>
      <w:bookmarkEnd w:id="4738"/>
      <w:bookmarkEnd w:id="4739"/>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proofErr w:type="spellStart"/>
      <w:r w:rsidRPr="00EE6E73">
        <w:rPr>
          <w:i/>
        </w:rPr>
        <w:t>sl-QuantityConfig</w:t>
      </w:r>
      <w:proofErr w:type="spellEnd"/>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sl-QuantityConfig</w:t>
      </w:r>
      <w:proofErr w:type="spellEnd"/>
      <w:r w:rsidRPr="00EE6E73">
        <w:t xml:space="preserve"> within </w:t>
      </w:r>
      <w:proofErr w:type="spellStart"/>
      <w:r w:rsidRPr="00EE6E73">
        <w:rPr>
          <w:i/>
        </w:rPr>
        <w:t>VarMeasConfigSL</w:t>
      </w:r>
      <w:proofErr w:type="spellEnd"/>
      <w:r w:rsidRPr="00EE6E73">
        <w:t xml:space="preserve"> to the value of the received </w:t>
      </w:r>
      <w:proofErr w:type="spellStart"/>
      <w:r w:rsidRPr="00EE6E73">
        <w:rPr>
          <w:i/>
        </w:rPr>
        <w:t>sl-QuantityConfig</w:t>
      </w:r>
      <w:proofErr w:type="spellEnd"/>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773615D3" w14:textId="77777777" w:rsidR="00394471" w:rsidRPr="00EE6E73" w:rsidRDefault="00394471" w:rsidP="00394471">
      <w:pPr>
        <w:pStyle w:val="Heading4"/>
        <w:rPr>
          <w:lang w:eastAsia="x-none"/>
        </w:rPr>
      </w:pPr>
      <w:bookmarkStart w:id="4740" w:name="_Toc60777062"/>
      <w:bookmarkStart w:id="4741" w:name="_Toc193445912"/>
      <w:bookmarkStart w:id="4742" w:name="_Toc193451717"/>
      <w:bookmarkStart w:id="4743" w:name="_Toc193462986"/>
      <w:bookmarkStart w:id="4744" w:name="_Toc201295273"/>
      <w:r w:rsidRPr="00EE6E73">
        <w:rPr>
          <w:lang w:eastAsia="x-none"/>
        </w:rPr>
        <w:t>5.8.10.3</w:t>
      </w:r>
      <w:r w:rsidRPr="00EE6E73">
        <w:rPr>
          <w:lang w:eastAsia="x-none"/>
        </w:rPr>
        <w:tab/>
        <w:t xml:space="preserve">Performing NR </w:t>
      </w:r>
      <w:proofErr w:type="spellStart"/>
      <w:r w:rsidRPr="00EE6E73">
        <w:rPr>
          <w:lang w:eastAsia="x-none"/>
        </w:rPr>
        <w:t>sidelink</w:t>
      </w:r>
      <w:proofErr w:type="spellEnd"/>
      <w:r w:rsidRPr="00EE6E73">
        <w:rPr>
          <w:lang w:eastAsia="x-none"/>
        </w:rPr>
        <w:t xml:space="preserve"> measurements</w:t>
      </w:r>
      <w:bookmarkEnd w:id="4740"/>
      <w:bookmarkEnd w:id="4741"/>
      <w:bookmarkEnd w:id="4742"/>
      <w:bookmarkEnd w:id="4743"/>
      <w:bookmarkEnd w:id="4744"/>
    </w:p>
    <w:p w14:paraId="70F02E22" w14:textId="77777777" w:rsidR="00394471" w:rsidRPr="00EE6E73" w:rsidRDefault="00394471" w:rsidP="00394471">
      <w:pPr>
        <w:pStyle w:val="Heading5"/>
      </w:pPr>
      <w:bookmarkStart w:id="4745" w:name="_Toc60777063"/>
      <w:bookmarkStart w:id="4746" w:name="_Toc193445913"/>
      <w:bookmarkStart w:id="4747" w:name="_Toc193451718"/>
      <w:bookmarkStart w:id="4748" w:name="_Toc193462987"/>
      <w:bookmarkStart w:id="4749" w:name="_Toc201295274"/>
      <w:r w:rsidRPr="00EE6E73">
        <w:t>5.8.10.3.1</w:t>
      </w:r>
      <w:r w:rsidRPr="00EE6E73">
        <w:tab/>
        <w:t>General</w:t>
      </w:r>
      <w:bookmarkEnd w:id="4745"/>
      <w:bookmarkEnd w:id="4746"/>
      <w:bookmarkEnd w:id="4747"/>
      <w:bookmarkEnd w:id="4748"/>
      <w:bookmarkEnd w:id="4749"/>
    </w:p>
    <w:p w14:paraId="4926B4EE" w14:textId="084F45C4" w:rsidR="00394471" w:rsidRPr="00EE6E73" w:rsidRDefault="00394471" w:rsidP="00394471">
      <w:r w:rsidRPr="00EE6E73">
        <w:t xml:space="preserve">A UE shall derive NR </w:t>
      </w:r>
      <w:proofErr w:type="spellStart"/>
      <w:r w:rsidRPr="00EE6E73">
        <w:t>sidelink</w:t>
      </w:r>
      <w:proofErr w:type="spellEnd"/>
      <w:r w:rsidRPr="00EE6E73">
        <w:t xml:space="preserve"> measurement results by measuring one or multiple DMRS</w:t>
      </w:r>
      <w:r w:rsidR="00422BC3">
        <w:t>/SL-PRS</w:t>
      </w:r>
      <w:r w:rsidRPr="00EE6E73">
        <w:t xml:space="preserve"> associated per PC5-RRC connection as configured by the peer UE associated, as described in 5.8.10.3.2. For all NR </w:t>
      </w:r>
      <w:proofErr w:type="spellStart"/>
      <w:r w:rsidRPr="00EE6E73">
        <w:t>sidelink</w:t>
      </w:r>
      <w:proofErr w:type="spellEnd"/>
      <w:r w:rsidRPr="00EE6E73">
        <w:t xml:space="preserve">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w:t>
      </w:r>
      <w:proofErr w:type="spellStart"/>
      <w:r w:rsidRPr="00EE6E73">
        <w:t>sidelink</w:t>
      </w:r>
      <w:proofErr w:type="spellEnd"/>
      <w:r w:rsidRPr="00EE6E73">
        <w:t xml:space="preserve">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2AB78EC" w14:textId="77777777" w:rsidR="00394471" w:rsidRPr="00EE6E73" w:rsidRDefault="00394471" w:rsidP="00394471">
      <w:pPr>
        <w:pStyle w:val="B2"/>
      </w:pPr>
      <w:r w:rsidRPr="00EE6E73">
        <w:t>2&gt;</w:t>
      </w:r>
      <w:r w:rsidRPr="00EE6E73">
        <w:tab/>
        <w:t xml:space="preserve">if the </w:t>
      </w:r>
      <w:proofErr w:type="spellStart"/>
      <w:r w:rsidRPr="00EE6E73">
        <w:rPr>
          <w:i/>
        </w:rPr>
        <w:t>sl-MeasObject</w:t>
      </w:r>
      <w:proofErr w:type="spellEnd"/>
      <w:r w:rsidRPr="00EE6E73">
        <w:t xml:space="preserve"> is associated to NR </w:t>
      </w:r>
      <w:proofErr w:type="spellStart"/>
      <w:r w:rsidRPr="00EE6E73">
        <w:t>sidelink</w:t>
      </w:r>
      <w:proofErr w:type="spellEnd"/>
      <w:r w:rsidRPr="00EE6E73">
        <w:t xml:space="preserve"> and the </w:t>
      </w:r>
      <w:proofErr w:type="spellStart"/>
      <w:r w:rsidRPr="00EE6E73">
        <w:rPr>
          <w:i/>
        </w:rPr>
        <w:t>sl</w:t>
      </w:r>
      <w:proofErr w:type="spellEnd"/>
      <w:r w:rsidRPr="00EE6E73">
        <w:rPr>
          <w:i/>
        </w:rPr>
        <w:t>-RS-Type</w:t>
      </w:r>
      <w:r w:rsidRPr="00EE6E73">
        <w:t xml:space="preserve"> is set to </w:t>
      </w:r>
      <w:proofErr w:type="spellStart"/>
      <w:r w:rsidRPr="00EE6E73">
        <w:rPr>
          <w:i/>
        </w:rPr>
        <w:t>dmrs</w:t>
      </w:r>
      <w:proofErr w:type="spellEnd"/>
      <w:r w:rsidRPr="00EE6E73">
        <w:t>:</w:t>
      </w:r>
    </w:p>
    <w:p w14:paraId="51EE5FEA" w14:textId="77777777" w:rsidR="00422BC3" w:rsidRDefault="00394471" w:rsidP="00422BC3">
      <w:pPr>
        <w:pStyle w:val="B3"/>
      </w:pPr>
      <w:r w:rsidRPr="00EE6E73">
        <w:t>3&gt;</w:t>
      </w:r>
      <w:r w:rsidRPr="00EE6E73">
        <w:tab/>
        <w:t xml:space="preserve">derive the layer 3 filtered NR </w:t>
      </w:r>
      <w:proofErr w:type="spellStart"/>
      <w:r w:rsidRPr="00EE6E73">
        <w:t>sidelink</w:t>
      </w:r>
      <w:proofErr w:type="spellEnd"/>
      <w:r w:rsidRPr="00EE6E73">
        <w:t xml:space="preserve">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proofErr w:type="spellStart"/>
      <w:r w:rsidRPr="00EE6E73">
        <w:rPr>
          <w:i/>
        </w:rPr>
        <w:t>sl-ReportQuantity</w:t>
      </w:r>
      <w:proofErr w:type="spellEnd"/>
      <w:r w:rsidRPr="00EE6E73">
        <w:t xml:space="preserve"> using parameters from the associated </w:t>
      </w:r>
      <w:proofErr w:type="spellStart"/>
      <w:r w:rsidRPr="00EE6E73">
        <w:rPr>
          <w:i/>
        </w:rPr>
        <w:t>sl-MeasObject</w:t>
      </w:r>
      <w:proofErr w:type="spellEnd"/>
      <w:r w:rsidRPr="00EE6E73">
        <w:t>, as described in 5.8.10.3.2.</w:t>
      </w:r>
    </w:p>
    <w:p w14:paraId="40E26EBF" w14:textId="77777777" w:rsidR="00422BC3" w:rsidRDefault="00422BC3" w:rsidP="003F018A">
      <w:pPr>
        <w:pStyle w:val="B2"/>
      </w:pPr>
      <w:r>
        <w:t>2&gt;</w:t>
      </w:r>
      <w:r>
        <w:tab/>
        <w:t xml:space="preserve">if the </w:t>
      </w:r>
      <w:proofErr w:type="spellStart"/>
      <w:r w:rsidRPr="003F018A">
        <w:rPr>
          <w:i/>
          <w:iCs/>
        </w:rPr>
        <w:t>sl-MeasObject</w:t>
      </w:r>
      <w:proofErr w:type="spellEnd"/>
      <w:r>
        <w:t xml:space="preserve"> is associated to NR </w:t>
      </w:r>
      <w:proofErr w:type="spellStart"/>
      <w:r>
        <w:t>sidelink</w:t>
      </w:r>
      <w:proofErr w:type="spellEnd"/>
      <w:r>
        <w:t xml:space="preserve"> and the </w:t>
      </w:r>
      <w:proofErr w:type="spellStart"/>
      <w:r w:rsidRPr="003F018A">
        <w:rPr>
          <w:i/>
          <w:iCs/>
        </w:rPr>
        <w:t>sl</w:t>
      </w:r>
      <w:proofErr w:type="spellEnd"/>
      <w:r w:rsidRPr="003F018A">
        <w:rPr>
          <w:i/>
          <w:iCs/>
        </w:rPr>
        <w:t>-RS-Type</w:t>
      </w:r>
      <w:r>
        <w:t xml:space="preserve"> is set to </w:t>
      </w:r>
      <w:proofErr w:type="spellStart"/>
      <w:r w:rsidRPr="003F018A">
        <w:rPr>
          <w:i/>
          <w:iCs/>
        </w:rPr>
        <w:t>sl</w:t>
      </w:r>
      <w:proofErr w:type="spellEnd"/>
      <w:r w:rsidRPr="003F018A">
        <w:rPr>
          <w:i/>
          <w:iCs/>
        </w:rPr>
        <w:t>-prs</w:t>
      </w:r>
      <w:r>
        <w:t>:</w:t>
      </w:r>
    </w:p>
    <w:p w14:paraId="074AAAB6" w14:textId="49BF6DF4" w:rsidR="00394471" w:rsidRPr="00EE6E73" w:rsidRDefault="00422BC3" w:rsidP="00422BC3">
      <w:pPr>
        <w:pStyle w:val="B3"/>
      </w:pPr>
      <w:r>
        <w:t>3&gt;</w:t>
      </w:r>
      <w:r>
        <w:tab/>
        <w:t xml:space="preserve">derive the layer 3 filtered NR </w:t>
      </w:r>
      <w:proofErr w:type="spellStart"/>
      <w:r>
        <w:t>sidelink</w:t>
      </w:r>
      <w:proofErr w:type="spellEnd"/>
      <w:r>
        <w:t xml:space="preserve"> measurement result based on SL-PRS for the trigger quantity and each measurement quantity indicated in </w:t>
      </w:r>
      <w:proofErr w:type="spellStart"/>
      <w:r w:rsidRPr="003F018A">
        <w:rPr>
          <w:i/>
          <w:iCs/>
        </w:rPr>
        <w:t>sl-ReportQuantity</w:t>
      </w:r>
      <w:proofErr w:type="spellEnd"/>
      <w:r>
        <w:t xml:space="preserve"> using parameters from the associated </w:t>
      </w:r>
      <w:proofErr w:type="spellStart"/>
      <w:r w:rsidRPr="003F018A">
        <w:rPr>
          <w:i/>
          <w:iCs/>
        </w:rPr>
        <w:t>sl-MeasObject</w:t>
      </w:r>
      <w:proofErr w:type="spellEnd"/>
      <w:r>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4750" w:name="_Toc60777064"/>
      <w:bookmarkStart w:id="4751" w:name="_Toc193445914"/>
      <w:bookmarkStart w:id="4752" w:name="_Toc193451719"/>
      <w:bookmarkStart w:id="4753" w:name="_Toc193462988"/>
      <w:bookmarkStart w:id="4754" w:name="_Toc201295275"/>
      <w:r w:rsidRPr="00EE6E73">
        <w:t>5.8.10.3.2</w:t>
      </w:r>
      <w:r w:rsidRPr="00EE6E73">
        <w:tab/>
        <w:t xml:space="preserve">Derivation of NR </w:t>
      </w:r>
      <w:proofErr w:type="spellStart"/>
      <w:r w:rsidRPr="00EE6E73">
        <w:t>sidelink</w:t>
      </w:r>
      <w:proofErr w:type="spellEnd"/>
      <w:r w:rsidRPr="00EE6E73">
        <w:t xml:space="preserve"> measurement results</w:t>
      </w:r>
      <w:bookmarkEnd w:id="4750"/>
      <w:bookmarkEnd w:id="4751"/>
      <w:bookmarkEnd w:id="4752"/>
      <w:bookmarkEnd w:id="4753"/>
      <w:bookmarkEnd w:id="4754"/>
    </w:p>
    <w:p w14:paraId="13BF1A00" w14:textId="77777777" w:rsidR="00394471" w:rsidRPr="00EE6E73" w:rsidRDefault="00394471" w:rsidP="00394471">
      <w:r w:rsidRPr="00EE6E73">
        <w:t xml:space="preserve">The UE may be configured by the peer UE associated to derive NR </w:t>
      </w:r>
      <w:proofErr w:type="spellStart"/>
      <w:r w:rsidRPr="00EE6E73">
        <w:t>sidelink</w:t>
      </w:r>
      <w:proofErr w:type="spellEnd"/>
      <w:r w:rsidRPr="00EE6E73">
        <w:t xml:space="preserve"> RSRP measurement results per PC5-RRC connection associated to the NR </w:t>
      </w:r>
      <w:proofErr w:type="spellStart"/>
      <w:r w:rsidRPr="00EE6E73">
        <w:t>sidelink</w:t>
      </w:r>
      <w:proofErr w:type="spellEnd"/>
      <w:r w:rsidRPr="00EE6E73">
        <w:t xml:space="preserve"> measurement objects based on parameters configured in the </w:t>
      </w:r>
      <w:proofErr w:type="spellStart"/>
      <w:r w:rsidRPr="00EE6E73">
        <w:rPr>
          <w:i/>
        </w:rPr>
        <w:t>sl-MeasObject</w:t>
      </w:r>
      <w:proofErr w:type="spellEnd"/>
      <w:r w:rsidRPr="00EE6E73">
        <w:t xml:space="preserve"> and in the </w:t>
      </w:r>
      <w:proofErr w:type="spellStart"/>
      <w:r w:rsidRPr="00EE6E73">
        <w:rPr>
          <w:i/>
        </w:rPr>
        <w:t>sl-ReportConfig</w:t>
      </w:r>
      <w:proofErr w:type="spellEnd"/>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 xml:space="preserve">for each NR </w:t>
      </w:r>
      <w:proofErr w:type="spellStart"/>
      <w:r w:rsidRPr="00EE6E73">
        <w:t>sidelink</w:t>
      </w:r>
      <w:proofErr w:type="spellEnd"/>
      <w:r w:rsidRPr="00EE6E73">
        <w:t xml:space="preserve"> measurement quantity to be derived based on NR </w:t>
      </w:r>
      <w:proofErr w:type="spellStart"/>
      <w:r w:rsidRPr="00EE6E73">
        <w:t>sidelink</w:t>
      </w:r>
      <w:proofErr w:type="spellEnd"/>
      <w:r w:rsidRPr="00EE6E73">
        <w:t xml:space="preserve">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w:t>
      </w:r>
      <w:proofErr w:type="spellStart"/>
      <w:r w:rsidRPr="00EE6E73">
        <w:t>sidelink</w:t>
      </w:r>
      <w:proofErr w:type="spellEnd"/>
      <w:r w:rsidRPr="00EE6E73">
        <w:t xml:space="preserve">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proofErr w:type="spellStart"/>
      <w:r w:rsidRPr="00EE6E73">
        <w:rPr>
          <w:i/>
        </w:rPr>
        <w:t>sl-MeasObject</w:t>
      </w:r>
      <w:proofErr w:type="spellEnd"/>
      <w:r w:rsidRPr="00EE6E73">
        <w:t>;</w:t>
      </w:r>
    </w:p>
    <w:p w14:paraId="229A5E73" w14:textId="2529E8D1" w:rsidR="00394471" w:rsidRPr="003F018A" w:rsidRDefault="00394471" w:rsidP="00394471">
      <w:pPr>
        <w:pStyle w:val="B2"/>
        <w:rPr>
          <w:rFonts w:eastAsiaTheme="minorEastAsia"/>
          <w:lang w:eastAsia="ja-JP"/>
        </w:rPr>
      </w:pPr>
      <w:r w:rsidRPr="00EE6E73">
        <w:t>2&gt;</w:t>
      </w:r>
      <w:r w:rsidRPr="00EE6E73">
        <w:tab/>
        <w:t>apply layer 3 filtering as described in 5.5.3.2</w:t>
      </w:r>
      <w:r w:rsidR="00422BC3">
        <w:rPr>
          <w:rFonts w:eastAsiaTheme="minorEastAsia" w:hint="eastAsia"/>
          <w:lang w:eastAsia="ja-JP"/>
        </w:rPr>
        <w:t>.</w:t>
      </w:r>
    </w:p>
    <w:p w14:paraId="172631A7" w14:textId="77777777" w:rsidR="00394471" w:rsidRPr="00EE6E73" w:rsidRDefault="00394471" w:rsidP="00394471">
      <w:pPr>
        <w:pStyle w:val="Heading4"/>
        <w:rPr>
          <w:lang w:eastAsia="x-none"/>
        </w:rPr>
      </w:pPr>
      <w:bookmarkStart w:id="4755" w:name="_Toc60777065"/>
      <w:bookmarkStart w:id="4756" w:name="_Toc193445915"/>
      <w:bookmarkStart w:id="4757" w:name="_Toc193451720"/>
      <w:bookmarkStart w:id="4758" w:name="_Toc193462989"/>
      <w:bookmarkStart w:id="4759" w:name="_Toc201295276"/>
      <w:r w:rsidRPr="00EE6E73">
        <w:rPr>
          <w:lang w:eastAsia="x-none"/>
        </w:rPr>
        <w:t>5.8.10.4</w:t>
      </w:r>
      <w:r w:rsidRPr="00EE6E73">
        <w:rPr>
          <w:lang w:eastAsia="x-none"/>
        </w:rPr>
        <w:tab/>
      </w:r>
      <w:proofErr w:type="spellStart"/>
      <w:r w:rsidRPr="00EE6E73">
        <w:rPr>
          <w:lang w:eastAsia="x-none"/>
        </w:rPr>
        <w:t>Sidelink</w:t>
      </w:r>
      <w:proofErr w:type="spellEnd"/>
      <w:r w:rsidRPr="00EE6E73">
        <w:rPr>
          <w:lang w:eastAsia="x-none"/>
        </w:rPr>
        <w:t xml:space="preserve"> measurement report triggering</w:t>
      </w:r>
      <w:bookmarkEnd w:id="4755"/>
      <w:bookmarkEnd w:id="4756"/>
      <w:bookmarkEnd w:id="4757"/>
      <w:bookmarkEnd w:id="4758"/>
      <w:bookmarkEnd w:id="4759"/>
    </w:p>
    <w:p w14:paraId="2F4B9F46" w14:textId="77777777" w:rsidR="00394471" w:rsidRPr="00EE6E73" w:rsidRDefault="00394471" w:rsidP="00394471">
      <w:pPr>
        <w:pStyle w:val="Heading5"/>
      </w:pPr>
      <w:bookmarkStart w:id="4760" w:name="_Toc60777066"/>
      <w:bookmarkStart w:id="4761" w:name="_Toc193445916"/>
      <w:bookmarkStart w:id="4762" w:name="_Toc193451721"/>
      <w:bookmarkStart w:id="4763" w:name="_Toc193462990"/>
      <w:bookmarkStart w:id="4764" w:name="_Toc201295277"/>
      <w:r w:rsidRPr="00EE6E73">
        <w:t>5.8.10.4.1</w:t>
      </w:r>
      <w:r w:rsidRPr="00EE6E73">
        <w:tab/>
        <w:t>General</w:t>
      </w:r>
      <w:bookmarkEnd w:id="4760"/>
      <w:bookmarkEnd w:id="4761"/>
      <w:bookmarkEnd w:id="4762"/>
      <w:bookmarkEnd w:id="4763"/>
      <w:bookmarkEnd w:id="4764"/>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9B7A89F"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t xml:space="preserve"> 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while the </w:t>
      </w:r>
      <w:proofErr w:type="spellStart"/>
      <w:r w:rsidRPr="00EE6E73">
        <w:rPr>
          <w:i/>
        </w:rPr>
        <w:t>VarMeasReportListSL</w:t>
      </w:r>
      <w:proofErr w:type="spellEnd"/>
      <w:r w:rsidRPr="00EE6E73">
        <w:t xml:space="preserve"> does not include a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rPr>
          <w:i/>
        </w:rPr>
        <w:t xml:space="preserve"> </w:t>
      </w:r>
      <w:r w:rsidRPr="00EE6E73">
        <w:t xml:space="preserve">(a first NR </w:t>
      </w:r>
      <w:proofErr w:type="spellStart"/>
      <w:r w:rsidRPr="00EE6E73">
        <w:t>sidelink</w:t>
      </w:r>
      <w:proofErr w:type="spellEnd"/>
      <w:r w:rsidRPr="00EE6E73">
        <w:t xml:space="preserve"> frequency triggers the event):</w:t>
      </w:r>
    </w:p>
    <w:p w14:paraId="65CC82CC"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1C2BE4C"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ADEAE3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not included in the </w:t>
      </w:r>
      <w:proofErr w:type="spellStart"/>
      <w:r w:rsidRPr="00EE6E73">
        <w:rPr>
          <w:i/>
        </w:rPr>
        <w:t>sl-FrequencyTriggeredList</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a subsequent NR </w:t>
      </w:r>
      <w:proofErr w:type="spellStart"/>
      <w:r w:rsidRPr="00EE6E73">
        <w:t>sidelink</w:t>
      </w:r>
      <w:proofErr w:type="spellEnd"/>
      <w:r w:rsidRPr="00EE6E73">
        <w:t xml:space="preserve"> frequency triggers the event):</w:t>
      </w:r>
    </w:p>
    <w:p w14:paraId="295A640D" w14:textId="77777777" w:rsidR="00394471" w:rsidRPr="00EE6E73" w:rsidRDefault="00394471" w:rsidP="00394471">
      <w:pPr>
        <w:pStyle w:val="B3"/>
      </w:pPr>
      <w:r w:rsidRPr="00EE6E73">
        <w:t>3&gt;</w:t>
      </w:r>
      <w:r w:rsidRPr="00EE6E73">
        <w:tab/>
        <w:t xml:space="preserve">set the </w:t>
      </w:r>
      <w:proofErr w:type="spellStart"/>
      <w:r w:rsidRPr="00EE6E73">
        <w:rPr>
          <w:i/>
          <w:iCs/>
        </w:rPr>
        <w:t>sl-NumberOfReportsSen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w:t>
      </w:r>
    </w:p>
    <w:p w14:paraId="6E722A31"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leaving condition applicable for this event is fulfilled for NR </w:t>
      </w:r>
      <w:proofErr w:type="spellStart"/>
      <w:r w:rsidRPr="00EE6E73">
        <w:t>sidelink</w:t>
      </w:r>
      <w:proofErr w:type="spellEnd"/>
      <w:r w:rsidRPr="00EE6E73">
        <w:t xml:space="preserve"> frequency included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rPr>
          <w:i/>
        </w:rPr>
        <w:t xml:space="preserve"> </w:t>
      </w:r>
      <w:r w:rsidRPr="00EE6E73">
        <w:t xml:space="preserve">defined within the </w:t>
      </w:r>
      <w:proofErr w:type="spellStart"/>
      <w:r w:rsidRPr="00EE6E73">
        <w:rPr>
          <w:i/>
        </w:rPr>
        <w:t>VarMeasConfigSL</w:t>
      </w:r>
      <w:proofErr w:type="spellEnd"/>
      <w:r w:rsidRPr="00EE6E73">
        <w:rPr>
          <w:i/>
        </w:rPr>
        <w:t xml:space="preserve">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7ED24CF" w14:textId="77777777" w:rsidR="00394471" w:rsidRPr="00EE6E73" w:rsidRDefault="00394471" w:rsidP="00394471">
      <w:pPr>
        <w:pStyle w:val="B3"/>
      </w:pPr>
      <w:r w:rsidRPr="00EE6E73">
        <w:t>3&gt;</w:t>
      </w:r>
      <w:r w:rsidRPr="00EE6E73">
        <w:tab/>
        <w:t xml:space="preserve">if </w:t>
      </w:r>
      <w:proofErr w:type="spellStart"/>
      <w:r w:rsidRPr="00EE6E73">
        <w:rPr>
          <w:i/>
          <w:iCs/>
        </w:rPr>
        <w:t>sl-ReportOnLeave</w:t>
      </w:r>
      <w:proofErr w:type="spellEnd"/>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 xml:space="preserve">initiate the NR </w:t>
      </w:r>
      <w:proofErr w:type="spellStart"/>
      <w:r w:rsidRPr="00EE6E73">
        <w:t>sidelink</w:t>
      </w:r>
      <w:proofErr w:type="spellEnd"/>
      <w:r w:rsidRPr="00EE6E73">
        <w:t xml:space="preserve">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sl-MeasId</w:t>
      </w:r>
      <w:proofErr w:type="spellEnd"/>
      <w:r w:rsidRPr="00EE6E73">
        <w:t>, if running;</w:t>
      </w:r>
    </w:p>
    <w:p w14:paraId="59A9D607" w14:textId="77777777" w:rsidR="00394471" w:rsidRPr="00EE6E73" w:rsidRDefault="00394471" w:rsidP="00394471">
      <w:pPr>
        <w:pStyle w:val="B2"/>
      </w:pPr>
      <w:r w:rsidRPr="00EE6E73">
        <w:t>2&gt;</w:t>
      </w:r>
      <w:r w:rsidRPr="00EE6E73">
        <w:tab/>
        <w:t xml:space="preserve">if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w:t>
      </w:r>
      <w:proofErr w:type="spellEnd"/>
      <w:r w:rsidRPr="00EE6E73">
        <w:rPr>
          <w:i/>
        </w:rPr>
        <w:t xml:space="preserve">-Periodical </w:t>
      </w:r>
      <w:r w:rsidRPr="00EE6E73">
        <w:t xml:space="preserve">and if a (first) NR </w:t>
      </w:r>
      <w:proofErr w:type="spellStart"/>
      <w:r w:rsidRPr="00EE6E73">
        <w:t>sidelink</w:t>
      </w:r>
      <w:proofErr w:type="spellEnd"/>
      <w:r w:rsidRPr="00EE6E73">
        <w:t xml:space="preserve"> measurement result is available:</w:t>
      </w:r>
    </w:p>
    <w:p w14:paraId="6384A91A"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3582D20"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18C806EF"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 immediately after the quantity to be reported becomes available for the NR </w:t>
      </w:r>
      <w:proofErr w:type="spellStart"/>
      <w:r w:rsidRPr="00EE6E73">
        <w:t>sidelink</w:t>
      </w:r>
      <w:proofErr w:type="spellEnd"/>
      <w:r w:rsidRPr="00EE6E73">
        <w:t xml:space="preserve">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rPr>
        <w:t>sl-MeasId</w:t>
      </w:r>
      <w:proofErr w:type="spellEnd"/>
      <w:r w:rsidRPr="00EE6E73">
        <w:t>:</w:t>
      </w:r>
    </w:p>
    <w:p w14:paraId="4C96F0F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55A692D6" w14:textId="77777777" w:rsidR="00394471" w:rsidRPr="00EE6E73" w:rsidRDefault="00394471" w:rsidP="00394471">
      <w:pPr>
        <w:pStyle w:val="Heading5"/>
      </w:pPr>
      <w:bookmarkStart w:id="4765" w:name="_Toc60777067"/>
      <w:bookmarkStart w:id="4766" w:name="_Toc193445917"/>
      <w:bookmarkStart w:id="4767" w:name="_Toc193451722"/>
      <w:bookmarkStart w:id="4768" w:name="_Toc193462991"/>
      <w:bookmarkStart w:id="4769" w:name="_Toc201295278"/>
      <w:r w:rsidRPr="00EE6E73">
        <w:t>5.8.10.4.2</w:t>
      </w:r>
      <w:r w:rsidRPr="00EE6E73">
        <w:tab/>
        <w:t>Event S1 (Serving becomes better than threshold)</w:t>
      </w:r>
      <w:bookmarkEnd w:id="4765"/>
      <w:bookmarkEnd w:id="4766"/>
      <w:bookmarkEnd w:id="4767"/>
      <w:bookmarkEnd w:id="4768"/>
      <w:bookmarkEnd w:id="4769"/>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corresponding to the associated </w:t>
      </w:r>
      <w:proofErr w:type="spellStart"/>
      <w:r w:rsidRPr="00EE6E73">
        <w:rPr>
          <w:i/>
        </w:rPr>
        <w:t>sl-MeasObject</w:t>
      </w:r>
      <w:proofErr w:type="spellEnd"/>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4E2317D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 xml:space="preserve">-Hysteresis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4770" w:name="_Toc60777068"/>
      <w:bookmarkStart w:id="4771" w:name="_Toc193445918"/>
      <w:bookmarkStart w:id="4772" w:name="_Toc193451723"/>
      <w:bookmarkStart w:id="4773" w:name="_Toc193462992"/>
      <w:bookmarkStart w:id="4774" w:name="_Toc201295279"/>
      <w:r w:rsidRPr="00EE6E73">
        <w:t>5.8.10.4.3</w:t>
      </w:r>
      <w:r w:rsidRPr="00EE6E73">
        <w:tab/>
        <w:t>Event S2 (Serving becomes worse than threshold)</w:t>
      </w:r>
      <w:bookmarkEnd w:id="4770"/>
      <w:bookmarkEnd w:id="4771"/>
      <w:bookmarkEnd w:id="4772"/>
      <w:bookmarkEnd w:id="4773"/>
      <w:bookmarkEnd w:id="4774"/>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indicated by the </w:t>
      </w:r>
      <w:proofErr w:type="spellStart"/>
      <w:r w:rsidRPr="00EE6E73">
        <w:rPr>
          <w:i/>
        </w:rPr>
        <w:t>sl-MeasObject</w:t>
      </w:r>
      <w:proofErr w:type="spellEnd"/>
      <w:r w:rsidRPr="00EE6E73">
        <w:rPr>
          <w:i/>
        </w:rPr>
        <w:t xml:space="preserve">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1E6AF02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Hysteresis</w:t>
      </w:r>
      <w:r w:rsidRPr="00EE6E73">
        <w:t xml:space="preserve"> as defined within </w:t>
      </w:r>
      <w:proofErr w:type="spellStart"/>
      <w:r w:rsidRPr="00EE6E73">
        <w:rPr>
          <w:i/>
        </w:rPr>
        <w:t>sl-ReportConfig</w:t>
      </w:r>
      <w:proofErr w:type="spellEnd"/>
      <w:r w:rsidRPr="00EE6E73">
        <w:rPr>
          <w:i/>
        </w:rPr>
        <w:t xml:space="preserve">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4775" w:name="_Toc60777069"/>
      <w:bookmarkStart w:id="4776" w:name="_Toc193445919"/>
      <w:bookmarkStart w:id="4777" w:name="_Toc193451724"/>
      <w:bookmarkStart w:id="4778" w:name="_Toc193462993"/>
      <w:bookmarkStart w:id="4779" w:name="_Toc201295280"/>
      <w:r w:rsidRPr="00EE6E73">
        <w:rPr>
          <w:lang w:eastAsia="x-none"/>
        </w:rPr>
        <w:t>5.8.10.5</w:t>
      </w:r>
      <w:r w:rsidRPr="00EE6E73">
        <w:rPr>
          <w:lang w:eastAsia="x-none"/>
        </w:rPr>
        <w:tab/>
      </w:r>
      <w:proofErr w:type="spellStart"/>
      <w:r w:rsidRPr="00EE6E73">
        <w:rPr>
          <w:lang w:eastAsia="x-none"/>
        </w:rPr>
        <w:t>Sidelink</w:t>
      </w:r>
      <w:proofErr w:type="spellEnd"/>
      <w:r w:rsidRPr="00EE6E73">
        <w:rPr>
          <w:lang w:eastAsia="x-none"/>
        </w:rPr>
        <w:t xml:space="preserve"> measurement reporting</w:t>
      </w:r>
      <w:bookmarkEnd w:id="4775"/>
      <w:bookmarkEnd w:id="4776"/>
      <w:bookmarkEnd w:id="4777"/>
      <w:bookmarkEnd w:id="4778"/>
      <w:bookmarkEnd w:id="4779"/>
    </w:p>
    <w:p w14:paraId="46A5F6B0" w14:textId="77777777" w:rsidR="00394471" w:rsidRPr="00EE6E73" w:rsidRDefault="00394471" w:rsidP="00394471">
      <w:pPr>
        <w:pStyle w:val="Heading5"/>
      </w:pPr>
      <w:bookmarkStart w:id="4780" w:name="_Toc60777070"/>
      <w:bookmarkStart w:id="4781" w:name="_Toc193445920"/>
      <w:bookmarkStart w:id="4782" w:name="_Toc193451725"/>
      <w:bookmarkStart w:id="4783" w:name="_Toc193462994"/>
      <w:bookmarkStart w:id="4784" w:name="_Toc201295281"/>
      <w:r w:rsidRPr="00EE6E73">
        <w:t>5.8.10.5.1</w:t>
      </w:r>
      <w:r w:rsidRPr="00EE6E73">
        <w:tab/>
        <w:t>General</w:t>
      </w:r>
      <w:bookmarkEnd w:id="4780"/>
      <w:bookmarkEnd w:id="4781"/>
      <w:bookmarkEnd w:id="4782"/>
      <w:bookmarkEnd w:id="4783"/>
      <w:bookmarkEnd w:id="4784"/>
    </w:p>
    <w:p w14:paraId="67F5A410" w14:textId="77777777" w:rsidR="00394471" w:rsidRPr="00EE6E73" w:rsidRDefault="00394471" w:rsidP="00394471">
      <w:pPr>
        <w:pStyle w:val="TH"/>
      </w:pPr>
      <w:r w:rsidRPr="00EE6E73">
        <w:rPr>
          <w:noProof/>
        </w:rPr>
        <w:object w:dxaOrig="3915" w:dyaOrig="1635" w14:anchorId="337E7FA4">
          <v:shape id="_x0000_i1088" type="#_x0000_t75" style="width:195.75pt;height:81.75pt" o:ole="">
            <v:imagedata r:id="rId137" o:title=""/>
          </v:shape>
          <o:OLEObject Type="Embed" ProgID="Mscgen.Chart" ShapeID="_x0000_i1088" DrawAspect="Content" ObjectID="_1820256884" r:id="rId138"/>
        </w:object>
      </w:r>
    </w:p>
    <w:p w14:paraId="55A3E9C1" w14:textId="77777777" w:rsidR="00394471" w:rsidRPr="00EE6E73" w:rsidRDefault="00394471" w:rsidP="00394471">
      <w:pPr>
        <w:pStyle w:val="TF"/>
      </w:pPr>
      <w:r w:rsidRPr="00EE6E73">
        <w:t xml:space="preserve">Figure 5.8.10.5.1-1: NR </w:t>
      </w:r>
      <w:proofErr w:type="spellStart"/>
      <w:r w:rsidRPr="00EE6E73">
        <w:t>sidelink</w:t>
      </w:r>
      <w:proofErr w:type="spellEnd"/>
      <w:r w:rsidRPr="00EE6E73">
        <w:t xml:space="preserve">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proofErr w:type="spellStart"/>
      <w:r w:rsidRPr="00EE6E73">
        <w:rPr>
          <w:i/>
        </w:rPr>
        <w:t>sl-MeasId</w:t>
      </w:r>
      <w:proofErr w:type="spellEnd"/>
      <w:r w:rsidRPr="00EE6E73">
        <w:t xml:space="preserve"> for which the NR </w:t>
      </w:r>
      <w:proofErr w:type="spellStart"/>
      <w:r w:rsidRPr="00EE6E73">
        <w:t>sidelink</w:t>
      </w:r>
      <w:proofErr w:type="spellEnd"/>
      <w:r w:rsidRPr="00EE6E73">
        <w:t xml:space="preserve"> measurement reporting procedure was triggered, the UE shall set the </w:t>
      </w:r>
      <w:proofErr w:type="spellStart"/>
      <w:r w:rsidRPr="00EE6E73">
        <w:rPr>
          <w:i/>
        </w:rPr>
        <w:t>sl-MeasResults</w:t>
      </w:r>
      <w:proofErr w:type="spellEnd"/>
      <w:r w:rsidRPr="00EE6E73">
        <w:t xml:space="preserve"> within the </w:t>
      </w:r>
      <w:proofErr w:type="spellStart"/>
      <w:r w:rsidRPr="00EE6E73">
        <w:rPr>
          <w:i/>
        </w:rPr>
        <w:t>MeasurementReportSidelink</w:t>
      </w:r>
      <w:proofErr w:type="spellEnd"/>
      <w:r w:rsidRPr="00EE6E73">
        <w:rPr>
          <w:i/>
        </w:rPr>
        <w:t xml:space="preserve"> </w:t>
      </w:r>
      <w:r w:rsidRPr="00EE6E73">
        <w:t>message as follows:</w:t>
      </w:r>
    </w:p>
    <w:p w14:paraId="135041AE" w14:textId="77777777" w:rsidR="00394471" w:rsidRPr="00EE6E73" w:rsidRDefault="00394471" w:rsidP="00394471">
      <w:pPr>
        <w:pStyle w:val="B1"/>
      </w:pPr>
      <w:r w:rsidRPr="00EE6E73">
        <w:t>1&gt;</w:t>
      </w:r>
      <w:r w:rsidRPr="00EE6E73">
        <w:tab/>
        <w:t xml:space="preserve">set the </w:t>
      </w:r>
      <w:proofErr w:type="spellStart"/>
      <w:r w:rsidRPr="00EE6E73">
        <w:rPr>
          <w:i/>
        </w:rPr>
        <w:t>sl-MeasId</w:t>
      </w:r>
      <w:proofErr w:type="spellEnd"/>
      <w:r w:rsidRPr="00EE6E73">
        <w:t xml:space="preserve"> to the measurement identity that triggered the NR </w:t>
      </w:r>
      <w:proofErr w:type="spellStart"/>
      <w:r w:rsidRPr="00EE6E73">
        <w:t>sidelink</w:t>
      </w:r>
      <w:proofErr w:type="spellEnd"/>
      <w:r w:rsidRPr="00EE6E73">
        <w:t xml:space="preserve">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proofErr w:type="spellStart"/>
      <w:r w:rsidRPr="00EE6E73">
        <w:rPr>
          <w:rFonts w:eastAsia="MS PGothic"/>
          <w:i/>
        </w:rPr>
        <w:t>sl-ReportConfig</w:t>
      </w:r>
      <w:proofErr w:type="spellEnd"/>
      <w:r w:rsidRPr="00EE6E73">
        <w:rPr>
          <w:rFonts w:eastAsia="MS PGothic"/>
        </w:rPr>
        <w:t xml:space="preserve"> associated with the </w:t>
      </w:r>
      <w:proofErr w:type="spellStart"/>
      <w:r w:rsidRPr="00EE6E73">
        <w:rPr>
          <w:rFonts w:eastAsia="MS PGothic"/>
          <w:i/>
        </w:rPr>
        <w:t>sl-MeasId</w:t>
      </w:r>
      <w:proofErr w:type="spellEnd"/>
      <w:r w:rsidRPr="00EE6E73">
        <w:rPr>
          <w:rFonts w:eastAsia="MS PGothic"/>
        </w:rPr>
        <w:t xml:space="preserve"> that triggered the NR </w:t>
      </w:r>
      <w:proofErr w:type="spellStart"/>
      <w:r w:rsidRPr="00EE6E73">
        <w:rPr>
          <w:rFonts w:eastAsia="MS PGothic"/>
        </w:rPr>
        <w:t>sidelink</w:t>
      </w:r>
      <w:proofErr w:type="spellEnd"/>
      <w:r w:rsidRPr="00EE6E73">
        <w:rPr>
          <w:rFonts w:eastAsia="MS PGothic"/>
        </w:rPr>
        <w:t xml:space="preserve"> measurement reporting is set to </w:t>
      </w:r>
      <w:proofErr w:type="spellStart"/>
      <w:r w:rsidRPr="00EE6E73">
        <w:rPr>
          <w:rFonts w:eastAsia="MS PGothic"/>
          <w:i/>
        </w:rPr>
        <w:t>sl-EventTriggered</w:t>
      </w:r>
      <w:proofErr w:type="spellEnd"/>
      <w:r w:rsidRPr="00EE6E73">
        <w:rPr>
          <w:rFonts w:eastAsia="MS PGothic"/>
        </w:rPr>
        <w:t xml:space="preserve"> or </w:t>
      </w:r>
      <w:proofErr w:type="spellStart"/>
      <w:r w:rsidRPr="00EE6E73">
        <w:rPr>
          <w:i/>
        </w:rPr>
        <w:t>sl</w:t>
      </w:r>
      <w:proofErr w:type="spellEnd"/>
      <w:r w:rsidRPr="00EE6E73">
        <w:rPr>
          <w:i/>
        </w:rPr>
        <w:t>-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proofErr w:type="spellStart"/>
      <w:r w:rsidR="00CF21A5" w:rsidRPr="00EE6E73">
        <w:rPr>
          <w:rFonts w:eastAsia="MS PGothic"/>
          <w:i/>
        </w:rPr>
        <w:t>sl</w:t>
      </w:r>
      <w:proofErr w:type="spellEnd"/>
      <w:r w:rsidR="00CF21A5" w:rsidRPr="00EE6E73">
        <w:rPr>
          <w:rFonts w:eastAsia="MS PGothic"/>
          <w:i/>
        </w:rPr>
        <w:t>-RS-Type</w:t>
      </w:r>
      <w:r w:rsidR="00CF21A5" w:rsidRPr="00EE6E73">
        <w:t xml:space="preserve"> within </w:t>
      </w:r>
      <w:proofErr w:type="spellStart"/>
      <w:r w:rsidR="00CF21A5" w:rsidRPr="00EE6E73">
        <w:rPr>
          <w:rFonts w:eastAsia="MS PGothic"/>
          <w:i/>
        </w:rPr>
        <w:t>sl-ReportConfig</w:t>
      </w:r>
      <w:proofErr w:type="spellEnd"/>
      <w:r w:rsidR="00CF21A5" w:rsidRPr="00EE6E73">
        <w:rPr>
          <w:rFonts w:eastAsia="MS PGothic"/>
        </w:rPr>
        <w:t xml:space="preserve"> is set to </w:t>
      </w:r>
      <w:proofErr w:type="spellStart"/>
      <w:r w:rsidR="00CF21A5" w:rsidRPr="00EE6E73">
        <w:rPr>
          <w:i/>
          <w:iCs/>
        </w:rPr>
        <w:t>dmrs</w:t>
      </w:r>
      <w:proofErr w:type="spellEnd"/>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proofErr w:type="spellStart"/>
      <w:r w:rsidR="00394471" w:rsidRPr="00EE6E73">
        <w:rPr>
          <w:i/>
        </w:rPr>
        <w:t>sl-ResultDMRS</w:t>
      </w:r>
      <w:proofErr w:type="spellEnd"/>
      <w:r w:rsidR="00394471" w:rsidRPr="00EE6E73">
        <w:t xml:space="preserve"> within </w:t>
      </w:r>
      <w:proofErr w:type="spellStart"/>
      <w:r w:rsidR="00394471" w:rsidRPr="00EE6E73">
        <w:rPr>
          <w:i/>
        </w:rPr>
        <w:t>sl-MeasResult</w:t>
      </w:r>
      <w:proofErr w:type="spellEnd"/>
      <w:r w:rsidR="00394471" w:rsidRPr="00EE6E73">
        <w:t xml:space="preserve"> to include the NR </w:t>
      </w:r>
      <w:proofErr w:type="spellStart"/>
      <w:r w:rsidR="00394471" w:rsidRPr="00EE6E73">
        <w:t>sidelink</w:t>
      </w:r>
      <w:proofErr w:type="spellEnd"/>
      <w:r w:rsidR="00394471" w:rsidRPr="00EE6E73">
        <w:t xml:space="preserve"> DMRS based quantity indicated in the </w:t>
      </w:r>
      <w:proofErr w:type="spellStart"/>
      <w:r w:rsidR="00394471" w:rsidRPr="00EE6E73">
        <w:rPr>
          <w:i/>
        </w:rPr>
        <w:t>sl-ReportQuantity</w:t>
      </w:r>
      <w:proofErr w:type="spellEnd"/>
      <w:r w:rsidR="00394471" w:rsidRPr="00EE6E73">
        <w:t xml:space="preserve"> within the concerned </w:t>
      </w:r>
      <w:proofErr w:type="spellStart"/>
      <w:r w:rsidR="00394471" w:rsidRPr="00EE6E73">
        <w:rPr>
          <w:i/>
        </w:rPr>
        <w:t>sl-ReportConfig</w:t>
      </w:r>
      <w:proofErr w:type="spellEnd"/>
      <w:r w:rsidR="00394471" w:rsidRPr="00EE6E73">
        <w:t>;</w:t>
      </w:r>
    </w:p>
    <w:p w14:paraId="6FB65F06" w14:textId="77777777" w:rsidR="00CF21A5" w:rsidRPr="00EE6E73" w:rsidRDefault="00CF21A5" w:rsidP="00B4120F">
      <w:pPr>
        <w:pStyle w:val="B2"/>
      </w:pPr>
      <w:r w:rsidRPr="00EE6E73">
        <w:t>2&gt;</w:t>
      </w:r>
      <w:r w:rsidRPr="00EE6E73">
        <w:tab/>
        <w:t xml:space="preserve">if the </w:t>
      </w:r>
      <w:proofErr w:type="spellStart"/>
      <w:r w:rsidRPr="00EE6E73">
        <w:rPr>
          <w:rFonts w:eastAsia="MS PGothic"/>
          <w:i/>
          <w:iCs/>
        </w:rPr>
        <w:t>sl</w:t>
      </w:r>
      <w:proofErr w:type="spellEnd"/>
      <w:r w:rsidRPr="00EE6E73">
        <w:rPr>
          <w:rFonts w:eastAsia="MS PGothic"/>
          <w:i/>
          <w:iCs/>
        </w:rPr>
        <w:t>-RS-Type</w:t>
      </w:r>
      <w:r w:rsidRPr="00EE6E73">
        <w:t xml:space="preserve"> within </w:t>
      </w:r>
      <w:proofErr w:type="spellStart"/>
      <w:r w:rsidRPr="00EE6E73">
        <w:rPr>
          <w:rFonts w:eastAsia="MS PGothic"/>
          <w:i/>
          <w:iCs/>
        </w:rPr>
        <w:t>sl-ReportConfig</w:t>
      </w:r>
      <w:proofErr w:type="spellEnd"/>
      <w:r w:rsidRPr="00EE6E73">
        <w:rPr>
          <w:rFonts w:eastAsia="MS PGothic"/>
        </w:rPr>
        <w:t xml:space="preserve"> is set to </w:t>
      </w:r>
      <w:proofErr w:type="spellStart"/>
      <w:r w:rsidRPr="00EE6E73">
        <w:rPr>
          <w:i/>
        </w:rPr>
        <w:t>sl</w:t>
      </w:r>
      <w:proofErr w:type="spellEnd"/>
      <w:r w:rsidRPr="00EE6E73">
        <w:rPr>
          <w:i/>
        </w:rPr>
        <w:t>-prs</w:t>
      </w:r>
      <w:r w:rsidRPr="00EE6E73">
        <w:t>:</w:t>
      </w:r>
    </w:p>
    <w:p w14:paraId="07FBDA0C" w14:textId="42686E41" w:rsidR="00CF21A5" w:rsidRPr="00EE6E73" w:rsidRDefault="00CF21A5" w:rsidP="00B4120F">
      <w:pPr>
        <w:pStyle w:val="B3"/>
      </w:pPr>
      <w:r w:rsidRPr="00EE6E73">
        <w:t>3&gt;</w:t>
      </w:r>
      <w:r w:rsidRPr="00EE6E73">
        <w:tab/>
        <w:t xml:space="preserve">set </w:t>
      </w:r>
      <w:proofErr w:type="spellStart"/>
      <w:r w:rsidRPr="00EE6E73">
        <w:rPr>
          <w:i/>
        </w:rPr>
        <w:t>sl</w:t>
      </w:r>
      <w:proofErr w:type="spellEnd"/>
      <w:r w:rsidRPr="00EE6E73">
        <w:rPr>
          <w:i/>
        </w:rPr>
        <w:t>-Result-SL-PRS</w:t>
      </w:r>
      <w:r w:rsidRPr="00EE6E73">
        <w:t xml:space="preserve"> within </w:t>
      </w:r>
      <w:proofErr w:type="spellStart"/>
      <w:r w:rsidRPr="00EE6E73">
        <w:rPr>
          <w:i/>
        </w:rPr>
        <w:t>sl-MeasResult</w:t>
      </w:r>
      <w:proofErr w:type="spellEnd"/>
      <w:r w:rsidRPr="00EE6E73">
        <w:t xml:space="preserve"> to include the NR SL-PRS based quantity indicated in the </w:t>
      </w:r>
      <w:proofErr w:type="spellStart"/>
      <w:r w:rsidRPr="00EE6E73">
        <w:rPr>
          <w:i/>
        </w:rPr>
        <w:t>sl-ReportQuantity</w:t>
      </w:r>
      <w:proofErr w:type="spellEnd"/>
      <w:r w:rsidRPr="00EE6E73">
        <w:t xml:space="preserve"> within the concerned </w:t>
      </w:r>
      <w:proofErr w:type="spellStart"/>
      <w:r w:rsidRPr="00EE6E73">
        <w:rPr>
          <w:i/>
        </w:rPr>
        <w:t>sl-ReportConfig</w:t>
      </w:r>
      <w:proofErr w:type="spellEnd"/>
      <w:r w:rsidRPr="00EE6E73">
        <w:t>;</w:t>
      </w:r>
    </w:p>
    <w:p w14:paraId="0376D11F" w14:textId="199B009A" w:rsidR="00394471" w:rsidRPr="00EE6E73" w:rsidRDefault="00394471" w:rsidP="00394471">
      <w:pPr>
        <w:pStyle w:val="B1"/>
      </w:pPr>
      <w:r w:rsidRPr="00EE6E73">
        <w:t>1&gt;</w:t>
      </w:r>
      <w:r w:rsidRPr="00EE6E73">
        <w:tab/>
        <w:t xml:space="preserve">increment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is less than the </w:t>
      </w:r>
      <w:proofErr w:type="spellStart"/>
      <w:r w:rsidRPr="00EE6E73">
        <w:rPr>
          <w:i/>
        </w:rPr>
        <w:t>sl-ReportAmount</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sl-ReportInterval</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t xml:space="preserve"> is set to </w:t>
      </w:r>
      <w:proofErr w:type="spellStart"/>
      <w:r w:rsidRPr="00EE6E73">
        <w:rPr>
          <w:i/>
        </w:rPr>
        <w:t>sl</w:t>
      </w:r>
      <w:proofErr w:type="spellEnd"/>
      <w:r w:rsidRPr="00EE6E73">
        <w:rPr>
          <w:i/>
        </w:rPr>
        <w:t>-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026AB317" w14:textId="77777777" w:rsidR="00394471" w:rsidRPr="00EE6E73" w:rsidRDefault="00394471" w:rsidP="00394471">
      <w:pPr>
        <w:pStyle w:val="B3"/>
      </w:pPr>
      <w:r w:rsidRPr="00EE6E73">
        <w:t>3&gt;</w:t>
      </w:r>
      <w:r w:rsidRPr="00EE6E73">
        <w:tab/>
        <w:t xml:space="preserve">remove this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5265299C" w14:textId="77777777" w:rsidR="00394471" w:rsidRPr="00EE6E73" w:rsidRDefault="00394471" w:rsidP="00394471">
      <w:pPr>
        <w:pStyle w:val="B1"/>
      </w:pPr>
      <w:r w:rsidRPr="00EE6E73">
        <w:t>1&gt;</w:t>
      </w:r>
      <w:r w:rsidRPr="00EE6E73">
        <w:tab/>
        <w:t xml:space="preserve">submit the </w:t>
      </w:r>
      <w:proofErr w:type="spellStart"/>
      <w:r w:rsidRPr="00EE6E73">
        <w:rPr>
          <w:i/>
        </w:rPr>
        <w:t>MeasurementReportSidelink</w:t>
      </w:r>
      <w:proofErr w:type="spellEnd"/>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4785" w:name="_Toc60777071"/>
      <w:bookmarkStart w:id="4786" w:name="_Toc193445921"/>
      <w:bookmarkStart w:id="4787" w:name="_Toc193451726"/>
      <w:bookmarkStart w:id="4788" w:name="_Toc193462995"/>
      <w:bookmarkStart w:id="4789" w:name="_Toc201295282"/>
      <w:r w:rsidRPr="00EE6E73">
        <w:t>5.8.11</w:t>
      </w:r>
      <w:r w:rsidRPr="00EE6E73">
        <w:tab/>
      </w:r>
      <w:r w:rsidRPr="00EE6E73">
        <w:rPr>
          <w:rFonts w:cs="Arial"/>
        </w:rPr>
        <w:t>Zone identity calculation</w:t>
      </w:r>
      <w:bookmarkEnd w:id="4785"/>
      <w:bookmarkEnd w:id="4786"/>
      <w:bookmarkEnd w:id="4787"/>
      <w:bookmarkEnd w:id="4788"/>
      <w:bookmarkEnd w:id="4789"/>
    </w:p>
    <w:p w14:paraId="4F754ED1" w14:textId="77777777" w:rsidR="00394471" w:rsidRPr="00EE6E73" w:rsidRDefault="00394471" w:rsidP="00394471">
      <w:r w:rsidRPr="00EE6E73">
        <w:t xml:space="preserve">The UE shall determine an identity of the zone (i.e. </w:t>
      </w:r>
      <w:proofErr w:type="spellStart"/>
      <w:r w:rsidRPr="00EE6E73">
        <w:t>Zone_id</w:t>
      </w:r>
      <w:proofErr w:type="spellEnd"/>
      <w:r w:rsidRPr="00EE6E73">
        <w:t xml:space="preserve">) in which it is located using the following formulae, if </w:t>
      </w:r>
      <w:proofErr w:type="spellStart"/>
      <w:r w:rsidRPr="00EE6E73">
        <w:rPr>
          <w:i/>
        </w:rPr>
        <w:t>sl-ZoneConfig</w:t>
      </w:r>
      <w:proofErr w:type="spellEnd"/>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proofErr w:type="spellStart"/>
      <w:r w:rsidRPr="00EE6E73">
        <w:t>Zone_id</w:t>
      </w:r>
      <w:proofErr w:type="spellEnd"/>
      <w:r w:rsidRPr="00EE6E73">
        <w:t xml:space="preserve">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proofErr w:type="spellStart"/>
      <w:r w:rsidRPr="00EE6E73">
        <w:rPr>
          <w:i/>
          <w:iCs/>
        </w:rPr>
        <w:t>sl-ZoneLength</w:t>
      </w:r>
      <w:proofErr w:type="spellEnd"/>
      <w:r w:rsidRPr="00EE6E73">
        <w:t xml:space="preserve"> included in </w:t>
      </w:r>
      <w:proofErr w:type="spellStart"/>
      <w:r w:rsidRPr="00EE6E73">
        <w:rPr>
          <w:i/>
          <w:iCs/>
        </w:rPr>
        <w:t>sl-ZoneConfig</w:t>
      </w:r>
      <w:proofErr w:type="spellEnd"/>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 xml:space="preserve">How the calculated </w:t>
      </w:r>
      <w:proofErr w:type="spellStart"/>
      <w:r w:rsidRPr="00EE6E73">
        <w:t>zone_id</w:t>
      </w:r>
      <w:proofErr w:type="spellEnd"/>
      <w:r w:rsidRPr="00EE6E73">
        <w:t xml:space="preserve"> is used is specified in TS 38.321 [3].</w:t>
      </w:r>
    </w:p>
    <w:p w14:paraId="0919A610" w14:textId="77777777" w:rsidR="00394471" w:rsidRPr="00EE6E73" w:rsidRDefault="00394471" w:rsidP="00394471">
      <w:pPr>
        <w:pStyle w:val="Heading3"/>
        <w:rPr>
          <w:rFonts w:cs="Arial"/>
        </w:rPr>
      </w:pPr>
      <w:bookmarkStart w:id="4790" w:name="_Toc60777072"/>
      <w:bookmarkStart w:id="4791" w:name="_Toc193445922"/>
      <w:bookmarkStart w:id="4792" w:name="_Toc193451727"/>
      <w:bookmarkStart w:id="4793" w:name="_Toc193462996"/>
      <w:bookmarkStart w:id="4794" w:name="_Toc201295283"/>
      <w:r w:rsidRPr="00EE6E73">
        <w:t>5.8.12</w:t>
      </w:r>
      <w:r w:rsidRPr="00EE6E73">
        <w:tab/>
        <w:t>DFN derivation from GNSS</w:t>
      </w:r>
      <w:bookmarkEnd w:id="4790"/>
      <w:bookmarkEnd w:id="4791"/>
      <w:bookmarkEnd w:id="4792"/>
      <w:bookmarkEnd w:id="4793"/>
      <w:bookmarkEnd w:id="4794"/>
    </w:p>
    <w:p w14:paraId="38046351" w14:textId="1DC249EF" w:rsidR="00394471" w:rsidRPr="00EE6E73" w:rsidRDefault="00394471" w:rsidP="00394471">
      <w:r w:rsidRPr="00EE6E73">
        <w:t xml:space="preserve">When the UE selects GNSS as the synchronization reference source, the DFN, the subframe number within a frame and slot number within a frame used for NR </w:t>
      </w:r>
      <w:proofErr w:type="spellStart"/>
      <w:r w:rsidRPr="00EE6E73">
        <w:t>sidelink</w:t>
      </w:r>
      <w:proofErr w:type="spellEnd"/>
      <w:r w:rsidRPr="00EE6E73">
        <w:t xml:space="preserve">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24</w:t>
      </w:r>
    </w:p>
    <w:p w14:paraId="3F2D5BC5" w14:textId="77777777" w:rsidR="00394471" w:rsidRPr="00EE6E73" w:rsidRDefault="00394471" w:rsidP="00394471">
      <w:pPr>
        <w:pStyle w:val="EQ"/>
        <w:jc w:val="center"/>
      </w:pPr>
      <w:proofErr w:type="spellStart"/>
      <w:r w:rsidRPr="00EE6E73">
        <w:rPr>
          <w:i/>
        </w:rPr>
        <w:t>SubframeNumber</w:t>
      </w:r>
      <w:proofErr w:type="spellEnd"/>
      <w:r w:rsidRPr="00EE6E73">
        <w:t>= Floor (</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w:t>
      </w:r>
    </w:p>
    <w:p w14:paraId="4A26754C" w14:textId="77777777" w:rsidR="00394471" w:rsidRPr="00EE6E73" w:rsidRDefault="00394471" w:rsidP="00394471">
      <w:pPr>
        <w:pStyle w:val="EQ"/>
        <w:jc w:val="center"/>
        <w:rPr>
          <w:bCs/>
        </w:rPr>
      </w:pPr>
      <w:proofErr w:type="spellStart"/>
      <w:r w:rsidRPr="00EE6E73">
        <w:rPr>
          <w:i/>
          <w:iCs/>
        </w:rPr>
        <w:t>SlotNumber</w:t>
      </w:r>
      <w:proofErr w:type="spellEnd"/>
      <w:r w:rsidRPr="00EE6E73">
        <w:t>= Floor ((</w:t>
      </w:r>
      <w:proofErr w:type="spellStart"/>
      <w:r w:rsidRPr="00EE6E73">
        <w:rPr>
          <w:i/>
          <w:iCs/>
        </w:rPr>
        <w:t>Tcurrent</w:t>
      </w:r>
      <w:proofErr w:type="spellEnd"/>
      <w:r w:rsidRPr="00EE6E73">
        <w:t xml:space="preserve"> –Tref–</w:t>
      </w:r>
      <w:proofErr w:type="spellStart"/>
      <w:r w:rsidRPr="00EE6E73">
        <w:rPr>
          <w:i/>
          <w:iCs/>
        </w:rPr>
        <w:t>OffsetDFN</w:t>
      </w:r>
      <w:proofErr w:type="spell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proofErr w:type="spellStart"/>
      <w:r w:rsidRPr="00EE6E73">
        <w:rPr>
          <w:b/>
          <w:i/>
        </w:rPr>
        <w:t>Tcurrent</w:t>
      </w:r>
      <w:proofErr w:type="spellEnd"/>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proofErr w:type="spellStart"/>
      <w:r w:rsidRPr="00EE6E73">
        <w:rPr>
          <w:b/>
          <w:i/>
        </w:rPr>
        <w:t>OffsetDFN</w:t>
      </w:r>
      <w:proofErr w:type="spellEnd"/>
      <w:r w:rsidRPr="00EE6E73">
        <w:t xml:space="preserve"> is the value </w:t>
      </w:r>
      <w:proofErr w:type="spellStart"/>
      <w:r w:rsidRPr="00EE6E73">
        <w:rPr>
          <w:i/>
        </w:rPr>
        <w:t>sl-OffsetDFN</w:t>
      </w:r>
      <w:proofErr w:type="spellEnd"/>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proofErr w:type="spellStart"/>
      <w:r w:rsidRPr="00EE6E73">
        <w:rPr>
          <w:i/>
        </w:rPr>
        <w:t>Tcurrent</w:t>
      </w:r>
      <w:proofErr w:type="spellEnd"/>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4795" w:name="_Toc193445923"/>
      <w:bookmarkStart w:id="4796" w:name="_Toc193451728"/>
      <w:bookmarkStart w:id="4797" w:name="_Toc193462997"/>
      <w:bookmarkStart w:id="4798"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4795"/>
      <w:bookmarkEnd w:id="4796"/>
      <w:bookmarkEnd w:id="4797"/>
      <w:bookmarkEnd w:id="4798"/>
    </w:p>
    <w:p w14:paraId="7A378693" w14:textId="40862281" w:rsidR="00AF74F7" w:rsidRPr="00EE6E73" w:rsidRDefault="003050BB" w:rsidP="00B4120F">
      <w:pPr>
        <w:pStyle w:val="Heading4"/>
      </w:pPr>
      <w:bookmarkStart w:id="4799" w:name="_Toc193445924"/>
      <w:bookmarkStart w:id="4800" w:name="_Toc193451729"/>
      <w:bookmarkStart w:id="4801" w:name="_Toc193462998"/>
      <w:bookmarkStart w:id="4802" w:name="_Toc201295285"/>
      <w:r w:rsidRPr="00EE6E73">
        <w:t>5.8.13</w:t>
      </w:r>
      <w:r w:rsidR="00AF74F7" w:rsidRPr="00EE6E73">
        <w:t>.1</w:t>
      </w:r>
      <w:r w:rsidR="00AF74F7" w:rsidRPr="00EE6E73">
        <w:tab/>
        <w:t>General</w:t>
      </w:r>
      <w:bookmarkEnd w:id="4799"/>
      <w:bookmarkEnd w:id="4800"/>
      <w:bookmarkEnd w:id="4801"/>
      <w:bookmarkEnd w:id="4802"/>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proofErr w:type="spellStart"/>
      <w:r w:rsidRPr="00EE6E73">
        <w:t>sidelink</w:t>
      </w:r>
      <w:proofErr w:type="spellEnd"/>
      <w:r w:rsidRPr="00EE6E73">
        <w:t xml:space="preserve"> discovery as specified in TS 23.304 </w:t>
      </w:r>
      <w:r w:rsidR="003050BB" w:rsidRPr="00EE6E73">
        <w:t>[65]</w:t>
      </w:r>
      <w:r w:rsidRPr="00EE6E73">
        <w:t>.</w:t>
      </w:r>
    </w:p>
    <w:p w14:paraId="13ECF568" w14:textId="29131ADE" w:rsidR="00AF74F7" w:rsidRPr="00EE6E73" w:rsidRDefault="003050BB" w:rsidP="00B4120F">
      <w:pPr>
        <w:pStyle w:val="Heading4"/>
      </w:pPr>
      <w:bookmarkStart w:id="4803" w:name="_Toc193445925"/>
      <w:bookmarkStart w:id="4804" w:name="_Toc193451730"/>
      <w:bookmarkStart w:id="4805" w:name="_Toc193462999"/>
      <w:bookmarkStart w:id="4806" w:name="_Toc201295286"/>
      <w:r w:rsidRPr="00EE6E73">
        <w:t>5.8.13</w:t>
      </w:r>
      <w:r w:rsidR="00AF74F7" w:rsidRPr="00EE6E73">
        <w:t>.2</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monitoring</w:t>
      </w:r>
      <w:bookmarkEnd w:id="4803"/>
      <w:bookmarkEnd w:id="4804"/>
      <w:bookmarkEnd w:id="4805"/>
      <w:bookmarkEnd w:id="4806"/>
    </w:p>
    <w:p w14:paraId="048F6490" w14:textId="33471500" w:rsidR="00AF74F7" w:rsidRPr="00EE6E73" w:rsidRDefault="00AF74F7" w:rsidP="00AF74F7">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s to monitor NR </w:t>
      </w:r>
      <w:proofErr w:type="spellStart"/>
      <w:r w:rsidRPr="00EE6E73">
        <w:t>sidelink</w:t>
      </w:r>
      <w:proofErr w:type="spellEnd"/>
      <w:r w:rsidRPr="00EE6E73">
        <w:t xml:space="preserve"> discovery messages shall:</w:t>
      </w:r>
    </w:p>
    <w:p w14:paraId="0C118A42" w14:textId="77777777"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included in </w:t>
      </w:r>
      <w:r w:rsidRPr="00EE6E73">
        <w:rPr>
          <w:i/>
        </w:rPr>
        <w:t>SIB12</w:t>
      </w:r>
      <w:r w:rsidRPr="00EE6E73">
        <w:t xml:space="preserve"> and </w:t>
      </w:r>
      <w:proofErr w:type="spellStart"/>
      <w:r w:rsidRPr="00EE6E73">
        <w:rPr>
          <w:i/>
        </w:rPr>
        <w:t>sl-DiscConfigCommon</w:t>
      </w:r>
      <w:proofErr w:type="spellEnd"/>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77E45EE7"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proofErr w:type="spellStart"/>
      <w:r w:rsidRPr="00EE6E73">
        <w:rPr>
          <w:i/>
        </w:rPr>
        <w:t>sl-Disc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w:t>
      </w:r>
      <w:r w:rsidR="00F652B6" w:rsidRPr="00EE6E73">
        <w:rPr>
          <w:i/>
        </w:rPr>
        <w:t>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 xml:space="preserve">if out of coverage on the concerned frequency for NR </w:t>
      </w:r>
      <w:proofErr w:type="spellStart"/>
      <w:r w:rsidRPr="00EE6E73">
        <w:t>sidelink</w:t>
      </w:r>
      <w:proofErr w:type="spellEnd"/>
      <w:r w:rsidRPr="00EE6E73">
        <w:t xml:space="preserve"> discovery:</w:t>
      </w:r>
    </w:p>
    <w:p w14:paraId="4DA2D4E9" w14:textId="77777777" w:rsidR="00F652B6" w:rsidRPr="00EE6E73" w:rsidRDefault="00F652B6" w:rsidP="00F652B6">
      <w:pPr>
        <w:pStyle w:val="B3"/>
      </w:pPr>
      <w:r w:rsidRPr="00EE6E73">
        <w:t>3&gt;</w:t>
      </w:r>
      <w:r w:rsidRPr="00EE6E73">
        <w:tab/>
        <w:t xml:space="preserve">if </w:t>
      </w:r>
      <w:proofErr w:type="spellStart"/>
      <w:r w:rsidRPr="00EE6E73">
        <w:rPr>
          <w:i/>
        </w:rPr>
        <w:t>sl-DiscRxPool</w:t>
      </w:r>
      <w:proofErr w:type="spellEnd"/>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 xml:space="preserve">configure lower layers to monitor </w:t>
      </w:r>
      <w:proofErr w:type="spellStart"/>
      <w:r w:rsidR="00AF74F7" w:rsidRPr="00EE6E73">
        <w:t>sidelink</w:t>
      </w:r>
      <w:proofErr w:type="spellEnd"/>
      <w:r w:rsidR="00AF74F7" w:rsidRPr="00EE6E73">
        <w:t xml:space="preserve"> control information and the corresponding data using the resource pool that w</w:t>
      </w:r>
      <w:r w:rsidRPr="00EE6E73">
        <w:t>as</w:t>
      </w:r>
      <w:r w:rsidR="00AF74F7" w:rsidRPr="00EE6E73">
        <w:t xml:space="preserve"> preconfigured by </w:t>
      </w:r>
      <w:proofErr w:type="spellStart"/>
      <w:r w:rsidR="00AF74F7" w:rsidRPr="00EE6E73">
        <w:rPr>
          <w:i/>
        </w:rPr>
        <w:t>sl-DiscRxPool</w:t>
      </w:r>
      <w:proofErr w:type="spellEnd"/>
      <w:r w:rsidR="00AF74F7" w:rsidRPr="00EE6E73">
        <w:t xml:space="preserve"> </w:t>
      </w:r>
      <w:r w:rsidRPr="00EE6E73">
        <w:t xml:space="preserve">for NR </w:t>
      </w:r>
      <w:proofErr w:type="spellStart"/>
      <w:r w:rsidRPr="00EE6E73">
        <w:rPr>
          <w:lang w:eastAsia="ko-KR"/>
        </w:rPr>
        <w:t>sidelink</w:t>
      </w:r>
      <w:proofErr w:type="spellEnd"/>
      <w:r w:rsidRPr="00EE6E73">
        <w:t xml:space="preserve"> discovery reception 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that was preconfigured by</w:t>
      </w:r>
      <w:r w:rsidR="00AF74F7" w:rsidRPr="00EE6E73">
        <w:t xml:space="preserve"> </w:t>
      </w:r>
      <w:proofErr w:type="spellStart"/>
      <w:r w:rsidR="00AF74F7" w:rsidRPr="00EE6E73">
        <w:rPr>
          <w:i/>
        </w:rPr>
        <w:t>sl-RxPool</w:t>
      </w:r>
      <w:proofErr w:type="spellEnd"/>
      <w:r w:rsidR="00AF74F7" w:rsidRPr="00EE6E73">
        <w:t xml:space="preserve"> for NR </w:t>
      </w:r>
      <w:proofErr w:type="spellStart"/>
      <w:r w:rsidR="00AF74F7" w:rsidRPr="00EE6E73">
        <w:rPr>
          <w:lang w:eastAsia="ko-KR"/>
        </w:rPr>
        <w:t>sidelink</w:t>
      </w:r>
      <w:proofErr w:type="spellEnd"/>
      <w:r w:rsidR="00AF74F7" w:rsidRPr="00EE6E73">
        <w:t xml:space="preserve"> discovery reception in </w:t>
      </w:r>
      <w:r w:rsidR="00AF74F7" w:rsidRPr="00EE6E73">
        <w:rPr>
          <w:i/>
        </w:rPr>
        <w:t>SL-</w:t>
      </w:r>
      <w:proofErr w:type="spellStart"/>
      <w:r w:rsidR="00AF74F7" w:rsidRPr="00EE6E73">
        <w:rPr>
          <w:i/>
        </w:rPr>
        <w:t>PreconfigurationNR</w:t>
      </w:r>
      <w:proofErr w:type="spellEnd"/>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proofErr w:type="spellStart"/>
      <w:r w:rsidRPr="00EE6E73">
        <w:rPr>
          <w:i/>
        </w:rPr>
        <w:t>sl-DiscRxPool</w:t>
      </w:r>
      <w:proofErr w:type="spellEnd"/>
      <w:r w:rsidRPr="00EE6E73">
        <w:t xml:space="preserve"> and </w:t>
      </w:r>
      <w:proofErr w:type="spellStart"/>
      <w:r w:rsidRPr="00EE6E73">
        <w:rPr>
          <w:i/>
        </w:rPr>
        <w:t>sl-RxPool</w:t>
      </w:r>
      <w:proofErr w:type="spellEnd"/>
      <w:r w:rsidRPr="00EE6E73">
        <w:t xml:space="preserve"> are both include</w:t>
      </w:r>
      <w:r w:rsidR="00906CD1" w:rsidRPr="00EE6E73">
        <w:t>d</w:t>
      </w:r>
      <w:r w:rsidRPr="00EE6E73">
        <w:t xml:space="preserve"> in SIB12 or preconfigured, it is up to UE implementation whether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discovery reception.</w:t>
      </w:r>
    </w:p>
    <w:p w14:paraId="308FD2A4" w14:textId="5CFA7DAE" w:rsidR="00AF74F7" w:rsidRPr="00EE6E73" w:rsidRDefault="003050BB" w:rsidP="00B4120F">
      <w:pPr>
        <w:pStyle w:val="Heading4"/>
      </w:pPr>
      <w:bookmarkStart w:id="4807" w:name="_Toc193445926"/>
      <w:bookmarkStart w:id="4808" w:name="_Toc193451731"/>
      <w:bookmarkStart w:id="4809" w:name="_Toc193463000"/>
      <w:bookmarkStart w:id="4810" w:name="_Toc201295287"/>
      <w:r w:rsidRPr="00EE6E73">
        <w:t>5.8.13</w:t>
      </w:r>
      <w:r w:rsidR="00AF74F7" w:rsidRPr="00EE6E73">
        <w:t>.3</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transmission</w:t>
      </w:r>
      <w:bookmarkEnd w:id="4807"/>
      <w:bookmarkEnd w:id="4808"/>
      <w:bookmarkEnd w:id="4809"/>
      <w:bookmarkEnd w:id="4810"/>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 to transmit NR </w:t>
      </w:r>
      <w:proofErr w:type="spellStart"/>
      <w:r w:rsidRPr="00EE6E73">
        <w:t>sidelink</w:t>
      </w:r>
      <w:proofErr w:type="spellEnd"/>
      <w:r w:rsidRPr="00EE6E73">
        <w:t xml:space="preserve"> discovery message shall:</w:t>
      </w:r>
    </w:p>
    <w:p w14:paraId="7FA05AA8" w14:textId="033FB776"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5EEF7EA5" w14:textId="58478827"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w:t>
      </w:r>
      <w:ins w:id="4811" w:author="CR#5429r3" w:date="2025-09-23T11:36:00Z" w16du:dateUtc="2025-09-23T09:36:00Z">
        <w:r w:rsidR="000679C6">
          <w:t xml:space="preserve"> or </w:t>
        </w:r>
        <w:r w:rsidR="000679C6" w:rsidRPr="00CE4918">
          <w:t>Last U2N Relay UE</w:t>
        </w:r>
      </w:ins>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lay UE</w:t>
      </w:r>
      <w:ins w:id="4812" w:author="CR#5429r3" w:date="2025-09-23T11:36:00Z" w16du:dateUtc="2025-09-23T09:36:00Z">
        <w:r w:rsidR="000679C6" w:rsidRPr="000679C6">
          <w:t xml:space="preserve"> </w:t>
        </w:r>
        <w:r w:rsidR="000679C6">
          <w:t xml:space="preserve">or </w:t>
        </w:r>
        <w:r w:rsidR="000679C6" w:rsidRPr="00CE4918">
          <w:t>Last U2N Relay UE</w:t>
        </w:r>
      </w:ins>
      <w:r w:rsidRPr="00EE6E73">
        <w:t xml:space="preserve"> threshold conditions as specified in </w:t>
      </w:r>
      <w:r w:rsidR="003050BB" w:rsidRPr="00EE6E73">
        <w:t>5.8.14</w:t>
      </w:r>
      <w:r w:rsidRPr="00EE6E73">
        <w:t xml:space="preserve">.2 are met based on </w:t>
      </w:r>
      <w:proofErr w:type="spellStart"/>
      <w:r w:rsidRPr="00EE6E73">
        <w:rPr>
          <w:i/>
        </w:rPr>
        <w:t>sl</w:t>
      </w:r>
      <w:proofErr w:type="spellEnd"/>
      <w:r w:rsidRPr="00EE6E73">
        <w:rPr>
          <w:i/>
        </w:rPr>
        <w:t>-</w:t>
      </w:r>
      <w:proofErr w:type="spellStart"/>
      <w:r w:rsidRPr="00EE6E73">
        <w:rPr>
          <w:i/>
        </w:rPr>
        <w:t>RelayUE</w:t>
      </w:r>
      <w:proofErr w:type="spellEnd"/>
      <w:r w:rsidRPr="00EE6E73">
        <w:rPr>
          <w:i/>
        </w:rPr>
        <w:t>-Config</w:t>
      </w:r>
      <w:r w:rsidRPr="00EE6E73">
        <w:t>; or</w:t>
      </w:r>
    </w:p>
    <w:p w14:paraId="03F8BC75" w14:textId="77777777" w:rsidR="000679C6" w:rsidRDefault="00AF74F7" w:rsidP="000679C6">
      <w:pPr>
        <w:pStyle w:val="B3"/>
        <w:rPr>
          <w:ins w:id="4813" w:author="CR#5429r3" w:date="2025-09-23T11:36:00Z" w16du:dateUtc="2025-09-23T09:36:00Z"/>
        </w:rPr>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w:t>
      </w:r>
      <w:r w:rsidR="0039645C" w:rsidRPr="00EE6E73">
        <w:t>/ configured with measurement object associated to L2 U2N Relay UEs</w:t>
      </w:r>
      <w:ins w:id="4814" w:author="CR#5429r3" w:date="2025-09-23T11:36:00Z" w16du:dateUtc="2025-09-23T09:36:00Z">
        <w:r w:rsidR="000679C6" w:rsidRPr="000679C6">
          <w:t xml:space="preserve"> </w:t>
        </w:r>
        <w:r w:rsidR="000679C6">
          <w:t>in both single hop or multi hop</w:t>
        </w:r>
        <w:r w:rsidR="000679C6" w:rsidRPr="006D0C02">
          <w:rPr>
            <w:rFonts w:eastAsia="SimSun"/>
          </w:rPr>
          <w:t xml:space="preserve"> </w:t>
        </w:r>
        <w:r w:rsidR="000679C6">
          <w:rPr>
            <w:rFonts w:eastAsia="SimSun"/>
          </w:rPr>
          <w:t>case</w:t>
        </w:r>
      </w:ins>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78627877" w14:textId="7E8A228C" w:rsidR="000679C6" w:rsidRDefault="000679C6" w:rsidP="000679C6">
      <w:pPr>
        <w:pStyle w:val="B3"/>
        <w:rPr>
          <w:ins w:id="4815" w:author="CR#5429r3" w:date="2025-09-23T11:36:00Z" w16du:dateUtc="2025-09-23T09:36:00Z"/>
          <w:rFonts w:eastAsia="SimSun"/>
        </w:rPr>
      </w:pPr>
      <w:ins w:id="4816" w:author="CR#5429r3" w:date="2025-09-23T11:36:00Z" w16du:dateUtc="2025-09-23T09:36:00Z">
        <w:r w:rsidRPr="006D0C02">
          <w:t>3&gt;</w:t>
        </w:r>
        <w:r w:rsidRPr="006D0C02">
          <w:tab/>
          <w:t xml:space="preserve">if the UE acting as </w:t>
        </w:r>
        <w:r>
          <w:t>Last</w:t>
        </w:r>
        <w:r w:rsidRPr="0067523A">
          <w:t xml:space="preserve"> U2N Relay UE</w:t>
        </w:r>
        <w:r>
          <w:t xml:space="preserve"> is </w:t>
        </w:r>
        <w:r w:rsidRPr="0067523A">
          <w:rPr>
            <w:rFonts w:eastAsia="Yu Mincho"/>
          </w:rPr>
          <w:t xml:space="preserve">sending Discovery </w:t>
        </w:r>
        <w:r>
          <w:rPr>
            <w:rFonts w:eastAsia="Yu Mincho"/>
          </w:rPr>
          <w:t>Response</w:t>
        </w:r>
        <w:r w:rsidRPr="0067523A">
          <w:rPr>
            <w:rFonts w:eastAsia="Yu Mincho"/>
          </w:rPr>
          <w:t xml:space="preserve">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r w:rsidRPr="0067523A">
          <w:t>if the</w:t>
        </w:r>
        <w:r>
          <w:t xml:space="preserve"> NR </w:t>
        </w:r>
        <w:proofErr w:type="spellStart"/>
        <w:r>
          <w:t>sidelink</w:t>
        </w:r>
        <w:proofErr w:type="spellEnd"/>
        <w:r>
          <w:t xml:space="preserve"> multi-hop relay </w:t>
        </w:r>
        <w:r w:rsidRPr="0067523A">
          <w:t>threshold c</w:t>
        </w:r>
        <w:r>
          <w:t>onditions as specified in 5.8.</w:t>
        </w:r>
      </w:ins>
      <w:ins w:id="4817" w:author="CR#5429r3" w:date="2025-09-23T12:13:00Z" w16du:dateUtc="2025-09-23T10:13:00Z">
        <w:r w:rsidR="00B624BB">
          <w:t>19</w:t>
        </w:r>
      </w:ins>
      <w:ins w:id="4818" w:author="CR#5429r3" w:date="2025-09-23T11:36:00Z" w16du:dateUtc="2025-09-23T09:36:00Z">
        <w:r w:rsidRPr="0067523A">
          <w:t xml:space="preserve">.2 are met based on </w:t>
        </w:r>
        <w:proofErr w:type="spellStart"/>
        <w:r w:rsidRPr="00C26D3E">
          <w:rPr>
            <w:i/>
            <w:iCs/>
          </w:rPr>
          <w:t>sl-RelayUE-ConfigMH</w:t>
        </w:r>
        <w:proofErr w:type="spellEnd"/>
        <w:r>
          <w:rPr>
            <w:rFonts w:eastAsia="SimSun" w:hint="eastAsia"/>
          </w:rPr>
          <w:t>;</w:t>
        </w:r>
        <w:r>
          <w:rPr>
            <w:rFonts w:eastAsia="SimSun"/>
          </w:rPr>
          <w:t xml:space="preserve"> or</w:t>
        </w:r>
      </w:ins>
    </w:p>
    <w:p w14:paraId="5F51F13D" w14:textId="1A27F5D1" w:rsidR="00007450" w:rsidRPr="00EE6E73" w:rsidRDefault="000679C6" w:rsidP="000679C6">
      <w:pPr>
        <w:pStyle w:val="B3"/>
      </w:pPr>
      <w:ins w:id="4819" w:author="CR#5429r3" w:date="2025-09-23T11:36:00Z" w16du:dateUtc="2025-09-23T09:36:00Z">
        <w:r w:rsidRPr="006D0C02">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w:t>
        </w:r>
        <w:r w:rsidRPr="0067523A">
          <w:t>if the</w:t>
        </w:r>
        <w:r>
          <w:t xml:space="preserve"> NR </w:t>
        </w:r>
        <w:proofErr w:type="spellStart"/>
        <w:r>
          <w:t>sidelink</w:t>
        </w:r>
        <w:proofErr w:type="spellEnd"/>
        <w:r>
          <w:t xml:space="preserve"> multi-hop relay </w:t>
        </w:r>
        <w:r w:rsidRPr="0067523A">
          <w:t>threshold c</w:t>
        </w:r>
        <w:r>
          <w:t>onditions as specified in 5.8.</w:t>
        </w:r>
      </w:ins>
      <w:ins w:id="4820" w:author="CR#5429r3" w:date="2025-09-23T12:13:00Z" w16du:dateUtc="2025-09-23T10:13:00Z">
        <w:r w:rsidR="00B624BB">
          <w:t>19</w:t>
        </w:r>
      </w:ins>
      <w:ins w:id="4821" w:author="CR#5429r3" w:date="2025-09-23T11:36:00Z" w16du:dateUtc="2025-09-23T09:36:00Z">
        <w:r w:rsidRPr="0067523A">
          <w:t xml:space="preserve">.2 are met based on </w:t>
        </w:r>
        <w:proofErr w:type="spellStart"/>
        <w:r w:rsidRPr="00C26D3E">
          <w:rPr>
            <w:i/>
            <w:iCs/>
          </w:rPr>
          <w:t>sl-RelayUE-ConfigMH</w:t>
        </w:r>
        <w:proofErr w:type="spellEnd"/>
        <w:r>
          <w:rPr>
            <w:rFonts w:eastAsia="SimSun" w:hint="eastAsia"/>
          </w:rPr>
          <w:t>;</w:t>
        </w:r>
        <w:r>
          <w:rPr>
            <w:rFonts w:eastAsia="SimSun"/>
          </w:rPr>
          <w:t xml:space="preserve"> or</w:t>
        </w:r>
      </w:ins>
    </w:p>
    <w:p w14:paraId="65A09B1B" w14:textId="70DCDD0F"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and </w:t>
      </w:r>
      <w:r w:rsidRPr="00EE6E73">
        <w:t xml:space="preserve">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proofErr w:type="spellStart"/>
      <w:r w:rsidRPr="00EE6E73">
        <w:rPr>
          <w:i/>
        </w:rPr>
        <w:t>sl-TxPoolExceptional</w:t>
      </w:r>
      <w:proofErr w:type="spellEnd"/>
      <w:r w:rsidRPr="00EE6E73">
        <w:t xml:space="preserve"> is included in </w:t>
      </w:r>
      <w:proofErr w:type="spellStart"/>
      <w:r w:rsidRPr="00EE6E73">
        <w:rPr>
          <w:i/>
        </w:rPr>
        <w:t>sl-FreqInfoList</w:t>
      </w:r>
      <w:proofErr w:type="spellEnd"/>
      <w:r w:rsidRPr="00EE6E73">
        <w:t xml:space="preserve"> for the concerned frequency in </w:t>
      </w:r>
      <w:r w:rsidRPr="00EE6E73">
        <w:rPr>
          <w:i/>
        </w:rPr>
        <w:t>SIB12</w:t>
      </w:r>
      <w:r w:rsidRPr="00EE6E73">
        <w:t xml:space="preserve"> 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proofErr w:type="spellStart"/>
      <w:r w:rsidRPr="00EE6E73">
        <w:rPr>
          <w:i/>
        </w:rPr>
        <w:t>sl-TxPoolExceptional</w:t>
      </w:r>
      <w:proofErr w:type="spellEnd"/>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62FA7E1" w14:textId="092579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1 using the resource pool indicated by </w:t>
      </w:r>
      <w:proofErr w:type="spellStart"/>
      <w:r w:rsidRPr="00EE6E73">
        <w:rPr>
          <w:i/>
        </w:rPr>
        <w:t>sl-DiscTxPoolScheduling</w:t>
      </w:r>
      <w:proofErr w:type="spellEnd"/>
      <w:r w:rsidRPr="00EE6E73">
        <w:t xml:space="preserve"> or </w:t>
      </w:r>
      <w:proofErr w:type="spellStart"/>
      <w:r w:rsidRPr="00EE6E73">
        <w:rPr>
          <w:i/>
        </w:rPr>
        <w:t>sl-TxPoolScheduling</w:t>
      </w:r>
      <w:proofErr w:type="spellEnd"/>
      <w:r w:rsidRPr="00EE6E73">
        <w:t xml:space="preserve"> for NR </w:t>
      </w:r>
      <w:proofErr w:type="spellStart"/>
      <w:r w:rsidRPr="00EE6E73">
        <w:rPr>
          <w:lang w:eastAsia="ko-KR"/>
        </w:rPr>
        <w:t>sidelink</w:t>
      </w:r>
      <w:proofErr w:type="spellEnd"/>
      <w:r w:rsidRPr="00EE6E73">
        <w:t xml:space="preserve"> discovery transmission on the concerned frequency in </w:t>
      </w:r>
      <w:proofErr w:type="spellStart"/>
      <w:r w:rsidRPr="00EE6E73">
        <w:rPr>
          <w:i/>
        </w:rPr>
        <w:t>RRCReconfiguration</w:t>
      </w:r>
      <w:proofErr w:type="spellEnd"/>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proofErr w:type="spellStart"/>
      <w:r w:rsidR="00F652B6" w:rsidRPr="00EE6E73">
        <w:rPr>
          <w:i/>
        </w:rPr>
        <w:t>sl-DiscTxPoolSelected</w:t>
      </w:r>
      <w:proofErr w:type="spellEnd"/>
      <w:r w:rsidR="00F652B6" w:rsidRPr="00EE6E73">
        <w:rPr>
          <w:i/>
        </w:rPr>
        <w:t xml:space="preserve"> </w:t>
      </w:r>
      <w:r w:rsidR="00F652B6" w:rsidRPr="00EE6E73">
        <w:rPr>
          <w:rFonts w:cs="Courier New"/>
        </w:rPr>
        <w:t xml:space="preserve">for NR </w:t>
      </w:r>
      <w:proofErr w:type="spellStart"/>
      <w:r w:rsidR="00F652B6" w:rsidRPr="00EE6E73">
        <w:rPr>
          <w:rFonts w:cs="Courier New"/>
        </w:rPr>
        <w:t>sidelink</w:t>
      </w:r>
      <w:proofErr w:type="spellEnd"/>
      <w:r w:rsidR="00F652B6" w:rsidRPr="00EE6E73">
        <w:rPr>
          <w:rFonts w:cs="Courier New"/>
        </w:rPr>
        <w:t xml:space="preserve"> discovery transmission on the concerned frequency is included in the </w:t>
      </w:r>
      <w:proofErr w:type="spellStart"/>
      <w:r w:rsidR="00F652B6" w:rsidRPr="00EE6E73">
        <w:rPr>
          <w:i/>
        </w:rPr>
        <w:t>sl-ConfigDedicatedNR</w:t>
      </w:r>
      <w:proofErr w:type="spellEnd"/>
      <w:r w:rsidR="00F652B6" w:rsidRPr="00EE6E73">
        <w:t xml:space="preserve"> within</w:t>
      </w:r>
      <w:r w:rsidR="00F652B6" w:rsidRPr="00EE6E73">
        <w:rPr>
          <w:i/>
        </w:rPr>
        <w:t xml:space="preserve"> </w:t>
      </w:r>
      <w:proofErr w:type="spellStart"/>
      <w:r w:rsidR="00F652B6" w:rsidRPr="00EE6E73">
        <w:rPr>
          <w:i/>
        </w:rPr>
        <w:t>RRCReconfiguration</w:t>
      </w:r>
      <w:proofErr w:type="spellEnd"/>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DiscTxPoolSelected</w:t>
      </w:r>
      <w:proofErr w:type="spellEnd"/>
      <w:r w:rsidRPr="00EE6E73">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not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t>f</w:t>
      </w:r>
      <w:r w:rsidRPr="00EE6E73">
        <w:rPr>
          <w:rFonts w:cs="Courier New"/>
        </w:rPr>
        <w:t xml:space="preserve">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proofErr w:type="spellStart"/>
      <w:r w:rsidRPr="00EE6E73">
        <w:rPr>
          <w:i/>
        </w:rPr>
        <w:t>sl-TxPoolExceptional</w:t>
      </w:r>
      <w:proofErr w:type="spellEnd"/>
      <w:r w:rsidRPr="00EE6E73">
        <w:rPr>
          <w:i/>
        </w:rPr>
        <w:t xml:space="preserve"> </w:t>
      </w:r>
      <w:r w:rsidRPr="00EE6E73">
        <w:t xml:space="preserve">for the concerned frequency is included in </w:t>
      </w:r>
      <w:proofErr w:type="spellStart"/>
      <w:r w:rsidRPr="00EE6E73">
        <w:rPr>
          <w:i/>
        </w:rPr>
        <w:t>RRCReconfiguration</w:t>
      </w:r>
      <w:proofErr w:type="spellEnd"/>
      <w:r w:rsidRPr="00EE6E73">
        <w:t>; or</w:t>
      </w:r>
    </w:p>
    <w:p w14:paraId="7187030F" w14:textId="77777777" w:rsidR="00AF74F7" w:rsidRPr="00EE6E73" w:rsidRDefault="00AF74F7" w:rsidP="000830BB">
      <w:pPr>
        <w:pStyle w:val="B6"/>
      </w:pPr>
      <w:r w:rsidRPr="00EE6E73">
        <w:t>6&gt;</w:t>
      </w:r>
      <w:r w:rsidRPr="00EE6E73">
        <w:tab/>
        <w:t xml:space="preserve">if the </w:t>
      </w:r>
      <w:proofErr w:type="spellStart"/>
      <w:r w:rsidRPr="00EE6E73">
        <w:t>PCell</w:t>
      </w:r>
      <w:proofErr w:type="spellEnd"/>
      <w:r w:rsidRPr="00EE6E73">
        <w:t xml:space="preserve"> provides </w:t>
      </w:r>
      <w:r w:rsidRPr="00EE6E73">
        <w:rPr>
          <w:i/>
        </w:rPr>
        <w:t>SIB12</w:t>
      </w:r>
      <w:r w:rsidRPr="00EE6E73">
        <w:t xml:space="preserve"> including </w:t>
      </w:r>
      <w:proofErr w:type="spellStart"/>
      <w:r w:rsidRPr="00EE6E73">
        <w:rPr>
          <w:i/>
        </w:rPr>
        <w:t>sl-TxPoolExceptional</w:t>
      </w:r>
      <w:proofErr w:type="spellEnd"/>
      <w:r w:rsidRPr="00EE6E73">
        <w:t xml:space="preserve"> in </w:t>
      </w:r>
      <w:proofErr w:type="spellStart"/>
      <w:r w:rsidRPr="00EE6E73">
        <w:rPr>
          <w:rFonts w:eastAsia="SimSun"/>
          <w:i/>
        </w:rPr>
        <w:t>sl-FreqInfoList</w:t>
      </w:r>
      <w:proofErr w:type="spellEnd"/>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369EF109" w14:textId="10B45D8C"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 xml:space="preserve">(as defined in TS 38.321 [3] and TS 38.214 [19]) 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0A91A464" w14:textId="77777777" w:rsidR="00AF74F7" w:rsidRPr="00EE6E73" w:rsidRDefault="00AF74F7" w:rsidP="000830BB">
      <w:pPr>
        <w:pStyle w:val="B5"/>
      </w:pPr>
      <w:r w:rsidRPr="00EE6E73">
        <w:t>5&gt;</w:t>
      </w:r>
      <w:r w:rsidRPr="00EE6E73">
        <w:tab/>
        <w:t xml:space="preserve">else, if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105C33B3" w14:textId="727575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as defined in TS 38.321 [3] and TS 38.214 [19]) using the pools of resources indicated by</w:t>
      </w:r>
      <w:r w:rsidRPr="00EE6E73">
        <w:rPr>
          <w:i/>
        </w:rPr>
        <w:t xml:space="preserv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3C380350"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transmission provides </w:t>
      </w:r>
      <w:r w:rsidRPr="00EE6E73">
        <w:rPr>
          <w:i/>
        </w:rPr>
        <w:t>SIB12</w:t>
      </w:r>
      <w:r w:rsidRPr="00EE6E73">
        <w:t>:</w:t>
      </w:r>
    </w:p>
    <w:p w14:paraId="4BE3F11F" w14:textId="6EE43642"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 </w:t>
      </w:r>
      <w:ins w:id="4822" w:author="CR#5429r3" w:date="2025-09-23T11:37:00Z" w16du:dateUtc="2025-09-23T09:37:00Z">
        <w:r w:rsidR="000679C6" w:rsidRPr="00D81431">
          <w:t xml:space="preserve">or Last U2N Relay UE </w:t>
        </w:r>
      </w:ins>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lay UE </w:t>
      </w:r>
      <w:ins w:id="4823" w:author="CR#5429r3" w:date="2025-09-23T11:37:00Z" w16du:dateUtc="2025-09-23T09:37:00Z">
        <w:r w:rsidR="000679C6">
          <w:t xml:space="preserve">or </w:t>
        </w:r>
        <w:r w:rsidR="000679C6" w:rsidRPr="00CE4918">
          <w:t>Last U2N Relay UE</w:t>
        </w:r>
        <w:r w:rsidR="000679C6" w:rsidDel="00D81431">
          <w:t xml:space="preserve"> </w:t>
        </w:r>
      </w:ins>
      <w:r w:rsidRPr="00EE6E73">
        <w:t xml:space="preserve">threshold conditions as specified in </w:t>
      </w:r>
      <w:r w:rsidR="003050BB" w:rsidRPr="00EE6E73">
        <w:t>5.8.14</w:t>
      </w:r>
      <w:r w:rsidRPr="00EE6E73">
        <w:t xml:space="preserve">.2 are met based on </w:t>
      </w:r>
      <w:proofErr w:type="spellStart"/>
      <w:r w:rsidRPr="00EE6E73">
        <w:rPr>
          <w:i/>
        </w:rPr>
        <w:t>sl-RelayUE-ConfigCommon</w:t>
      </w:r>
      <w:proofErr w:type="spellEnd"/>
      <w:r w:rsidRPr="00EE6E73">
        <w:t xml:space="preserve"> in </w:t>
      </w:r>
      <w:r w:rsidRPr="00EE6E73">
        <w:rPr>
          <w:i/>
        </w:rPr>
        <w:t>SIB12</w:t>
      </w:r>
      <w:r w:rsidRPr="00EE6E73">
        <w:t>; or</w:t>
      </w:r>
    </w:p>
    <w:p w14:paraId="2EDFDBA5" w14:textId="5996FC19"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ins w:id="4824" w:author="CR#5429r3" w:date="2025-09-23T11:37:00Z" w16du:dateUtc="2025-09-23T09:37:00Z">
        <w:r w:rsidR="000679C6">
          <w:t>in both single hop or multi hop</w:t>
        </w:r>
        <w:r w:rsidR="000679C6" w:rsidRPr="006D0C02">
          <w:rPr>
            <w:rFonts w:eastAsia="SimSun"/>
          </w:rPr>
          <w:t xml:space="preserve"> </w:t>
        </w:r>
        <w:r w:rsidR="000679C6">
          <w:rPr>
            <w:rFonts w:eastAsia="SimSun"/>
          </w:rPr>
          <w:t>case</w:t>
        </w:r>
        <w:r w:rsidR="000679C6" w:rsidRPr="006D0C02">
          <w:t xml:space="preserve"> </w:t>
        </w:r>
      </w:ins>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RemoteUE-ConfigCommon</w:t>
      </w:r>
      <w:proofErr w:type="spellEnd"/>
      <w:r w:rsidRPr="00EE6E73">
        <w:t xml:space="preserve"> in </w:t>
      </w:r>
      <w:r w:rsidRPr="00EE6E73">
        <w:rPr>
          <w:i/>
        </w:rPr>
        <w:t>SIB12</w:t>
      </w:r>
      <w:r w:rsidRPr="00EE6E73">
        <w:t>; or</w:t>
      </w:r>
    </w:p>
    <w:p w14:paraId="78D016F8" w14:textId="77777777" w:rsidR="000679C6" w:rsidRPr="00845F25" w:rsidRDefault="000679C6" w:rsidP="000679C6">
      <w:pPr>
        <w:pStyle w:val="B3"/>
        <w:rPr>
          <w:ins w:id="4825" w:author="CR#5429r3" w:date="2025-09-23T11:37:00Z" w16du:dateUtc="2025-09-23T09:37:00Z"/>
          <w:rFonts w:eastAsia="Yu Mincho"/>
        </w:rPr>
      </w:pPr>
      <w:ins w:id="4826" w:author="CR#5429r3" w:date="2025-09-23T11:37:00Z" w16du:dateUtc="2025-09-23T09:37:00Z">
        <w:r w:rsidRPr="00845F25">
          <w:rPr>
            <w:rFonts w:eastAsia="Yu Mincho"/>
          </w:rPr>
          <w:t>3&gt;</w:t>
        </w:r>
        <w:r w:rsidRPr="00845F25">
          <w:rPr>
            <w:rFonts w:eastAsia="Yu Mincho"/>
          </w:rPr>
          <w:tab/>
          <w:t xml:space="preserve">if the UE acting as Intermediate U2N Relay UE has an established PC5 link with the selected </w:t>
        </w:r>
        <w:r>
          <w:rPr>
            <w:rFonts w:eastAsia="Yu Mincho"/>
          </w:rPr>
          <w:t>parent</w:t>
        </w:r>
        <w:r w:rsidRPr="00845F25">
          <w:rPr>
            <w:rFonts w:eastAsia="Yu Mincho"/>
          </w:rPr>
          <w:t xml:space="preserve"> U2N Relay UE</w:t>
        </w:r>
        <w:r w:rsidRPr="006D0C02">
          <w:rPr>
            <w:iCs/>
          </w:rPr>
          <w:t xml:space="preserve">, </w:t>
        </w:r>
        <w:r w:rsidRPr="006D0C02">
          <w:t xml:space="preserve">and if the NR </w:t>
        </w:r>
        <w:proofErr w:type="spellStart"/>
        <w:r w:rsidRPr="006D0C02">
          <w:t>sidelink</w:t>
        </w:r>
        <w:proofErr w:type="spellEnd"/>
        <w:r w:rsidRPr="006D0C02">
          <w:t xml:space="preserve"> U2N Remote UE threshold conditions as specified in 5.8.15.2 are met based on </w:t>
        </w:r>
        <w:proofErr w:type="spellStart"/>
        <w:r w:rsidRPr="006D0C02">
          <w:rPr>
            <w:i/>
          </w:rPr>
          <w:t>sl-RemoteUE-ConfigCommon</w:t>
        </w:r>
        <w:proofErr w:type="spellEnd"/>
        <w:r w:rsidRPr="006D0C02">
          <w:t xml:space="preserve"> in </w:t>
        </w:r>
        <w:r w:rsidRPr="006D0C02">
          <w:rPr>
            <w:i/>
          </w:rPr>
          <w:t>SIB12</w:t>
        </w:r>
        <w:r w:rsidRPr="00845F25">
          <w:rPr>
            <w:rFonts w:eastAsia="Yu Mincho"/>
          </w:rPr>
          <w:t>; or</w:t>
        </w:r>
      </w:ins>
    </w:p>
    <w:p w14:paraId="292F93D2" w14:textId="40A68952" w:rsidR="000679C6" w:rsidRDefault="000679C6" w:rsidP="000679C6">
      <w:pPr>
        <w:pStyle w:val="B3"/>
        <w:rPr>
          <w:ins w:id="4827" w:author="CR#5429r3" w:date="2025-09-23T11:37:00Z" w16du:dateUtc="2025-09-23T09:37:00Z"/>
          <w:rFonts w:eastAsia="SimSun"/>
        </w:rPr>
      </w:pPr>
      <w:ins w:id="4828" w:author="CR#5429r3" w:date="2025-09-23T11:37:00Z" w16du:dateUtc="2025-09-23T09:37:00Z">
        <w:r w:rsidRPr="006D0C02">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proofErr w:type="spellStart"/>
        <w:r w:rsidRPr="006D0C02">
          <w:rPr>
            <w:i/>
          </w:rPr>
          <w:t>sl-DiscConfig</w:t>
        </w:r>
        <w:r>
          <w:rPr>
            <w:i/>
          </w:rPr>
          <w:t>Common</w:t>
        </w:r>
        <w:proofErr w:type="spellEnd"/>
        <w:r w:rsidRPr="006D0C02">
          <w:t xml:space="preserve"> is included in </w:t>
        </w:r>
        <w:r>
          <w:rPr>
            <w:i/>
          </w:rPr>
          <w:t>SIB12</w:t>
        </w:r>
        <w:r w:rsidRPr="006D0C02">
          <w:t xml:space="preserve">, and </w:t>
        </w:r>
        <w:r w:rsidRPr="0067523A">
          <w:t>if the</w:t>
        </w:r>
        <w:r>
          <w:t xml:space="preserve"> NR </w:t>
        </w:r>
        <w:proofErr w:type="spellStart"/>
        <w:r>
          <w:t>sidelink</w:t>
        </w:r>
        <w:proofErr w:type="spellEnd"/>
        <w:r>
          <w:t xml:space="preserve"> multi-hop relay </w:t>
        </w:r>
        <w:r w:rsidRPr="0067523A">
          <w:t>threshold c</w:t>
        </w:r>
        <w:r>
          <w:t>onditions as specified in 5.8.</w:t>
        </w:r>
      </w:ins>
      <w:ins w:id="4829" w:author="CR#5429r3" w:date="2025-09-23T12:13:00Z" w16du:dateUtc="2025-09-23T10:13:00Z">
        <w:r w:rsidR="00B624BB">
          <w:t>19</w:t>
        </w:r>
      </w:ins>
      <w:ins w:id="4830" w:author="CR#5429r3" w:date="2025-09-23T11:37:00Z" w16du:dateUtc="2025-09-23T09:37:00Z">
        <w:r w:rsidRPr="0067523A">
          <w:t xml:space="preserve">.2 are met based on </w:t>
        </w:r>
        <w:proofErr w:type="spellStart"/>
        <w:r w:rsidRPr="00C26D3E">
          <w:rPr>
            <w:i/>
            <w:iCs/>
          </w:rPr>
          <w:t>sl-RelayUE-ConfigCommonMH</w:t>
        </w:r>
        <w:proofErr w:type="spellEnd"/>
        <w:r>
          <w:rPr>
            <w:rFonts w:eastAsia="SimSun" w:hint="eastAsia"/>
          </w:rPr>
          <w:t>;</w:t>
        </w:r>
        <w:r>
          <w:rPr>
            <w:rFonts w:eastAsia="SimSun"/>
          </w:rPr>
          <w:t xml:space="preserve"> or</w:t>
        </w:r>
      </w:ins>
    </w:p>
    <w:p w14:paraId="5CEF6711" w14:textId="7920111B" w:rsidR="000679C6" w:rsidRPr="000679C6" w:rsidRDefault="000679C6" w:rsidP="000679C6">
      <w:pPr>
        <w:pStyle w:val="B3"/>
        <w:rPr>
          <w:ins w:id="4831" w:author="CR#5429r3" w:date="2025-09-23T11:37:00Z" w16du:dateUtc="2025-09-23T09:37:00Z"/>
          <w:rFonts w:eastAsia="MS Mincho"/>
          <w:rPrChange w:id="4832" w:author="CR#5429r3" w:date="2025-09-23T11:37:00Z" w16du:dateUtc="2025-09-23T09:37:00Z">
            <w:rPr>
              <w:ins w:id="4833" w:author="CR#5429r3" w:date="2025-09-23T11:37:00Z" w16du:dateUtc="2025-09-23T09:37:00Z"/>
            </w:rPr>
          </w:rPrChange>
        </w:rPr>
      </w:pPr>
      <w:ins w:id="4834" w:author="CR#5429r3" w:date="2025-09-23T11:37:00Z" w16du:dateUtc="2025-09-23T09:37:00Z">
        <w:r w:rsidRPr="006D0C02">
          <w:t>3&gt;</w:t>
        </w:r>
        <w:r w:rsidRPr="006D0C02">
          <w:tab/>
          <w:t xml:space="preserve">if the UE acting as </w:t>
        </w:r>
        <w:r>
          <w:t>Last</w:t>
        </w:r>
        <w:r w:rsidRPr="0067523A">
          <w:t xml:space="preserve"> U2N Relay UE</w:t>
        </w:r>
        <w:r>
          <w:t xml:space="preserve"> is </w:t>
        </w:r>
        <w:r w:rsidRPr="0067523A">
          <w:rPr>
            <w:rFonts w:eastAsia="Yu Mincho"/>
          </w:rPr>
          <w:t xml:space="preserve">sending Discovery </w:t>
        </w:r>
        <w:r>
          <w:rPr>
            <w:rFonts w:eastAsia="Yu Mincho"/>
          </w:rPr>
          <w:t>Response</w:t>
        </w:r>
        <w:r w:rsidRPr="0067523A">
          <w:rPr>
            <w:rFonts w:eastAsia="Yu Mincho"/>
          </w:rPr>
          <w:t xml:space="preserve">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proofErr w:type="spellStart"/>
        <w:r w:rsidRPr="006D0C02">
          <w:rPr>
            <w:i/>
          </w:rPr>
          <w:t>sl-DiscConfig</w:t>
        </w:r>
        <w:r>
          <w:rPr>
            <w:i/>
          </w:rPr>
          <w:t>Common</w:t>
        </w:r>
        <w:proofErr w:type="spellEnd"/>
        <w:r w:rsidRPr="006D0C02">
          <w:t xml:space="preserve"> is included in </w:t>
        </w:r>
        <w:r>
          <w:rPr>
            <w:i/>
          </w:rPr>
          <w:t>SIB12</w:t>
        </w:r>
        <w:r w:rsidRPr="006D0C02">
          <w:t xml:space="preserve">, and </w:t>
        </w:r>
        <w:r w:rsidRPr="0067523A">
          <w:t>if the</w:t>
        </w:r>
        <w:r>
          <w:t xml:space="preserve"> NR </w:t>
        </w:r>
        <w:proofErr w:type="spellStart"/>
        <w:r>
          <w:t>sidelink</w:t>
        </w:r>
        <w:proofErr w:type="spellEnd"/>
        <w:r>
          <w:t xml:space="preserve"> multi-hop relay </w:t>
        </w:r>
        <w:r w:rsidRPr="0067523A">
          <w:t>threshold c</w:t>
        </w:r>
        <w:r>
          <w:t>onditions as specified in 5.8.</w:t>
        </w:r>
      </w:ins>
      <w:ins w:id="4835" w:author="CR#5429r3" w:date="2025-09-23T12:13:00Z" w16du:dateUtc="2025-09-23T10:13:00Z">
        <w:r w:rsidR="00B624BB">
          <w:t>19</w:t>
        </w:r>
      </w:ins>
      <w:ins w:id="4836" w:author="CR#5429r3" w:date="2025-09-23T11:37:00Z" w16du:dateUtc="2025-09-23T09:37:00Z">
        <w:r w:rsidRPr="0067523A">
          <w:t xml:space="preserve">.2 are met based on </w:t>
        </w:r>
        <w:proofErr w:type="spellStart"/>
        <w:r w:rsidRPr="00C26D3E">
          <w:rPr>
            <w:i/>
            <w:iCs/>
          </w:rPr>
          <w:t>sl-RelayUE-ConfigCommonMH</w:t>
        </w:r>
        <w:proofErr w:type="spellEnd"/>
        <w:r>
          <w:rPr>
            <w:rFonts w:eastAsia="SimSun" w:hint="eastAsia"/>
          </w:rPr>
          <w:t>;</w:t>
        </w:r>
        <w:r>
          <w:rPr>
            <w:rFonts w:eastAsia="SimSun"/>
          </w:rPr>
          <w:t xml:space="preserve"> or</w:t>
        </w:r>
      </w:ins>
    </w:p>
    <w:p w14:paraId="5CFA0389" w14:textId="40E2EEC9" w:rsidR="00007450" w:rsidRPr="00EE6E73" w:rsidRDefault="00007450" w:rsidP="000679C6">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Common</w:t>
      </w:r>
      <w:proofErr w:type="spellEnd"/>
      <w:r w:rsidRPr="00EE6E73">
        <w:t xml:space="preserve"> is included in </w:t>
      </w:r>
      <w:r w:rsidRPr="00EE6E73">
        <w:rPr>
          <w:i/>
        </w:rPr>
        <w:t>SIB12</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4837" w:name="_Hlk143695228"/>
      <w:r w:rsidRPr="00EE6E73">
        <w:t>UE acting as Target Remote</w:t>
      </w:r>
      <w:bookmarkEnd w:id="4837"/>
      <w:r w:rsidRPr="00EE6E73">
        <w:t xml:space="preserv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w:t>
      </w:r>
      <w:proofErr w:type="spellStart"/>
      <w:r w:rsidRPr="00EE6E73">
        <w:t>sidelink</w:t>
      </w:r>
      <w:proofErr w:type="spellEnd"/>
      <w:r w:rsidRPr="00EE6E73">
        <w:t xml:space="preserve">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proofErr w:type="spellStart"/>
      <w:r w:rsidRPr="00EE6E73">
        <w:rPr>
          <w:i/>
        </w:rPr>
        <w:t>sl-TxPoolExceptional</w:t>
      </w:r>
      <w:proofErr w:type="spellEnd"/>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as defined in TS 38.321 [3]) using one of the pools of resources indicated by </w:t>
      </w:r>
      <w:proofErr w:type="spellStart"/>
      <w:r w:rsidRPr="00EE6E73">
        <w:rPr>
          <w:i/>
        </w:rPr>
        <w:t>sl-TxPoolExceptional</w:t>
      </w:r>
      <w:proofErr w:type="spellEnd"/>
      <w:r w:rsidRPr="00EE6E73">
        <w:t xml:space="preserve"> for </w:t>
      </w:r>
      <w:r w:rsidR="008A75B6" w:rsidRPr="00EE6E73">
        <w:t xml:space="preserve">NR </w:t>
      </w:r>
      <w:proofErr w:type="spellStart"/>
      <w:r w:rsidR="008A75B6" w:rsidRPr="00EE6E73">
        <w:rPr>
          <w:lang w:eastAsia="ko-KR"/>
        </w:rPr>
        <w:t>sidelink</w:t>
      </w:r>
      <w:proofErr w:type="spellEnd"/>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4838" w:name="OLE_LINK1"/>
      <w:r w:rsidRPr="00EE6E73">
        <w:t xml:space="preserve">if out of coverage on the concerned frequency for NR </w:t>
      </w:r>
      <w:proofErr w:type="spellStart"/>
      <w:r w:rsidRPr="00EE6E73">
        <w:t>sidelink</w:t>
      </w:r>
      <w:proofErr w:type="spellEnd"/>
      <w:r w:rsidRPr="00EE6E73">
        <w:t xml:space="preserve"> discovery:</w:t>
      </w:r>
    </w:p>
    <w:bookmarkEnd w:id="4838"/>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02C47A96" w:rsidR="00AF74F7" w:rsidRPr="00EE6E73" w:rsidRDefault="00AF74F7" w:rsidP="00AF74F7">
      <w:pPr>
        <w:pStyle w:val="B2"/>
      </w:pPr>
      <w:r w:rsidRPr="00EE6E73">
        <w:t>2&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ins w:id="4839" w:author="CR#5429r3" w:date="2025-09-23T11:38:00Z" w16du:dateUtc="2025-09-23T09:38:00Z">
        <w:r w:rsidR="000679C6">
          <w:t>in both single hop or multi hop</w:t>
        </w:r>
        <w:r w:rsidR="000679C6" w:rsidRPr="006D0C02">
          <w:t xml:space="preserve"> </w:t>
        </w:r>
        <w:r w:rsidR="000679C6">
          <w:t xml:space="preserve">case </w:t>
        </w:r>
      </w:ins>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00906CD1" w:rsidRPr="00EE6E73">
        <w:rPr>
          <w:i/>
          <w:iCs/>
        </w:rPr>
        <w:t>sl-PreconfigDiscConfig</w:t>
      </w:r>
      <w:proofErr w:type="spellEnd"/>
      <w:r w:rsidRPr="00EE6E73">
        <w:t xml:space="preserve"> in </w:t>
      </w:r>
      <w:proofErr w:type="spellStart"/>
      <w:r w:rsidRPr="00EE6E73">
        <w:rPr>
          <w:i/>
        </w:rPr>
        <w:t>SidelinkPreconfigNR</w:t>
      </w:r>
      <w:proofErr w:type="spellEnd"/>
      <w:r w:rsidRPr="00EE6E73">
        <w:t>; or</w:t>
      </w:r>
    </w:p>
    <w:p w14:paraId="2CDF7A5C" w14:textId="77777777" w:rsidR="000679C6" w:rsidRDefault="000679C6" w:rsidP="000679C6">
      <w:pPr>
        <w:pStyle w:val="B2"/>
        <w:rPr>
          <w:ins w:id="4840" w:author="CR#5429r3" w:date="2025-09-23T11:38:00Z" w16du:dateUtc="2025-09-23T09:38:00Z"/>
          <w:rFonts w:eastAsia="Yu Mincho"/>
        </w:rPr>
      </w:pPr>
      <w:ins w:id="4841" w:author="CR#5429r3" w:date="2025-09-23T11:38:00Z" w16du:dateUtc="2025-09-23T09:38:00Z">
        <w:r>
          <w:rPr>
            <w:rFonts w:eastAsia="Yu Mincho"/>
          </w:rPr>
          <w:t>2</w:t>
        </w:r>
        <w:r w:rsidRPr="00845F25">
          <w:rPr>
            <w:rFonts w:eastAsia="Yu Mincho"/>
          </w:rPr>
          <w:t>&gt;</w:t>
        </w:r>
        <w:r w:rsidRPr="00845F25">
          <w:rPr>
            <w:rFonts w:eastAsia="Yu Mincho"/>
          </w:rPr>
          <w:tab/>
          <w:t xml:space="preserve">if the UE acting as Intermediate U2N Relay UE has an established PC5 link with the selected </w:t>
        </w:r>
        <w:r>
          <w:rPr>
            <w:rFonts w:eastAsia="Yu Mincho"/>
          </w:rPr>
          <w:t xml:space="preserve">parent </w:t>
        </w:r>
        <w:r w:rsidRPr="00845F25">
          <w:rPr>
            <w:rFonts w:eastAsia="Yu Mincho"/>
          </w:rPr>
          <w:t>U2N Relay UE; or</w:t>
        </w:r>
      </w:ins>
    </w:p>
    <w:p w14:paraId="1465EBE6" w14:textId="3C8A12BC" w:rsidR="000679C6" w:rsidRDefault="000679C6" w:rsidP="000679C6">
      <w:pPr>
        <w:pStyle w:val="B2"/>
        <w:rPr>
          <w:ins w:id="4842" w:author="CR#5429r3" w:date="2025-09-23T11:38:00Z" w16du:dateUtc="2025-09-23T09:38:00Z"/>
          <w:rFonts w:eastAsia="Yu Mincho"/>
        </w:rPr>
      </w:pPr>
      <w:ins w:id="4843" w:author="CR#5429r3" w:date="2025-09-23T11:38:00Z" w16du:dateUtc="2025-09-23T09:38:00Z">
        <w:r>
          <w:rPr>
            <w:rFonts w:eastAsia="Yu Mincho"/>
          </w:rPr>
          <w:t>2</w:t>
        </w:r>
        <w:r w:rsidRPr="00845F25">
          <w:rPr>
            <w:rFonts w:eastAsia="Yu Mincho"/>
          </w:rPr>
          <w:t>&gt;</w:t>
        </w:r>
        <w:r w:rsidRPr="00845F25">
          <w:rPr>
            <w:rFonts w:eastAsia="Yu Mincho"/>
          </w:rPr>
          <w:tab/>
          <w:t xml:space="preserve">if the UE acting as Intermediate U2N Relay UE </w:t>
        </w:r>
        <w:r>
          <w:t xml:space="preserve">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if the </w:t>
        </w:r>
        <w:r>
          <w:t xml:space="preserve">NR </w:t>
        </w:r>
        <w:proofErr w:type="spellStart"/>
        <w:r>
          <w:t>sidelink</w:t>
        </w:r>
        <w:proofErr w:type="spellEnd"/>
        <w:r>
          <w:t xml:space="preserve"> multi-hop relay </w:t>
        </w:r>
        <w:r w:rsidRPr="0067523A">
          <w:t>threshold c</w:t>
        </w:r>
        <w:r>
          <w:t>onditions</w:t>
        </w:r>
        <w:r w:rsidRPr="006D0C02">
          <w:t xml:space="preserve"> as specified in 5.8.</w:t>
        </w:r>
      </w:ins>
      <w:ins w:id="4844" w:author="CR#5429r3" w:date="2025-09-23T12:13:00Z" w16du:dateUtc="2025-09-23T10:13:00Z">
        <w:r w:rsidR="00B624BB">
          <w:t>19</w:t>
        </w:r>
      </w:ins>
      <w:ins w:id="4845" w:author="CR#5429r3" w:date="2025-09-23T11:38:00Z" w16du:dateUtc="2025-09-23T09:38:00Z">
        <w:r w:rsidRPr="006D0C02">
          <w:t xml:space="preserve">.2 are met based on </w:t>
        </w:r>
        <w:proofErr w:type="spellStart"/>
        <w:r w:rsidRPr="006D0C02">
          <w:rPr>
            <w:i/>
            <w:iCs/>
          </w:rPr>
          <w:t>sl-PreconfigDiscConfig</w:t>
        </w:r>
        <w:proofErr w:type="spellEnd"/>
        <w:r w:rsidRPr="006D0C02">
          <w:t xml:space="preserve"> in </w:t>
        </w:r>
        <w:proofErr w:type="spellStart"/>
        <w:r w:rsidRPr="006D0C02">
          <w:rPr>
            <w:i/>
          </w:rPr>
          <w:t>SidelinkPreconfigNR</w:t>
        </w:r>
        <w:proofErr w:type="spellEnd"/>
        <w:r w:rsidRPr="00845F25">
          <w:rPr>
            <w:rFonts w:eastAsia="Yu Mincho"/>
          </w:rPr>
          <w:t>; or</w:t>
        </w:r>
      </w:ins>
    </w:p>
    <w:p w14:paraId="31452287" w14:textId="624B7756" w:rsidR="00007450" w:rsidRPr="00EE6E73" w:rsidRDefault="00007450" w:rsidP="00007450">
      <w:pPr>
        <w:pStyle w:val="B2"/>
      </w:pPr>
      <w:r w:rsidRPr="00EE6E73">
        <w:t>2&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73E0848D" w14:textId="6AF0851D" w:rsidR="00007450" w:rsidRPr="00EE6E73" w:rsidRDefault="00007450" w:rsidP="00007450">
      <w:pPr>
        <w:pStyle w:val="B2"/>
      </w:pPr>
      <w:bookmarkStart w:id="4846"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rPr>
        <w:t>SidelinkPreconfigNR</w:t>
      </w:r>
      <w:proofErr w:type="spellEnd"/>
      <w:r w:rsidRPr="00EE6E73">
        <w:rPr>
          <w:rFonts w:eastAsia="Yu Mincho"/>
        </w:rPr>
        <w:t>; or</w:t>
      </w:r>
      <w:bookmarkEnd w:id="4846"/>
    </w:p>
    <w:p w14:paraId="553E7854" w14:textId="77777777" w:rsidR="00AF74F7" w:rsidRPr="00EE6E73" w:rsidRDefault="00AF74F7" w:rsidP="00AF74F7">
      <w:pPr>
        <w:pStyle w:val="B2"/>
        <w:rPr>
          <w:rFonts w:eastAsia="DengXian"/>
        </w:rPr>
      </w:pPr>
      <w:r w:rsidRPr="00EE6E73">
        <w:t>2&gt;</w:t>
      </w:r>
      <w:r w:rsidRPr="00EE6E73">
        <w:tab/>
        <w:t xml:space="preserve">if the UE is performing NR </w:t>
      </w:r>
      <w:proofErr w:type="spellStart"/>
      <w:r w:rsidRPr="00EE6E73">
        <w:t>sidelink</w:t>
      </w:r>
      <w:proofErr w:type="spellEnd"/>
      <w:r w:rsidRPr="00EE6E73">
        <w:t xml:space="preserve"> non-relay discovery:</w:t>
      </w:r>
    </w:p>
    <w:p w14:paraId="589B0ECC" w14:textId="466C52CA" w:rsidR="00AF74F7" w:rsidRPr="00EE6E73" w:rsidRDefault="00AF74F7" w:rsidP="00AF74F7">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proofErr w:type="spellStart"/>
      <w:r w:rsidRPr="00EE6E73">
        <w:rPr>
          <w:i/>
        </w:rPr>
        <w:t>sl-DiscTxPoolSelected</w:t>
      </w:r>
      <w:proofErr w:type="spellEnd"/>
      <w:r w:rsidRPr="00EE6E73">
        <w:rPr>
          <w:i/>
        </w:rPr>
        <w:t xml:space="preserve"> </w:t>
      </w:r>
      <w:r w:rsidRPr="00EE6E73">
        <w:t xml:space="preserve">or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SidelinkPreconfigNR</w:t>
      </w:r>
      <w:proofErr w:type="spellEnd"/>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EE6E73">
        <w:rPr>
          <w:i/>
        </w:rPr>
        <w:t>sl-AllowedResourceSelectionConfig</w:t>
      </w:r>
      <w:proofErr w:type="spellEnd"/>
      <w:r w:rsidRPr="00EE6E73">
        <w:t xml:space="preserve"> in the resource pool configuration.</w:t>
      </w:r>
    </w:p>
    <w:p w14:paraId="4F93919C" w14:textId="4A8090B1" w:rsidR="00AF74F7" w:rsidRPr="00EE6E73" w:rsidRDefault="003050BB" w:rsidP="00B4120F">
      <w:pPr>
        <w:pStyle w:val="Heading3"/>
      </w:pPr>
      <w:bookmarkStart w:id="4847" w:name="_Toc193445927"/>
      <w:bookmarkStart w:id="4848" w:name="_Toc193451732"/>
      <w:bookmarkStart w:id="4849" w:name="_Toc193463001"/>
      <w:bookmarkStart w:id="4850" w:name="_Toc201295288"/>
      <w:r w:rsidRPr="00EE6E73">
        <w:t>5.8.14</w:t>
      </w:r>
      <w:r w:rsidR="00AF74F7" w:rsidRPr="00EE6E73">
        <w:tab/>
        <w:t xml:space="preserve">NR </w:t>
      </w:r>
      <w:proofErr w:type="spellStart"/>
      <w:r w:rsidR="00AF74F7" w:rsidRPr="00EE6E73">
        <w:t>sidelink</w:t>
      </w:r>
      <w:proofErr w:type="spellEnd"/>
      <w:r w:rsidR="00AF74F7" w:rsidRPr="00EE6E73">
        <w:t xml:space="preserve"> U2N Relay UE operation</w:t>
      </w:r>
      <w:bookmarkEnd w:id="4847"/>
      <w:bookmarkEnd w:id="4848"/>
      <w:bookmarkEnd w:id="4849"/>
      <w:bookmarkEnd w:id="4850"/>
    </w:p>
    <w:p w14:paraId="6B45DDEB" w14:textId="57D34C30" w:rsidR="00AF74F7" w:rsidRPr="00EE6E73" w:rsidRDefault="003050BB" w:rsidP="00B4120F">
      <w:pPr>
        <w:pStyle w:val="Heading4"/>
      </w:pPr>
      <w:bookmarkStart w:id="4851" w:name="_Toc36810272"/>
      <w:bookmarkStart w:id="4852" w:name="_Toc36566841"/>
      <w:bookmarkStart w:id="4853" w:name="_Toc46483369"/>
      <w:bookmarkStart w:id="4854" w:name="_Toc36939289"/>
      <w:bookmarkStart w:id="4855" w:name="_Toc29343581"/>
      <w:bookmarkStart w:id="4856" w:name="_Toc46482135"/>
      <w:bookmarkStart w:id="4857" w:name="_Toc29342442"/>
      <w:bookmarkStart w:id="4858" w:name="_Toc37082269"/>
      <w:bookmarkStart w:id="4859" w:name="_Toc36846636"/>
      <w:bookmarkStart w:id="4860" w:name="_Toc46480901"/>
      <w:bookmarkStart w:id="4861" w:name="_Toc20487147"/>
      <w:bookmarkStart w:id="4862" w:name="_Toc76472804"/>
      <w:bookmarkStart w:id="4863" w:name="_Toc193445928"/>
      <w:bookmarkStart w:id="4864" w:name="_Toc193451733"/>
      <w:bookmarkStart w:id="4865" w:name="_Toc193463002"/>
      <w:bookmarkStart w:id="4866" w:name="_Toc201295289"/>
      <w:r w:rsidRPr="00EE6E73">
        <w:t>5.8.14</w:t>
      </w:r>
      <w:r w:rsidR="00AF74F7" w:rsidRPr="00EE6E73">
        <w:t>.1</w:t>
      </w:r>
      <w:r w:rsidR="00AF74F7" w:rsidRPr="00EE6E73">
        <w:tab/>
        <w:t>General</w:t>
      </w:r>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725F6ED0" w14:textId="577DC5A4" w:rsidR="00AF74F7" w:rsidRPr="00EE6E73" w:rsidRDefault="00AF74F7" w:rsidP="00AF74F7">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lay UE operation </w:t>
      </w:r>
      <w:ins w:id="4867" w:author="CR#5429r3" w:date="2025-09-23T11:38:00Z" w16du:dateUtc="2025-09-23T09:38:00Z">
        <w:r w:rsidR="000679C6">
          <w:rPr>
            <w:rFonts w:eastAsia="SimSun"/>
          </w:rPr>
          <w:t xml:space="preserve">in case of single hop or by a </w:t>
        </w:r>
        <w:r w:rsidR="000679C6" w:rsidRPr="00D839FF">
          <w:rPr>
            <w:rFonts w:eastAsia="SimSun"/>
          </w:rPr>
          <w:t xml:space="preserve">UE supporting NR </w:t>
        </w:r>
        <w:proofErr w:type="spellStart"/>
        <w:r w:rsidR="000679C6" w:rsidRPr="00D839FF">
          <w:rPr>
            <w:rFonts w:eastAsia="SimSun"/>
          </w:rPr>
          <w:t>sidelink</w:t>
        </w:r>
        <w:proofErr w:type="spellEnd"/>
        <w:r w:rsidR="000679C6" w:rsidRPr="00D839FF">
          <w:rPr>
            <w:rFonts w:eastAsia="SimSun"/>
          </w:rPr>
          <w:t xml:space="preserve"> </w:t>
        </w:r>
        <w:r w:rsidR="000679C6">
          <w:rPr>
            <w:rFonts w:eastAsia="SimSun"/>
          </w:rPr>
          <w:t xml:space="preserve">Last </w:t>
        </w:r>
        <w:r w:rsidR="000679C6" w:rsidRPr="00D839FF">
          <w:rPr>
            <w:rFonts w:eastAsia="SimSun"/>
          </w:rPr>
          <w:t>U2N Relay UE operation</w:t>
        </w:r>
        <w:r w:rsidR="000679C6">
          <w:rPr>
            <w:rFonts w:eastAsia="SimSun"/>
          </w:rPr>
          <w:t xml:space="preserve"> in case of multi hop</w:t>
        </w:r>
        <w:r w:rsidR="000679C6" w:rsidRPr="00D839FF">
          <w:rPr>
            <w:rFonts w:eastAsia="SimSun"/>
          </w:rPr>
          <w:t xml:space="preserve"> </w:t>
        </w:r>
      </w:ins>
      <w:r w:rsidRPr="00EE6E73">
        <w:rPr>
          <w:rFonts w:eastAsia="SimSun"/>
        </w:rPr>
        <w:t xml:space="preserve">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4868" w:name="_Toc193463003"/>
      <w:bookmarkStart w:id="486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 xml:space="preserve">NR </w:t>
      </w:r>
      <w:proofErr w:type="spellStart"/>
      <w:r w:rsidR="00AF74F7" w:rsidRPr="00EE6E73">
        <w:rPr>
          <w:rFonts w:ascii="Arial" w:hAnsi="Arial"/>
          <w:sz w:val="24"/>
        </w:rPr>
        <w:t>sidelink</w:t>
      </w:r>
      <w:proofErr w:type="spellEnd"/>
      <w:r w:rsidR="00AF74F7" w:rsidRPr="00EE6E73">
        <w:rPr>
          <w:rFonts w:ascii="Arial" w:hAnsi="Arial"/>
          <w:sz w:val="24"/>
        </w:rPr>
        <w:t xml:space="preserve"> U2N Relay UE threshold conditions</w:t>
      </w:r>
      <w:bookmarkEnd w:id="4868"/>
      <w:bookmarkEnd w:id="4869"/>
    </w:p>
    <w:p w14:paraId="5A3FBF05" w14:textId="1173DD6E" w:rsidR="00AF74F7" w:rsidRPr="00EE6E73" w:rsidRDefault="00AF74F7" w:rsidP="00AF74F7">
      <w:r w:rsidRPr="00EE6E73">
        <w:t xml:space="preserve">A UE capable of NR </w:t>
      </w:r>
      <w:proofErr w:type="spellStart"/>
      <w:r w:rsidRPr="00EE6E73">
        <w:t>sidelink</w:t>
      </w:r>
      <w:proofErr w:type="spellEnd"/>
      <w:r w:rsidRPr="00EE6E73">
        <w:t xml:space="preserve"> U2N Relay UE </w:t>
      </w:r>
      <w:ins w:id="4870" w:author="CR#5429r3" w:date="2025-09-23T11:38:00Z" w16du:dateUtc="2025-09-23T09:38:00Z">
        <w:r w:rsidR="000679C6">
          <w:t xml:space="preserve">or </w:t>
        </w:r>
        <w:r w:rsidR="000679C6">
          <w:rPr>
            <w:rFonts w:eastAsia="SimSun"/>
          </w:rPr>
          <w:t xml:space="preserve">Last </w:t>
        </w:r>
        <w:r w:rsidR="000679C6" w:rsidRPr="00D839FF">
          <w:rPr>
            <w:rFonts w:eastAsia="SimSun"/>
          </w:rPr>
          <w:t xml:space="preserve">U2N Relay UE </w:t>
        </w:r>
      </w:ins>
      <w:r w:rsidRPr="00EE6E73">
        <w:t>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HighRelay</w:t>
      </w:r>
      <w:proofErr w:type="spellEnd"/>
      <w:r w:rsidRPr="00EE6E73">
        <w:rPr>
          <w:rFonts w:eastAsia="SimSun"/>
        </w:rPr>
        <w:t xml:space="preserve"> is not configured; or the RSRP measurement of the </w:t>
      </w:r>
      <w:proofErr w:type="spellStart"/>
      <w:r w:rsidRPr="00EE6E73">
        <w:rPr>
          <w:rFonts w:eastAsia="SimSun"/>
        </w:rPr>
        <w:t>PCell</w:t>
      </w:r>
      <w:proofErr w:type="spellEnd"/>
      <w:r w:rsidRPr="00EE6E73">
        <w:rPr>
          <w:rFonts w:eastAsia="SimSun"/>
        </w:rPr>
        <w:t>, or the cell on which the UE camps, is below</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axRelay</w:t>
      </w:r>
      <w:proofErr w:type="spellEnd"/>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is not configured; or the RSRP measurement of the </w:t>
      </w:r>
      <w:proofErr w:type="spellStart"/>
      <w:r w:rsidRPr="00EE6E73">
        <w:rPr>
          <w:rFonts w:eastAsia="SimSun"/>
        </w:rPr>
        <w:t>PCell</w:t>
      </w:r>
      <w:proofErr w:type="spellEnd"/>
      <w:r w:rsidRPr="00EE6E73">
        <w:rPr>
          <w:rFonts w:eastAsia="SimSun"/>
        </w:rPr>
        <w:t>, or the cell on which the UE camps, is above</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inRelay</w:t>
      </w:r>
      <w:proofErr w:type="spellEnd"/>
      <w:r w:rsidRPr="00EE6E73">
        <w:rPr>
          <w:rFonts w:eastAsia="SimSun"/>
          <w:i/>
        </w:rPr>
        <w:t xml:space="preserve">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the RSRP measurement of the </w:t>
      </w:r>
      <w:proofErr w:type="spellStart"/>
      <w:r w:rsidRPr="00EE6E73">
        <w:rPr>
          <w:rFonts w:eastAsia="SimSun"/>
        </w:rPr>
        <w:t>PCell</w:t>
      </w:r>
      <w:proofErr w:type="spellEnd"/>
      <w:r w:rsidRPr="00EE6E73">
        <w:rPr>
          <w:rFonts w:eastAsia="SimSun"/>
        </w:rPr>
        <w:t>, or the cell on which the UE camps, is above</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the RSRP measurement of the </w:t>
      </w:r>
      <w:proofErr w:type="spellStart"/>
      <w:r w:rsidRPr="00EE6E73">
        <w:rPr>
          <w:rFonts w:eastAsia="SimSun"/>
        </w:rPr>
        <w:t>PCell</w:t>
      </w:r>
      <w:proofErr w:type="spellEnd"/>
      <w:r w:rsidRPr="00EE6E73">
        <w:rPr>
          <w:rFonts w:eastAsia="SimSun"/>
        </w:rPr>
        <w:t>, or the cell on which the UE camps, is below</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4871" w:name="_Toc193445929"/>
      <w:bookmarkStart w:id="4872" w:name="_Toc193451734"/>
      <w:bookmarkStart w:id="4873" w:name="_Toc193463004"/>
      <w:bookmarkStart w:id="4874" w:name="_Toc201295291"/>
      <w:r w:rsidRPr="00EE6E73">
        <w:t>5.8.15</w:t>
      </w:r>
      <w:r w:rsidR="00AF74F7" w:rsidRPr="00EE6E73">
        <w:tab/>
        <w:t xml:space="preserve">NR </w:t>
      </w:r>
      <w:proofErr w:type="spellStart"/>
      <w:r w:rsidR="00AF74F7" w:rsidRPr="00EE6E73">
        <w:t>sidelink</w:t>
      </w:r>
      <w:proofErr w:type="spellEnd"/>
      <w:r w:rsidR="00AF74F7" w:rsidRPr="00EE6E73">
        <w:t xml:space="preserve"> U2N Remote UE operation</w:t>
      </w:r>
      <w:bookmarkEnd w:id="4871"/>
      <w:bookmarkEnd w:id="4872"/>
      <w:bookmarkEnd w:id="4873"/>
      <w:bookmarkEnd w:id="4874"/>
    </w:p>
    <w:p w14:paraId="38586BF5" w14:textId="7EABA588" w:rsidR="00AF74F7" w:rsidRPr="00EE6E73" w:rsidRDefault="003050BB" w:rsidP="00B4120F">
      <w:pPr>
        <w:pStyle w:val="Heading4"/>
      </w:pPr>
      <w:bookmarkStart w:id="4875" w:name="_Toc193445930"/>
      <w:bookmarkStart w:id="4876" w:name="_Toc193451735"/>
      <w:bookmarkStart w:id="4877" w:name="_Toc193463005"/>
      <w:bookmarkStart w:id="4878" w:name="_Toc201295292"/>
      <w:r w:rsidRPr="00EE6E73">
        <w:t>5.8.15</w:t>
      </w:r>
      <w:r w:rsidR="00AF74F7" w:rsidRPr="00EE6E73">
        <w:t>.1</w:t>
      </w:r>
      <w:r w:rsidR="00AF74F7" w:rsidRPr="00EE6E73">
        <w:tab/>
        <w:t>General</w:t>
      </w:r>
      <w:bookmarkEnd w:id="4875"/>
      <w:bookmarkEnd w:id="4876"/>
      <w:bookmarkEnd w:id="4877"/>
      <w:bookmarkEnd w:id="4878"/>
    </w:p>
    <w:p w14:paraId="33325F96" w14:textId="151CA0CF" w:rsidR="00AF74F7" w:rsidRPr="00EE6E73" w:rsidRDefault="00AF74F7" w:rsidP="00AF74F7">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mote UE operation</w:t>
      </w:r>
      <w:r w:rsidR="00CD66A2" w:rsidRPr="00EE6E73">
        <w:rPr>
          <w:rFonts w:eastAsia="SimSun"/>
        </w:rPr>
        <w:t xml:space="preserve"> </w:t>
      </w:r>
      <w:r w:rsidRPr="00EE6E73">
        <w:rPr>
          <w:rFonts w:eastAsia="SimSun"/>
        </w:rPr>
        <w:t xml:space="preserve">configured by upper layers to transmit NR </w:t>
      </w:r>
      <w:proofErr w:type="spellStart"/>
      <w:r w:rsidRPr="00EE6E73">
        <w:rPr>
          <w:rFonts w:eastAsia="SimSun"/>
        </w:rPr>
        <w:t>sidelink</w:t>
      </w:r>
      <w:proofErr w:type="spellEnd"/>
      <w:r w:rsidRPr="00EE6E73">
        <w:rPr>
          <w:rFonts w:eastAsia="SimSun"/>
        </w:rPr>
        <w:t xml:space="preserve">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 xml:space="preserve">NR </w:t>
      </w:r>
      <w:proofErr w:type="spellStart"/>
      <w:r w:rsidR="00984519" w:rsidRPr="00EE6E73">
        <w:rPr>
          <w:rFonts w:eastAsia="SimSun"/>
        </w:rPr>
        <w:t>sidelink</w:t>
      </w:r>
      <w:proofErr w:type="spellEnd"/>
      <w:r w:rsidR="00984519" w:rsidRPr="00EE6E73">
        <w:rPr>
          <w:rFonts w:eastAsia="SimSun"/>
        </w:rPr>
        <w:t xml:space="preserve"> U2N Relay UE</w:t>
      </w:r>
      <w:r w:rsidRPr="00EE6E73">
        <w:rPr>
          <w:rFonts w:eastAsia="SimSun"/>
        </w:rPr>
        <w:t>.</w:t>
      </w:r>
    </w:p>
    <w:p w14:paraId="2E89BF35" w14:textId="310C95C5" w:rsidR="00AF74F7" w:rsidRPr="00EE6E73" w:rsidRDefault="003050BB" w:rsidP="00B4120F">
      <w:pPr>
        <w:pStyle w:val="Heading4"/>
        <w:rPr>
          <w:rFonts w:eastAsia="DengXian"/>
        </w:rPr>
      </w:pPr>
      <w:bookmarkStart w:id="4879" w:name="_Toc193445931"/>
      <w:bookmarkStart w:id="4880" w:name="_Toc193451736"/>
      <w:bookmarkStart w:id="4881" w:name="_Toc193463006"/>
      <w:bookmarkStart w:id="4882" w:name="_Toc201295293"/>
      <w:r w:rsidRPr="00EE6E73">
        <w:t>5.8.15</w:t>
      </w:r>
      <w:r w:rsidR="00AF74F7" w:rsidRPr="00EE6E73">
        <w:t>.2</w:t>
      </w:r>
      <w:r w:rsidR="00AF74F7" w:rsidRPr="00EE6E73">
        <w:tab/>
        <w:t xml:space="preserve">NR </w:t>
      </w:r>
      <w:proofErr w:type="spellStart"/>
      <w:r w:rsidR="00AF74F7" w:rsidRPr="00EE6E73">
        <w:t>Sidelink</w:t>
      </w:r>
      <w:proofErr w:type="spellEnd"/>
      <w:r w:rsidR="00AF74F7" w:rsidRPr="00EE6E73">
        <w:t xml:space="preserve"> U2N Remote UE threshold conditions</w:t>
      </w:r>
      <w:bookmarkEnd w:id="4879"/>
      <w:bookmarkEnd w:id="4880"/>
      <w:bookmarkEnd w:id="4881"/>
      <w:bookmarkEnd w:id="4882"/>
    </w:p>
    <w:p w14:paraId="75791331"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proofErr w:type="spellStart"/>
      <w:r w:rsidRPr="00EE6E73">
        <w:rPr>
          <w:i/>
        </w:rPr>
        <w:t>threshHighRemote</w:t>
      </w:r>
      <w:proofErr w:type="spellEnd"/>
      <w:r w:rsidRPr="00EE6E73">
        <w:t xml:space="preserve"> is not configured; or the RSRP measurement of the </w:t>
      </w:r>
      <w:proofErr w:type="spellStart"/>
      <w:r w:rsidRPr="00EE6E73">
        <w:t>PCell</w:t>
      </w:r>
      <w:proofErr w:type="spellEnd"/>
      <w:r w:rsidRPr="00EE6E73">
        <w:t>, or the cell on which the UE camps, is below</w:t>
      </w:r>
      <w:r w:rsidRPr="00EE6E73">
        <w:rPr>
          <w:i/>
        </w:rPr>
        <w:t xml:space="preserve"> </w:t>
      </w:r>
      <w:proofErr w:type="spellStart"/>
      <w:r w:rsidRPr="00EE6E73">
        <w:rPr>
          <w:i/>
        </w:rPr>
        <w:t>threshHighRemote</w:t>
      </w:r>
      <w:proofErr w:type="spellEnd"/>
      <w:r w:rsidRPr="00EE6E73">
        <w:rPr>
          <w:i/>
        </w:rPr>
        <w:t xml:space="preserve"> </w:t>
      </w:r>
      <w:r w:rsidRPr="00EE6E73">
        <w:t xml:space="preserve">by </w:t>
      </w:r>
      <w:proofErr w:type="spellStart"/>
      <w:r w:rsidRPr="00EE6E73">
        <w:rPr>
          <w:i/>
        </w:rPr>
        <w:t>hystMaxRemote</w:t>
      </w:r>
      <w:proofErr w:type="spellEnd"/>
      <w:r w:rsidRPr="00EE6E73">
        <w:rPr>
          <w:i/>
        </w:rPr>
        <w:t xml:space="preserv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 xml:space="preserve">if the RSRP measurement of the </w:t>
      </w:r>
      <w:proofErr w:type="spellStart"/>
      <w:r w:rsidRPr="00EE6E73">
        <w:t>PCell</w:t>
      </w:r>
      <w:proofErr w:type="spellEnd"/>
      <w:r w:rsidRPr="00EE6E73">
        <w:t>, or the cell on which the UE camps, is above</w:t>
      </w:r>
      <w:r w:rsidRPr="00EE6E73">
        <w:rPr>
          <w:i/>
        </w:rPr>
        <w:t xml:space="preserve"> </w:t>
      </w:r>
      <w:proofErr w:type="spellStart"/>
      <w:r w:rsidRPr="00EE6E73">
        <w:rPr>
          <w:i/>
        </w:rPr>
        <w:t>threshHighRemote</w:t>
      </w:r>
      <w:proofErr w:type="spellEnd"/>
      <w:r w:rsidRPr="00EE6E73">
        <w:rPr>
          <w:i/>
        </w:rPr>
        <w:t xml:space="preserv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proofErr w:type="spellStart"/>
      <w:r w:rsidRPr="00EE6E73">
        <w:rPr>
          <w:rFonts w:eastAsia="DengXian"/>
          <w:i/>
        </w:rPr>
        <w:t>sl-S</w:t>
      </w:r>
      <w:r w:rsidRPr="00EE6E73">
        <w:rPr>
          <w:rFonts w:eastAsia="SimSun"/>
          <w:i/>
        </w:rPr>
        <w:t>ervingCellInfo</w:t>
      </w:r>
      <w:proofErr w:type="spellEnd"/>
      <w:r w:rsidRPr="00EE6E73">
        <w:t xml:space="preserve"> in the </w:t>
      </w:r>
      <w:r w:rsidRPr="00EE6E73">
        <w:rPr>
          <w:i/>
        </w:rPr>
        <w:t>SL-AccessInfo-L2U2N-r17</w:t>
      </w:r>
      <w:r w:rsidRPr="00EE6E73">
        <w:t xml:space="preserve"> received from the connected L2 U2N Relay UE as the </w:t>
      </w:r>
      <w:proofErr w:type="spellStart"/>
      <w:r w:rsidR="00B7096F" w:rsidRPr="00EE6E73">
        <w:t>PCell</w:t>
      </w:r>
      <w:proofErr w:type="spellEnd"/>
      <w:r w:rsidR="00B7096F" w:rsidRPr="00EE6E73">
        <w:t>/</w:t>
      </w:r>
      <w:r w:rsidRPr="00EE6E73">
        <w:t>camping cell.</w:t>
      </w:r>
    </w:p>
    <w:p w14:paraId="5B2A5E97" w14:textId="516DD947" w:rsidR="000679C6" w:rsidRDefault="000679C6">
      <w:pPr>
        <w:pStyle w:val="NO"/>
        <w:rPr>
          <w:ins w:id="4883" w:author="CR#5429r3" w:date="2025-09-23T11:38:00Z" w16du:dateUtc="2025-09-23T09:38:00Z"/>
        </w:rPr>
        <w:pPrChange w:id="4884" w:author="CR#5429r3" w:date="2025-09-23T11:39:00Z" w16du:dateUtc="2025-09-23T09:39:00Z">
          <w:pPr>
            <w:pStyle w:val="Heading4"/>
          </w:pPr>
        </w:pPrChange>
      </w:pPr>
      <w:bookmarkStart w:id="4885" w:name="_Toc193445932"/>
      <w:bookmarkStart w:id="4886" w:name="_Toc193451737"/>
      <w:bookmarkStart w:id="4887" w:name="_Toc193463007"/>
      <w:bookmarkStart w:id="4888" w:name="_Toc201295294"/>
      <w:ins w:id="4889" w:author="CR#5429r3" w:date="2025-09-23T11:38:00Z" w16du:dateUtc="2025-09-23T09:38:00Z">
        <w:r w:rsidRPr="009C11CB">
          <w:rPr>
            <w:lang w:eastAsia="en-US"/>
          </w:rPr>
          <w:t>NOTE</w:t>
        </w:r>
      </w:ins>
      <w:ins w:id="4890" w:author="CR#5429r3" w:date="2025-09-23T11:39:00Z" w16du:dateUtc="2025-09-23T09:39:00Z">
        <w:r>
          <w:rPr>
            <w:lang w:eastAsia="en-US"/>
          </w:rPr>
          <w:t>:</w:t>
        </w:r>
      </w:ins>
      <w:ins w:id="4891" w:author="CR#5429r3" w:date="2025-09-23T11:38:00Z" w16du:dateUtc="2025-09-23T09:38:00Z">
        <w:r w:rsidRPr="009C11CB">
          <w:rPr>
            <w:lang w:eastAsia="en-US"/>
          </w:rPr>
          <w:tab/>
        </w:r>
        <w:r>
          <w:rPr>
            <w:lang w:eastAsia="en-US"/>
          </w:rPr>
          <w:t>First</w:t>
        </w:r>
        <w:r w:rsidRPr="009C11CB">
          <w:rPr>
            <w:lang w:eastAsia="en-US"/>
          </w:rPr>
          <w:t xml:space="preserve"> U2N Relay UE </w:t>
        </w:r>
        <w:r>
          <w:rPr>
            <w:lang w:eastAsia="en-US"/>
          </w:rPr>
          <w:t xml:space="preserve">and </w:t>
        </w:r>
        <w:r w:rsidRPr="009C11CB">
          <w:rPr>
            <w:lang w:eastAsia="en-US"/>
          </w:rPr>
          <w:t xml:space="preserve">Intermediate U2N Relay UE first connects to the network via the </w:t>
        </w:r>
        <w:r>
          <w:rPr>
            <w:lang w:eastAsia="en-US"/>
          </w:rPr>
          <w:t xml:space="preserve">parent </w:t>
        </w:r>
        <w:r w:rsidRPr="009C11CB">
          <w:rPr>
            <w:lang w:eastAsia="en-US"/>
          </w:rPr>
          <w:t>U2N Relay UE</w:t>
        </w:r>
        <w:r>
          <w:rPr>
            <w:lang w:eastAsia="en-US"/>
          </w:rPr>
          <w:t>(s)</w:t>
        </w:r>
        <w:r w:rsidRPr="009C11CB">
          <w:rPr>
            <w:lang w:eastAsia="en-US"/>
          </w:rPr>
          <w:t xml:space="preserve"> acting as a U2N Remote UE after checking the</w:t>
        </w:r>
        <w:r>
          <w:rPr>
            <w:lang w:eastAsia="en-US"/>
          </w:rPr>
          <w:t xml:space="preserve"> Remote </w:t>
        </w:r>
        <w:r w:rsidRPr="009C11CB">
          <w:rPr>
            <w:lang w:eastAsia="en-US"/>
          </w:rPr>
          <w:t>UE threshold conditions</w:t>
        </w:r>
        <w:r w:rsidRPr="009C4027">
          <w:rPr>
            <w:lang w:eastAsia="en-US"/>
          </w:rPr>
          <w:t xml:space="preserve"> </w:t>
        </w:r>
        <w:r>
          <w:rPr>
            <w:lang w:eastAsia="en-US"/>
          </w:rPr>
          <w:t>above</w:t>
        </w:r>
      </w:ins>
      <w:ins w:id="4892" w:author="CR#5429r3" w:date="2025-09-23T11:39:00Z" w16du:dateUtc="2025-09-23T09:39:00Z">
        <w:r>
          <w:t>.</w:t>
        </w:r>
      </w:ins>
    </w:p>
    <w:p w14:paraId="4D4B8040" w14:textId="1FFD8029" w:rsidR="00AF74F7" w:rsidRPr="00EE6E73" w:rsidRDefault="003050BB" w:rsidP="00B4120F">
      <w:pPr>
        <w:pStyle w:val="Heading4"/>
        <w:rPr>
          <w:rFonts w:eastAsia="DengXian"/>
        </w:rPr>
      </w:pPr>
      <w:r w:rsidRPr="00EE6E73">
        <w:t>5.8.15</w:t>
      </w:r>
      <w:r w:rsidR="00AF74F7" w:rsidRPr="00EE6E73">
        <w:t>.3</w:t>
      </w:r>
      <w:r w:rsidR="00AF74F7" w:rsidRPr="00EE6E73">
        <w:tab/>
        <w:t xml:space="preserve">Selection and reselection of NR </w:t>
      </w:r>
      <w:proofErr w:type="spellStart"/>
      <w:r w:rsidR="00AF74F7" w:rsidRPr="00EE6E73">
        <w:t>sidelink</w:t>
      </w:r>
      <w:proofErr w:type="spellEnd"/>
      <w:r w:rsidR="00AF74F7" w:rsidRPr="00EE6E73">
        <w:t xml:space="preserve"> U2N Relay UE</w:t>
      </w:r>
      <w:bookmarkEnd w:id="4885"/>
      <w:bookmarkEnd w:id="4886"/>
      <w:bookmarkEnd w:id="4887"/>
      <w:bookmarkEnd w:id="4888"/>
    </w:p>
    <w:p w14:paraId="648404A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that is configured by upper layers to search for a NR </w:t>
      </w:r>
      <w:proofErr w:type="spellStart"/>
      <w:r w:rsidRPr="00EE6E73">
        <w:t>sidelink</w:t>
      </w:r>
      <w:proofErr w:type="spellEnd"/>
      <w:r w:rsidRPr="00EE6E73">
        <w:t xml:space="preserve">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 xml:space="preserve">if the RSRP measurement of the cell on which the UE camps (for L2 and L3 U2N Remote UE in RRC_IDLE or RRC_INACTIVE)/ the </w:t>
      </w:r>
      <w:proofErr w:type="spellStart"/>
      <w:r w:rsidRPr="00EE6E73">
        <w:t>PCell</w:t>
      </w:r>
      <w:proofErr w:type="spellEnd"/>
      <w:r w:rsidRPr="00EE6E73">
        <w:t xml:space="preserve"> (for L3 U2N Remote UE in RRC_CONNECTED) is below</w:t>
      </w:r>
      <w:r w:rsidRPr="00EE6E73">
        <w:rPr>
          <w:i/>
        </w:rPr>
        <w:t xml:space="preserve"> </w:t>
      </w:r>
      <w:proofErr w:type="spellStart"/>
      <w:r w:rsidRPr="00EE6E73">
        <w:rPr>
          <w:i/>
        </w:rPr>
        <w:t>threshHighRemote</w:t>
      </w:r>
      <w:proofErr w:type="spellEnd"/>
      <w:r w:rsidRPr="00EE6E73">
        <w:rPr>
          <w:i/>
        </w:rPr>
        <w:t xml:space="preserve"> </w:t>
      </w:r>
      <w:r w:rsidRPr="00EE6E73">
        <w:t>within</w:t>
      </w:r>
      <w:r w:rsidRPr="00EE6E73">
        <w:rPr>
          <w:i/>
        </w:rPr>
        <w:t xml:space="preserve"> </w:t>
      </w:r>
      <w:proofErr w:type="spellStart"/>
      <w:r w:rsidR="004141D7" w:rsidRPr="00EE6E73">
        <w:rPr>
          <w:i/>
        </w:rPr>
        <w:t>sl-RemoteUE-ConfigCommon</w:t>
      </w:r>
      <w:proofErr w:type="spellEnd"/>
      <w:r w:rsidR="004141D7" w:rsidRPr="00EE6E73">
        <w:t>/</w:t>
      </w:r>
      <w:proofErr w:type="spellStart"/>
      <w:r w:rsidRPr="00EE6E73">
        <w:rPr>
          <w:i/>
        </w:rPr>
        <w:t>sl</w:t>
      </w:r>
      <w:proofErr w:type="spellEnd"/>
      <w:r w:rsidRPr="00EE6E73">
        <w:rPr>
          <w:i/>
        </w:rPr>
        <w:t>-</w:t>
      </w:r>
      <w:proofErr w:type="spellStart"/>
      <w:r w:rsidR="00AC27B6" w:rsidRPr="00EE6E73">
        <w:rPr>
          <w:i/>
        </w:rPr>
        <w:t>R</w:t>
      </w:r>
      <w:r w:rsidRPr="00EE6E73">
        <w:rPr>
          <w:i/>
        </w:rPr>
        <w:t>emoteUE</w:t>
      </w:r>
      <w:proofErr w:type="spellEnd"/>
      <w:r w:rsidRPr="00EE6E73">
        <w:rPr>
          <w:i/>
        </w:rPr>
        <w:t>-Config</w:t>
      </w:r>
      <w:r w:rsidRPr="00EE6E73">
        <w:t>:</w:t>
      </w:r>
    </w:p>
    <w:p w14:paraId="07DDADFA" w14:textId="77777777" w:rsidR="00AF74F7" w:rsidRPr="00EE6E73" w:rsidRDefault="00AF74F7" w:rsidP="000830BB">
      <w:pPr>
        <w:pStyle w:val="B2"/>
      </w:pPr>
      <w:r w:rsidRPr="00EE6E73">
        <w:t>2&gt;</w:t>
      </w:r>
      <w:r w:rsidRPr="00EE6E73">
        <w:tab/>
        <w:t xml:space="preserve">if the UE does not have a selected NR </w:t>
      </w:r>
      <w:proofErr w:type="spellStart"/>
      <w:r w:rsidRPr="00EE6E73">
        <w:t>sidelink</w:t>
      </w:r>
      <w:proofErr w:type="spellEnd"/>
      <w:r w:rsidRPr="00EE6E73">
        <w:t xml:space="preserve"> U2N Relay UE; or</w:t>
      </w:r>
    </w:p>
    <w:p w14:paraId="59120360"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available and is below </w:t>
      </w:r>
      <w:proofErr w:type="spellStart"/>
      <w:r w:rsidRPr="00EE6E73">
        <w:rPr>
          <w:i/>
        </w:rPr>
        <w:t>sl</w:t>
      </w:r>
      <w:proofErr w:type="spellEnd"/>
      <w:r w:rsidRPr="00EE6E73">
        <w:rPr>
          <w:i/>
        </w:rPr>
        <w:t>-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not available, and SD-RSRP of the currently selected U2N Relay UE is below </w:t>
      </w:r>
      <w:proofErr w:type="spellStart"/>
      <w:r w:rsidRPr="00EE6E73">
        <w:rPr>
          <w:i/>
        </w:rPr>
        <w:t>sl</w:t>
      </w:r>
      <w:proofErr w:type="spellEnd"/>
      <w:r w:rsidRPr="00EE6E73">
        <w:rPr>
          <w:i/>
        </w:rPr>
        <w:t>-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indicate not to use the currently selected NR </w:t>
      </w:r>
      <w:proofErr w:type="spellStart"/>
      <w:r w:rsidRPr="00EE6E73">
        <w:t>sidelink</w:t>
      </w:r>
      <w:proofErr w:type="spellEnd"/>
      <w:r w:rsidRPr="00EE6E73">
        <w:t xml:space="preserve"> U2N Relay UE; or</w:t>
      </w:r>
    </w:p>
    <w:p w14:paraId="6FC6EC7D" w14:textId="0651E99D"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request the release of the PC5-RRC connection; or</w:t>
      </w:r>
    </w:p>
    <w:p w14:paraId="3D6B6FE5" w14:textId="248517E6"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w:t>
      </w:r>
      <w:proofErr w:type="spellStart"/>
      <w:r w:rsidRPr="00EE6E73">
        <w:t>sidelink</w:t>
      </w:r>
      <w:proofErr w:type="spellEnd"/>
      <w:r w:rsidRPr="00EE6E73">
        <w:t xml:space="preserve">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w:t>
      </w:r>
      <w:proofErr w:type="spellStart"/>
      <w:r w:rsidRPr="00EE6E73">
        <w:t>sidelink</w:t>
      </w:r>
      <w:proofErr w:type="spellEnd"/>
      <w:r w:rsidRPr="00EE6E73">
        <w:t xml:space="preserve"> discovery procedure as specified in clause </w:t>
      </w:r>
      <w:r w:rsidR="003050BB" w:rsidRPr="00EE6E73">
        <w:t>5.8.13</w:t>
      </w:r>
      <w:r w:rsidRPr="00EE6E73">
        <w:t xml:space="preserve"> in order to search for candidate NR </w:t>
      </w:r>
      <w:proofErr w:type="spellStart"/>
      <w:r w:rsidRPr="00EE6E73">
        <w:t>sidelink</w:t>
      </w:r>
      <w:proofErr w:type="spellEnd"/>
      <w:r w:rsidRPr="00EE6E73">
        <w:t xml:space="preserve">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w:t>
      </w:r>
      <w:proofErr w:type="spellStart"/>
      <w:r w:rsidRPr="00EE6E73">
        <w:t>sidelink</w:t>
      </w:r>
      <w:proofErr w:type="spellEnd"/>
      <w:r w:rsidRPr="00EE6E73">
        <w:t xml:space="preserve"> U2N Relay UEs, apply layer 3 filtering as specified in 5.5.3.2 across measurements that concern the same U2N Relay UE ID and using the </w:t>
      </w:r>
      <w:proofErr w:type="spellStart"/>
      <w:r w:rsidRPr="00EE6E73">
        <w:rPr>
          <w:i/>
        </w:rPr>
        <w:t>sl-FilterCoefficientRSRP</w:t>
      </w:r>
      <w:proofErr w:type="spellEnd"/>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proofErr w:type="spellStart"/>
      <w:r w:rsidR="00CD66A2" w:rsidRPr="00EE6E73">
        <w:rPr>
          <w:i/>
        </w:rPr>
        <w:t>sl-FilterCoefficientRSRP</w:t>
      </w:r>
      <w:proofErr w:type="spellEnd"/>
      <w:r w:rsidR="00CD66A2" w:rsidRPr="00EE6E73">
        <w:t xml:space="preserve"> in </w:t>
      </w:r>
      <w:proofErr w:type="spellStart"/>
      <w:r w:rsidR="00CD66A2" w:rsidRPr="00EE6E73">
        <w:rPr>
          <w:rFonts w:eastAsia="Batang"/>
          <w:i/>
        </w:rPr>
        <w:t>sl-ConfigDedicatedNR</w:t>
      </w:r>
      <w:proofErr w:type="spellEnd"/>
      <w:r w:rsidR="00CD66A2" w:rsidRPr="00EE6E73">
        <w:rPr>
          <w:rFonts w:eastAsia="Batang"/>
          <w:i/>
        </w:rPr>
        <w:t xml:space="preserve"> </w:t>
      </w:r>
      <w:r w:rsidR="00CD66A2" w:rsidRPr="00EE6E73">
        <w:t>(if in RRC_CONNECTED)</w:t>
      </w:r>
      <w:r w:rsidRPr="00EE6E73">
        <w:t xml:space="preserve"> or the </w:t>
      </w:r>
      <w:proofErr w:type="spellStart"/>
      <w:r w:rsidRPr="00EE6E73">
        <w:rPr>
          <w:i/>
        </w:rPr>
        <w:t>sl-FilterCoefficientRSRP</w:t>
      </w:r>
      <w:proofErr w:type="spellEnd"/>
      <w:r w:rsidRPr="00EE6E73">
        <w:rPr>
          <w:i/>
        </w:rPr>
        <w:t xml:space="preserve"> </w:t>
      </w:r>
      <w:r w:rsidR="00FF68EA" w:rsidRPr="00EE6E73">
        <w:rPr>
          <w:rFonts w:eastAsia="SimSun"/>
        </w:rPr>
        <w:t xml:space="preserve">in </w:t>
      </w:r>
      <w:proofErr w:type="spellStart"/>
      <w:r w:rsidR="00FF68EA" w:rsidRPr="00EE6E73">
        <w:rPr>
          <w:rFonts w:eastAsia="Batang"/>
          <w:i/>
        </w:rPr>
        <w:t>SidelinkPreconfigNR</w:t>
      </w:r>
      <w:proofErr w:type="spellEnd"/>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w:t>
      </w:r>
      <w:proofErr w:type="spellStart"/>
      <w:r w:rsidRPr="00EE6E73">
        <w:t>sidelink</w:t>
      </w:r>
      <w:proofErr w:type="spellEnd"/>
      <w:r w:rsidRPr="00EE6E73">
        <w:t xml:space="preserve"> U2N Relay UE for which SD-RSRP exceeds </w:t>
      </w:r>
      <w:proofErr w:type="spellStart"/>
      <w:r w:rsidRPr="00EE6E73">
        <w:rPr>
          <w:i/>
        </w:rPr>
        <w:t>sl</w:t>
      </w:r>
      <w:proofErr w:type="spellEnd"/>
      <w:r w:rsidRPr="00EE6E73">
        <w:rPr>
          <w:i/>
        </w:rPr>
        <w:t>-RSRP-Thresh</w:t>
      </w:r>
      <w:r w:rsidRPr="00EE6E73">
        <w:t xml:space="preserve"> by </w:t>
      </w:r>
      <w:proofErr w:type="spellStart"/>
      <w:r w:rsidRPr="00EE6E73">
        <w:rPr>
          <w:i/>
        </w:rPr>
        <w:t>sl-HystMin</w:t>
      </w:r>
      <w:proofErr w:type="spellEnd"/>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 xml:space="preserve">if the UE detects any suitable NR </w:t>
      </w:r>
      <w:proofErr w:type="spellStart"/>
      <w:r w:rsidRPr="00EE6E73">
        <w:t>sidelink</w:t>
      </w:r>
      <w:proofErr w:type="spellEnd"/>
      <w:r w:rsidRPr="00EE6E73">
        <w:t xml:space="preserve"> U2N Relay UE(s):</w:t>
      </w:r>
    </w:p>
    <w:p w14:paraId="28A568BB" w14:textId="77777777" w:rsidR="00CD66A2" w:rsidRPr="00EE6E73" w:rsidRDefault="00CD66A2" w:rsidP="00CD66A2">
      <w:pPr>
        <w:pStyle w:val="B4"/>
      </w:pPr>
      <w:r w:rsidRPr="00EE6E73">
        <w:t>4&gt;</w:t>
      </w:r>
      <w:r w:rsidRPr="00EE6E73">
        <w:tab/>
        <w:t xml:space="preserve">consider one of the available suitable NR </w:t>
      </w:r>
      <w:proofErr w:type="spellStart"/>
      <w:r w:rsidRPr="00EE6E73">
        <w:t>sidelink</w:t>
      </w:r>
      <w:proofErr w:type="spellEnd"/>
      <w:r w:rsidRPr="00EE6E73">
        <w:t xml:space="preserve">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 xml:space="preserve">NR </w:t>
      </w:r>
      <w:proofErr w:type="spellStart"/>
      <w:r w:rsidR="00CD66A2" w:rsidRPr="00EE6E73">
        <w:t>sidelink</w:t>
      </w:r>
      <w:proofErr w:type="spellEnd"/>
      <w:r w:rsidR="00CD66A2" w:rsidRPr="00EE6E73">
        <w:rPr>
          <w:rFonts w:eastAsia="DengXian"/>
        </w:rPr>
        <w:t xml:space="preserve"> U2N Relay UE which meets all AS layer criteria defined in 5.8.15.3 and higher layer criteria defined in TS 23.304 [65] can be regarded as suitable </w:t>
      </w:r>
      <w:r w:rsidR="00CD66A2" w:rsidRPr="00EE6E73">
        <w:t xml:space="preserve">NR </w:t>
      </w:r>
      <w:proofErr w:type="spellStart"/>
      <w:r w:rsidR="00CD66A2" w:rsidRPr="00EE6E73">
        <w:t>sidelink</w:t>
      </w:r>
      <w:proofErr w:type="spellEnd"/>
      <w:r w:rsidR="00CD66A2" w:rsidRPr="00EE6E73">
        <w:rPr>
          <w:rFonts w:eastAsia="DengXian"/>
        </w:rPr>
        <w:t xml:space="preserve"> U2N Relay UE by the </w:t>
      </w:r>
      <w:r w:rsidR="00CD66A2" w:rsidRPr="00EE6E73">
        <w:t xml:space="preserve">NR </w:t>
      </w:r>
      <w:proofErr w:type="spellStart"/>
      <w:r w:rsidR="00CD66A2" w:rsidRPr="00EE6E73">
        <w:t>sidelink</w:t>
      </w:r>
      <w:proofErr w:type="spellEnd"/>
      <w:r w:rsidR="00CD66A2" w:rsidRPr="00EE6E73">
        <w:rPr>
          <w:rFonts w:eastAsia="DengXian"/>
        </w:rPr>
        <w:t xml:space="preserve"> U2N Remote UE. </w:t>
      </w:r>
      <w:r w:rsidRPr="00EE6E73">
        <w:t xml:space="preserve">If multiple suitable </w:t>
      </w:r>
      <w:r w:rsidR="00CD66A2" w:rsidRPr="00EE6E73">
        <w:t xml:space="preserve">NR </w:t>
      </w:r>
      <w:proofErr w:type="spellStart"/>
      <w:r w:rsidR="00CD66A2" w:rsidRPr="00EE6E73">
        <w:t>sidelink</w:t>
      </w:r>
      <w:proofErr w:type="spellEnd"/>
      <w:r w:rsidR="00CD66A2" w:rsidRPr="00EE6E73">
        <w:t xml:space="preserve"> U2N </w:t>
      </w:r>
      <w:r w:rsidRPr="00EE6E73">
        <w:t xml:space="preserve">Relay UEs are available, it is up to Remote UE implementation to choose one </w:t>
      </w:r>
      <w:r w:rsidR="00CD66A2" w:rsidRPr="00EE6E73">
        <w:t xml:space="preserve">NR </w:t>
      </w:r>
      <w:proofErr w:type="spellStart"/>
      <w:r w:rsidR="00CD66A2" w:rsidRPr="00EE6E73">
        <w:t>sidelink</w:t>
      </w:r>
      <w:proofErr w:type="spellEnd"/>
      <w:r w:rsidR="00CD66A2" w:rsidRPr="00EE6E73">
        <w:t xml:space="preserve">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 xml:space="preserve">For L2 U2N Remote UEs in RRC_IDLE/INACTIVE and L3 U2N Remote UEs, the cell (re)selection procedure and relay (re)selection procedure run independently. If both suitable cells and suitable NR </w:t>
      </w:r>
      <w:proofErr w:type="spellStart"/>
      <w:r w:rsidRPr="00EE6E73">
        <w:t>sidelink</w:t>
      </w:r>
      <w:proofErr w:type="spellEnd"/>
      <w:r w:rsidRPr="00EE6E73">
        <w:t xml:space="preserve"> U2N Relay UEs are available, it is up to NR </w:t>
      </w:r>
      <w:proofErr w:type="spellStart"/>
      <w:r w:rsidRPr="00EE6E73">
        <w:t>sidelink</w:t>
      </w:r>
      <w:proofErr w:type="spellEnd"/>
      <w:r w:rsidRPr="00EE6E73">
        <w:t xml:space="preserve"> U2N Remote UE implementation to select either a cell or a NR </w:t>
      </w:r>
      <w:proofErr w:type="spellStart"/>
      <w:r w:rsidRPr="00EE6E73">
        <w:t>sidelink</w:t>
      </w:r>
      <w:proofErr w:type="spellEnd"/>
      <w:r w:rsidRPr="00EE6E73">
        <w:t xml:space="preserve"> U2N Relay UE. Furthermore, L3 U2N Remote UE's selection on both cell and NR </w:t>
      </w:r>
      <w:proofErr w:type="spellStart"/>
      <w:r w:rsidRPr="00EE6E73">
        <w:t>sidelink</w:t>
      </w:r>
      <w:proofErr w:type="spellEnd"/>
      <w:r w:rsidRPr="00EE6E73">
        <w:t xml:space="preserve"> U2N Relay UE is also based on UE implementation.</w:t>
      </w:r>
    </w:p>
    <w:p w14:paraId="35B558C5" w14:textId="6A313C18" w:rsidR="000679C6" w:rsidRDefault="000679C6" w:rsidP="000679C6">
      <w:pPr>
        <w:pStyle w:val="B3"/>
        <w:ind w:hanging="851"/>
        <w:rPr>
          <w:ins w:id="4893" w:author="CR#5429r3" w:date="2025-09-23T11:39:00Z" w16du:dateUtc="2025-09-23T09:39:00Z"/>
        </w:rPr>
      </w:pPr>
      <w:ins w:id="4894" w:author="CR#5429r3" w:date="2025-09-23T11:39:00Z" w16du:dateUtc="2025-09-23T09:39:00Z">
        <w:r w:rsidRPr="00D839FF">
          <w:t xml:space="preserve">NOTE </w:t>
        </w:r>
        <w:r>
          <w:t>4</w:t>
        </w:r>
        <w:r w:rsidRPr="00D839FF">
          <w:t>:</w:t>
        </w:r>
        <w:r w:rsidRPr="00D839FF">
          <w:tab/>
        </w:r>
        <w:r>
          <w:t xml:space="preserve">The L2 U2N Remote UE may prioritize the selection or reselection of suitable NR </w:t>
        </w:r>
        <w:proofErr w:type="spellStart"/>
        <w:r>
          <w:t>sidelink</w:t>
        </w:r>
        <w:proofErr w:type="spellEnd"/>
        <w:r>
          <w:t xml:space="preserve">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ins>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 xml:space="preserve">consider no NR </w:t>
      </w:r>
      <w:proofErr w:type="spellStart"/>
      <w:r w:rsidRPr="00EE6E73">
        <w:t>sidelink</w:t>
      </w:r>
      <w:proofErr w:type="spellEnd"/>
      <w:r w:rsidRPr="00EE6E73">
        <w:t xml:space="preserve">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w:t>
      </w:r>
      <w:proofErr w:type="spellStart"/>
      <w:r w:rsidRPr="00EE6E73">
        <w:rPr>
          <w:rFonts w:eastAsia="SimSun"/>
        </w:rPr>
        <w:t>sidelink</w:t>
      </w:r>
      <w:proofErr w:type="spellEnd"/>
      <w:r w:rsidRPr="00EE6E73">
        <w:rPr>
          <w:rFonts w:eastAsia="SimSun"/>
        </w:rPr>
        <w:t xml:space="preserve"> U2N Relay UE, the U2N Remote UE should apply layer 3 filtering as specified in 5.5.3.2 using the </w:t>
      </w:r>
      <w:proofErr w:type="spellStart"/>
      <w:r w:rsidRPr="00EE6E73">
        <w:rPr>
          <w:i/>
        </w:rPr>
        <w:t>sl-FilterCoefficientRSRP</w:t>
      </w:r>
      <w:proofErr w:type="spellEnd"/>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proofErr w:type="spellStart"/>
      <w:r w:rsidRPr="00EE6E73">
        <w:rPr>
          <w:i/>
        </w:rPr>
        <w:t>sl-FilterCoefficientRSRP</w:t>
      </w:r>
      <w:proofErr w:type="spellEnd"/>
      <w:r w:rsidRPr="00EE6E73">
        <w:t xml:space="preserve"> in </w:t>
      </w:r>
      <w:proofErr w:type="spellStart"/>
      <w:r w:rsidRPr="00EE6E73">
        <w:rPr>
          <w:rFonts w:eastAsia="Batang"/>
          <w:i/>
        </w:rPr>
        <w:t>sl-ConfigDedicatedNR</w:t>
      </w:r>
      <w:proofErr w:type="spellEnd"/>
      <w:r w:rsidRPr="00EE6E73">
        <w:rPr>
          <w:rFonts w:eastAsia="Batang"/>
          <w:i/>
        </w:rPr>
        <w:t xml:space="preserve"> </w:t>
      </w:r>
      <w:r w:rsidRPr="00EE6E73">
        <w:t xml:space="preserve">(if in RRC_CONNECTED) or the </w:t>
      </w:r>
      <w:proofErr w:type="spellStart"/>
      <w:r w:rsidRPr="00EE6E73">
        <w:rPr>
          <w:i/>
        </w:rPr>
        <w:t>sl-FilterCoefficientRSRP</w:t>
      </w:r>
      <w:proofErr w:type="spellEnd"/>
      <w:r w:rsidRPr="00EE6E73">
        <w:rPr>
          <w:i/>
        </w:rPr>
        <w:t xml:space="preserve"> </w:t>
      </w:r>
      <w:r w:rsidRPr="00EE6E73">
        <w:rPr>
          <w:rFonts w:eastAsia="SimSun"/>
        </w:rPr>
        <w:t xml:space="preserve">in </w:t>
      </w:r>
      <w:proofErr w:type="spellStart"/>
      <w:r w:rsidRPr="00EE6E73">
        <w:rPr>
          <w:rFonts w:eastAsia="Batang"/>
          <w:i/>
        </w:rPr>
        <w:t>SidelinkPreconfigNR</w:t>
      </w:r>
      <w:proofErr w:type="spellEnd"/>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4895" w:name="_Toc193445933"/>
      <w:bookmarkStart w:id="4896" w:name="_Toc193451738"/>
      <w:bookmarkStart w:id="4897" w:name="_Toc193463008"/>
      <w:bookmarkStart w:id="4898" w:name="_Toc201295295"/>
      <w:r w:rsidRPr="00EE6E73">
        <w:t>5.8.16</w:t>
      </w:r>
      <w:r w:rsidRPr="00EE6E73">
        <w:tab/>
        <w:t xml:space="preserve">NR </w:t>
      </w:r>
      <w:proofErr w:type="spellStart"/>
      <w:r w:rsidRPr="00EE6E73">
        <w:t>sidelink</w:t>
      </w:r>
      <w:proofErr w:type="spellEnd"/>
      <w:r w:rsidRPr="00EE6E73">
        <w:t xml:space="preserve"> U2U Relay UE operation</w:t>
      </w:r>
      <w:bookmarkEnd w:id="4895"/>
      <w:bookmarkEnd w:id="4896"/>
      <w:bookmarkEnd w:id="4897"/>
      <w:bookmarkEnd w:id="4898"/>
    </w:p>
    <w:p w14:paraId="77A6AA3B" w14:textId="0CEE39E7" w:rsidR="00007450" w:rsidRPr="00EE6E73" w:rsidRDefault="00007450" w:rsidP="00007450">
      <w:pPr>
        <w:pStyle w:val="Heading4"/>
      </w:pPr>
      <w:bookmarkStart w:id="4899" w:name="_Toc193445934"/>
      <w:bookmarkStart w:id="4900" w:name="_Toc193451739"/>
      <w:bookmarkStart w:id="4901" w:name="_Toc193463009"/>
      <w:bookmarkStart w:id="4902" w:name="_Toc201295296"/>
      <w:r w:rsidRPr="00EE6E73">
        <w:t>5.8.16.1</w:t>
      </w:r>
      <w:r w:rsidRPr="00EE6E73">
        <w:tab/>
        <w:t>General</w:t>
      </w:r>
      <w:bookmarkEnd w:id="4899"/>
      <w:bookmarkEnd w:id="4900"/>
      <w:bookmarkEnd w:id="4901"/>
      <w:bookmarkEnd w:id="4902"/>
    </w:p>
    <w:p w14:paraId="4FDD8627" w14:textId="77777777" w:rsidR="00007450" w:rsidRPr="00EE6E73" w:rsidRDefault="00007450" w:rsidP="00007450">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lay UE operation configured by upper layers to forward NR </w:t>
      </w:r>
      <w:proofErr w:type="spellStart"/>
      <w:r w:rsidRPr="00EE6E73">
        <w:rPr>
          <w:rFonts w:eastAsia="SimSun"/>
        </w:rPr>
        <w:t>sidelink</w:t>
      </w:r>
      <w:proofErr w:type="spellEnd"/>
      <w:r w:rsidRPr="00EE6E73">
        <w:rPr>
          <w:rFonts w:eastAsia="SimSun"/>
        </w:rPr>
        <w:t xml:space="preserve">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w:t>
      </w:r>
      <w:proofErr w:type="spellStart"/>
      <w:r w:rsidRPr="00EE6E73">
        <w:rPr>
          <w:rFonts w:eastAsia="SimSun"/>
        </w:rPr>
        <w:t>sidelink</w:t>
      </w:r>
      <w:proofErr w:type="spellEnd"/>
      <w:r w:rsidRPr="00EE6E73">
        <w:rPr>
          <w:rFonts w:eastAsia="SimSun"/>
        </w:rPr>
        <w:t xml:space="preserve"> UE is in proximity to NR </w:t>
      </w:r>
      <w:proofErr w:type="spellStart"/>
      <w:r w:rsidRPr="00EE6E73">
        <w:rPr>
          <w:rFonts w:eastAsia="SimSun"/>
        </w:rPr>
        <w:t>sidelink</w:t>
      </w:r>
      <w:proofErr w:type="spellEnd"/>
      <w:r w:rsidRPr="00EE6E73">
        <w:rPr>
          <w:rFonts w:eastAsia="SimSun"/>
        </w:rPr>
        <w:t xml:space="preserve">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4903" w:name="_Toc193445935"/>
      <w:bookmarkStart w:id="4904" w:name="_Toc193451740"/>
      <w:bookmarkStart w:id="4905" w:name="_Toc193463010"/>
      <w:bookmarkStart w:id="4906" w:name="_Toc201295297"/>
      <w:r w:rsidRPr="00EE6E73">
        <w:t>5.8.16.2</w:t>
      </w:r>
      <w:r w:rsidRPr="00EE6E73">
        <w:tab/>
        <w:t xml:space="preserve">NR </w:t>
      </w:r>
      <w:proofErr w:type="spellStart"/>
      <w:r w:rsidRPr="00EE6E73">
        <w:t>sidelink</w:t>
      </w:r>
      <w:proofErr w:type="spellEnd"/>
      <w:r w:rsidRPr="00EE6E73">
        <w:t xml:space="preserve"> U2U Relay UE threshold conditions</w:t>
      </w:r>
      <w:bookmarkEnd w:id="4903"/>
      <w:bookmarkEnd w:id="4904"/>
      <w:bookmarkEnd w:id="4905"/>
      <w:bookmarkEnd w:id="4906"/>
    </w:p>
    <w:p w14:paraId="755BD926"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 xml:space="preserve">-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 xml:space="preserve">-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ThreshDiscConfig</w:t>
      </w:r>
      <w:r w:rsidRPr="00EE6E73">
        <w:t xml:space="preserve"> by </w:t>
      </w:r>
      <w:proofErr w:type="spellStart"/>
      <w:r w:rsidRPr="00EE6E73">
        <w:rPr>
          <w:i/>
        </w:rPr>
        <w:t>sd-hystMaxRelay</w:t>
      </w:r>
      <w:proofErr w:type="spellEnd"/>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 xml:space="preserve">-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 xml:space="preserve">-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 xml:space="preserve">-RSRP-ThreshDiscConfig </w:t>
      </w:r>
      <w:r w:rsidRPr="00EE6E73">
        <w:t xml:space="preserve">by </w:t>
      </w:r>
      <w:proofErr w:type="spellStart"/>
      <w:r w:rsidRPr="00EE6E73">
        <w:rPr>
          <w:i/>
        </w:rPr>
        <w:t>sd-hystMaxRelay</w:t>
      </w:r>
      <w:proofErr w:type="spellEnd"/>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w:t>
      </w:r>
      <w:proofErr w:type="spellStart"/>
      <w:r w:rsidRPr="00EE6E73">
        <w:rPr>
          <w:rFonts w:eastAsia="SimSun"/>
        </w:rPr>
        <w:t>sidelink</w:t>
      </w:r>
      <w:proofErr w:type="spellEnd"/>
      <w:r w:rsidRPr="00EE6E73">
        <w:rPr>
          <w:rFonts w:eastAsia="SimSun"/>
        </w:rPr>
        <w:t xml:space="preserve">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4907" w:name="_Toc193445936"/>
      <w:bookmarkStart w:id="4908" w:name="_Toc193451741"/>
      <w:bookmarkStart w:id="4909" w:name="_Toc193463011"/>
      <w:bookmarkStart w:id="4910" w:name="_Toc201295298"/>
      <w:r w:rsidRPr="00EE6E73">
        <w:t>5.8.16.3</w:t>
      </w:r>
      <w:r w:rsidRPr="00EE6E73">
        <w:tab/>
      </w:r>
      <w:proofErr w:type="spellStart"/>
      <w:r w:rsidRPr="00EE6E73">
        <w:t>Neighbor</w:t>
      </w:r>
      <w:proofErr w:type="spellEnd"/>
      <w:r w:rsidRPr="00EE6E73">
        <w:t xml:space="preserve"> UE(s) in proximity conditions</w:t>
      </w:r>
      <w:bookmarkEnd w:id="4907"/>
      <w:bookmarkEnd w:id="4908"/>
      <w:bookmarkEnd w:id="4909"/>
      <w:bookmarkEnd w:id="4910"/>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w:t>
      </w:r>
      <w:proofErr w:type="spellStart"/>
      <w:r w:rsidRPr="00EE6E73">
        <w:t>sidelink</w:t>
      </w:r>
      <w:proofErr w:type="spellEnd"/>
      <w:r w:rsidRPr="00EE6E73">
        <w:t xml:space="preserve">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 xml:space="preserve">for each of potential </w:t>
      </w:r>
      <w:proofErr w:type="spellStart"/>
      <w:r w:rsidRPr="00EE6E73">
        <w:rPr>
          <w:rFonts w:eastAsia="SimSun"/>
        </w:rPr>
        <w:t>neighbor</w:t>
      </w:r>
      <w:proofErr w:type="spellEnd"/>
      <w:r w:rsidRPr="00EE6E73">
        <w:rPr>
          <w:rFonts w:eastAsia="SimSun"/>
        </w:rPr>
        <w:t xml:space="preserve">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proofErr w:type="spellStart"/>
      <w:r w:rsidRPr="00EE6E73">
        <w:rPr>
          <w:rFonts w:eastAsia="SimSun"/>
          <w:i/>
        </w:rPr>
        <w:t>sl</w:t>
      </w:r>
      <w:proofErr w:type="spellEnd"/>
      <w:r w:rsidRPr="00EE6E73">
        <w:rPr>
          <w:rFonts w:eastAsia="SimSun"/>
          <w:i/>
        </w:rPr>
        <w:t>-RSRP-Thresh-</w:t>
      </w:r>
      <w:proofErr w:type="spellStart"/>
      <w:r w:rsidRPr="00EE6E73">
        <w:rPr>
          <w:rFonts w:eastAsia="SimSun"/>
          <w:i/>
        </w:rPr>
        <w:t>DiscConfig</w:t>
      </w:r>
      <w:proofErr w:type="spellEnd"/>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proofErr w:type="spellStart"/>
      <w:r w:rsidRPr="00EE6E73">
        <w:rPr>
          <w:rFonts w:eastAsia="SimSun"/>
          <w:i/>
        </w:rPr>
        <w:t>sd</w:t>
      </w:r>
      <w:proofErr w:type="spellEnd"/>
      <w:r w:rsidRPr="00EE6E73">
        <w:rPr>
          <w:rFonts w:eastAsia="SimSun"/>
          <w:i/>
        </w:rPr>
        <w:t>-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w:t>
      </w:r>
      <w:proofErr w:type="spellStart"/>
      <w:r w:rsidRPr="00EE6E73">
        <w:rPr>
          <w:rFonts w:eastAsia="SimSun"/>
        </w:rPr>
        <w:t>neighbor</w:t>
      </w:r>
      <w:proofErr w:type="spellEnd"/>
      <w:r w:rsidRPr="00EE6E73">
        <w:rPr>
          <w:rFonts w:eastAsia="SimSun"/>
        </w:rPr>
        <w:t xml:space="preserve">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w:t>
      </w:r>
      <w:proofErr w:type="spellStart"/>
      <w:r w:rsidRPr="00EE6E73">
        <w:rPr>
          <w:rFonts w:eastAsia="SimSun"/>
        </w:rPr>
        <w:t>neighbor</w:t>
      </w:r>
      <w:proofErr w:type="spellEnd"/>
      <w:r w:rsidRPr="00EE6E73">
        <w:rPr>
          <w:rFonts w:eastAsia="SimSun"/>
        </w:rPr>
        <w:t xml:space="preserve">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4911" w:name="_Toc193445937"/>
      <w:bookmarkStart w:id="4912" w:name="_Toc193451742"/>
      <w:bookmarkStart w:id="4913" w:name="_Toc193463012"/>
      <w:bookmarkStart w:id="4914" w:name="_Toc201295299"/>
      <w:r w:rsidRPr="00EE6E73">
        <w:t>5.8.17</w:t>
      </w:r>
      <w:r w:rsidRPr="00EE6E73">
        <w:tab/>
        <w:t xml:space="preserve">NR </w:t>
      </w:r>
      <w:proofErr w:type="spellStart"/>
      <w:r w:rsidRPr="00EE6E73">
        <w:t>sidelink</w:t>
      </w:r>
      <w:proofErr w:type="spellEnd"/>
      <w:r w:rsidRPr="00EE6E73">
        <w:t xml:space="preserve"> U2U Remote UE operation</w:t>
      </w:r>
      <w:bookmarkEnd w:id="4911"/>
      <w:bookmarkEnd w:id="4912"/>
      <w:bookmarkEnd w:id="4913"/>
      <w:bookmarkEnd w:id="4914"/>
    </w:p>
    <w:p w14:paraId="2263FA50" w14:textId="643D411A" w:rsidR="00007450" w:rsidRPr="00EE6E73" w:rsidRDefault="00007450" w:rsidP="00007450">
      <w:pPr>
        <w:pStyle w:val="Heading4"/>
      </w:pPr>
      <w:bookmarkStart w:id="4915" w:name="_Toc193445938"/>
      <w:bookmarkStart w:id="4916" w:name="_Toc193451743"/>
      <w:bookmarkStart w:id="4917" w:name="_Toc193463013"/>
      <w:bookmarkStart w:id="4918" w:name="_Toc201295300"/>
      <w:r w:rsidRPr="00EE6E73">
        <w:t>5.8.17.1</w:t>
      </w:r>
      <w:r w:rsidRPr="00EE6E73">
        <w:tab/>
        <w:t>General</w:t>
      </w:r>
      <w:bookmarkEnd w:id="4915"/>
      <w:bookmarkEnd w:id="4916"/>
      <w:bookmarkEnd w:id="4917"/>
      <w:bookmarkEnd w:id="4918"/>
    </w:p>
    <w:p w14:paraId="7086A3CE" w14:textId="77777777" w:rsidR="00007450" w:rsidRPr="00EE6E73" w:rsidRDefault="00007450" w:rsidP="00007450">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mote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 The procedure is also used to perform selection and reselection of</w:t>
      </w:r>
      <w:r w:rsidRPr="00EE6E73">
        <w:t xml:space="preserve"> </w:t>
      </w:r>
      <w:r w:rsidRPr="00EE6E73">
        <w:rPr>
          <w:rFonts w:eastAsia="SimSun"/>
        </w:rPr>
        <w:t xml:space="preserve">NR </w:t>
      </w:r>
      <w:proofErr w:type="spellStart"/>
      <w:r w:rsidRPr="00EE6E73">
        <w:rPr>
          <w:rFonts w:eastAsia="SimSun"/>
        </w:rPr>
        <w:t>sidelink</w:t>
      </w:r>
      <w:proofErr w:type="spellEnd"/>
      <w:r w:rsidRPr="00EE6E73">
        <w:rPr>
          <w:rFonts w:eastAsia="SimSun"/>
        </w:rPr>
        <w:t xml:space="preserve"> U2U Relay UE.</w:t>
      </w:r>
    </w:p>
    <w:p w14:paraId="78470062" w14:textId="5A1A7CFD" w:rsidR="00007450" w:rsidRPr="00EE6E73" w:rsidRDefault="00007450" w:rsidP="00007450">
      <w:pPr>
        <w:pStyle w:val="Heading4"/>
        <w:rPr>
          <w:rFonts w:eastAsia="DengXian"/>
        </w:rPr>
      </w:pPr>
      <w:bookmarkStart w:id="4919" w:name="_Toc193445939"/>
      <w:bookmarkStart w:id="4920" w:name="_Toc193451744"/>
      <w:bookmarkStart w:id="4921" w:name="_Toc193463014"/>
      <w:bookmarkStart w:id="4922" w:name="_Toc201295301"/>
      <w:r w:rsidRPr="00EE6E73">
        <w:t>5.8.17.2</w:t>
      </w:r>
      <w:r w:rsidRPr="00EE6E73">
        <w:tab/>
        <w:t xml:space="preserve">NR </w:t>
      </w:r>
      <w:proofErr w:type="spellStart"/>
      <w:r w:rsidRPr="00EE6E73">
        <w:t>Sidelink</w:t>
      </w:r>
      <w:proofErr w:type="spellEnd"/>
      <w:r w:rsidRPr="00EE6E73">
        <w:t xml:space="preserve"> U2U Remote UE threshold conditions</w:t>
      </w:r>
      <w:bookmarkEnd w:id="4919"/>
      <w:bookmarkEnd w:id="4920"/>
      <w:bookmarkEnd w:id="4921"/>
      <w:bookmarkEnd w:id="4922"/>
    </w:p>
    <w:p w14:paraId="56E694D4"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w:t>
      </w:r>
      <w:proofErr w:type="spellStart"/>
      <w:r w:rsidRPr="00EE6E73">
        <w:t>sidelink</w:t>
      </w:r>
      <w:proofErr w:type="spellEnd"/>
      <w:r w:rsidRPr="00EE6E73">
        <w:t xml:space="preserve"> U2U Remote UE is not reachable, i.e. SL-RSRP/SD-RSRP measurement of the peer </w:t>
      </w:r>
      <w:proofErr w:type="spellStart"/>
      <w:r w:rsidRPr="00EE6E73">
        <w:t>sidelink</w:t>
      </w:r>
      <w:proofErr w:type="spellEnd"/>
      <w:r w:rsidRPr="00EE6E73">
        <w:t xml:space="preserve">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w:t>
      </w:r>
      <w:proofErr w:type="spellStart"/>
      <w:r w:rsidRPr="00EE6E73">
        <w:rPr>
          <w:rFonts w:eastAsia="SimSun"/>
        </w:rPr>
        <w:t>sidelink</w:t>
      </w:r>
      <w:proofErr w:type="spellEnd"/>
      <w:r w:rsidRPr="00EE6E73">
        <w:rPr>
          <w:rFonts w:eastAsia="SimSun"/>
        </w:rPr>
        <w:t xml:space="preserve">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w:t>
      </w:r>
      <w:proofErr w:type="spellStart"/>
      <w:r w:rsidRPr="00EE6E73">
        <w:rPr>
          <w:rFonts w:eastAsia="SimSun"/>
        </w:rPr>
        <w:t>sidelink</w:t>
      </w:r>
      <w:proofErr w:type="spellEnd"/>
      <w:r w:rsidRPr="00EE6E73">
        <w:rPr>
          <w:rFonts w:eastAsia="SimSun"/>
        </w:rPr>
        <w:t xml:space="preserve">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w:t>
      </w:r>
      <w:proofErr w:type="spellStart"/>
      <w:r w:rsidRPr="00EE6E73">
        <w:t>sidelink</w:t>
      </w:r>
      <w:proofErr w:type="spellEnd"/>
      <w:r w:rsidRPr="00EE6E73">
        <w:t xml:space="preserve">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4923" w:name="_Toc193445940"/>
      <w:bookmarkStart w:id="4924" w:name="_Toc193451745"/>
      <w:bookmarkStart w:id="4925" w:name="_Toc193463015"/>
      <w:bookmarkStart w:id="4926" w:name="_Toc201295302"/>
      <w:bookmarkStart w:id="4927" w:name="_Hlk148632493"/>
      <w:r w:rsidRPr="00EE6E73">
        <w:t>5.8.17.3</w:t>
      </w:r>
      <w:r w:rsidRPr="00EE6E73">
        <w:tab/>
        <w:t xml:space="preserve">Conditions for </w:t>
      </w:r>
      <w:r w:rsidR="00B7775F" w:rsidRPr="00EE6E73">
        <w:t>s</w:t>
      </w:r>
      <w:r w:rsidRPr="00EE6E73">
        <w:t xml:space="preserve">election and reselection of NR </w:t>
      </w:r>
      <w:proofErr w:type="spellStart"/>
      <w:r w:rsidRPr="00EE6E73">
        <w:t>sidelink</w:t>
      </w:r>
      <w:proofErr w:type="spellEnd"/>
      <w:r w:rsidRPr="00EE6E73">
        <w:t xml:space="preserve"> U2U Relay UE</w:t>
      </w:r>
      <w:bookmarkEnd w:id="4923"/>
      <w:bookmarkEnd w:id="4924"/>
      <w:bookmarkEnd w:id="4925"/>
      <w:bookmarkEnd w:id="4926"/>
    </w:p>
    <w:bookmarkEnd w:id="4927"/>
    <w:p w14:paraId="43F51F00" w14:textId="49AEB268"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initiate</w:t>
      </w:r>
      <w:r w:rsidR="00B7775F" w:rsidRPr="00EE6E73">
        <w:t>s</w:t>
      </w:r>
      <w:r w:rsidRPr="00EE6E73">
        <w:t xml:space="preserve"> NR </w:t>
      </w:r>
      <w:proofErr w:type="spellStart"/>
      <w:r w:rsidRPr="00EE6E73">
        <w:t>sidelink</w:t>
      </w:r>
      <w:proofErr w:type="spellEnd"/>
      <w:r w:rsidRPr="00EE6E73">
        <w:t xml:space="preserve">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 xml:space="preserve">if the UE does not have a selected NR </w:t>
      </w:r>
      <w:proofErr w:type="spellStart"/>
      <w:r w:rsidR="00B7775F" w:rsidRPr="00EE6E73">
        <w:t>sidelink</w:t>
      </w:r>
      <w:proofErr w:type="spellEnd"/>
      <w:r w:rsidR="00B7775F" w:rsidRPr="00EE6E73">
        <w:t xml:space="preserve"> U2U Relay UE:</w:t>
      </w:r>
    </w:p>
    <w:p w14:paraId="2DB32C0D" w14:textId="6A9481D1" w:rsidR="00007450" w:rsidRPr="00EE6E73" w:rsidRDefault="00B7775F" w:rsidP="00220546">
      <w:pPr>
        <w:pStyle w:val="B2"/>
      </w:pPr>
      <w:r w:rsidRPr="00EE6E73">
        <w:t>2&gt;</w:t>
      </w:r>
      <w:r w:rsidRPr="00EE6E73">
        <w:tab/>
      </w:r>
      <w:r w:rsidR="00007450" w:rsidRPr="00EE6E73">
        <w:t xml:space="preserve">if configured by upper layers to search for or select a NR </w:t>
      </w:r>
      <w:proofErr w:type="spellStart"/>
      <w:r w:rsidR="00007450" w:rsidRPr="00EE6E73">
        <w:t>sidelink</w:t>
      </w:r>
      <w:proofErr w:type="spellEnd"/>
      <w:r w:rsidR="00007450" w:rsidRPr="00EE6E73">
        <w:t xml:space="preserve">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w:t>
      </w:r>
      <w:proofErr w:type="spellStart"/>
      <w:r w:rsidRPr="00EE6E73">
        <w:t>sidelink</w:t>
      </w:r>
      <w:proofErr w:type="spellEnd"/>
      <w:r w:rsidRPr="00EE6E73">
        <w:t xml:space="preserve">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w:t>
      </w:r>
      <w:proofErr w:type="spellStart"/>
      <w:r w:rsidRPr="00EE6E73">
        <w:t>sidelink</w:t>
      </w:r>
      <w:proofErr w:type="spellEnd"/>
      <w:r w:rsidRPr="00EE6E73">
        <w:t xml:space="preserve">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w:t>
      </w:r>
      <w:proofErr w:type="spellStart"/>
      <w:r w:rsidR="00007450" w:rsidRPr="00EE6E73">
        <w:t>sidelink</w:t>
      </w:r>
      <w:proofErr w:type="spellEnd"/>
      <w:r w:rsidR="00007450" w:rsidRPr="00EE6E73">
        <w:t xml:space="preserve">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w:t>
      </w:r>
      <w:proofErr w:type="spellStart"/>
      <w:r w:rsidRPr="00EE6E73">
        <w:t>sidelink</w:t>
      </w:r>
      <w:proofErr w:type="spellEnd"/>
      <w:r w:rsidRPr="00EE6E73">
        <w:t xml:space="preserve">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w:t>
      </w:r>
      <w:proofErr w:type="spellStart"/>
      <w:r w:rsidRPr="00EE6E73">
        <w:t>sidelink</w:t>
      </w:r>
      <w:proofErr w:type="spellEnd"/>
      <w:r w:rsidRPr="00EE6E73">
        <w:t xml:space="preserve">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w:t>
      </w:r>
      <w:proofErr w:type="spellStart"/>
      <w:r w:rsidRPr="00EE6E73">
        <w:t>sidelink</w:t>
      </w:r>
      <w:proofErr w:type="spellEnd"/>
      <w:r w:rsidRPr="00EE6E73">
        <w:t xml:space="preserve"> U2U Relay UE; or</w:t>
      </w:r>
    </w:p>
    <w:p w14:paraId="1BB4F27E" w14:textId="5743E842" w:rsidR="00007450" w:rsidRPr="00EE6E73" w:rsidRDefault="00007450" w:rsidP="00007450">
      <w:pPr>
        <w:pStyle w:val="B2"/>
      </w:pPr>
      <w:r w:rsidRPr="00EE6E73">
        <w:t>2&gt;</w:t>
      </w:r>
      <w:r w:rsidRPr="00EE6E73">
        <w:tab/>
        <w:t xml:space="preserve">if the </w:t>
      </w:r>
      <w:proofErr w:type="spellStart"/>
      <w:r w:rsidRPr="00EE6E73">
        <w:t>sidelink</w:t>
      </w:r>
      <w:proofErr w:type="spellEnd"/>
      <w:r w:rsidRPr="00EE6E73">
        <w:t xml:space="preserve"> radio link failure is detected on the PC5-RRC connection with the current NR </w:t>
      </w:r>
      <w:proofErr w:type="spellStart"/>
      <w:r w:rsidRPr="00EE6E73">
        <w:t>sidelink</w:t>
      </w:r>
      <w:proofErr w:type="spellEnd"/>
      <w:r w:rsidRPr="00EE6E73">
        <w:t xml:space="preserve"> U2U Relay UE as specified in clause 5.8.9.3</w:t>
      </w:r>
      <w:r w:rsidR="00B7775F" w:rsidRPr="00EE6E73">
        <w:t>.</w:t>
      </w:r>
      <w:bookmarkStart w:id="4928"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w:t>
      </w:r>
      <w:proofErr w:type="spellStart"/>
      <w:r w:rsidRPr="00EE6E73">
        <w:rPr>
          <w:rFonts w:eastAsia="MS Mincho"/>
        </w:rPr>
        <w:t>sidelink</w:t>
      </w:r>
      <w:proofErr w:type="spellEnd"/>
      <w:r w:rsidRPr="00EE6E73">
        <w:rPr>
          <w:rFonts w:eastAsia="MS Mincho"/>
        </w:rPr>
        <w:t xml:space="preserve">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4929" w:name="_Toc193445941"/>
      <w:bookmarkStart w:id="4930" w:name="_Toc193451746"/>
      <w:bookmarkStart w:id="4931" w:name="_Toc193463016"/>
      <w:bookmarkStart w:id="4932" w:name="_Toc201295303"/>
      <w:r w:rsidRPr="00EE6E73">
        <w:t>5.8.17.4</w:t>
      </w:r>
      <w:r w:rsidRPr="00EE6E73">
        <w:tab/>
        <w:t xml:space="preserve">Actions related to selection and reselection of NR </w:t>
      </w:r>
      <w:proofErr w:type="spellStart"/>
      <w:r w:rsidRPr="00EE6E73">
        <w:t>sidelink</w:t>
      </w:r>
      <w:proofErr w:type="spellEnd"/>
      <w:r w:rsidRPr="00EE6E73">
        <w:t xml:space="preserve"> U2U Relay UE</w:t>
      </w:r>
      <w:bookmarkEnd w:id="4929"/>
      <w:bookmarkEnd w:id="4930"/>
      <w:bookmarkEnd w:id="4931"/>
      <w:bookmarkEnd w:id="4932"/>
    </w:p>
    <w:p w14:paraId="0C7A9FA4" w14:textId="13A5571D" w:rsidR="00007450" w:rsidRPr="00EE6E73" w:rsidRDefault="00B7775F" w:rsidP="00007450">
      <w:r w:rsidRPr="00EE6E73">
        <w:t xml:space="preserve">Upon initiation of the NR </w:t>
      </w:r>
      <w:proofErr w:type="spellStart"/>
      <w:r w:rsidRPr="00EE6E73">
        <w:t>sidelink</w:t>
      </w:r>
      <w:proofErr w:type="spellEnd"/>
      <w:r w:rsidRPr="00EE6E73">
        <w:t xml:space="preserve">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w:t>
      </w:r>
      <w:proofErr w:type="spellStart"/>
      <w:r w:rsidRPr="00EE6E73">
        <w:rPr>
          <w:rFonts w:eastAsia="SimSun"/>
        </w:rPr>
        <w:t>sidelink</w:t>
      </w:r>
      <w:proofErr w:type="spellEnd"/>
      <w:r w:rsidRPr="00EE6E73">
        <w:rPr>
          <w:rFonts w:eastAsia="SimSun"/>
        </w:rPr>
        <w:t xml:space="preserve">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 xml:space="preserve">in order to search for candidate NR </w:t>
      </w:r>
      <w:proofErr w:type="spellStart"/>
      <w:r w:rsidRPr="00EE6E73">
        <w:rPr>
          <w:rFonts w:eastAsia="SimSun"/>
        </w:rPr>
        <w:t>sidelink</w:t>
      </w:r>
      <w:proofErr w:type="spellEnd"/>
      <w:r w:rsidRPr="00EE6E73">
        <w:rPr>
          <w:rFonts w:eastAsia="SimSun"/>
        </w:rPr>
        <w:t xml:space="preserve"> U2U Relay UEs</w:t>
      </w:r>
      <w:r w:rsidR="00BB3450" w:rsidRPr="00EE6E73">
        <w:rPr>
          <w:rFonts w:eastAsia="SimSun"/>
        </w:rPr>
        <w:t>:</w:t>
      </w:r>
    </w:p>
    <w:bookmarkEnd w:id="4928"/>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 xml:space="preserve">if the UE is performing NR </w:t>
      </w:r>
      <w:proofErr w:type="spellStart"/>
      <w:r w:rsidRPr="00EE6E73">
        <w:rPr>
          <w:rFonts w:eastAsia="SimSun"/>
        </w:rPr>
        <w:t>sidelink</w:t>
      </w:r>
      <w:proofErr w:type="spellEnd"/>
      <w:r w:rsidRPr="00EE6E73">
        <w:rPr>
          <w:rFonts w:eastAsia="SimSun"/>
        </w:rPr>
        <w:t xml:space="preserve">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when evaluating the one or more detected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EE6E73">
        <w:rPr>
          <w:rFonts w:eastAsia="SimSun"/>
        </w:rPr>
        <w:t>sidelink</w:t>
      </w:r>
      <w:proofErr w:type="spellEnd"/>
      <w:r w:rsidR="00007450" w:rsidRPr="00EE6E73">
        <w:rPr>
          <w:rFonts w:eastAsia="SimSun"/>
        </w:rPr>
        <w:t xml:space="preserve">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 xml:space="preserve">if the UE detects any suitable NR </w:t>
      </w:r>
      <w:proofErr w:type="spellStart"/>
      <w:r w:rsidR="00007450" w:rsidRPr="00EE6E73">
        <w:rPr>
          <w:rFonts w:eastAsia="SimSun"/>
        </w:rPr>
        <w:t>sidelink</w:t>
      </w:r>
      <w:proofErr w:type="spellEnd"/>
      <w:r w:rsidR="00007450" w:rsidRPr="00EE6E73">
        <w:rPr>
          <w:rFonts w:eastAsia="SimSun"/>
        </w:rPr>
        <w:t xml:space="preserve"> U2U Relay UE(s):</w:t>
      </w:r>
    </w:p>
    <w:p w14:paraId="59620E88" w14:textId="24C88649" w:rsidR="00007450" w:rsidRPr="00EE6E73" w:rsidRDefault="00BB3450" w:rsidP="00696D75">
      <w:pPr>
        <w:pStyle w:val="B2"/>
      </w:pPr>
      <w:r w:rsidRPr="00EE6E73">
        <w:t>2</w:t>
      </w:r>
      <w:r w:rsidR="00007450" w:rsidRPr="00EE6E73">
        <w:t>&gt;</w:t>
      </w:r>
      <w:r w:rsidR="00007450" w:rsidRPr="00EE6E73">
        <w:tab/>
        <w:t xml:space="preserve">consider one of the available suitable NR </w:t>
      </w:r>
      <w:proofErr w:type="spellStart"/>
      <w:r w:rsidR="00007450" w:rsidRPr="00EE6E73">
        <w:t>sidelink</w:t>
      </w:r>
      <w:proofErr w:type="spellEnd"/>
      <w:r w:rsidR="00007450" w:rsidRPr="00EE6E73">
        <w:t xml:space="preserve">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 xml:space="preserve">consider no NR </w:t>
      </w:r>
      <w:proofErr w:type="spellStart"/>
      <w:r w:rsidR="00007450" w:rsidRPr="00EE6E73">
        <w:t>sidelink</w:t>
      </w:r>
      <w:proofErr w:type="spellEnd"/>
      <w:r w:rsidR="00007450" w:rsidRPr="00EE6E73">
        <w:t xml:space="preserve">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 xml:space="preserve">NR </w:t>
      </w:r>
      <w:proofErr w:type="spellStart"/>
      <w:r w:rsidRPr="00EE6E73">
        <w:t>sidelink</w:t>
      </w:r>
      <w:proofErr w:type="spellEnd"/>
      <w:r w:rsidRPr="00EE6E73">
        <w:rPr>
          <w:rFonts w:eastAsia="DengXian"/>
        </w:rPr>
        <w:t xml:space="preserve"> U2U Relay UE which meets all AS layer criteria defined in 5.8.17.4 and higher layer criteria defined in TS 23.304 [65] can be regarded as suitable </w:t>
      </w:r>
      <w:r w:rsidRPr="00EE6E73">
        <w:t xml:space="preserve">NR </w:t>
      </w:r>
      <w:proofErr w:type="spellStart"/>
      <w:r w:rsidRPr="00EE6E73">
        <w:t>sidelink</w:t>
      </w:r>
      <w:proofErr w:type="spellEnd"/>
      <w:r w:rsidRPr="00EE6E73">
        <w:rPr>
          <w:rFonts w:eastAsia="DengXian"/>
        </w:rPr>
        <w:t xml:space="preserve"> U2U Relay UE by the </w:t>
      </w:r>
      <w:r w:rsidRPr="00EE6E73">
        <w:t xml:space="preserve">NR </w:t>
      </w:r>
      <w:proofErr w:type="spellStart"/>
      <w:r w:rsidRPr="00EE6E73">
        <w:t>sidelink</w:t>
      </w:r>
      <w:proofErr w:type="spellEnd"/>
      <w:r w:rsidRPr="00EE6E73">
        <w:rPr>
          <w:rFonts w:eastAsia="DengXian"/>
        </w:rPr>
        <w:t xml:space="preserve"> U2U Remote UE. </w:t>
      </w:r>
      <w:r w:rsidRPr="00EE6E73">
        <w:t xml:space="preserve">If multiple suitable NR </w:t>
      </w:r>
      <w:proofErr w:type="spellStart"/>
      <w:r w:rsidRPr="00EE6E73">
        <w:t>sidelink</w:t>
      </w:r>
      <w:proofErr w:type="spellEnd"/>
      <w:r w:rsidRPr="00EE6E73">
        <w:t xml:space="preserve"> U2U Relay UEs are available, it is up to Remote UE implementation to choose one NR </w:t>
      </w:r>
      <w:proofErr w:type="spellStart"/>
      <w:r w:rsidRPr="00EE6E73">
        <w:t>sidelink</w:t>
      </w:r>
      <w:proofErr w:type="spellEnd"/>
      <w:r w:rsidRPr="00EE6E73">
        <w:t xml:space="preserve">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4933" w:name="_Toc193445942"/>
      <w:bookmarkStart w:id="4934" w:name="_Toc193451747"/>
      <w:bookmarkStart w:id="4935" w:name="_Toc193463017"/>
      <w:bookmarkStart w:id="4936" w:name="_Toc201295304"/>
      <w:r w:rsidRPr="00EE6E73">
        <w:t>5.8.18</w:t>
      </w:r>
      <w:r w:rsidRPr="00EE6E73">
        <w:tab/>
        <w:t xml:space="preserve">NR </w:t>
      </w:r>
      <w:proofErr w:type="spellStart"/>
      <w:r w:rsidRPr="00EE6E73">
        <w:t>sidelink</w:t>
      </w:r>
      <w:proofErr w:type="spellEnd"/>
      <w:r w:rsidRPr="00EE6E73">
        <w:t xml:space="preserve"> positioning</w:t>
      </w:r>
      <w:bookmarkEnd w:id="4933"/>
      <w:bookmarkEnd w:id="4934"/>
      <w:bookmarkEnd w:id="4935"/>
      <w:bookmarkEnd w:id="4936"/>
    </w:p>
    <w:p w14:paraId="1FAD2AEC" w14:textId="3D95A679" w:rsidR="00CF21A5" w:rsidRPr="00EE6E73" w:rsidRDefault="00CF21A5" w:rsidP="00B4120F">
      <w:pPr>
        <w:pStyle w:val="Heading4"/>
      </w:pPr>
      <w:bookmarkStart w:id="4937" w:name="_Toc193445943"/>
      <w:bookmarkStart w:id="4938" w:name="_Toc193451748"/>
      <w:bookmarkStart w:id="4939" w:name="_Toc193463018"/>
      <w:bookmarkStart w:id="4940" w:name="_Toc201295305"/>
      <w:r w:rsidRPr="00EE6E73">
        <w:t>5.8.</w:t>
      </w:r>
      <w:r w:rsidR="00AE4AF0" w:rsidRPr="00EE6E73">
        <w:t>18</w:t>
      </w:r>
      <w:r w:rsidRPr="00EE6E73">
        <w:t>.1</w:t>
      </w:r>
      <w:r w:rsidRPr="00EE6E73">
        <w:tab/>
        <w:t>General</w:t>
      </w:r>
      <w:bookmarkEnd w:id="4937"/>
      <w:bookmarkEnd w:id="4938"/>
      <w:bookmarkEnd w:id="4939"/>
      <w:bookmarkEnd w:id="4940"/>
    </w:p>
    <w:p w14:paraId="51546C9C" w14:textId="77777777" w:rsidR="00CF21A5" w:rsidRPr="00EE6E73" w:rsidRDefault="00CF21A5" w:rsidP="00CF21A5">
      <w:r w:rsidRPr="00EE6E73">
        <w:t xml:space="preserve">The purpose of this procedure is to perform NR </w:t>
      </w:r>
      <w:proofErr w:type="spellStart"/>
      <w:r w:rsidRPr="00EE6E73">
        <w:t>sidelink</w:t>
      </w:r>
      <w:proofErr w:type="spellEnd"/>
      <w:r w:rsidRPr="00EE6E73">
        <w:t xml:space="preserve"> positioning as specified in TS 38.305 [73].</w:t>
      </w:r>
    </w:p>
    <w:p w14:paraId="2ED78473" w14:textId="490BBA0B" w:rsidR="00CF21A5" w:rsidRPr="00EE6E73" w:rsidRDefault="00CF21A5" w:rsidP="00B4120F">
      <w:pPr>
        <w:pStyle w:val="Heading4"/>
      </w:pPr>
      <w:bookmarkStart w:id="4941" w:name="_Toc193445944"/>
      <w:bookmarkStart w:id="4942" w:name="_Toc193451749"/>
      <w:bookmarkStart w:id="4943" w:name="_Toc193463019"/>
      <w:bookmarkStart w:id="4944" w:name="_Toc201295306"/>
      <w:r w:rsidRPr="00EE6E73">
        <w:t>5.8.</w:t>
      </w:r>
      <w:r w:rsidR="00AE4AF0" w:rsidRPr="00EE6E73">
        <w:t>18</w:t>
      </w:r>
      <w:r w:rsidRPr="00EE6E73">
        <w:t>.2</w:t>
      </w:r>
      <w:r w:rsidRPr="00EE6E73">
        <w:tab/>
        <w:t xml:space="preserve">NR </w:t>
      </w:r>
      <w:proofErr w:type="spellStart"/>
      <w:r w:rsidRPr="00EE6E73">
        <w:t>sidelink</w:t>
      </w:r>
      <w:proofErr w:type="spellEnd"/>
      <w:r w:rsidRPr="00EE6E73">
        <w:t xml:space="preserve"> positioning </w:t>
      </w:r>
      <w:r w:rsidR="009F5CA2" w:rsidRPr="00EE6E73">
        <w:t>measurement</w:t>
      </w:r>
      <w:bookmarkEnd w:id="4941"/>
      <w:bookmarkEnd w:id="4942"/>
      <w:bookmarkEnd w:id="4943"/>
      <w:bookmarkEnd w:id="4944"/>
    </w:p>
    <w:p w14:paraId="1D00F936" w14:textId="61ED0EE9" w:rsidR="00CF21A5" w:rsidRPr="00EE6E73" w:rsidRDefault="00CF21A5" w:rsidP="00CF21A5">
      <w:r w:rsidRPr="00EE6E73">
        <w:t xml:space="preserve">A UE capable of NR </w:t>
      </w:r>
      <w:proofErr w:type="spellStart"/>
      <w:r w:rsidRPr="00EE6E73">
        <w:t>sidelink</w:t>
      </w:r>
      <w:proofErr w:type="spellEnd"/>
      <w:r w:rsidRPr="00EE6E73">
        <w:t xml:space="preserve">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4C6429DF" w14:textId="4CC5EE85" w:rsidR="00CF21A5" w:rsidRPr="00EE6E73" w:rsidRDefault="00CF21A5">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proofErr w:type="spellStart"/>
      <w:r w:rsidR="00B45CB4" w:rsidRPr="00EE6E73">
        <w:rPr>
          <w:i/>
        </w:rPr>
        <w:t>sl-PosFreqInfoList</w:t>
      </w:r>
      <w:proofErr w:type="spellEnd"/>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t>;</w:t>
      </w:r>
    </w:p>
    <w:p w14:paraId="324AA7C5" w14:textId="3C97E28B" w:rsidR="00CF21A5" w:rsidRPr="00EE6E73" w:rsidRDefault="00CF21A5">
      <w:pPr>
        <w:pStyle w:val="B3"/>
      </w:pPr>
      <w:r w:rsidRPr="00EE6E73">
        <w:t>3&gt;</w:t>
      </w:r>
      <w:r w:rsidRPr="00EE6E73">
        <w:tab/>
        <w:t xml:space="preserve">else if the cell chosen for NR </w:t>
      </w:r>
      <w:proofErr w:type="spellStart"/>
      <w:r w:rsidRPr="00EE6E73">
        <w:t>sidelink</w:t>
      </w:r>
      <w:proofErr w:type="spellEnd"/>
      <w:r w:rsidRPr="00EE6E73">
        <w:t xml:space="preserve">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that were preconfigur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4945" w:name="_Toc193445945"/>
      <w:bookmarkStart w:id="4946" w:name="_Toc193451750"/>
      <w:bookmarkStart w:id="4947" w:name="_Toc193463020"/>
      <w:bookmarkStart w:id="4948" w:name="_Toc201295307"/>
      <w:r w:rsidRPr="00EE6E73">
        <w:t>5.8.</w:t>
      </w:r>
      <w:r w:rsidR="00AE4AF0" w:rsidRPr="00EE6E73">
        <w:t>18</w:t>
      </w:r>
      <w:r w:rsidRPr="00EE6E73">
        <w:t>.3</w:t>
      </w:r>
      <w:r w:rsidRPr="00EE6E73">
        <w:tab/>
        <w:t xml:space="preserve">NR </w:t>
      </w:r>
      <w:proofErr w:type="spellStart"/>
      <w:r w:rsidRPr="00EE6E73">
        <w:t>sidelink</w:t>
      </w:r>
      <w:proofErr w:type="spellEnd"/>
      <w:r w:rsidRPr="00EE6E73">
        <w:t xml:space="preserve"> positioning transmission</w:t>
      </w:r>
      <w:bookmarkEnd w:id="4945"/>
      <w:bookmarkEnd w:id="4946"/>
      <w:bookmarkEnd w:id="4947"/>
      <w:bookmarkEnd w:id="4948"/>
    </w:p>
    <w:p w14:paraId="4B5D5C0F" w14:textId="77777777" w:rsidR="00CF21A5" w:rsidRPr="00EE6E73" w:rsidRDefault="00CF21A5" w:rsidP="00CF21A5">
      <w:pPr>
        <w:rPr>
          <w:rFonts w:eastAsia="DengXian"/>
        </w:rPr>
      </w:pPr>
      <w:r w:rsidRPr="00EE6E73">
        <w:t xml:space="preserve">A UE capable of NR </w:t>
      </w:r>
      <w:proofErr w:type="spellStart"/>
      <w:r w:rsidRPr="00EE6E73">
        <w:t>sidelink</w:t>
      </w:r>
      <w:proofErr w:type="spellEnd"/>
      <w:r w:rsidRPr="00EE6E73">
        <w:t xml:space="preserve"> positioning that is configured by upper layers to transmit SL-PRS shall:</w:t>
      </w:r>
    </w:p>
    <w:p w14:paraId="57A17ACC" w14:textId="77777777" w:rsidR="00CF21A5" w:rsidRPr="00EE6E73" w:rsidRDefault="00CF21A5" w:rsidP="00B4120F">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PosConfigCommonNR</w:t>
      </w:r>
      <w:proofErr w:type="spellEnd"/>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proofErr w:type="spellStart"/>
      <w:r w:rsidR="000807E4" w:rsidRPr="00EE6E73">
        <w:rPr>
          <w:rFonts w:eastAsia="DengXian"/>
          <w:i/>
        </w:rPr>
        <w:t>sl-ConfigCommonNR</w:t>
      </w:r>
      <w:proofErr w:type="spellEnd"/>
      <w:r w:rsidR="000807E4" w:rsidRPr="00EE6E73">
        <w:rPr>
          <w:rFonts w:eastAsia="DengXian"/>
          <w:iCs/>
        </w:rPr>
        <w:t xml:space="preserve"> </w:t>
      </w:r>
      <w:r w:rsidR="00B45CB4" w:rsidRPr="00EE6E73">
        <w:rPr>
          <w:rFonts w:eastAsia="DengXian"/>
          <w:i/>
        </w:rPr>
        <w:t xml:space="preserve">or </w:t>
      </w:r>
      <w:proofErr w:type="spellStart"/>
      <w:r w:rsidR="00B45CB4" w:rsidRPr="00EE6E73">
        <w:rPr>
          <w:rFonts w:eastAsia="DengXian"/>
          <w:i/>
        </w:rPr>
        <w:t>sl-FreqInfoListSizeExt</w:t>
      </w:r>
      <w:proofErr w:type="spellEnd"/>
      <w:r w:rsidR="00B45CB4" w:rsidRPr="00EE6E73">
        <w:rPr>
          <w:rFonts w:eastAsia="DengXian"/>
          <w:i/>
        </w:rPr>
        <w:t xml:space="preserve">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61D1E74" w14:textId="7BD8B814" w:rsidR="00CF21A5" w:rsidRPr="00EE6E73" w:rsidRDefault="00CF21A5">
      <w:pPr>
        <w:pStyle w:val="B5"/>
      </w:pPr>
      <w:r w:rsidRPr="00EE6E73">
        <w:t>5&gt;</w:t>
      </w:r>
      <w:r w:rsidRPr="00EE6E73">
        <w:tab/>
        <w:t xml:space="preserve">if T310 for MCG or T311 is running; and if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s included in </w:t>
      </w:r>
      <w:proofErr w:type="spellStart"/>
      <w:r w:rsidR="00B45CB4" w:rsidRPr="00EE6E73">
        <w:rPr>
          <w:i/>
        </w:rPr>
        <w:t>sl-PosFreqInfoList</w:t>
      </w:r>
      <w:proofErr w:type="spellEnd"/>
      <w:r w:rsidR="00B45CB4" w:rsidRPr="00EE6E73">
        <w:t xml:space="preserve"> or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4BF613E"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2 based on random selection using the resource pool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1 for NR </w:t>
      </w:r>
      <w:proofErr w:type="spellStart"/>
      <w:r w:rsidRPr="00EE6E73">
        <w:t>sidelink</w:t>
      </w:r>
      <w:proofErr w:type="spellEnd"/>
      <w:r w:rsidRPr="00EE6E73">
        <w:t xml:space="preserve">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by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rPr>
          <w:rFonts w:cs="Courier New"/>
        </w:rPr>
        <w:t xml:space="preserve"> for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for the concerned frequency is included in </w:t>
      </w:r>
      <w:proofErr w:type="spellStart"/>
      <w:r w:rsidRPr="00EE6E73">
        <w:t>RRCReconfiguration</w:t>
      </w:r>
      <w:proofErr w:type="spellEnd"/>
      <w:r w:rsidRPr="00EE6E73">
        <w:t>; or</w:t>
      </w:r>
    </w:p>
    <w:p w14:paraId="23446008" w14:textId="1FAB46DA" w:rsidR="00CF21A5" w:rsidRPr="00EE6E73" w:rsidRDefault="00CF21A5" w:rsidP="00B4120F">
      <w:pPr>
        <w:pStyle w:val="B6"/>
      </w:pPr>
      <w:r w:rsidRPr="00EE6E73">
        <w:t>6&gt;</w:t>
      </w:r>
      <w:r w:rsidRPr="00EE6E73">
        <w:tab/>
        <w:t xml:space="preserve">if the </w:t>
      </w:r>
      <w:proofErr w:type="spellStart"/>
      <w:r w:rsidRPr="00EE6E73">
        <w:t>PCell</w:t>
      </w:r>
      <w:proofErr w:type="spellEnd"/>
      <w:r w:rsidRPr="00EE6E73">
        <w:t xml:space="preserve"> provides </w:t>
      </w:r>
      <w:r w:rsidR="000807E4" w:rsidRPr="00EE6E73">
        <w:rPr>
          <w:i/>
          <w:iCs/>
        </w:rPr>
        <w:t>SIB12</w:t>
      </w:r>
      <w:r w:rsidR="000807E4" w:rsidRPr="00EE6E73">
        <w:t xml:space="preserve"> and/or </w:t>
      </w:r>
      <w:r w:rsidR="000807E4" w:rsidRPr="00EE6E73">
        <w:rPr>
          <w:i/>
          <w:iCs/>
        </w:rPr>
        <w:t>SIB23</w:t>
      </w:r>
      <w:r w:rsidRPr="00EE6E73">
        <w:t xml:space="preserve"> including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in </w:t>
      </w:r>
      <w:proofErr w:type="spellStart"/>
      <w:r w:rsidRPr="00EE6E73">
        <w:rPr>
          <w:i/>
          <w:iCs/>
        </w:rPr>
        <w:t>sl-FreqInfoList</w:t>
      </w:r>
      <w:proofErr w:type="spellEnd"/>
      <w:r w:rsidR="00A264B7" w:rsidRPr="00EE6E73">
        <w:t>/</w:t>
      </w:r>
      <w:proofErr w:type="spellStart"/>
      <w:r w:rsidR="00A264B7" w:rsidRPr="00EE6E73">
        <w:rPr>
          <w:i/>
          <w:iCs/>
        </w:rPr>
        <w:t>sl-FreqInfoListSizeExt</w:t>
      </w:r>
      <w:proofErr w:type="spellEnd"/>
      <w:r w:rsidRPr="00EE6E73">
        <w:t xml:space="preserve"> </w:t>
      </w:r>
      <w:r w:rsidR="000807E4" w:rsidRPr="00EE6E73">
        <w:t xml:space="preserve">or </w:t>
      </w:r>
      <w:proofErr w:type="spellStart"/>
      <w:r w:rsidR="000807E4" w:rsidRPr="00EE6E73">
        <w:rPr>
          <w:i/>
        </w:rPr>
        <w:t>sl-PosFreqInfoList</w:t>
      </w:r>
      <w:proofErr w:type="spellEnd"/>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using the pool of resources indicated by </w:t>
      </w:r>
      <w:proofErr w:type="spellStart"/>
      <w:r w:rsidRPr="00EE6E73">
        <w:rPr>
          <w:i/>
        </w:rPr>
        <w:t>sl-TxPoolExceptional</w:t>
      </w:r>
      <w:proofErr w:type="spellEnd"/>
      <w:r w:rsidRPr="00EE6E73">
        <w:rPr>
          <w:i/>
        </w:rPr>
        <w:t xml:space="preserve"> </w:t>
      </w:r>
      <w:r w:rsidRPr="00EE6E73">
        <w:rPr>
          <w:iCs/>
        </w:rPr>
        <w:t>or</w:t>
      </w:r>
      <w:r w:rsidRPr="00EE6E73">
        <w:rPr>
          <w:i/>
        </w:rPr>
        <w:t xml:space="preserve">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w:t>
      </w:r>
      <w:r w:rsidRPr="00EE6E73">
        <w:rPr>
          <w:iCs/>
        </w:rPr>
        <w:t>or</w:t>
      </w:r>
      <w:r w:rsidRPr="00EE6E73">
        <w:t xml:space="preserve"> </w:t>
      </w:r>
      <w:proofErr w:type="spellStart"/>
      <w:r w:rsidRPr="00EE6E73">
        <w:rPr>
          <w:i/>
          <w:iCs/>
        </w:rPr>
        <w:t>sl-TxPoolSelectedNormal</w:t>
      </w:r>
      <w:proofErr w:type="spellEnd"/>
      <w:r w:rsidRPr="00EE6E73">
        <w:t xml:space="preserve"> </w:t>
      </w:r>
      <w:r w:rsidRPr="00EE6E73">
        <w:rPr>
          <w:rFonts w:cs="Courier New"/>
        </w:rPr>
        <w:t xml:space="preserve">for the concerned frequency is included in the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108886EA" w14:textId="4C8CA8EC"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for the concerned frequency, or based on resource selection operation according to </w:t>
      </w:r>
      <w:proofErr w:type="spellStart"/>
      <w:r w:rsidRPr="00EE6E73">
        <w:rPr>
          <w:i/>
        </w:rPr>
        <w:t>sl-AllowedResourceSelectionConfig</w:t>
      </w:r>
      <w:proofErr w:type="spellEnd"/>
      <w:r w:rsidRPr="00EE6E73">
        <w:t xml:space="preserve"> (as defined in TS 38.321 [3] and TS 38.214 [19]) using the pools of resources indicated by </w:t>
      </w:r>
      <w:proofErr w:type="spellStart"/>
      <w:r w:rsidRPr="00EE6E73">
        <w:rPr>
          <w:i/>
        </w:rPr>
        <w:t>sl-TxPoolSelectedNormal</w:t>
      </w:r>
      <w:proofErr w:type="spellEnd"/>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proofErr w:type="spellStart"/>
      <w:r w:rsidR="00B45CB4" w:rsidRPr="00EE6E73">
        <w:rPr>
          <w:i/>
          <w:iCs/>
        </w:rPr>
        <w:t>sl</w:t>
      </w:r>
      <w:proofErr w:type="spellEnd"/>
      <w:r w:rsidR="00B45CB4" w:rsidRPr="00EE6E73">
        <w:rPr>
          <w:i/>
          <w:iCs/>
        </w:rPr>
        <w:t>-</w:t>
      </w:r>
      <w:r w:rsidR="001867FB" w:rsidRPr="00EE6E73">
        <w:rPr>
          <w:i/>
        </w:rPr>
        <w:t>PRS-</w:t>
      </w:r>
      <w:proofErr w:type="spellStart"/>
      <w:r w:rsidR="001867FB" w:rsidRPr="00EE6E73">
        <w:rPr>
          <w:i/>
        </w:rPr>
        <w:t>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PosAllowedResourceSelectionConfig</w:t>
      </w:r>
      <w:proofErr w:type="spellEnd"/>
      <w:r w:rsidRPr="00EE6E73">
        <w:t xml:space="preserve">, on the resources configured in th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s available in accordance with TS 38.214 [19] or random selection, if allowed by </w:t>
      </w:r>
      <w:proofErr w:type="spellStart"/>
      <w:r w:rsidRPr="00EE6E73">
        <w:rPr>
          <w:i/>
        </w:rPr>
        <w:t>sl-PosAllowedResourceSelectionConfig</w:t>
      </w:r>
      <w:proofErr w:type="spellEnd"/>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using the pools of resources indicated by </w:t>
      </w:r>
      <w:proofErr w:type="spellStart"/>
      <w:r w:rsidRPr="00EE6E73">
        <w:rPr>
          <w:i/>
        </w:rPr>
        <w:t>sl-PosTxPoolSelectedNormal</w:t>
      </w:r>
      <w:proofErr w:type="spellEnd"/>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proofErr w:type="spellStart"/>
      <w:r w:rsidRPr="00EE6E73">
        <w:rPr>
          <w:i/>
        </w:rPr>
        <w:t>sl-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AllowedResourceSelectionConfig</w:t>
      </w:r>
      <w:proofErr w:type="spellEnd"/>
      <w:r w:rsidRPr="00EE6E73">
        <w:t xml:space="preserve">, on the resources configured in the </w:t>
      </w:r>
      <w:proofErr w:type="spellStart"/>
      <w:r w:rsidRPr="00EE6E73">
        <w:rPr>
          <w:i/>
        </w:rPr>
        <w:t>sl-TxPoolSelectedNormal</w:t>
      </w:r>
      <w:proofErr w:type="spellEnd"/>
      <w:r w:rsidRPr="00EE6E73">
        <w:t xml:space="preserve"> is available in accordance with TS 38.214 [19] or random selection, if allowed by </w:t>
      </w:r>
      <w:proofErr w:type="spellStart"/>
      <w:r w:rsidRPr="00EE6E73">
        <w:rPr>
          <w:i/>
        </w:rPr>
        <w:t>sl-AllowedResourceSelectionConfig</w:t>
      </w:r>
      <w:proofErr w:type="spellEnd"/>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AllowedResourceSelectionConfig</w:t>
      </w:r>
      <w:proofErr w:type="spellEnd"/>
      <w:r w:rsidRPr="00EE6E73">
        <w:t xml:space="preserve"> using the pools of resources indicated by </w:t>
      </w:r>
      <w:proofErr w:type="spellStart"/>
      <w:r w:rsidRPr="00EE6E73">
        <w:rPr>
          <w:i/>
        </w:rPr>
        <w:t>sl-TxPoolSelectedNormal</w:t>
      </w:r>
      <w:proofErr w:type="spellEnd"/>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proofErr w:type="spellStart"/>
      <w:r w:rsidRPr="00EE6E73">
        <w:rPr>
          <w:i/>
        </w:rPr>
        <w:t>sl-TxPoolExceptional</w:t>
      </w:r>
      <w:proofErr w:type="spellEnd"/>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r w:rsidRPr="00EE6E73">
        <w:rPr>
          <w:iCs/>
        </w:rPr>
        <w:t>or</w:t>
      </w:r>
      <w:r w:rsidRPr="00EE6E73">
        <w:rPr>
          <w:i/>
        </w:rPr>
        <w:t xml:space="preserve"> </w:t>
      </w:r>
      <w:r w:rsidRPr="00EE6E73">
        <w:t>if selected and is allowed by</w:t>
      </w:r>
      <w:r w:rsidRPr="00EE6E73">
        <w:rPr>
          <w:i/>
        </w:rPr>
        <w:t xml:space="preserve">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as defined in TS 38.321 [3]) using the pool of resources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rsidDel="003F01E8">
        <w:t xml:space="preserve"> </w:t>
      </w:r>
      <w:r w:rsidR="00B45CB4" w:rsidRPr="00EE6E73">
        <w:t xml:space="preserve">or </w:t>
      </w:r>
      <w:proofErr w:type="spellStart"/>
      <w:r w:rsidR="00B45CB4" w:rsidRPr="00EE6E73">
        <w:rPr>
          <w:i/>
        </w:rPr>
        <w:t>sl-AllowedResourceSelectionConfig</w:t>
      </w:r>
      <w:proofErr w:type="spellEnd"/>
      <w:r w:rsidR="00B45CB4" w:rsidRPr="00EE6E73">
        <w:t xml:space="preserve"> </w:t>
      </w:r>
      <w:r w:rsidRPr="00EE6E73">
        <w:t xml:space="preserve">(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001867FB" w:rsidRPr="00EE6E73">
        <w:rPr>
          <w:i/>
        </w:rPr>
        <w:t xml:space="preserve">or </w:t>
      </w:r>
      <w:proofErr w:type="spellStart"/>
      <w:r w:rsidR="001867FB" w:rsidRPr="00EE6E73">
        <w:rPr>
          <w:i/>
        </w:rPr>
        <w:t>sl-TxPoolSelectedNormal</w:t>
      </w:r>
      <w:proofErr w:type="spellEnd"/>
      <w:r w:rsidR="001867FB" w:rsidRPr="00EE6E73">
        <w:t xml:space="preserve"> </w:t>
      </w:r>
      <w:r w:rsidRPr="00EE6E73">
        <w:t xml:space="preserve">in </w:t>
      </w:r>
      <w:r w:rsidRPr="00EE6E73">
        <w:rPr>
          <w:i/>
        </w:rPr>
        <w:t>SL-</w:t>
      </w:r>
      <w:proofErr w:type="spellStart"/>
      <w:r w:rsidRPr="00EE6E73">
        <w:rPr>
          <w:i/>
        </w:rPr>
        <w:t>PreconfigurationNR</w:t>
      </w:r>
      <w:proofErr w:type="spellEnd"/>
      <w:r w:rsidRPr="00EE6E73">
        <w:rPr>
          <w:i/>
        </w:rPr>
        <w:t xml:space="preserve">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proofErr w:type="spellStart"/>
      <w:r w:rsidRPr="00EE6E73">
        <w:rPr>
          <w:i/>
          <w:iCs/>
        </w:rPr>
        <w:t>rrc-ConfiguredSidelinkGrant</w:t>
      </w:r>
      <w:proofErr w:type="spellEnd"/>
      <w:r w:rsidRPr="00EE6E73">
        <w:t xml:space="preserve"> (while T310 is running) until it is released (i.e. until T310 has expired). The UE does not use</w:t>
      </w:r>
      <w:r w:rsidRPr="00EE6E73">
        <w:rPr>
          <w:lang w:eastAsia="en-GB"/>
        </w:rPr>
        <w:t xml:space="preserve"> </w:t>
      </w:r>
      <w:proofErr w:type="spellStart"/>
      <w:r w:rsidRPr="00EE6E73">
        <w:rPr>
          <w:lang w:eastAsia="en-GB"/>
        </w:rPr>
        <w:t>sidelink</w:t>
      </w:r>
      <w:proofErr w:type="spellEnd"/>
      <w:r w:rsidRPr="00EE6E73">
        <w:rPr>
          <w:lang w:eastAsia="en-GB"/>
        </w:rPr>
        <w:t xml:space="preserve">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4FD90454" w14:textId="0ED6B977" w:rsidR="000807E4" w:rsidRDefault="000807E4" w:rsidP="000807E4">
      <w:pPr>
        <w:pStyle w:val="NO"/>
        <w:rPr>
          <w:ins w:id="4949" w:author="CR#5429r3" w:date="2025-09-23T11:40:00Z" w16du:dateUtc="2025-09-23T09:40:00Z"/>
        </w:rPr>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proofErr w:type="spellStart"/>
      <w:r w:rsidR="00B45CB4" w:rsidRPr="00EE6E73">
        <w:rPr>
          <w:i/>
        </w:rPr>
        <w:t>sl-PosAllowedResourceSelectionConfig</w:t>
      </w:r>
      <w:proofErr w:type="spellEnd"/>
      <w:r w:rsidR="00B45CB4" w:rsidRPr="00EE6E73">
        <w:t xml:space="preserve"> or </w:t>
      </w:r>
      <w:proofErr w:type="spellStart"/>
      <w:r w:rsidRPr="00EE6E73">
        <w:rPr>
          <w:i/>
        </w:rPr>
        <w:t>sl-AllowedResourceSelectionConfig</w:t>
      </w:r>
      <w:proofErr w:type="spellEnd"/>
      <w:r w:rsidRPr="00EE6E73">
        <w:rPr>
          <w:i/>
        </w:rPr>
        <w:t xml:space="preserve"> </w:t>
      </w:r>
      <w:r w:rsidRPr="00EE6E73">
        <w:t>in the resource pool configuration.</w:t>
      </w:r>
    </w:p>
    <w:p w14:paraId="0B7F1D7F" w14:textId="79C26953" w:rsidR="000679C6" w:rsidRPr="00D839FF" w:rsidRDefault="000679C6" w:rsidP="000679C6">
      <w:pPr>
        <w:pStyle w:val="Heading3"/>
        <w:rPr>
          <w:ins w:id="4950" w:author="CR#5429r3" w:date="2025-09-23T11:40:00Z" w16du:dateUtc="2025-09-23T09:40:00Z"/>
        </w:rPr>
      </w:pPr>
      <w:ins w:id="4951" w:author="CR#5429r3" w:date="2025-09-23T11:40:00Z" w16du:dateUtc="2025-09-23T09:40:00Z">
        <w:r>
          <w:t>5.8.19</w:t>
        </w:r>
        <w:r w:rsidRPr="00D839FF">
          <w:tab/>
          <w:t xml:space="preserve">NR </w:t>
        </w:r>
        <w:proofErr w:type="spellStart"/>
        <w:r w:rsidRPr="00D839FF">
          <w:t>sidelink</w:t>
        </w:r>
        <w:proofErr w:type="spellEnd"/>
        <w:r w:rsidRPr="00D839FF">
          <w:t xml:space="preserve"> </w:t>
        </w:r>
        <w:r>
          <w:t xml:space="preserve">multi-hop </w:t>
        </w:r>
        <w:r w:rsidRPr="00D839FF">
          <w:t>U2N Relay UE operation</w:t>
        </w:r>
      </w:ins>
    </w:p>
    <w:p w14:paraId="269B3C13" w14:textId="3238B9D3" w:rsidR="000679C6" w:rsidRPr="00D839FF" w:rsidRDefault="000679C6" w:rsidP="000679C6">
      <w:pPr>
        <w:pStyle w:val="Heading4"/>
        <w:rPr>
          <w:ins w:id="4952" w:author="CR#5429r3" w:date="2025-09-23T11:40:00Z" w16du:dateUtc="2025-09-23T09:40:00Z"/>
        </w:rPr>
      </w:pPr>
      <w:ins w:id="4953" w:author="CR#5429r3" w:date="2025-09-23T11:40:00Z" w16du:dateUtc="2025-09-23T09:40:00Z">
        <w:r w:rsidRPr="00D839FF">
          <w:t>5.8.</w:t>
        </w:r>
        <w:r>
          <w:t>19</w:t>
        </w:r>
        <w:r w:rsidRPr="00D839FF">
          <w:t>.1</w:t>
        </w:r>
        <w:r w:rsidRPr="00D839FF">
          <w:tab/>
          <w:t>General</w:t>
        </w:r>
      </w:ins>
    </w:p>
    <w:p w14:paraId="2C5C5B74" w14:textId="77777777" w:rsidR="000679C6" w:rsidRPr="00D839FF" w:rsidRDefault="000679C6" w:rsidP="000679C6">
      <w:pPr>
        <w:rPr>
          <w:ins w:id="4954" w:author="CR#5429r3" w:date="2025-09-23T11:40:00Z" w16du:dateUtc="2025-09-23T09:40:00Z"/>
          <w:rFonts w:eastAsia="SimSun"/>
        </w:rPr>
      </w:pPr>
      <w:ins w:id="4955" w:author="CR#5429r3" w:date="2025-09-23T11:40:00Z" w16du:dateUtc="2025-09-23T09:40:00Z">
        <w:r w:rsidRPr="00D839FF">
          <w:rPr>
            <w:rFonts w:eastAsia="SimSun"/>
          </w:rPr>
          <w:t xml:space="preserve">This procedure is used by a UE supporting NR </w:t>
        </w:r>
        <w:proofErr w:type="spellStart"/>
        <w:r w:rsidRPr="00D839FF">
          <w:rPr>
            <w:rFonts w:eastAsia="SimSun"/>
          </w:rPr>
          <w:t>sidelink</w:t>
        </w:r>
        <w:proofErr w:type="spellEnd"/>
        <w:r>
          <w:rPr>
            <w:rFonts w:eastAsia="SimSun"/>
          </w:rPr>
          <w:t xml:space="preserve"> </w:t>
        </w:r>
        <w:r w:rsidRPr="00D839FF">
          <w:rPr>
            <w:rFonts w:eastAsia="SimSun"/>
          </w:rPr>
          <w:t xml:space="preserve">U2N Relay UE operation </w:t>
        </w:r>
        <w:r>
          <w:rPr>
            <w:rFonts w:eastAsia="SimSun"/>
          </w:rPr>
          <w:t>in case of multi hop</w:t>
        </w:r>
        <w:r w:rsidRPr="00D839FF">
          <w:rPr>
            <w:rFonts w:eastAsia="SimSun"/>
          </w:rPr>
          <w:t xml:space="preserve"> configured by upper layers to transmit NR </w:t>
        </w:r>
        <w:proofErr w:type="spellStart"/>
        <w:r w:rsidRPr="00D839FF">
          <w:rPr>
            <w:rFonts w:eastAsia="SimSun"/>
          </w:rPr>
          <w:t>sidelink</w:t>
        </w:r>
        <w:proofErr w:type="spellEnd"/>
        <w:r w:rsidRPr="00D839FF">
          <w:rPr>
            <w:rFonts w:eastAsia="SimSun"/>
          </w:rPr>
          <w:t xml:space="preserve"> discovery messages to evaluate AS layer conditions.</w:t>
        </w:r>
      </w:ins>
    </w:p>
    <w:p w14:paraId="6E2D2D9B" w14:textId="1EBC84AB" w:rsidR="000679C6" w:rsidRPr="00D839FF" w:rsidRDefault="000679C6">
      <w:pPr>
        <w:pStyle w:val="Heading4"/>
        <w:rPr>
          <w:ins w:id="4956" w:author="CR#5429r3" w:date="2025-09-23T11:40:00Z" w16du:dateUtc="2025-09-23T09:40:00Z"/>
          <w:rFonts w:eastAsia="DengXian"/>
        </w:rPr>
        <w:pPrChange w:id="4957" w:author="CR#5429r3" w:date="2025-09-23T11:41:00Z" w16du:dateUtc="2025-09-23T09:41:00Z">
          <w:pPr>
            <w:keepNext/>
            <w:keepLines/>
            <w:spacing w:before="120"/>
            <w:ind w:left="1418" w:hanging="1418"/>
            <w:outlineLvl w:val="3"/>
          </w:pPr>
        </w:pPrChange>
      </w:pPr>
      <w:ins w:id="4958" w:author="CR#5429r3" w:date="2025-09-23T11:40:00Z" w16du:dateUtc="2025-09-23T09:40:00Z">
        <w:r w:rsidRPr="00D839FF">
          <w:t>5.8.</w:t>
        </w:r>
        <w:r>
          <w:t>19</w:t>
        </w:r>
        <w:r w:rsidRPr="00D839FF">
          <w:t>.2</w:t>
        </w:r>
        <w:r w:rsidRPr="00D839FF">
          <w:tab/>
          <w:t xml:space="preserve">NR </w:t>
        </w:r>
        <w:proofErr w:type="spellStart"/>
        <w:r w:rsidRPr="00D839FF">
          <w:t>sidelink</w:t>
        </w:r>
        <w:proofErr w:type="spellEnd"/>
        <w:r w:rsidRPr="00D839FF">
          <w:t xml:space="preserve"> U2N Relay UE threshold conditions</w:t>
        </w:r>
      </w:ins>
    </w:p>
    <w:p w14:paraId="563B838D" w14:textId="77777777" w:rsidR="000679C6" w:rsidRPr="00D839FF" w:rsidRDefault="000679C6" w:rsidP="000679C6">
      <w:pPr>
        <w:rPr>
          <w:ins w:id="4959" w:author="CR#5429r3" w:date="2025-09-23T11:40:00Z" w16du:dateUtc="2025-09-23T09:40:00Z"/>
        </w:rPr>
      </w:pPr>
      <w:ins w:id="4960" w:author="CR#5429r3" w:date="2025-09-23T11:40:00Z" w16du:dateUtc="2025-09-23T09:40:00Z">
        <w:r w:rsidRPr="00D839FF">
          <w:t xml:space="preserve">A UE capable of NR </w:t>
        </w:r>
        <w:proofErr w:type="spellStart"/>
        <w:r w:rsidRPr="00D839FF">
          <w:t>sidelink</w:t>
        </w:r>
        <w:proofErr w:type="spellEnd"/>
        <w:r w:rsidRPr="00D839FF">
          <w:t xml:space="preserve"> U2N Relay UE</w:t>
        </w:r>
        <w:r>
          <w:t xml:space="preserve"> as an Last U2N Relay UE</w:t>
        </w:r>
        <w:r w:rsidRPr="00D839FF">
          <w:t xml:space="preserve"> operation</w:t>
        </w:r>
        <w:r>
          <w:t xml:space="preserve"> and is not having the PC5 connection with the </w:t>
        </w:r>
        <w:r>
          <w:rPr>
            <w:rFonts w:eastAsia="SimSun"/>
          </w:rPr>
          <w:t>Candidate Child</w:t>
        </w:r>
        <w:r w:rsidRPr="00D839FF">
          <w:rPr>
            <w:rFonts w:eastAsia="SimSun"/>
          </w:rPr>
          <w:t xml:space="preserve"> UE</w:t>
        </w:r>
        <w:r>
          <w:rPr>
            <w:rFonts w:eastAsia="SimSun"/>
          </w:rPr>
          <w:t xml:space="preserve"> </w:t>
        </w:r>
        <w:r w:rsidRPr="00D839FF">
          <w:t>shall:</w:t>
        </w:r>
      </w:ins>
    </w:p>
    <w:p w14:paraId="443295F5" w14:textId="77777777" w:rsidR="000679C6" w:rsidRPr="00D839FF" w:rsidRDefault="000679C6" w:rsidP="000679C6">
      <w:pPr>
        <w:pStyle w:val="B1"/>
        <w:rPr>
          <w:ins w:id="4961" w:author="CR#5429r3" w:date="2025-09-23T11:40:00Z" w16du:dateUtc="2025-09-23T09:40:00Z"/>
          <w:rFonts w:eastAsia="SimSun"/>
        </w:rPr>
      </w:pPr>
      <w:ins w:id="4962" w:author="CR#5429r3" w:date="2025-09-23T11:40:00Z" w16du:dateUtc="2025-09-23T09:40:00Z">
        <w:r w:rsidRPr="00D839FF">
          <w:rPr>
            <w:rFonts w:eastAsia="SimSun"/>
          </w:rPr>
          <w:t>1&gt;</w:t>
        </w:r>
        <w:r w:rsidRPr="00D839FF">
          <w:rPr>
            <w:rFonts w:eastAsia="SimSun"/>
          </w:rPr>
          <w:tab/>
          <w:t xml:space="preserve">if the threshold conditions </w:t>
        </w:r>
        <w:r>
          <w:rPr>
            <w:rFonts w:eastAsia="SimSun"/>
          </w:rPr>
          <w:t xml:space="preserve">for sending the Discovery Solicitation Response message with Model B Discovery specified </w:t>
        </w:r>
        <w:r w:rsidRPr="00D839FF">
          <w:rPr>
            <w:rFonts w:eastAsia="SimSun"/>
          </w:rPr>
          <w:t>in this clause were previously not met:</w:t>
        </w:r>
      </w:ins>
    </w:p>
    <w:p w14:paraId="63AFBAC2" w14:textId="77777777" w:rsidR="000679C6" w:rsidRPr="00D839FF" w:rsidRDefault="000679C6" w:rsidP="000679C6">
      <w:pPr>
        <w:pStyle w:val="B2"/>
        <w:rPr>
          <w:ins w:id="4963" w:author="CR#5429r3" w:date="2025-09-23T11:40:00Z" w16du:dateUtc="2025-09-23T09:40:00Z"/>
          <w:rFonts w:eastAsia="SimSun"/>
        </w:rPr>
      </w:pPr>
      <w:ins w:id="4964" w:author="CR#5429r3" w:date="2025-09-23T11:40:00Z" w16du:dateUtc="2025-09-23T09:40:00Z">
        <w:r w:rsidRPr="00D839FF">
          <w:rPr>
            <w:rFonts w:eastAsia="SimSun"/>
          </w:rPr>
          <w:t>2&gt;</w:t>
        </w:r>
        <w:r w:rsidRPr="00D839FF">
          <w:rPr>
            <w:rFonts w:eastAsia="SimSun"/>
          </w:rPr>
          <w:tab/>
          <w:t xml:space="preserve">if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Pr>
            <w:rFonts w:eastAsia="SimSun"/>
          </w:rPr>
          <w:t xml:space="preserve"> by </w:t>
        </w:r>
        <w:proofErr w:type="spellStart"/>
        <w:r w:rsidRPr="00D839FF">
          <w:rPr>
            <w:i/>
          </w:rPr>
          <w:t>sd-hystMaxRelay</w:t>
        </w:r>
        <w:r>
          <w:rPr>
            <w:i/>
          </w:rPr>
          <w:t>MH</w:t>
        </w:r>
        <w:proofErr w:type="spellEnd"/>
        <w:r>
          <w:rPr>
            <w:rFonts w:eastAsia="SimSun"/>
          </w:rPr>
          <w:t xml:space="preserve"> if configured; </w:t>
        </w:r>
      </w:ins>
    </w:p>
    <w:p w14:paraId="679C8DC0" w14:textId="77777777" w:rsidR="000679C6" w:rsidRPr="00D839FF" w:rsidRDefault="000679C6" w:rsidP="000679C6">
      <w:pPr>
        <w:pStyle w:val="B3"/>
        <w:rPr>
          <w:ins w:id="4965" w:author="CR#5429r3" w:date="2025-09-23T11:40:00Z" w16du:dateUtc="2025-09-23T09:40:00Z"/>
          <w:rFonts w:eastAsia="SimSun"/>
        </w:rPr>
      </w:pPr>
      <w:ins w:id="4966" w:author="CR#5429r3" w:date="2025-09-23T11:40:00Z" w16du:dateUtc="2025-09-23T09:40:00Z">
        <w:r w:rsidRPr="00D839FF">
          <w:rPr>
            <w:rFonts w:eastAsia="SimSun"/>
          </w:rPr>
          <w:t>3&gt;</w:t>
        </w:r>
        <w:r w:rsidRPr="00D839FF">
          <w:rPr>
            <w:rFonts w:eastAsia="SimSun"/>
          </w:rPr>
          <w:tab/>
          <w:t>consider the threshold conditions to be met (entry);</w:t>
        </w:r>
      </w:ins>
    </w:p>
    <w:p w14:paraId="7BF6E074" w14:textId="77777777" w:rsidR="000679C6" w:rsidRPr="00D839FF" w:rsidRDefault="000679C6" w:rsidP="000679C6">
      <w:pPr>
        <w:pStyle w:val="B1"/>
        <w:rPr>
          <w:ins w:id="4967" w:author="CR#5429r3" w:date="2025-09-23T11:40:00Z" w16du:dateUtc="2025-09-23T09:40:00Z"/>
          <w:rFonts w:eastAsia="SimSun"/>
        </w:rPr>
      </w:pPr>
      <w:ins w:id="4968" w:author="CR#5429r3" w:date="2025-09-23T11:40:00Z" w16du:dateUtc="2025-09-23T09:40:00Z">
        <w:r w:rsidRPr="00D839FF">
          <w:rPr>
            <w:rFonts w:eastAsia="SimSun"/>
          </w:rPr>
          <w:t>1&gt;</w:t>
        </w:r>
        <w:r w:rsidRPr="00D839FF">
          <w:rPr>
            <w:rFonts w:eastAsia="SimSun"/>
          </w:rPr>
          <w:tab/>
          <w:t>else</w:t>
        </w:r>
        <w:r w:rsidRPr="00D839FF">
          <w:rPr>
            <w:rFonts w:eastAsia="SimSun"/>
            <w:lang w:eastAsia="zh-TW"/>
          </w:rPr>
          <w:t>:</w:t>
        </w:r>
      </w:ins>
    </w:p>
    <w:p w14:paraId="490DBCF3" w14:textId="77777777" w:rsidR="000679C6" w:rsidRPr="00D839FF" w:rsidRDefault="000679C6" w:rsidP="000679C6">
      <w:pPr>
        <w:pStyle w:val="B2"/>
        <w:rPr>
          <w:ins w:id="4969" w:author="CR#5429r3" w:date="2025-09-23T11:40:00Z" w16du:dateUtc="2025-09-23T09:40:00Z"/>
          <w:rFonts w:eastAsia="SimSun"/>
        </w:rPr>
      </w:pPr>
      <w:ins w:id="4970" w:author="CR#5429r3" w:date="2025-09-23T11:40:00Z" w16du:dateUtc="2025-09-23T09:40:00Z">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sidRPr="00175EA3">
          <w:rPr>
            <w:rFonts w:eastAsia="SimSun"/>
          </w:rPr>
          <w:t xml:space="preserve"> by </w:t>
        </w:r>
        <w:proofErr w:type="spellStart"/>
        <w:r w:rsidRPr="00D839FF">
          <w:rPr>
            <w:i/>
          </w:rPr>
          <w:t>sd-hystMaxRelay</w:t>
        </w:r>
        <w:r>
          <w:rPr>
            <w:i/>
          </w:rPr>
          <w:t>MH</w:t>
        </w:r>
        <w:proofErr w:type="spellEnd"/>
        <w:r w:rsidRPr="00175EA3">
          <w:rPr>
            <w:rFonts w:eastAsia="SimSun"/>
          </w:rPr>
          <w:t xml:space="preserve"> if configured;</w:t>
        </w:r>
      </w:ins>
    </w:p>
    <w:p w14:paraId="2F168507" w14:textId="77777777" w:rsidR="000679C6" w:rsidRPr="00D839FF" w:rsidRDefault="000679C6" w:rsidP="000679C6">
      <w:pPr>
        <w:pStyle w:val="B3"/>
        <w:rPr>
          <w:ins w:id="4971" w:author="CR#5429r3" w:date="2025-09-23T11:40:00Z" w16du:dateUtc="2025-09-23T09:40:00Z"/>
          <w:rFonts w:eastAsia="SimSun"/>
        </w:rPr>
      </w:pPr>
      <w:ins w:id="4972" w:author="CR#5429r3" w:date="2025-09-23T11:40:00Z" w16du:dateUtc="2025-09-23T09:40:00Z">
        <w:r w:rsidRPr="00D839FF">
          <w:rPr>
            <w:rFonts w:eastAsia="SimSun"/>
          </w:rPr>
          <w:t>3&gt;</w:t>
        </w:r>
        <w:r w:rsidRPr="00D839FF">
          <w:rPr>
            <w:rFonts w:eastAsia="SimSun"/>
          </w:rPr>
          <w:tab/>
          <w:t>consider the threshold conditions not to be met (leave);</w:t>
        </w:r>
      </w:ins>
    </w:p>
    <w:p w14:paraId="529EA29C" w14:textId="77777777" w:rsidR="000679C6" w:rsidRPr="00D839FF" w:rsidRDefault="000679C6" w:rsidP="000679C6">
      <w:pPr>
        <w:rPr>
          <w:ins w:id="4973" w:author="CR#5429r3" w:date="2025-09-23T11:40:00Z" w16du:dateUtc="2025-09-23T09:40:00Z"/>
        </w:rPr>
      </w:pPr>
      <w:ins w:id="4974" w:author="CR#5429r3" w:date="2025-09-23T11:40:00Z" w16du:dateUtc="2025-09-23T09:40:00Z">
        <w:r w:rsidRPr="00D839FF">
          <w:t xml:space="preserve">A UE capable of NR </w:t>
        </w:r>
        <w:proofErr w:type="spellStart"/>
        <w:r w:rsidRPr="00D839FF">
          <w:t>sidelink</w:t>
        </w:r>
        <w:proofErr w:type="spellEnd"/>
        <w:r w:rsidRPr="00D839FF">
          <w:t xml:space="preserve"> U2N Relay UE</w:t>
        </w:r>
        <w:r>
          <w:t xml:space="preserve"> as an Intermediate U2N Relay UE</w:t>
        </w:r>
        <w:r w:rsidRPr="00D839FF">
          <w:t xml:space="preserve"> operation</w:t>
        </w:r>
        <w:r>
          <w:t xml:space="preserve"> and has not established the PC5 connection with its Parent UE</w:t>
        </w:r>
        <w:r w:rsidRPr="00D839FF">
          <w:t xml:space="preserve"> shall:</w:t>
        </w:r>
      </w:ins>
    </w:p>
    <w:p w14:paraId="2AD11E2E" w14:textId="77777777" w:rsidR="000679C6" w:rsidRPr="00D839FF" w:rsidRDefault="000679C6" w:rsidP="000679C6">
      <w:pPr>
        <w:pStyle w:val="B1"/>
        <w:rPr>
          <w:ins w:id="4975" w:author="CR#5429r3" w:date="2025-09-23T11:40:00Z" w16du:dateUtc="2025-09-23T09:40:00Z"/>
          <w:rFonts w:eastAsia="SimSun"/>
        </w:rPr>
      </w:pPr>
      <w:ins w:id="4976" w:author="CR#5429r3" w:date="2025-09-23T11:40:00Z" w16du:dateUtc="2025-09-23T09:40:00Z">
        <w:r w:rsidRPr="00D839FF">
          <w:rPr>
            <w:rFonts w:eastAsia="SimSun"/>
          </w:rPr>
          <w:t>1&gt;</w:t>
        </w:r>
        <w:r w:rsidRPr="00D839FF">
          <w:rPr>
            <w:rFonts w:eastAsia="SimSun"/>
          </w:rPr>
          <w:tab/>
          <w:t xml:space="preserve">if the threshold conditions </w:t>
        </w:r>
        <w:r>
          <w:rPr>
            <w:rFonts w:eastAsia="SimSun"/>
          </w:rPr>
          <w:t xml:space="preserve">for sending the Discovery Solicitation message with Model B Discovery specified </w:t>
        </w:r>
        <w:r w:rsidRPr="00D839FF">
          <w:rPr>
            <w:rFonts w:eastAsia="SimSun"/>
          </w:rPr>
          <w:t>in this clause were previously not met:</w:t>
        </w:r>
      </w:ins>
    </w:p>
    <w:p w14:paraId="337F8694" w14:textId="77777777" w:rsidR="000679C6" w:rsidRPr="00D839FF" w:rsidRDefault="000679C6" w:rsidP="000679C6">
      <w:pPr>
        <w:pStyle w:val="B2"/>
        <w:rPr>
          <w:ins w:id="4977" w:author="CR#5429r3" w:date="2025-09-23T11:40:00Z" w16du:dateUtc="2025-09-23T09:40:00Z"/>
          <w:rFonts w:eastAsia="SimSun"/>
        </w:rPr>
      </w:pPr>
      <w:ins w:id="4978" w:author="CR#5429r3" w:date="2025-09-23T11:40:00Z" w16du:dateUtc="2025-09-23T09:40:00Z">
        <w:r w:rsidRPr="00D839FF">
          <w:rPr>
            <w:rFonts w:eastAsia="SimSun"/>
          </w:rPr>
          <w:t>2&gt;</w:t>
        </w:r>
        <w:r w:rsidRPr="00D839FF">
          <w:rPr>
            <w:rFonts w:eastAsia="SimSun"/>
          </w:rPr>
          <w:tab/>
          <w:t xml:space="preserve">if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Pr>
            <w:rFonts w:eastAsia="SimSun"/>
          </w:rPr>
          <w:t xml:space="preserve"> by </w:t>
        </w:r>
        <w:proofErr w:type="spellStart"/>
        <w:r w:rsidRPr="00D839FF">
          <w:rPr>
            <w:i/>
          </w:rPr>
          <w:t>sd-hystMaxRelay</w:t>
        </w:r>
        <w:r>
          <w:rPr>
            <w:i/>
          </w:rPr>
          <w:t>MH</w:t>
        </w:r>
        <w:proofErr w:type="spellEnd"/>
        <w:r>
          <w:rPr>
            <w:rFonts w:eastAsia="SimSun"/>
          </w:rPr>
          <w:t xml:space="preserve"> if configured; </w:t>
        </w:r>
      </w:ins>
    </w:p>
    <w:p w14:paraId="3E5ABAA0" w14:textId="77777777" w:rsidR="000679C6" w:rsidRPr="00D839FF" w:rsidRDefault="000679C6" w:rsidP="000679C6">
      <w:pPr>
        <w:pStyle w:val="B3"/>
        <w:rPr>
          <w:ins w:id="4979" w:author="CR#5429r3" w:date="2025-09-23T11:40:00Z" w16du:dateUtc="2025-09-23T09:40:00Z"/>
          <w:rFonts w:eastAsia="SimSun"/>
        </w:rPr>
      </w:pPr>
      <w:ins w:id="4980" w:author="CR#5429r3" w:date="2025-09-23T11:40:00Z" w16du:dateUtc="2025-09-23T09:40:00Z">
        <w:r w:rsidRPr="00D839FF">
          <w:rPr>
            <w:rFonts w:eastAsia="SimSun"/>
          </w:rPr>
          <w:t>3&gt;</w:t>
        </w:r>
        <w:r w:rsidRPr="00D839FF">
          <w:rPr>
            <w:rFonts w:eastAsia="SimSun"/>
          </w:rPr>
          <w:tab/>
          <w:t>consider the threshold conditions to be met (entry);</w:t>
        </w:r>
      </w:ins>
    </w:p>
    <w:p w14:paraId="39B66451" w14:textId="77777777" w:rsidR="000679C6" w:rsidRPr="00D839FF" w:rsidRDefault="000679C6" w:rsidP="000679C6">
      <w:pPr>
        <w:pStyle w:val="B1"/>
        <w:rPr>
          <w:ins w:id="4981" w:author="CR#5429r3" w:date="2025-09-23T11:40:00Z" w16du:dateUtc="2025-09-23T09:40:00Z"/>
          <w:rFonts w:eastAsia="SimSun"/>
        </w:rPr>
      </w:pPr>
      <w:ins w:id="4982" w:author="CR#5429r3" w:date="2025-09-23T11:40:00Z" w16du:dateUtc="2025-09-23T09:40:00Z">
        <w:r w:rsidRPr="00D839FF">
          <w:rPr>
            <w:rFonts w:eastAsia="SimSun"/>
          </w:rPr>
          <w:t>1&gt;</w:t>
        </w:r>
        <w:r w:rsidRPr="00D839FF">
          <w:rPr>
            <w:rFonts w:eastAsia="SimSun"/>
          </w:rPr>
          <w:tab/>
          <w:t>else</w:t>
        </w:r>
        <w:r w:rsidRPr="00D839FF">
          <w:rPr>
            <w:rFonts w:eastAsia="SimSun"/>
            <w:lang w:eastAsia="zh-TW"/>
          </w:rPr>
          <w:t>:</w:t>
        </w:r>
      </w:ins>
    </w:p>
    <w:p w14:paraId="25334940" w14:textId="77777777" w:rsidR="000679C6" w:rsidRPr="00D839FF" w:rsidRDefault="000679C6" w:rsidP="000679C6">
      <w:pPr>
        <w:pStyle w:val="B2"/>
        <w:rPr>
          <w:ins w:id="4983" w:author="CR#5429r3" w:date="2025-09-23T11:40:00Z" w16du:dateUtc="2025-09-23T09:40:00Z"/>
          <w:rFonts w:eastAsia="SimSun"/>
        </w:rPr>
      </w:pPr>
      <w:ins w:id="4984" w:author="CR#5429r3" w:date="2025-09-23T11:40:00Z" w16du:dateUtc="2025-09-23T09:40:00Z">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sidRPr="00175EA3">
          <w:rPr>
            <w:rFonts w:eastAsia="SimSun"/>
          </w:rPr>
          <w:t xml:space="preserve"> by </w:t>
        </w:r>
        <w:proofErr w:type="spellStart"/>
        <w:r w:rsidRPr="00D839FF">
          <w:rPr>
            <w:i/>
          </w:rPr>
          <w:t>sd-hystMaxRelay</w:t>
        </w:r>
        <w:r>
          <w:rPr>
            <w:i/>
          </w:rPr>
          <w:t>MH</w:t>
        </w:r>
        <w:proofErr w:type="spellEnd"/>
        <w:r w:rsidRPr="00175EA3">
          <w:rPr>
            <w:rFonts w:eastAsia="SimSun"/>
          </w:rPr>
          <w:t xml:space="preserve"> if configured;</w:t>
        </w:r>
      </w:ins>
    </w:p>
    <w:p w14:paraId="4605EC98" w14:textId="6228A6F1" w:rsidR="000679C6" w:rsidRPr="000679C6" w:rsidRDefault="000679C6">
      <w:pPr>
        <w:pStyle w:val="B3"/>
        <w:rPr>
          <w:rFonts w:eastAsia="SimSun"/>
          <w:rPrChange w:id="4985" w:author="CR#5429r3" w:date="2025-09-23T11:40:00Z" w16du:dateUtc="2025-09-23T09:40:00Z">
            <w:rPr/>
          </w:rPrChange>
        </w:rPr>
        <w:pPrChange w:id="4986" w:author="CR#5429r3" w:date="2025-09-23T11:40:00Z" w16du:dateUtc="2025-09-23T09:40:00Z">
          <w:pPr>
            <w:pStyle w:val="NO"/>
          </w:pPr>
        </w:pPrChange>
      </w:pPr>
      <w:ins w:id="4987" w:author="CR#5429r3" w:date="2025-09-23T11:40:00Z" w16du:dateUtc="2025-09-23T09:40:00Z">
        <w:r w:rsidRPr="00D839FF">
          <w:rPr>
            <w:rFonts w:eastAsia="SimSun"/>
          </w:rPr>
          <w:t>3&gt;</w:t>
        </w:r>
        <w:r w:rsidRPr="00D839FF">
          <w:rPr>
            <w:rFonts w:eastAsia="SimSun"/>
          </w:rPr>
          <w:tab/>
          <w:t>consider the threshold conditions not to be met (leave);</w:t>
        </w:r>
      </w:ins>
    </w:p>
    <w:p w14:paraId="7E1A53CA" w14:textId="52F81EE3" w:rsidR="00214323" w:rsidRPr="00EE6E73" w:rsidRDefault="004D393F" w:rsidP="00214323">
      <w:pPr>
        <w:pStyle w:val="Heading2"/>
      </w:pPr>
      <w:bookmarkStart w:id="4988" w:name="_Toc193445946"/>
      <w:bookmarkStart w:id="4989" w:name="_Toc193451751"/>
      <w:bookmarkStart w:id="4990" w:name="_Toc193463021"/>
      <w:bookmarkStart w:id="4991" w:name="_Toc201295308"/>
      <w:r w:rsidRPr="00EE6E73">
        <w:t>5.9</w:t>
      </w:r>
      <w:r w:rsidR="00214323" w:rsidRPr="00EE6E73">
        <w:tab/>
        <w:t>MBS Broadcast</w:t>
      </w:r>
      <w:bookmarkEnd w:id="4988"/>
      <w:bookmarkEnd w:id="4989"/>
      <w:bookmarkEnd w:id="4990"/>
      <w:bookmarkEnd w:id="4991"/>
    </w:p>
    <w:p w14:paraId="530D67B7" w14:textId="46155CA8" w:rsidR="00214323" w:rsidRPr="00EE6E73" w:rsidRDefault="004D393F" w:rsidP="00214323">
      <w:pPr>
        <w:pStyle w:val="Heading3"/>
      </w:pPr>
      <w:bookmarkStart w:id="4992" w:name="_Toc193445947"/>
      <w:bookmarkStart w:id="4993" w:name="_Toc193451752"/>
      <w:bookmarkStart w:id="4994" w:name="_Toc193463022"/>
      <w:bookmarkStart w:id="4995" w:name="_Toc201295309"/>
      <w:r w:rsidRPr="00EE6E73">
        <w:t>5.9</w:t>
      </w:r>
      <w:r w:rsidR="00214323" w:rsidRPr="00EE6E73">
        <w:t>.1</w:t>
      </w:r>
      <w:r w:rsidR="00214323" w:rsidRPr="00EE6E73">
        <w:tab/>
        <w:t>Introd</w:t>
      </w:r>
      <w:r w:rsidR="00F66D12" w:rsidRPr="00EE6E73">
        <w:t>u</w:t>
      </w:r>
      <w:r w:rsidR="00214323" w:rsidRPr="00EE6E73">
        <w:t>ction</w:t>
      </w:r>
      <w:bookmarkEnd w:id="4992"/>
      <w:bookmarkEnd w:id="4993"/>
      <w:bookmarkEnd w:id="4994"/>
      <w:bookmarkEnd w:id="4995"/>
    </w:p>
    <w:p w14:paraId="4450B0B8" w14:textId="373F213D" w:rsidR="00214323" w:rsidRPr="00EE6E73" w:rsidRDefault="004D393F" w:rsidP="00214323">
      <w:pPr>
        <w:pStyle w:val="Heading4"/>
        <w:rPr>
          <w:lang w:eastAsia="x-none"/>
        </w:rPr>
      </w:pPr>
      <w:bookmarkStart w:id="4996" w:name="_Toc193445948"/>
      <w:bookmarkStart w:id="4997" w:name="_Toc193451753"/>
      <w:bookmarkStart w:id="4998" w:name="_Toc193463023"/>
      <w:bookmarkStart w:id="4999" w:name="_Toc201295310"/>
      <w:r w:rsidRPr="00EE6E73">
        <w:rPr>
          <w:lang w:eastAsia="x-none"/>
        </w:rPr>
        <w:t>5.9</w:t>
      </w:r>
      <w:r w:rsidR="00214323" w:rsidRPr="00EE6E73">
        <w:rPr>
          <w:lang w:eastAsia="x-none"/>
        </w:rPr>
        <w:t>.1.1</w:t>
      </w:r>
      <w:r w:rsidR="00214323" w:rsidRPr="00EE6E73">
        <w:rPr>
          <w:lang w:eastAsia="x-none"/>
        </w:rPr>
        <w:tab/>
        <w:t>General</w:t>
      </w:r>
      <w:bookmarkEnd w:id="4996"/>
      <w:bookmarkEnd w:id="4997"/>
      <w:bookmarkEnd w:id="4998"/>
      <w:bookmarkEnd w:id="499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364E69D9"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proofErr w:type="spellStart"/>
      <w:r w:rsidRPr="00EE6E73">
        <w:rPr>
          <w:i/>
        </w:rPr>
        <w:t>MBSBroadcastConfiguration</w:t>
      </w:r>
      <w:proofErr w:type="spellEnd"/>
      <w:r w:rsidRPr="00EE6E73">
        <w:t xml:space="preserve"> message which indicates the MBS broadcast sessions that are provided in the cell as well as the corresponding scheduling related information for these sessions. Optionally, the </w:t>
      </w:r>
      <w:proofErr w:type="spellStart"/>
      <w:r w:rsidRPr="00EE6E73">
        <w:rPr>
          <w:i/>
        </w:rPr>
        <w:t>MBSBroadcastConfiguration</w:t>
      </w:r>
      <w:proofErr w:type="spellEnd"/>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5000" w:name="OLE_LINK4"/>
      <w:r w:rsidRPr="00EE6E73">
        <w:t>information related to service continuity of MBS broadcast</w:t>
      </w:r>
      <w:bookmarkEnd w:id="5000"/>
      <w:r w:rsidRPr="00EE6E73">
        <w:t xml:space="preserve"> in </w:t>
      </w:r>
      <w:r w:rsidR="004D393F" w:rsidRPr="00EE6E73">
        <w:rPr>
          <w:i/>
        </w:rPr>
        <w:t>SIB21</w:t>
      </w:r>
      <w:ins w:id="5001" w:author="CR#5481" w:date="2025-09-24T16:05:00Z" w16du:dateUtc="2025-09-24T14:05:00Z">
        <w:r w:rsidR="00700FDB">
          <w:t xml:space="preserve"> </w:t>
        </w:r>
        <w:r w:rsidR="00700FDB">
          <w:rPr>
            <w:iCs/>
          </w:rPr>
          <w:t xml:space="preserve">and information related to the ISA(s) of MBS broadcast service(s) for NTN in </w:t>
        </w:r>
        <w:r w:rsidR="00700FDB">
          <w:rPr>
            <w:i/>
          </w:rPr>
          <w:t>SIB27</w:t>
        </w:r>
      </w:ins>
      <w:r w:rsidRPr="00EE6E73">
        <w:t>.</w:t>
      </w:r>
    </w:p>
    <w:p w14:paraId="1A7C4095" w14:textId="051E9A62" w:rsidR="00214323" w:rsidRPr="00EE6E73" w:rsidRDefault="004D393F" w:rsidP="00214323">
      <w:pPr>
        <w:pStyle w:val="Heading4"/>
        <w:rPr>
          <w:lang w:eastAsia="x-none"/>
        </w:rPr>
      </w:pPr>
      <w:bookmarkStart w:id="5002" w:name="_Toc193445949"/>
      <w:bookmarkStart w:id="5003" w:name="_Toc193451754"/>
      <w:bookmarkStart w:id="5004" w:name="_Toc193463024"/>
      <w:bookmarkStart w:id="5005" w:name="_Toc201295311"/>
      <w:r w:rsidRPr="00EE6E73">
        <w:rPr>
          <w:lang w:eastAsia="x-none"/>
        </w:rPr>
        <w:t>5.9</w:t>
      </w:r>
      <w:r w:rsidR="00214323" w:rsidRPr="00EE6E73">
        <w:rPr>
          <w:lang w:eastAsia="x-none"/>
        </w:rPr>
        <w:t>.1.2</w:t>
      </w:r>
      <w:r w:rsidR="00214323" w:rsidRPr="00EE6E73">
        <w:rPr>
          <w:lang w:eastAsia="x-none"/>
        </w:rPr>
        <w:tab/>
        <w:t>MCCH scheduling</w:t>
      </w:r>
      <w:bookmarkEnd w:id="5002"/>
      <w:bookmarkEnd w:id="5003"/>
      <w:bookmarkEnd w:id="5004"/>
      <w:bookmarkEnd w:id="5005"/>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EE6E73">
        <w:rPr>
          <w:i/>
        </w:rPr>
        <w:t>searchspaceMCCH</w:t>
      </w:r>
      <w:proofErr w:type="spellEnd"/>
      <w:r w:rsidRPr="00EE6E73">
        <w:t xml:space="preserve">. If </w:t>
      </w:r>
      <w:proofErr w:type="spellStart"/>
      <w:r w:rsidRPr="00EE6E73">
        <w:rPr>
          <w:i/>
        </w:rPr>
        <w:t>searchspaceMCCH</w:t>
      </w:r>
      <w:proofErr w:type="spellEnd"/>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MCCH</w:t>
      </w:r>
      <w:proofErr w:type="spellEnd"/>
      <w:r w:rsidRPr="00EE6E73">
        <w:t xml:space="preserve"> is not set to zero, PDCCH monitoring occasions for MCCH message are determined based on search space indicated by </w:t>
      </w:r>
      <w:proofErr w:type="spellStart"/>
      <w:r w:rsidRPr="00EE6E73">
        <w:rPr>
          <w:i/>
        </w:rPr>
        <w:t>searchspaceMCCH</w:t>
      </w:r>
      <w:proofErr w:type="spellEnd"/>
      <w:r w:rsidRPr="00EE6E73">
        <w:t xml:space="preserve">. PDCCH monitoring occasions for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5006" w:name="_Toc193445950"/>
      <w:bookmarkStart w:id="5007" w:name="_Toc193451755"/>
      <w:bookmarkStart w:id="5008" w:name="_Toc193463025"/>
      <w:bookmarkStart w:id="5009" w:name="_Toc201295312"/>
      <w:r w:rsidRPr="00EE6E73">
        <w:t>5.9</w:t>
      </w:r>
      <w:r w:rsidR="00214323" w:rsidRPr="00EE6E73">
        <w:t>.1.3</w:t>
      </w:r>
      <w:r w:rsidR="00214323" w:rsidRPr="00EE6E73">
        <w:tab/>
        <w:t>MCCH information validity and notification of changes</w:t>
      </w:r>
      <w:bookmarkEnd w:id="5006"/>
      <w:bookmarkEnd w:id="5007"/>
      <w:bookmarkEnd w:id="5008"/>
      <w:bookmarkEnd w:id="5009"/>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5010" w:name="_Toc46482090"/>
      <w:bookmarkStart w:id="5011" w:name="_Toc67997130"/>
      <w:bookmarkStart w:id="5012" w:name="_Toc36939244"/>
      <w:bookmarkStart w:id="5013" w:name="_Toc36566796"/>
      <w:bookmarkStart w:id="5014" w:name="_Toc36846591"/>
      <w:bookmarkStart w:id="5015" w:name="_Toc36810227"/>
      <w:bookmarkStart w:id="5016" w:name="_Toc46480856"/>
      <w:bookmarkStart w:id="5017" w:name="_Toc46483324"/>
      <w:bookmarkStart w:id="5018" w:name="_Toc29342397"/>
      <w:bookmarkStart w:id="5019" w:name="_Toc20487104"/>
      <w:bookmarkStart w:id="5020" w:name="_Toc37082224"/>
      <w:bookmarkStart w:id="5021" w:name="_Toc29343536"/>
      <w:bookmarkStart w:id="5022" w:name="_Toc193445951"/>
      <w:bookmarkStart w:id="5023" w:name="_Toc193451756"/>
      <w:bookmarkStart w:id="5024" w:name="_Toc193463026"/>
      <w:bookmarkStart w:id="5025" w:name="_Toc201295313"/>
      <w:r w:rsidRPr="00EE6E73">
        <w:t>5.9</w:t>
      </w:r>
      <w:r w:rsidR="00214323" w:rsidRPr="00EE6E73">
        <w:t>.2</w:t>
      </w:r>
      <w:r w:rsidR="00214323" w:rsidRPr="00EE6E73">
        <w:tab/>
        <w:t>MCCH information acquisition</w:t>
      </w:r>
      <w:bookmarkStart w:id="5026" w:name="_Toc36810228"/>
      <w:bookmarkStart w:id="5027" w:name="_Toc46482091"/>
      <w:bookmarkStart w:id="5028" w:name="_Toc46483325"/>
      <w:bookmarkStart w:id="5029" w:name="_Toc37082225"/>
      <w:bookmarkStart w:id="5030" w:name="_Toc36566797"/>
      <w:bookmarkStart w:id="5031" w:name="_Toc29342398"/>
      <w:bookmarkStart w:id="5032" w:name="_Toc36939245"/>
      <w:bookmarkStart w:id="5033" w:name="_Toc20487105"/>
      <w:bookmarkStart w:id="5034" w:name="_Toc36846592"/>
      <w:bookmarkStart w:id="5035" w:name="_Toc29343537"/>
      <w:bookmarkStart w:id="5036" w:name="_Toc67997131"/>
      <w:bookmarkStart w:id="5037" w:name="_Toc46480857"/>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36DF9FAF" w14:textId="5774F48F" w:rsidR="00214323" w:rsidRPr="00EE6E73" w:rsidRDefault="004D393F" w:rsidP="00214323">
      <w:pPr>
        <w:pStyle w:val="Heading4"/>
      </w:pPr>
      <w:bookmarkStart w:id="5038" w:name="_Toc193445952"/>
      <w:bookmarkStart w:id="5039" w:name="_Toc193451757"/>
      <w:bookmarkStart w:id="5040" w:name="_Toc193463027"/>
      <w:bookmarkStart w:id="5041" w:name="_Toc201295314"/>
      <w:r w:rsidRPr="00EE6E73">
        <w:t>5.9</w:t>
      </w:r>
      <w:r w:rsidR="00214323" w:rsidRPr="00EE6E73">
        <w:t>.2.1</w:t>
      </w:r>
      <w:r w:rsidR="00214323" w:rsidRPr="00EE6E73">
        <w:tab/>
        <w:t>General</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p>
    <w:bookmarkStart w:id="5042" w:name="_MON_1686130211"/>
    <w:bookmarkEnd w:id="5042"/>
    <w:p w14:paraId="3BFDC9D3" w14:textId="77777777" w:rsidR="00214323" w:rsidRPr="00EE6E73" w:rsidRDefault="00214323" w:rsidP="000830BB">
      <w:pPr>
        <w:pStyle w:val="TH"/>
      </w:pPr>
      <w:r w:rsidRPr="00EE6E73">
        <w:object w:dxaOrig="5760" w:dyaOrig="1881" w14:anchorId="503964A4">
          <v:shape id="_x0000_i1089" type="#_x0000_t75" style="width:4in;height:93.75pt" o:ole="">
            <v:imagedata r:id="rId139" o:title=""/>
          </v:shape>
          <o:OLEObject Type="Embed" ProgID="Word.Picture.8" ShapeID="_x0000_i1089" DrawAspect="Content" ObjectID="_1820256885" r:id="rId140"/>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proofErr w:type="spellStart"/>
      <w:r w:rsidRPr="00EE6E73">
        <w:rPr>
          <w:i/>
        </w:rPr>
        <w:t>searchSpaceMCCH</w:t>
      </w:r>
      <w:proofErr w:type="spellEnd"/>
      <w:r w:rsidRPr="00EE6E73">
        <w:t>.</w:t>
      </w:r>
    </w:p>
    <w:p w14:paraId="58EE999B" w14:textId="79AD2756" w:rsidR="00214323" w:rsidRPr="00EE6E73" w:rsidRDefault="004D393F" w:rsidP="00214323">
      <w:pPr>
        <w:pStyle w:val="Heading4"/>
      </w:pPr>
      <w:bookmarkStart w:id="5043" w:name="_Toc46482092"/>
      <w:bookmarkStart w:id="5044" w:name="_Toc20487106"/>
      <w:bookmarkStart w:id="5045" w:name="_Toc67997132"/>
      <w:bookmarkStart w:id="5046" w:name="_Toc36810229"/>
      <w:bookmarkStart w:id="5047" w:name="_Toc46480858"/>
      <w:bookmarkStart w:id="5048" w:name="_Toc29343538"/>
      <w:bookmarkStart w:id="5049" w:name="_Toc36846593"/>
      <w:bookmarkStart w:id="5050" w:name="_Toc37082226"/>
      <w:bookmarkStart w:id="5051" w:name="_Toc29342399"/>
      <w:bookmarkStart w:id="5052" w:name="_Toc46483326"/>
      <w:bookmarkStart w:id="5053" w:name="_Toc36566798"/>
      <w:bookmarkStart w:id="5054" w:name="_Toc36939246"/>
      <w:bookmarkStart w:id="5055" w:name="_Toc193445953"/>
      <w:bookmarkStart w:id="5056" w:name="_Toc193451758"/>
      <w:bookmarkStart w:id="5057" w:name="_Toc193463028"/>
      <w:bookmarkStart w:id="5058" w:name="_Toc201295315"/>
      <w:r w:rsidRPr="00EE6E73">
        <w:t>5.9</w:t>
      </w:r>
      <w:r w:rsidR="00214323" w:rsidRPr="00EE6E73">
        <w:t>.2.2</w:t>
      </w:r>
      <w:r w:rsidR="00214323" w:rsidRPr="00EE6E73">
        <w:tab/>
        <w:t>Initiation</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5059"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19FFCD6" w:rsidR="00B536F1" w:rsidRPr="00EE6E73" w:rsidRDefault="002A4990" w:rsidP="002A4990">
      <w:pPr>
        <w:pStyle w:val="NO"/>
      </w:pPr>
      <w:r w:rsidRPr="00EE6E73">
        <w:t>NOTE 2:</w:t>
      </w:r>
      <w:r w:rsidRPr="00EE6E73">
        <w:tab/>
        <w:t xml:space="preserve">It is up to UE implementation to use the cell/tracking area list </w:t>
      </w:r>
      <w:ins w:id="5060" w:author="CR#5481" w:date="2025-09-24T16:06:00Z" w16du:dateUtc="2025-09-24T14:06:00Z">
        <w:r w:rsidR="00700FDB">
          <w:t xml:space="preserve">and/or the Target Service Area </w:t>
        </w:r>
      </w:ins>
      <w:r w:rsidRPr="00EE6E73">
        <w:t xml:space="preserve">in the USD </w:t>
      </w:r>
      <w:ins w:id="5061" w:author="CR#5481" w:date="2025-09-24T16:06:00Z" w16du:dateUtc="2025-09-24T14:06:00Z">
        <w:r w:rsidR="00700FDB">
          <w:t xml:space="preserve">or the ISA(s) in </w:t>
        </w:r>
        <w:r w:rsidR="00700FDB">
          <w:rPr>
            <w:i/>
            <w:iCs/>
          </w:rPr>
          <w:t>SIB27</w:t>
        </w:r>
        <w:r w:rsidR="00700FD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5059"/>
      <w:r w:rsidRPr="00EE6E73">
        <w:t xml:space="preserve"> information.</w:t>
      </w:r>
    </w:p>
    <w:p w14:paraId="5D46FEA6" w14:textId="340B5C21" w:rsidR="00214323" w:rsidRPr="00EE6E73" w:rsidRDefault="004D393F" w:rsidP="00214323">
      <w:pPr>
        <w:pStyle w:val="Heading4"/>
      </w:pPr>
      <w:bookmarkStart w:id="5062" w:name="_Toc67997133"/>
      <w:bookmarkStart w:id="5063" w:name="_Toc37082227"/>
      <w:bookmarkStart w:id="5064" w:name="_Toc29342400"/>
      <w:bookmarkStart w:id="5065" w:name="_Toc36566799"/>
      <w:bookmarkStart w:id="5066" w:name="_Toc46483327"/>
      <w:bookmarkStart w:id="5067" w:name="_Toc46480859"/>
      <w:bookmarkStart w:id="5068" w:name="_Toc36810230"/>
      <w:bookmarkStart w:id="5069" w:name="_Toc29343539"/>
      <w:bookmarkStart w:id="5070" w:name="_Toc20487107"/>
      <w:bookmarkStart w:id="5071" w:name="_Toc36846594"/>
      <w:bookmarkStart w:id="5072" w:name="_Toc36939247"/>
      <w:bookmarkStart w:id="5073" w:name="_Toc46482093"/>
      <w:bookmarkStart w:id="5074" w:name="_Toc193445954"/>
      <w:bookmarkStart w:id="5075" w:name="_Toc193451759"/>
      <w:bookmarkStart w:id="5076" w:name="_Toc193463029"/>
      <w:bookmarkStart w:id="5077" w:name="_Toc201295316"/>
      <w:r w:rsidRPr="00EE6E73">
        <w:t>5.9</w:t>
      </w:r>
      <w:r w:rsidR="00214323" w:rsidRPr="00EE6E73">
        <w:t>.2.3</w:t>
      </w:r>
      <w:r w:rsidR="00214323" w:rsidRPr="00EE6E73">
        <w:tab/>
        <w:t>MCCH information acquisition by the UE</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07A3FF19" w14:textId="638783F1" w:rsidR="00214323" w:rsidRPr="00EE6E73" w:rsidRDefault="00214323" w:rsidP="00214323">
      <w:bookmarkStart w:id="5078" w:name="_Toc36939248"/>
      <w:bookmarkStart w:id="5079" w:name="_Toc46480860"/>
      <w:bookmarkStart w:id="5080" w:name="_Toc36846595"/>
      <w:bookmarkStart w:id="5081" w:name="_Toc46482094"/>
      <w:bookmarkStart w:id="5082" w:name="_Toc29342401"/>
      <w:bookmarkStart w:id="5083" w:name="_Toc46483328"/>
      <w:bookmarkStart w:id="5084" w:name="_Toc37082228"/>
      <w:bookmarkStart w:id="5085" w:name="_Toc36566800"/>
      <w:bookmarkStart w:id="5086" w:name="_Toc29343540"/>
      <w:bookmarkStart w:id="5087" w:name="_Toc36810231"/>
      <w:bookmarkStart w:id="5088" w:name="_Toc67997134"/>
      <w:bookmarkStart w:id="508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proofErr w:type="spellStart"/>
      <w:r w:rsidRPr="00EE6E73">
        <w:rPr>
          <w:i/>
        </w:rPr>
        <w:t>MBSBroadcastConfiguration</w:t>
      </w:r>
      <w:proofErr w:type="spellEnd"/>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proofErr w:type="spellStart"/>
      <w:r w:rsidRPr="00EE6E73">
        <w:rPr>
          <w:i/>
        </w:rPr>
        <w:t>MBSBroadcastConfiguration</w:t>
      </w:r>
      <w:proofErr w:type="spellEnd"/>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5090" w:name="_Toc193445955"/>
      <w:bookmarkStart w:id="5091" w:name="_Toc193451760"/>
      <w:bookmarkStart w:id="5092" w:name="_Toc193463030"/>
      <w:bookmarkStart w:id="5093" w:name="_Toc201295317"/>
      <w:r w:rsidRPr="00EE6E73">
        <w:t>5.9</w:t>
      </w:r>
      <w:r w:rsidR="00214323" w:rsidRPr="00EE6E73">
        <w:t>.2.4</w:t>
      </w:r>
      <w:r w:rsidR="00214323" w:rsidRPr="00EE6E73">
        <w:tab/>
        <w:t xml:space="preserve">Actions upon reception of the </w:t>
      </w:r>
      <w:proofErr w:type="spellStart"/>
      <w:r w:rsidR="00214323" w:rsidRPr="00EE6E73">
        <w:rPr>
          <w:i/>
          <w:iCs/>
        </w:rPr>
        <w:t>MBSBroadcastConfiguration</w:t>
      </w:r>
      <w:proofErr w:type="spellEnd"/>
      <w:r w:rsidR="00214323" w:rsidRPr="00EE6E73">
        <w:t xml:space="preserve"> message</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p w14:paraId="7F0B99B1" w14:textId="77777777" w:rsidR="00214323" w:rsidRPr="00EE6E73" w:rsidRDefault="00214323" w:rsidP="00214323">
      <w:r w:rsidRPr="00EE6E73">
        <w:t xml:space="preserve">No UE requirements related to the contents of the </w:t>
      </w:r>
      <w:proofErr w:type="spellStart"/>
      <w:r w:rsidRPr="00EE6E73">
        <w:rPr>
          <w:i/>
        </w:rPr>
        <w:t>MBSBroadcastConfiguration</w:t>
      </w:r>
      <w:proofErr w:type="spellEnd"/>
      <w:r w:rsidRPr="00EE6E73">
        <w:rPr>
          <w:i/>
        </w:rPr>
        <w:t xml:space="preserve">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5094" w:name="_Toc20487109"/>
      <w:bookmarkStart w:id="5095" w:name="_Toc29342402"/>
      <w:bookmarkStart w:id="5096" w:name="_Toc29343541"/>
      <w:bookmarkStart w:id="5097" w:name="_Toc46482095"/>
      <w:bookmarkStart w:id="5098" w:name="_Toc46483329"/>
      <w:bookmarkStart w:id="5099" w:name="_Toc36810232"/>
      <w:bookmarkStart w:id="5100" w:name="_Toc36939249"/>
      <w:bookmarkStart w:id="5101" w:name="_Toc46480861"/>
      <w:bookmarkStart w:id="5102" w:name="_Toc36566801"/>
      <w:bookmarkStart w:id="5103" w:name="_Toc36846596"/>
      <w:bookmarkStart w:id="5104" w:name="_Toc37082229"/>
      <w:bookmarkStart w:id="5105" w:name="_Toc67997135"/>
      <w:bookmarkStart w:id="5106" w:name="_Toc193445956"/>
      <w:bookmarkStart w:id="5107" w:name="_Toc193451761"/>
      <w:bookmarkStart w:id="5108" w:name="_Toc193463031"/>
      <w:bookmarkStart w:id="5109" w:name="_Toc201295318"/>
      <w:r w:rsidRPr="00EE6E73">
        <w:t>5.9</w:t>
      </w:r>
      <w:r w:rsidR="00214323" w:rsidRPr="00EE6E73">
        <w:t>.3</w:t>
      </w:r>
      <w:r w:rsidR="00214323" w:rsidRPr="00EE6E73">
        <w:tab/>
      </w:r>
      <w:bookmarkEnd w:id="5094"/>
      <w:bookmarkEnd w:id="5095"/>
      <w:bookmarkEnd w:id="5096"/>
      <w:bookmarkEnd w:id="5097"/>
      <w:bookmarkEnd w:id="5098"/>
      <w:bookmarkEnd w:id="5099"/>
      <w:bookmarkEnd w:id="5100"/>
      <w:bookmarkEnd w:id="5101"/>
      <w:bookmarkEnd w:id="5102"/>
      <w:bookmarkEnd w:id="5103"/>
      <w:bookmarkEnd w:id="5104"/>
      <w:bookmarkEnd w:id="5105"/>
      <w:r w:rsidR="00214323" w:rsidRPr="00EE6E73">
        <w:t>Broadcast MRB configuration</w:t>
      </w:r>
      <w:bookmarkEnd w:id="5106"/>
      <w:bookmarkEnd w:id="5107"/>
      <w:bookmarkEnd w:id="5108"/>
      <w:bookmarkEnd w:id="5109"/>
    </w:p>
    <w:p w14:paraId="4F1682AC" w14:textId="06CCF13F" w:rsidR="00214323" w:rsidRPr="00EE6E73" w:rsidRDefault="004D393F" w:rsidP="00214323">
      <w:pPr>
        <w:pStyle w:val="Heading4"/>
      </w:pPr>
      <w:bookmarkStart w:id="5110" w:name="_Toc20487110"/>
      <w:bookmarkStart w:id="5111" w:name="_Toc36939250"/>
      <w:bookmarkStart w:id="5112" w:name="_Toc36810233"/>
      <w:bookmarkStart w:id="5113" w:name="_Toc46480862"/>
      <w:bookmarkStart w:id="5114" w:name="_Toc37082230"/>
      <w:bookmarkStart w:id="5115" w:name="_Toc29342403"/>
      <w:bookmarkStart w:id="5116" w:name="_Toc36846597"/>
      <w:bookmarkStart w:id="5117" w:name="_Toc36566802"/>
      <w:bookmarkStart w:id="5118" w:name="_Toc29343542"/>
      <w:bookmarkStart w:id="5119" w:name="_Toc46483330"/>
      <w:bookmarkStart w:id="5120" w:name="_Toc67997136"/>
      <w:bookmarkStart w:id="5121" w:name="_Toc46482096"/>
      <w:bookmarkStart w:id="5122" w:name="_Toc193445957"/>
      <w:bookmarkStart w:id="5123" w:name="_Toc193451762"/>
      <w:bookmarkStart w:id="5124" w:name="_Toc193463032"/>
      <w:bookmarkStart w:id="5125" w:name="_Toc201295319"/>
      <w:r w:rsidRPr="00EE6E73">
        <w:t>5.9</w:t>
      </w:r>
      <w:r w:rsidR="00214323" w:rsidRPr="00EE6E73">
        <w:t>.3.1</w:t>
      </w:r>
      <w:r w:rsidR="00214323" w:rsidRPr="00EE6E73">
        <w:tab/>
        <w:t>General</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474170A0" w14:textId="4DF03608" w:rsidR="00B536F1" w:rsidRPr="00EE6E73" w:rsidRDefault="00214323" w:rsidP="00B536F1">
      <w:bookmarkStart w:id="5126" w:name="OLE_LINK13"/>
      <w:bookmarkStart w:id="5127" w:name="_Toc36846598"/>
      <w:bookmarkStart w:id="5128" w:name="_Toc37082231"/>
      <w:bookmarkStart w:id="5129" w:name="_Toc67997137"/>
      <w:bookmarkStart w:id="5130" w:name="_Toc29343543"/>
      <w:bookmarkStart w:id="5131" w:name="_Toc36566803"/>
      <w:bookmarkStart w:id="5132" w:name="_Toc46482097"/>
      <w:bookmarkStart w:id="5133" w:name="_Toc36810234"/>
      <w:bookmarkStart w:id="5134" w:name="_Toc46480863"/>
      <w:bookmarkStart w:id="5135" w:name="_Toc46483331"/>
      <w:bookmarkStart w:id="5136" w:name="_Toc29342404"/>
      <w:bookmarkStart w:id="5137" w:name="_Toc36939251"/>
      <w:bookmarkStart w:id="513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5126"/>
      <w:r w:rsidRPr="00EE6E73">
        <w:t xml:space="preserve"> with an active BWP with common search space configured by </w:t>
      </w:r>
      <w:proofErr w:type="spellStart"/>
      <w:r w:rsidRPr="00EE6E73">
        <w:rPr>
          <w:i/>
        </w:rPr>
        <w:t>searchSpaceMTCH</w:t>
      </w:r>
      <w:proofErr w:type="spellEnd"/>
      <w:r w:rsidR="002A4990" w:rsidRPr="00EE6E73">
        <w:t xml:space="preserve"> or</w:t>
      </w:r>
      <w:r w:rsidR="002A4990" w:rsidRPr="00EE6E73">
        <w:rPr>
          <w:i/>
        </w:rPr>
        <w:t xml:space="preserve"> </w:t>
      </w:r>
      <w:proofErr w:type="spellStart"/>
      <w:r w:rsidR="002A4990" w:rsidRPr="00EE6E73">
        <w:rPr>
          <w:i/>
        </w:rPr>
        <w:t>searchSpaceMCCH</w:t>
      </w:r>
      <w:proofErr w:type="spellEnd"/>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5139" w:name="_Toc193445958"/>
      <w:bookmarkStart w:id="5140" w:name="_Toc193451763"/>
      <w:bookmarkStart w:id="5141" w:name="_Toc193463033"/>
      <w:bookmarkStart w:id="5142" w:name="_Toc201295320"/>
      <w:r w:rsidRPr="00EE6E73">
        <w:t>5.9</w:t>
      </w:r>
      <w:r w:rsidR="00214323" w:rsidRPr="00EE6E73">
        <w:t>.3.2</w:t>
      </w:r>
      <w:r w:rsidR="00214323" w:rsidRPr="00EE6E73">
        <w:tab/>
        <w:t>Initiation</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p>
    <w:p w14:paraId="3EAA5F8E" w14:textId="733011DB" w:rsidR="00214323" w:rsidRPr="00EE6E73" w:rsidRDefault="00214323" w:rsidP="00214323">
      <w:bookmarkStart w:id="5143" w:name="_Toc46480864"/>
      <w:bookmarkStart w:id="5144" w:name="_Toc46483332"/>
      <w:bookmarkStart w:id="5145" w:name="_Toc37082232"/>
      <w:bookmarkStart w:id="5146" w:name="_Toc29342405"/>
      <w:bookmarkStart w:id="5147" w:name="_Toc29343544"/>
      <w:bookmarkStart w:id="5148" w:name="_Toc67997138"/>
      <w:bookmarkStart w:id="5149" w:name="_Toc36810235"/>
      <w:bookmarkStart w:id="5150" w:name="_Toc36846599"/>
      <w:bookmarkStart w:id="5151" w:name="_Toc20487112"/>
      <w:bookmarkStart w:id="5152" w:name="_Toc36939252"/>
      <w:bookmarkStart w:id="5153" w:name="_Toc36566804"/>
      <w:bookmarkStart w:id="515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ins w:id="5155" w:author="CR#5481" w:date="2025-09-24T16:06:00Z" w16du:dateUtc="2025-09-24T14:06:00Z">
        <w:r w:rsidR="00700FDB">
          <w:t xml:space="preserve">which is not associated with any ISA and </w:t>
        </w:r>
      </w:ins>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5156" w:author="CR#5481" w:date="2025-09-24T16:07:00Z" w16du:dateUtc="2025-09-24T14:07:00Z">
        <w:r w:rsidR="00700FDB">
          <w:t>, upon entering the ISA(s) associated with a MBS broadcast service the UE is interested in</w:t>
        </w:r>
      </w:ins>
      <w:r w:rsidRPr="00EE6E73">
        <w:t>.</w:t>
      </w:r>
    </w:p>
    <w:p w14:paraId="292091B2" w14:textId="6D744A9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ins w:id="5157" w:author="CR#5481" w:date="2025-09-24T16:07:00Z" w16du:dateUtc="2025-09-24T14:07:00Z">
        <w:r w:rsidR="00700FDB">
          <w:t>, upon leaving the ISA(s) associated with an MBS broadcast service the UE is interested in</w:t>
        </w:r>
      </w:ins>
      <w:r w:rsidRPr="00EE6E73">
        <w:t>.</w:t>
      </w:r>
    </w:p>
    <w:p w14:paraId="61821B99" w14:textId="0375A4AF" w:rsidR="00214323" w:rsidRPr="00EE6E73" w:rsidRDefault="004D393F" w:rsidP="00214323">
      <w:pPr>
        <w:pStyle w:val="Heading4"/>
      </w:pPr>
      <w:bookmarkStart w:id="5158" w:name="_Toc193445959"/>
      <w:bookmarkStart w:id="5159" w:name="_Toc193451764"/>
      <w:bookmarkStart w:id="5160" w:name="_Toc193463034"/>
      <w:bookmarkStart w:id="5161" w:name="_Toc201295321"/>
      <w:r w:rsidRPr="00EE6E73">
        <w:t>5.9</w:t>
      </w:r>
      <w:r w:rsidR="00214323" w:rsidRPr="00EE6E73">
        <w:t>.3.3</w:t>
      </w:r>
      <w:r w:rsidR="00214323" w:rsidRPr="00EE6E73">
        <w:tab/>
      </w:r>
      <w:bookmarkEnd w:id="5143"/>
      <w:bookmarkEnd w:id="5144"/>
      <w:bookmarkEnd w:id="5145"/>
      <w:bookmarkEnd w:id="5146"/>
      <w:bookmarkEnd w:id="5147"/>
      <w:bookmarkEnd w:id="5148"/>
      <w:bookmarkEnd w:id="5149"/>
      <w:bookmarkEnd w:id="5150"/>
      <w:bookmarkEnd w:id="5151"/>
      <w:bookmarkEnd w:id="5152"/>
      <w:bookmarkEnd w:id="5153"/>
      <w:bookmarkEnd w:id="5154"/>
      <w:r w:rsidR="00214323" w:rsidRPr="00EE6E73">
        <w:t>Broadcast MRB establishment</w:t>
      </w:r>
      <w:bookmarkEnd w:id="5158"/>
      <w:bookmarkEnd w:id="5159"/>
      <w:bookmarkEnd w:id="5160"/>
      <w:bookmarkEnd w:id="516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w:t>
      </w:r>
      <w:proofErr w:type="spellStart"/>
      <w:r w:rsidRPr="00EE6E73">
        <w:rPr>
          <w:i/>
        </w:rPr>
        <w:t>InfoBroadcast</w:t>
      </w:r>
      <w:proofErr w:type="spellEnd"/>
      <w:r w:rsidRPr="00EE6E73">
        <w:t xml:space="preserve"> for this broadcast MRB included in the </w:t>
      </w:r>
      <w:proofErr w:type="spellStart"/>
      <w:r w:rsidRPr="00EE6E73">
        <w:rPr>
          <w:i/>
          <w:iCs/>
        </w:rPr>
        <w:t>MBSBroadcastConfiguration</w:t>
      </w:r>
      <w:proofErr w:type="spellEnd"/>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proofErr w:type="spellStart"/>
      <w:r w:rsidRPr="00EE6E73">
        <w:rPr>
          <w:i/>
        </w:rPr>
        <w:t>mbs-SessionInfoList</w:t>
      </w:r>
      <w:proofErr w:type="spellEnd"/>
      <w:r w:rsidRPr="00EE6E73">
        <w:t xml:space="preserve">, </w:t>
      </w:r>
      <w:proofErr w:type="spellStart"/>
      <w:r w:rsidRPr="00EE6E73">
        <w:rPr>
          <w:i/>
        </w:rPr>
        <w:t>searchSpaceMTCH</w:t>
      </w:r>
      <w:proofErr w:type="spellEnd"/>
      <w:r w:rsidRPr="00EE6E73">
        <w:rPr>
          <w:i/>
        </w:rPr>
        <w:t>,</w:t>
      </w:r>
      <w:r w:rsidRPr="00EE6E73">
        <w:t xml:space="preserve"> </w:t>
      </w:r>
      <w:r w:rsidR="00FD05B6" w:rsidRPr="00EE6E73">
        <w:t xml:space="preserve">and </w:t>
      </w:r>
      <w:proofErr w:type="spellStart"/>
      <w:r w:rsidRPr="00EE6E73">
        <w:rPr>
          <w:i/>
        </w:rPr>
        <w:t>pdsch-ConfigMTCH</w:t>
      </w:r>
      <w:proofErr w:type="spellEnd"/>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proofErr w:type="spellStart"/>
      <w:r w:rsidRPr="00EE6E73">
        <w:rPr>
          <w:i/>
        </w:rPr>
        <w:t>MBSBroadcastConfiguration</w:t>
      </w:r>
      <w:proofErr w:type="spellEnd"/>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proofErr w:type="spellStart"/>
      <w:r w:rsidRPr="00EE6E73">
        <w:rPr>
          <w:i/>
        </w:rPr>
        <w:t>mtch-SchedulingInfo</w:t>
      </w:r>
      <w:proofErr w:type="spellEnd"/>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5162" w:name="_Toc46483333"/>
      <w:bookmarkStart w:id="5163" w:name="_Toc20487113"/>
      <w:bookmarkStart w:id="5164" w:name="_Toc37082233"/>
      <w:bookmarkStart w:id="5165" w:name="_Toc36810236"/>
      <w:bookmarkStart w:id="5166" w:name="_Toc36939253"/>
      <w:bookmarkStart w:id="5167" w:name="_Toc29343545"/>
      <w:bookmarkStart w:id="5168" w:name="_Toc36846600"/>
      <w:bookmarkStart w:id="5169" w:name="_Toc46482099"/>
      <w:bookmarkStart w:id="5170" w:name="_Toc67997139"/>
      <w:bookmarkStart w:id="5171" w:name="_Toc36566805"/>
      <w:bookmarkStart w:id="5172" w:name="_Toc29342406"/>
      <w:bookmarkStart w:id="5173" w:name="_Toc46480865"/>
      <w:bookmarkStart w:id="5174" w:name="_Toc193445960"/>
      <w:bookmarkStart w:id="5175" w:name="_Toc193451765"/>
      <w:bookmarkStart w:id="5176" w:name="_Toc193463035"/>
      <w:bookmarkStart w:id="5177" w:name="_Toc201295322"/>
      <w:r w:rsidRPr="00EE6E73">
        <w:t>5.9</w:t>
      </w:r>
      <w:r w:rsidR="00214323" w:rsidRPr="00EE6E73">
        <w:t>.3.4</w:t>
      </w:r>
      <w:r w:rsidR="00214323" w:rsidRPr="00EE6E73">
        <w:tab/>
        <w:t>Broadcast MRB release</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proofErr w:type="spellStart"/>
      <w:r w:rsidR="002A4990" w:rsidRPr="00EE6E73">
        <w:rPr>
          <w:i/>
        </w:rPr>
        <w:t>mbs-SessionId</w:t>
      </w:r>
      <w:proofErr w:type="spellEnd"/>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proofErr w:type="spellStart"/>
      <w:r w:rsidR="002A4990" w:rsidRPr="00EE6E73">
        <w:rPr>
          <w:i/>
        </w:rPr>
        <w:t>mbs-SessionId</w:t>
      </w:r>
      <w:proofErr w:type="spellEnd"/>
      <w:r w:rsidRPr="00EE6E73">
        <w:t xml:space="preserve"> to upper layers.</w:t>
      </w:r>
    </w:p>
    <w:p w14:paraId="6B60AA59" w14:textId="2F91A557" w:rsidR="00214323" w:rsidRPr="00EE6E73" w:rsidRDefault="004D393F" w:rsidP="00214323">
      <w:pPr>
        <w:pStyle w:val="Heading3"/>
      </w:pPr>
      <w:bookmarkStart w:id="5178" w:name="_Toc193445961"/>
      <w:bookmarkStart w:id="5179" w:name="_Toc193451766"/>
      <w:bookmarkStart w:id="5180" w:name="_Toc193463036"/>
      <w:bookmarkStart w:id="5181" w:name="_Toc201295323"/>
      <w:r w:rsidRPr="00EE6E73">
        <w:t>5.9</w:t>
      </w:r>
      <w:r w:rsidR="00214323" w:rsidRPr="00EE6E73">
        <w:t>.4</w:t>
      </w:r>
      <w:r w:rsidR="00214323" w:rsidRPr="00EE6E73">
        <w:tab/>
        <w:t>MBS Interest Indication</w:t>
      </w:r>
      <w:bookmarkEnd w:id="5178"/>
      <w:bookmarkEnd w:id="5179"/>
      <w:bookmarkEnd w:id="5180"/>
      <w:bookmarkEnd w:id="5181"/>
    </w:p>
    <w:p w14:paraId="7673FFF4" w14:textId="0874F3E2" w:rsidR="00214323" w:rsidRPr="00EE6E73" w:rsidRDefault="004D393F" w:rsidP="00214323">
      <w:pPr>
        <w:pStyle w:val="Heading4"/>
      </w:pPr>
      <w:bookmarkStart w:id="5182" w:name="_Toc193445962"/>
      <w:bookmarkStart w:id="5183" w:name="_Toc193451767"/>
      <w:bookmarkStart w:id="5184" w:name="_Toc193463037"/>
      <w:bookmarkStart w:id="5185" w:name="_Toc201295324"/>
      <w:r w:rsidRPr="00EE6E73">
        <w:t>5.9</w:t>
      </w:r>
      <w:r w:rsidR="00214323" w:rsidRPr="00EE6E73">
        <w:t>.4.1</w:t>
      </w:r>
      <w:r w:rsidR="00214323" w:rsidRPr="00EE6E73">
        <w:tab/>
        <w:t>General</w:t>
      </w:r>
      <w:bookmarkEnd w:id="5182"/>
      <w:bookmarkEnd w:id="5183"/>
      <w:bookmarkEnd w:id="5184"/>
      <w:bookmarkEnd w:id="5185"/>
    </w:p>
    <w:bookmarkStart w:id="5186"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820256886" r:id="rId142"/>
        </w:object>
      </w:r>
      <w:bookmarkEnd w:id="518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5187" w:name="_Toc46480846"/>
      <w:bookmarkStart w:id="5188" w:name="_Toc46483314"/>
      <w:bookmarkStart w:id="5189" w:name="_Toc37082214"/>
      <w:bookmarkStart w:id="5190" w:name="_Toc67997120"/>
      <w:bookmarkStart w:id="5191" w:name="_Toc36566786"/>
      <w:bookmarkStart w:id="5192" w:name="_Toc36939234"/>
      <w:bookmarkStart w:id="5193" w:name="_Toc46482080"/>
      <w:bookmarkStart w:id="5194" w:name="_Toc36810217"/>
      <w:bookmarkStart w:id="5195" w:name="_Toc29343526"/>
      <w:bookmarkStart w:id="5196" w:name="_Toc36846581"/>
      <w:bookmarkStart w:id="5197" w:name="_Toc29342387"/>
      <w:bookmarkStart w:id="5198" w:name="_Toc20487095"/>
      <w:bookmarkStart w:id="5199" w:name="_Toc193445963"/>
      <w:bookmarkStart w:id="5200" w:name="_Toc193451768"/>
      <w:bookmarkStart w:id="5201" w:name="_Toc193463038"/>
      <w:bookmarkStart w:id="5202" w:name="_Toc201295325"/>
      <w:r w:rsidRPr="00EE6E73">
        <w:t>5.9</w:t>
      </w:r>
      <w:r w:rsidR="00214323" w:rsidRPr="00EE6E73">
        <w:t>.4.2</w:t>
      </w:r>
      <w:r w:rsidR="00214323" w:rsidRPr="00EE6E73">
        <w:tab/>
        <w:t>Initiation</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w:t>
      </w:r>
      <w:proofErr w:type="spellStart"/>
      <w:r w:rsidRPr="00EE6E73">
        <w:t>PCell</w:t>
      </w:r>
      <w:proofErr w:type="spellEnd"/>
      <w:r w:rsidRPr="00EE6E73">
        <w:t xml:space="preserve">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 upon handover</w:t>
      </w:r>
      <w:r w:rsidR="002A4990" w:rsidRPr="00EE6E73">
        <w:t>, and upon RRC connection re-establishment</w:t>
      </w:r>
      <w:r w:rsidR="00DF31E6" w:rsidRPr="00EE6E73">
        <w:t xml:space="preserve">, </w:t>
      </w:r>
      <w:r w:rsidR="00DF31E6" w:rsidRPr="00EE6E73">
        <w:rPr>
          <w:bCs/>
        </w:rPr>
        <w:t xml:space="preserve">upon change to a </w:t>
      </w:r>
      <w:proofErr w:type="spellStart"/>
      <w:r w:rsidR="00DF31E6" w:rsidRPr="00EE6E73">
        <w:rPr>
          <w:bCs/>
        </w:rPr>
        <w:t>PCell</w:t>
      </w:r>
      <w:proofErr w:type="spellEnd"/>
      <w:r w:rsidR="00DF31E6" w:rsidRPr="00EE6E73">
        <w:rPr>
          <w:bCs/>
        </w:rPr>
        <w:t xml:space="preserve"> providing </w:t>
      </w:r>
      <w:proofErr w:type="spellStart"/>
      <w:r w:rsidR="00DF31E6" w:rsidRPr="00EE6E73">
        <w:rPr>
          <w:bCs/>
          <w:i/>
        </w:rPr>
        <w:t>nonServingCellMII</w:t>
      </w:r>
      <w:proofErr w:type="spellEnd"/>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w:t>
      </w:r>
      <w:proofErr w:type="spellStart"/>
      <w:r w:rsidRPr="00EE6E73">
        <w:t>PCell</w:t>
      </w:r>
      <w:proofErr w:type="spellEnd"/>
      <w:r w:rsidR="00DF31E6" w:rsidRPr="00EE6E73">
        <w:t>; or</w:t>
      </w:r>
    </w:p>
    <w:p w14:paraId="42DF845F" w14:textId="17BFD2AC" w:rsidR="00DF31E6" w:rsidRPr="00EE6E73" w:rsidRDefault="00DF31E6" w:rsidP="00DF31E6">
      <w:pPr>
        <w:pStyle w:val="B1"/>
      </w:pPr>
      <w:r w:rsidRPr="00EE6E73">
        <w:t>1&gt;</w:t>
      </w:r>
      <w:r w:rsidRPr="00EE6E73">
        <w:tab/>
        <w:t xml:space="preserve">if </w:t>
      </w:r>
      <w:proofErr w:type="spellStart"/>
      <w:r w:rsidRPr="00EE6E73">
        <w:rPr>
          <w:i/>
        </w:rPr>
        <w:t>nonServingCellMII</w:t>
      </w:r>
      <w:proofErr w:type="spellEnd"/>
      <w:r w:rsidRPr="00EE6E73">
        <w:t xml:space="preserve"> is provided in </w:t>
      </w:r>
      <w:r w:rsidRPr="00EE6E73">
        <w:rPr>
          <w:i/>
        </w:rPr>
        <w:t xml:space="preserve">SIB1 </w:t>
      </w:r>
      <w:r w:rsidRPr="00EE6E73">
        <w:t xml:space="preserve">by the </w:t>
      </w:r>
      <w:proofErr w:type="spellStart"/>
      <w:r w:rsidRPr="00EE6E73">
        <w:t>PCell</w:t>
      </w:r>
      <w:proofErr w:type="spellEnd"/>
      <w:r w:rsidRPr="00EE6E73">
        <w:t>:</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w:t>
      </w:r>
      <w:proofErr w:type="spellStart"/>
      <w:r w:rsidRPr="00EE6E73">
        <w:t>PCell</w:t>
      </w:r>
      <w:proofErr w:type="spellEnd"/>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w:t>
      </w:r>
      <w:proofErr w:type="spellStart"/>
      <w:r w:rsidR="00CF52C0" w:rsidRPr="00EE6E73">
        <w:rPr>
          <w:bdr w:val="none" w:sz="0" w:space="0" w:color="auto" w:frame="1"/>
        </w:rPr>
        <w:t>PCell</w:t>
      </w:r>
      <w:proofErr w:type="spellEnd"/>
      <w:r w:rsidR="00CF52C0" w:rsidRPr="00EE6E73">
        <w:rPr>
          <w:bdr w:val="none" w:sz="0" w:space="0" w:color="auto" w:frame="1"/>
        </w:rPr>
        <w:t xml:space="preserve"> providing </w:t>
      </w:r>
      <w:r w:rsidR="00CF52C0" w:rsidRPr="00EE6E73">
        <w:rPr>
          <w:i/>
          <w:bdr w:val="none" w:sz="0" w:space="0" w:color="auto" w:frame="1"/>
        </w:rPr>
        <w:t>SIB21</w:t>
      </w:r>
      <w:r w:rsidRPr="00EE6E73">
        <w:t xml:space="preserve">, the UE connected to a </w:t>
      </w:r>
      <w:proofErr w:type="spellStart"/>
      <w:r w:rsidRPr="00EE6E73">
        <w:t>PCell</w:t>
      </w:r>
      <w:proofErr w:type="spellEnd"/>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proofErr w:type="spellStart"/>
      <w:r w:rsidRPr="00EE6E73">
        <w:rPr>
          <w:i/>
          <w:iCs/>
        </w:rPr>
        <w:t>nonServingCellMII</w:t>
      </w:r>
      <w:proofErr w:type="spellEnd"/>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w:t>
      </w:r>
      <w:proofErr w:type="spellStart"/>
      <w:r w:rsidRPr="00EE6E73">
        <w:rPr>
          <w:bdr w:val="none" w:sz="0" w:space="0" w:color="auto" w:frame="1"/>
        </w:rPr>
        <w:t>PCell</w:t>
      </w:r>
      <w:proofErr w:type="spellEnd"/>
      <w:r w:rsidRPr="00EE6E73">
        <w:rPr>
          <w:bdr w:val="none" w:sz="0" w:space="0" w:color="auto" w:frame="1"/>
        </w:rPr>
        <w:t xml:space="preserve"> providing </w:t>
      </w:r>
      <w:proofErr w:type="spellStart"/>
      <w:r w:rsidRPr="00EE6E73">
        <w:rPr>
          <w:i/>
          <w:iCs/>
        </w:rPr>
        <w:t>nonServingCellMII</w:t>
      </w:r>
      <w:proofErr w:type="spellEnd"/>
      <w:r w:rsidRPr="00EE6E73">
        <w:t xml:space="preserve"> in </w:t>
      </w:r>
      <w:r w:rsidRPr="00EE6E73">
        <w:rPr>
          <w:i/>
          <w:iCs/>
        </w:rPr>
        <w:t>SIB1</w:t>
      </w:r>
      <w:r w:rsidRPr="00EE6E73">
        <w:t xml:space="preserve">, the UE connected to a </w:t>
      </w:r>
      <w:proofErr w:type="spellStart"/>
      <w:r w:rsidRPr="00EE6E73">
        <w:t>PCell</w:t>
      </w:r>
      <w:proofErr w:type="spellEnd"/>
      <w:r w:rsidRPr="00EE6E73">
        <w:t xml:space="preserve"> not providing </w:t>
      </w:r>
      <w:proofErr w:type="spellStart"/>
      <w:r w:rsidRPr="00EE6E73">
        <w:rPr>
          <w:i/>
          <w:iCs/>
        </w:rPr>
        <w:t>nonServingCellMII</w:t>
      </w:r>
      <w:proofErr w:type="spellEnd"/>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proofErr w:type="spellStart"/>
      <w:r w:rsidRPr="00EE6E73">
        <w:rPr>
          <w:i/>
        </w:rPr>
        <w:t>mbs-FreqList</w:t>
      </w:r>
      <w:proofErr w:type="spellEnd"/>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proofErr w:type="spellStart"/>
      <w:r w:rsidR="00CF52C0" w:rsidRPr="00EE6E73">
        <w:rPr>
          <w:i/>
          <w:iCs/>
        </w:rPr>
        <w:t>freqInfoMBS</w:t>
      </w:r>
      <w:proofErr w:type="spellEnd"/>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w:t>
      </w:r>
      <w:proofErr w:type="spellStart"/>
      <w:r w:rsidRPr="00EE6E73">
        <w:t>PCell</w:t>
      </w:r>
      <w:proofErr w:type="spellEnd"/>
      <w:r w:rsidRPr="00EE6E73">
        <w:t xml:space="preserve">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w:t>
      </w:r>
      <w:proofErr w:type="spellStart"/>
      <w:r w:rsidR="00B536F1" w:rsidRPr="00EE6E73">
        <w:t>SCell</w:t>
      </w:r>
      <w:proofErr w:type="spellEnd"/>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proofErr w:type="spellStart"/>
      <w:r w:rsidRPr="00EE6E73">
        <w:rPr>
          <w:i/>
        </w:rPr>
        <w:t>mbs-ServiceList</w:t>
      </w:r>
      <w:proofErr w:type="spellEnd"/>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proofErr w:type="spellStart"/>
      <w:r w:rsidRPr="00EE6E73">
        <w:rPr>
          <w:i/>
        </w:rPr>
        <w:t>MBSInterestIndication</w:t>
      </w:r>
      <w:proofErr w:type="spellEnd"/>
      <w:r w:rsidRPr="00EE6E73">
        <w:t xml:space="preserve"> message.</w:t>
      </w:r>
    </w:p>
    <w:p w14:paraId="69E45C9A" w14:textId="307DC3B8" w:rsidR="00214323" w:rsidRPr="00EE6E73" w:rsidRDefault="004D393F" w:rsidP="00214323">
      <w:pPr>
        <w:pStyle w:val="Heading4"/>
      </w:pPr>
      <w:bookmarkStart w:id="5203" w:name="_Toc193445964"/>
      <w:bookmarkStart w:id="5204" w:name="_Toc193451769"/>
      <w:bookmarkStart w:id="5205" w:name="_Toc193463039"/>
      <w:bookmarkStart w:id="5206" w:name="_Toc201295326"/>
      <w:r w:rsidRPr="00EE6E73">
        <w:t>5.9</w:t>
      </w:r>
      <w:r w:rsidR="00214323" w:rsidRPr="00EE6E73">
        <w:t>.4.3</w:t>
      </w:r>
      <w:r w:rsidR="00214323" w:rsidRPr="00EE6E73">
        <w:tab/>
        <w:t>MBS frequencies of interest determination</w:t>
      </w:r>
      <w:bookmarkEnd w:id="5203"/>
      <w:bookmarkEnd w:id="5204"/>
      <w:bookmarkEnd w:id="5205"/>
      <w:bookmarkEnd w:id="520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w:t>
      </w:r>
      <w:proofErr w:type="spellStart"/>
      <w:r w:rsidRPr="00EE6E73">
        <w:t>PCell</w:t>
      </w:r>
      <w:proofErr w:type="spellEnd"/>
      <w:r w:rsidRPr="00EE6E73">
        <w:t xml:space="preserve">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proofErr w:type="spellStart"/>
      <w:r w:rsidRPr="00EE6E73">
        <w:rPr>
          <w:i/>
        </w:rPr>
        <w:t>supportedBandCombination</w:t>
      </w:r>
      <w:r w:rsidR="00FD05B6" w:rsidRPr="00EE6E73">
        <w:rPr>
          <w:i/>
        </w:rPr>
        <w:t>List</w:t>
      </w:r>
      <w:proofErr w:type="spellEnd"/>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5207" w:name="_Toc193445965"/>
      <w:bookmarkStart w:id="5208" w:name="_Toc193451770"/>
      <w:bookmarkStart w:id="5209" w:name="_Toc193463040"/>
      <w:bookmarkStart w:id="5210" w:name="_Toc201295327"/>
      <w:r w:rsidRPr="00EE6E73">
        <w:t>5.9</w:t>
      </w:r>
      <w:r w:rsidR="00214323" w:rsidRPr="00EE6E73">
        <w:t>.4.4</w:t>
      </w:r>
      <w:r w:rsidR="00214323" w:rsidRPr="00EE6E73">
        <w:tab/>
        <w:t>MBS services of interest determination</w:t>
      </w:r>
      <w:bookmarkEnd w:id="5207"/>
      <w:bookmarkEnd w:id="5208"/>
      <w:bookmarkEnd w:id="5209"/>
      <w:bookmarkEnd w:id="521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w:t>
      </w:r>
      <w:proofErr w:type="spellStart"/>
      <w:r w:rsidRPr="00EE6E73">
        <w:t>PCell</w:t>
      </w:r>
      <w:proofErr w:type="spellEnd"/>
      <w:r w:rsidRPr="00EE6E73">
        <w:t xml:space="preserve">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w:t>
      </w:r>
      <w:proofErr w:type="spellStart"/>
      <w:r w:rsidR="00FD05B6" w:rsidRPr="00EE6E73">
        <w:rPr>
          <w:rFonts w:eastAsia="SimSun"/>
        </w:rPr>
        <w:t>PCell</w:t>
      </w:r>
      <w:proofErr w:type="spellEnd"/>
      <w:r w:rsidR="00FD05B6" w:rsidRPr="00EE6E73">
        <w:rPr>
          <w:rFonts w:eastAsia="SimSun"/>
        </w:rPr>
        <w:t xml:space="preserve">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5211" w:name="_MON_1400506224"/>
      <w:bookmarkStart w:id="5212" w:name="_MON_1400506229"/>
      <w:bookmarkStart w:id="5213" w:name="_MON_1398090240"/>
      <w:bookmarkStart w:id="5214" w:name="_MON_1400506198"/>
      <w:bookmarkStart w:id="5215" w:name="_MON_1401530775"/>
      <w:bookmarkStart w:id="5216" w:name="_Toc193445966"/>
      <w:bookmarkStart w:id="5217" w:name="_Toc193451771"/>
      <w:bookmarkStart w:id="5218" w:name="_Toc193463041"/>
      <w:bookmarkStart w:id="5219" w:name="_Toc201295328"/>
      <w:bookmarkEnd w:id="5211"/>
      <w:bookmarkEnd w:id="5212"/>
      <w:bookmarkEnd w:id="5213"/>
      <w:bookmarkEnd w:id="5214"/>
      <w:bookmarkEnd w:id="5215"/>
      <w:r w:rsidRPr="00EE6E73">
        <w:t>5.9</w:t>
      </w:r>
      <w:r w:rsidR="00214323" w:rsidRPr="00EE6E73">
        <w:t>.4.5</w:t>
      </w:r>
      <w:r w:rsidR="00214323" w:rsidRPr="00EE6E73">
        <w:tab/>
        <w:t>Setting of the contents of MBS Interest Indication</w:t>
      </w:r>
      <w:bookmarkEnd w:id="5216"/>
      <w:bookmarkEnd w:id="5217"/>
      <w:bookmarkEnd w:id="5218"/>
      <w:bookmarkEnd w:id="521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w:t>
      </w:r>
      <w:proofErr w:type="spellStart"/>
      <w:r w:rsidRPr="00EE6E73">
        <w:t>PCell</w:t>
      </w:r>
      <w:proofErr w:type="spellEnd"/>
      <w:r w:rsidRPr="00EE6E73">
        <w:t>;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proofErr w:type="spellStart"/>
      <w:r w:rsidRPr="00EE6E73">
        <w:rPr>
          <w:i/>
        </w:rPr>
        <w:t>mbs-FreqList</w:t>
      </w:r>
      <w:proofErr w:type="spellEnd"/>
      <w:r w:rsidRPr="00EE6E73">
        <w:t xml:space="preserve"> and set it to include the MBS frequencies of interest sorted by decreasing order of interest, using the </w:t>
      </w:r>
      <w:proofErr w:type="spellStart"/>
      <w:r w:rsidRPr="00EE6E73">
        <w:rPr>
          <w:i/>
        </w:rPr>
        <w:t>absoluteFrequencySSB</w:t>
      </w:r>
      <w:proofErr w:type="spellEnd"/>
      <w:r w:rsidRPr="00EE6E73">
        <w:rPr>
          <w:iCs/>
        </w:rPr>
        <w:t xml:space="preserve"> for serving frequency</w:t>
      </w:r>
      <w:r w:rsidRPr="00EE6E73">
        <w:t xml:space="preserve">, if applicable, and the </w:t>
      </w:r>
      <w:r w:rsidRPr="00EE6E73">
        <w:rPr>
          <w:i/>
        </w:rPr>
        <w:t>ARFCN-</w:t>
      </w:r>
      <w:proofErr w:type="spellStart"/>
      <w:r w:rsidRPr="00EE6E73">
        <w:rPr>
          <w:i/>
        </w:rPr>
        <w:t>ValueNR</w:t>
      </w:r>
      <w:proofErr w:type="spellEnd"/>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proofErr w:type="spellStart"/>
      <w:r w:rsidRPr="00EE6E73">
        <w:rPr>
          <w:i/>
        </w:rPr>
        <w:t>mbs</w:t>
      </w:r>
      <w:proofErr w:type="spellEnd"/>
      <w:r w:rsidRPr="00EE6E73">
        <w:rPr>
          <w:i/>
        </w:rPr>
        <w:t>-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64A723DF" w14:textId="575F874C" w:rsidR="00214323" w:rsidRPr="00EE6E73" w:rsidRDefault="00214323" w:rsidP="000830BB">
      <w:pPr>
        <w:pStyle w:val="B3"/>
      </w:pPr>
      <w:r w:rsidRPr="00EE6E73">
        <w:t>3&gt;</w:t>
      </w:r>
      <w:r w:rsidRPr="00EE6E73">
        <w:tab/>
        <w:t xml:space="preserve">include </w:t>
      </w:r>
      <w:proofErr w:type="spellStart"/>
      <w:r w:rsidRPr="00EE6E73">
        <w:rPr>
          <w:i/>
        </w:rPr>
        <w:t>mbs-ServiceList</w:t>
      </w:r>
      <w:proofErr w:type="spellEnd"/>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proofErr w:type="spellStart"/>
      <w:r w:rsidRPr="00EE6E73">
        <w:rPr>
          <w:i/>
        </w:rPr>
        <w:t>mbs-ServiceList</w:t>
      </w:r>
      <w:proofErr w:type="spellEnd"/>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proofErr w:type="spellStart"/>
      <w:r w:rsidRPr="00EE6E73">
        <w:rPr>
          <w:i/>
        </w:rPr>
        <w:t>nonServingCellMII</w:t>
      </w:r>
      <w:proofErr w:type="spellEnd"/>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w:t>
      </w:r>
      <w:proofErr w:type="spellStart"/>
      <w:r w:rsidRPr="00EE6E73">
        <w:t>PCell</w:t>
      </w:r>
      <w:proofErr w:type="spellEnd"/>
      <w:r w:rsidRPr="00EE6E73">
        <w:t>;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proofErr w:type="spellStart"/>
      <w:r w:rsidRPr="00EE6E73">
        <w:rPr>
          <w:i/>
        </w:rPr>
        <w:t>freqInfoMBS</w:t>
      </w:r>
      <w:proofErr w:type="spellEnd"/>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proofErr w:type="spellStart"/>
      <w:r w:rsidRPr="00EE6E73">
        <w:rPr>
          <w:i/>
        </w:rPr>
        <w:t>cfr-InfoMBS</w:t>
      </w:r>
      <w:proofErr w:type="spellEnd"/>
      <w:r w:rsidRPr="00EE6E73">
        <w:t xml:space="preserve"> and </w:t>
      </w:r>
      <w:proofErr w:type="spellStart"/>
      <w:r w:rsidRPr="00EE6E73">
        <w:rPr>
          <w:i/>
        </w:rPr>
        <w:t>subcarrierSpacing</w:t>
      </w:r>
      <w:proofErr w:type="spellEnd"/>
      <w:r w:rsidRPr="00EE6E73">
        <w:rPr>
          <w:i/>
        </w:rPr>
        <w:t xml:space="preserve">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proofErr w:type="spellStart"/>
      <w:r w:rsidRPr="00EE6E73">
        <w:rPr>
          <w:i/>
          <w:iCs/>
        </w:rPr>
        <w:t>cfr-InfoMBS</w:t>
      </w:r>
      <w:proofErr w:type="spellEnd"/>
      <w:r w:rsidRPr="00EE6E73">
        <w:t xml:space="preserve"> and </w:t>
      </w:r>
      <w:proofErr w:type="spellStart"/>
      <w:r w:rsidRPr="00EE6E73">
        <w:rPr>
          <w:i/>
          <w:iCs/>
        </w:rPr>
        <w:t>subcarrierSpacing</w:t>
      </w:r>
      <w:proofErr w:type="spellEnd"/>
      <w:r w:rsidR="00CF52C0" w:rsidRPr="00EE6E73">
        <w:rPr>
          <w:i/>
          <w:iCs/>
        </w:rPr>
        <w:t>.</w:t>
      </w:r>
    </w:p>
    <w:p w14:paraId="4DAABF98" w14:textId="37587F01" w:rsidR="00DF31E6" w:rsidRPr="00EE6E73" w:rsidRDefault="006F34A7" w:rsidP="00DF31E6">
      <w:pPr>
        <w:pStyle w:val="Heading2"/>
        <w:rPr>
          <w:lang w:eastAsia="en-US"/>
        </w:rPr>
      </w:pPr>
      <w:bookmarkStart w:id="5220" w:name="_Toc193445967"/>
      <w:bookmarkStart w:id="5221" w:name="_Toc193451772"/>
      <w:bookmarkStart w:id="5222" w:name="_Toc193463042"/>
      <w:bookmarkStart w:id="5223" w:name="_Toc201295329"/>
      <w:r w:rsidRPr="00EE6E73">
        <w:t>5.10</w:t>
      </w:r>
      <w:r w:rsidR="00DF31E6" w:rsidRPr="00EE6E73">
        <w:tab/>
        <w:t>MBS multicast reception in RRC_INACTIVE</w:t>
      </w:r>
      <w:bookmarkEnd w:id="5220"/>
      <w:bookmarkEnd w:id="5221"/>
      <w:bookmarkEnd w:id="5222"/>
      <w:bookmarkEnd w:id="5223"/>
    </w:p>
    <w:p w14:paraId="2A85106C" w14:textId="66154A31" w:rsidR="00DF31E6" w:rsidRPr="00EE6E73" w:rsidRDefault="006F34A7" w:rsidP="00DF31E6">
      <w:pPr>
        <w:pStyle w:val="Heading3"/>
      </w:pPr>
      <w:bookmarkStart w:id="5224" w:name="_Toc193445968"/>
      <w:bookmarkStart w:id="5225" w:name="_Toc193451773"/>
      <w:bookmarkStart w:id="5226" w:name="_Toc193463043"/>
      <w:bookmarkStart w:id="5227" w:name="_Toc201295330"/>
      <w:r w:rsidRPr="00EE6E73">
        <w:t>5.10</w:t>
      </w:r>
      <w:r w:rsidR="00DF31E6" w:rsidRPr="00EE6E73">
        <w:t>.1</w:t>
      </w:r>
      <w:r w:rsidR="00DF31E6" w:rsidRPr="00EE6E73">
        <w:tab/>
        <w:t>Introduction</w:t>
      </w:r>
      <w:bookmarkEnd w:id="5224"/>
      <w:bookmarkEnd w:id="5225"/>
      <w:bookmarkEnd w:id="5226"/>
      <w:bookmarkEnd w:id="5227"/>
    </w:p>
    <w:p w14:paraId="4DD3CFC8" w14:textId="09A0B823" w:rsidR="00DF31E6" w:rsidRPr="00EE6E73" w:rsidRDefault="006F34A7" w:rsidP="00DF31E6">
      <w:pPr>
        <w:pStyle w:val="Heading4"/>
      </w:pPr>
      <w:bookmarkStart w:id="5228" w:name="_Toc193445969"/>
      <w:bookmarkStart w:id="5229" w:name="_Toc193451774"/>
      <w:bookmarkStart w:id="5230" w:name="_Toc193463044"/>
      <w:bookmarkStart w:id="5231" w:name="_Toc201295331"/>
      <w:r w:rsidRPr="00EE6E73">
        <w:t>5.10</w:t>
      </w:r>
      <w:r w:rsidR="00DF31E6" w:rsidRPr="00EE6E73">
        <w:t>.1.1</w:t>
      </w:r>
      <w:r w:rsidR="00DF31E6" w:rsidRPr="00EE6E73">
        <w:tab/>
        <w:t>General</w:t>
      </w:r>
      <w:bookmarkEnd w:id="5228"/>
      <w:bookmarkEnd w:id="5229"/>
      <w:bookmarkEnd w:id="5230"/>
      <w:bookmarkEnd w:id="523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proofErr w:type="spellStart"/>
      <w:r w:rsidRPr="00EE6E73">
        <w:rPr>
          <w:i/>
          <w:iCs/>
        </w:rPr>
        <w:t>MBSMulticastConfiguration</w:t>
      </w:r>
      <w:proofErr w:type="spellEnd"/>
      <w:r w:rsidRPr="00EE6E73">
        <w:rPr>
          <w:iCs/>
        </w:rPr>
        <w:t xml:space="preserve"> message)</w:t>
      </w:r>
      <w:r w:rsidR="00DF31E6" w:rsidRPr="00EE6E73">
        <w:t xml:space="preserve"> is provided in </w:t>
      </w:r>
      <w:proofErr w:type="spellStart"/>
      <w:r w:rsidR="00DF31E6" w:rsidRPr="00EE6E73">
        <w:rPr>
          <w:i/>
        </w:rPr>
        <w:t>RRCRelease</w:t>
      </w:r>
      <w:proofErr w:type="spellEnd"/>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proofErr w:type="spellStart"/>
      <w:r w:rsidR="00DF23A1" w:rsidRPr="00EE6E73">
        <w:rPr>
          <w:i/>
          <w:iCs/>
        </w:rPr>
        <w:t>MBSMulticastConfiguration</w:t>
      </w:r>
      <w:proofErr w:type="spellEnd"/>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proofErr w:type="spellStart"/>
      <w:r w:rsidRPr="00EE6E73">
        <w:rPr>
          <w:i/>
        </w:rPr>
        <w:t>MBSMulticastConfiguration</w:t>
      </w:r>
      <w:proofErr w:type="spellEnd"/>
      <w:r w:rsidRPr="00EE6E73">
        <w:t xml:space="preserve"> message which indicates the MBS multicast sessions that are provided in the cell as well as the corresponding scheduling related information for these sessions. Optionally, the </w:t>
      </w:r>
      <w:proofErr w:type="spellStart"/>
      <w:r w:rsidRPr="00EE6E73">
        <w:rPr>
          <w:i/>
        </w:rPr>
        <w:t>MBSMulticastConfiguration</w:t>
      </w:r>
      <w:proofErr w:type="spellEnd"/>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5232" w:name="_Toc193445970"/>
      <w:bookmarkStart w:id="5233" w:name="_Toc193451775"/>
      <w:bookmarkStart w:id="5234" w:name="_Toc193463045"/>
      <w:bookmarkStart w:id="5235" w:name="_Toc201295332"/>
      <w:r w:rsidRPr="00EE6E73">
        <w:t>5.10</w:t>
      </w:r>
      <w:r w:rsidR="00DF31E6" w:rsidRPr="00EE6E73">
        <w:t>.1.2</w:t>
      </w:r>
      <w:r w:rsidR="00DF31E6" w:rsidRPr="00EE6E73">
        <w:tab/>
        <w:t>Multicast MCCH scheduling</w:t>
      </w:r>
      <w:bookmarkEnd w:id="5232"/>
      <w:bookmarkEnd w:id="5233"/>
      <w:bookmarkEnd w:id="5234"/>
      <w:bookmarkEnd w:id="523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EE6E73">
        <w:rPr>
          <w:i/>
        </w:rPr>
        <w:t>searchSpaceMulticastMCCH</w:t>
      </w:r>
      <w:proofErr w:type="spellEnd"/>
      <w:r w:rsidRPr="00EE6E73">
        <w:t xml:space="preserve">. If </w:t>
      </w:r>
      <w:proofErr w:type="spellStart"/>
      <w:r w:rsidR="00CF52C0" w:rsidRPr="00EE6E73">
        <w:rPr>
          <w:i/>
        </w:rPr>
        <w:t>searchSpaceMulticastMCCH</w:t>
      </w:r>
      <w:proofErr w:type="spellEnd"/>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proofErr w:type="spellStart"/>
      <w:r w:rsidR="00CF52C0" w:rsidRPr="00EE6E73">
        <w:rPr>
          <w:i/>
        </w:rPr>
        <w:t>searchSpaceMulticastMCCH</w:t>
      </w:r>
      <w:proofErr w:type="spellEnd"/>
      <w:r w:rsidRPr="00EE6E73">
        <w:t xml:space="preserve"> is not set to zero, PDCCH monitoring occasions for the multicast MCCH message are determined based on search space indicated by </w:t>
      </w:r>
      <w:proofErr w:type="spellStart"/>
      <w:r w:rsidR="00CF52C0" w:rsidRPr="00EE6E73">
        <w:rPr>
          <w:i/>
        </w:rPr>
        <w:t>searchSpaceMulticastMCCH</w:t>
      </w:r>
      <w:proofErr w:type="spellEnd"/>
      <w:r w:rsidRPr="00EE6E73">
        <w:t xml:space="preserve">. PDCCH monitoring occasions for the multicast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ulticast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5236" w:name="_Toc193445971"/>
      <w:bookmarkStart w:id="5237" w:name="_Toc193451776"/>
      <w:bookmarkStart w:id="5238" w:name="_Toc193463046"/>
      <w:bookmarkStart w:id="5239" w:name="_Toc201295333"/>
      <w:r w:rsidRPr="00EE6E73">
        <w:t>5.10</w:t>
      </w:r>
      <w:r w:rsidR="00DF31E6" w:rsidRPr="00EE6E73">
        <w:t>.1.3</w:t>
      </w:r>
      <w:r w:rsidR="00DF31E6" w:rsidRPr="00EE6E73">
        <w:tab/>
        <w:t>Multicast MCCH information validity and notification of changes</w:t>
      </w:r>
      <w:bookmarkEnd w:id="5236"/>
      <w:bookmarkEnd w:id="5237"/>
      <w:bookmarkEnd w:id="5238"/>
      <w:bookmarkEnd w:id="523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5240" w:name="_Toc193445972"/>
      <w:bookmarkStart w:id="5241" w:name="_Toc193451777"/>
      <w:bookmarkStart w:id="5242" w:name="_Toc193463047"/>
      <w:bookmarkStart w:id="5243" w:name="_Toc201295334"/>
      <w:r w:rsidRPr="00EE6E73">
        <w:t>5.10</w:t>
      </w:r>
      <w:r w:rsidR="00DF31E6" w:rsidRPr="00EE6E73">
        <w:t>.2</w:t>
      </w:r>
      <w:r w:rsidR="00DF31E6" w:rsidRPr="00EE6E73">
        <w:tab/>
        <w:t>Multicast MCCH information acquisition</w:t>
      </w:r>
      <w:bookmarkEnd w:id="5240"/>
      <w:bookmarkEnd w:id="5241"/>
      <w:bookmarkEnd w:id="5242"/>
      <w:bookmarkEnd w:id="5243"/>
    </w:p>
    <w:p w14:paraId="3DC79D69" w14:textId="04E27254" w:rsidR="00DF31E6" w:rsidRPr="00EE6E73" w:rsidRDefault="006F34A7" w:rsidP="00DF31E6">
      <w:pPr>
        <w:pStyle w:val="Heading4"/>
      </w:pPr>
      <w:bookmarkStart w:id="5244" w:name="_Toc193445973"/>
      <w:bookmarkStart w:id="5245" w:name="_Toc193451778"/>
      <w:bookmarkStart w:id="5246" w:name="_Toc193463048"/>
      <w:bookmarkStart w:id="5247" w:name="_Toc201295335"/>
      <w:r w:rsidRPr="00EE6E73">
        <w:t>5.10</w:t>
      </w:r>
      <w:r w:rsidR="00DF31E6" w:rsidRPr="00EE6E73">
        <w:t>.2.1</w:t>
      </w:r>
      <w:r w:rsidR="00DF31E6" w:rsidRPr="00EE6E73">
        <w:tab/>
        <w:t>General</w:t>
      </w:r>
      <w:bookmarkEnd w:id="5244"/>
      <w:bookmarkEnd w:id="5245"/>
      <w:bookmarkEnd w:id="5246"/>
      <w:bookmarkEnd w:id="5247"/>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820256887" r:id="rId144"/>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proofErr w:type="spellStart"/>
      <w:r w:rsidR="009F5E8A" w:rsidRPr="00EE6E73">
        <w:rPr>
          <w:i/>
          <w:iCs/>
        </w:rPr>
        <w:t>MBSMulticastConfiguration</w:t>
      </w:r>
      <w:proofErr w:type="spellEnd"/>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5248" w:name="_Toc193445974"/>
      <w:bookmarkStart w:id="5249" w:name="_Toc193451779"/>
      <w:bookmarkStart w:id="5250" w:name="_Toc193463049"/>
      <w:bookmarkStart w:id="5251" w:name="_Toc201295336"/>
      <w:r w:rsidRPr="00EE6E73">
        <w:t>5.10</w:t>
      </w:r>
      <w:r w:rsidR="00DF31E6" w:rsidRPr="00EE6E73">
        <w:t>.2.2</w:t>
      </w:r>
      <w:r w:rsidR="00DF31E6" w:rsidRPr="00EE6E73">
        <w:tab/>
        <w:t>Initiation</w:t>
      </w:r>
      <w:bookmarkEnd w:id="5248"/>
      <w:bookmarkEnd w:id="5249"/>
      <w:bookmarkEnd w:id="5250"/>
      <w:bookmarkEnd w:id="525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proofErr w:type="spellStart"/>
      <w:r w:rsidR="001D14BC" w:rsidRPr="00EE6E73">
        <w:rPr>
          <w:rFonts w:eastAsia="DengXian"/>
          <w:i/>
        </w:rPr>
        <w:t>GroupPaging</w:t>
      </w:r>
      <w:proofErr w:type="spellEnd"/>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5252" w:name="_Toc193445975"/>
      <w:bookmarkStart w:id="5253" w:name="_Toc193451780"/>
      <w:bookmarkStart w:id="5254" w:name="_Toc193463050"/>
      <w:bookmarkStart w:id="5255" w:name="_Toc201295337"/>
      <w:r w:rsidRPr="00EE6E73">
        <w:t>5.10</w:t>
      </w:r>
      <w:r w:rsidR="00DF31E6" w:rsidRPr="00EE6E73">
        <w:t>.2.3</w:t>
      </w:r>
      <w:r w:rsidR="00DF31E6" w:rsidRPr="00EE6E73">
        <w:tab/>
        <w:t>Multicast MCCH information acquisition by the UE</w:t>
      </w:r>
      <w:bookmarkEnd w:id="5252"/>
      <w:bookmarkEnd w:id="5253"/>
      <w:bookmarkEnd w:id="5254"/>
      <w:bookmarkEnd w:id="525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proofErr w:type="spellStart"/>
      <w:r w:rsidRPr="00EE6E73">
        <w:rPr>
          <w:i/>
        </w:rPr>
        <w:t>MBSMulticastConfiguration</w:t>
      </w:r>
      <w:proofErr w:type="spellEnd"/>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proofErr w:type="spellStart"/>
      <w:r w:rsidRPr="00EE6E73">
        <w:rPr>
          <w:i/>
          <w:iCs/>
        </w:rPr>
        <w:t>GroupPaging</w:t>
      </w:r>
      <w:proofErr w:type="spellEnd"/>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proofErr w:type="spellStart"/>
      <w:r w:rsidRPr="00EE6E73">
        <w:rPr>
          <w:i/>
        </w:rPr>
        <w:t>RRCRelease</w:t>
      </w:r>
      <w:proofErr w:type="spellEnd"/>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proofErr w:type="spellStart"/>
      <w:r w:rsidRPr="00EE6E73">
        <w:rPr>
          <w:i/>
        </w:rPr>
        <w:t>MBSMulticastConfiguration</w:t>
      </w:r>
      <w:proofErr w:type="spellEnd"/>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5256" w:name="_Toc193445976"/>
      <w:bookmarkStart w:id="5257" w:name="_Toc193451781"/>
      <w:bookmarkStart w:id="5258" w:name="_Toc193463051"/>
      <w:bookmarkStart w:id="5259" w:name="_Toc201295338"/>
      <w:r w:rsidRPr="00EE6E73">
        <w:t>5.10</w:t>
      </w:r>
      <w:r w:rsidR="00DF31E6" w:rsidRPr="00EE6E73">
        <w:t>.2.4</w:t>
      </w:r>
      <w:r w:rsidR="00DF31E6" w:rsidRPr="00EE6E73">
        <w:tab/>
        <w:t xml:space="preserve">Actions upon reception of the </w:t>
      </w:r>
      <w:proofErr w:type="spellStart"/>
      <w:r w:rsidR="00DF31E6" w:rsidRPr="00EE6E73">
        <w:rPr>
          <w:i/>
        </w:rPr>
        <w:t>MBSMulticastConfiguration</w:t>
      </w:r>
      <w:proofErr w:type="spellEnd"/>
      <w:r w:rsidR="00DF31E6" w:rsidRPr="00EE6E73">
        <w:t xml:space="preserve"> message</w:t>
      </w:r>
      <w:bookmarkEnd w:id="5256"/>
      <w:bookmarkEnd w:id="5257"/>
      <w:bookmarkEnd w:id="5258"/>
      <w:bookmarkEnd w:id="5259"/>
    </w:p>
    <w:p w14:paraId="52787FF3" w14:textId="77777777" w:rsidR="00DF31E6" w:rsidRPr="00EE6E73" w:rsidRDefault="00DF31E6" w:rsidP="00DF31E6">
      <w:pPr>
        <w:rPr>
          <w:rFonts w:eastAsia="DengXian"/>
        </w:rPr>
      </w:pPr>
      <w:r w:rsidRPr="00EE6E73">
        <w:t xml:space="preserve">No UE requirements related to the contents of the </w:t>
      </w:r>
      <w:proofErr w:type="spellStart"/>
      <w:r w:rsidRPr="00EE6E73">
        <w:rPr>
          <w:i/>
        </w:rPr>
        <w:t>MBSMulticastConfiguration</w:t>
      </w:r>
      <w:proofErr w:type="spellEnd"/>
      <w:r w:rsidRPr="00EE6E73">
        <w:rPr>
          <w:i/>
        </w:rPr>
        <w:t xml:space="preserve">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5260" w:name="_Toc193445977"/>
      <w:bookmarkStart w:id="5261" w:name="_Toc193451782"/>
      <w:bookmarkStart w:id="5262" w:name="_Toc193463052"/>
      <w:bookmarkStart w:id="5263" w:name="_Toc201295339"/>
      <w:bookmarkStart w:id="5264" w:name="_Hlk148521567"/>
      <w:r w:rsidRPr="00EE6E73">
        <w:t>5.10</w:t>
      </w:r>
      <w:r w:rsidR="00DF31E6" w:rsidRPr="00EE6E73">
        <w:t>.3</w:t>
      </w:r>
      <w:r w:rsidR="00DF31E6" w:rsidRPr="00EE6E73">
        <w:tab/>
        <w:t>MRB configuration</w:t>
      </w:r>
      <w:bookmarkEnd w:id="5260"/>
      <w:bookmarkEnd w:id="5261"/>
      <w:bookmarkEnd w:id="5262"/>
      <w:bookmarkEnd w:id="5263"/>
    </w:p>
    <w:p w14:paraId="466A592B" w14:textId="55564E67" w:rsidR="00DF31E6" w:rsidRPr="00EE6E73" w:rsidRDefault="006F34A7" w:rsidP="00DF31E6">
      <w:pPr>
        <w:pStyle w:val="Heading4"/>
      </w:pPr>
      <w:bookmarkStart w:id="5265" w:name="_Toc193445978"/>
      <w:bookmarkStart w:id="5266" w:name="_Toc193451783"/>
      <w:bookmarkStart w:id="5267" w:name="_Toc193463053"/>
      <w:bookmarkStart w:id="5268" w:name="_Toc201295340"/>
      <w:r w:rsidRPr="00EE6E73">
        <w:t>5.10</w:t>
      </w:r>
      <w:r w:rsidR="00DF31E6" w:rsidRPr="00EE6E73">
        <w:t>.3.1</w:t>
      </w:r>
      <w:r w:rsidR="00DF31E6" w:rsidRPr="00EE6E73">
        <w:tab/>
        <w:t>General</w:t>
      </w:r>
      <w:bookmarkEnd w:id="5265"/>
      <w:bookmarkEnd w:id="5266"/>
      <w:bookmarkEnd w:id="5267"/>
      <w:bookmarkEnd w:id="526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5269" w:name="_Hlk148603447"/>
      <w:bookmarkStart w:id="527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5269"/>
    <w:p w14:paraId="4557D641" w14:textId="7B5F3551" w:rsidR="00B4120F" w:rsidRPr="00EE6E73" w:rsidRDefault="00DF31E6" w:rsidP="00DF31E6">
      <w:r w:rsidRPr="00EE6E73">
        <w:t>Upon moving to a cell where the PDCP COUNT of a multicast MRB is not synchronized</w:t>
      </w:r>
      <w:bookmarkEnd w:id="527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proofErr w:type="spellStart"/>
      <w:r w:rsidR="00CF52C0" w:rsidRPr="00EE6E73">
        <w:rPr>
          <w:i/>
        </w:rPr>
        <w:t>RRCRelease</w:t>
      </w:r>
      <w:proofErr w:type="spellEnd"/>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5271" w:name="_Toc193445979"/>
      <w:bookmarkStart w:id="5272" w:name="_Toc193451784"/>
      <w:bookmarkStart w:id="5273" w:name="_Toc193463054"/>
      <w:bookmarkStart w:id="5274" w:name="_Toc201295341"/>
      <w:r w:rsidRPr="00EE6E73">
        <w:t>5.10</w:t>
      </w:r>
      <w:r w:rsidR="00DF31E6" w:rsidRPr="00EE6E73">
        <w:t>.3.2</w:t>
      </w:r>
      <w:r w:rsidR="00DF31E6" w:rsidRPr="00EE6E73">
        <w:tab/>
        <w:t>Multicast MRB establishment</w:t>
      </w:r>
      <w:bookmarkEnd w:id="5271"/>
      <w:bookmarkEnd w:id="5272"/>
      <w:bookmarkEnd w:id="5273"/>
      <w:bookmarkEnd w:id="527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proofErr w:type="spellStart"/>
      <w:r w:rsidR="00CF52C0" w:rsidRPr="00EE6E73">
        <w:rPr>
          <w:i/>
        </w:rPr>
        <w:t>mrb-ListMulticast</w:t>
      </w:r>
      <w:proofErr w:type="spellEnd"/>
      <w:r w:rsidRPr="00EE6E73">
        <w:t xml:space="preserve"> for this multicast MRB included in the </w:t>
      </w:r>
      <w:proofErr w:type="spellStart"/>
      <w:r w:rsidRPr="00EE6E73">
        <w:rPr>
          <w:i/>
          <w:iCs/>
        </w:rPr>
        <w:t>MBSMulticastConfiguration</w:t>
      </w:r>
      <w:proofErr w:type="spellEnd"/>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proofErr w:type="spellStart"/>
      <w:r w:rsidRPr="00EE6E73">
        <w:rPr>
          <w:i/>
        </w:rPr>
        <w:t>mbs-SessionInfoList</w:t>
      </w:r>
      <w:r w:rsidR="00CF52C0" w:rsidRPr="00EE6E73">
        <w:rPr>
          <w:i/>
        </w:rPr>
        <w:t>Multicast</w:t>
      </w:r>
      <w:proofErr w:type="spellEnd"/>
      <w:r w:rsidRPr="00EE6E73">
        <w:t xml:space="preserve">, </w:t>
      </w:r>
      <w:proofErr w:type="spellStart"/>
      <w:r w:rsidRPr="00EE6E73">
        <w:rPr>
          <w:i/>
        </w:rPr>
        <w:t>searchSpaceMulticastMTCH</w:t>
      </w:r>
      <w:proofErr w:type="spellEnd"/>
      <w:r w:rsidRPr="00EE6E73">
        <w:rPr>
          <w:i/>
        </w:rPr>
        <w:t>,</w:t>
      </w:r>
      <w:r w:rsidRPr="00EE6E73">
        <w:t xml:space="preserve"> and </w:t>
      </w:r>
      <w:proofErr w:type="spellStart"/>
      <w:r w:rsidRPr="00EE6E73">
        <w:rPr>
          <w:i/>
        </w:rPr>
        <w:t>pdsch-ConfigMTCH</w:t>
      </w:r>
      <w:proofErr w:type="spellEnd"/>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proofErr w:type="spellStart"/>
      <w:r w:rsidRPr="00EE6E73">
        <w:rPr>
          <w:i/>
        </w:rPr>
        <w:t>mtch-SchedulingInfo</w:t>
      </w:r>
      <w:proofErr w:type="spellEnd"/>
      <w:r w:rsidRPr="00EE6E73">
        <w:t xml:space="preserve"> (if included) in this message for this MBS multicast service.</w:t>
      </w:r>
    </w:p>
    <w:p w14:paraId="7ECCA40E" w14:textId="7BEC5D28" w:rsidR="00DF31E6" w:rsidRPr="00EE6E73" w:rsidRDefault="006F34A7" w:rsidP="00DF31E6">
      <w:pPr>
        <w:pStyle w:val="Heading4"/>
      </w:pPr>
      <w:bookmarkStart w:id="5275" w:name="_Toc193445980"/>
      <w:bookmarkStart w:id="5276" w:name="_Toc193451785"/>
      <w:bookmarkStart w:id="5277" w:name="_Toc193463055"/>
      <w:bookmarkStart w:id="5278" w:name="_Toc201295342"/>
      <w:r w:rsidRPr="00EE6E73">
        <w:t>5.10</w:t>
      </w:r>
      <w:r w:rsidR="00DF31E6" w:rsidRPr="00EE6E73">
        <w:t>.3.3</w:t>
      </w:r>
      <w:r w:rsidR="00DF31E6" w:rsidRPr="00EE6E73">
        <w:tab/>
        <w:t>Multicast MRB release</w:t>
      </w:r>
      <w:bookmarkEnd w:id="5275"/>
      <w:bookmarkEnd w:id="5276"/>
      <w:bookmarkEnd w:id="5277"/>
      <w:bookmarkEnd w:id="527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proofErr w:type="spellStart"/>
      <w:r w:rsidRPr="00EE6E73">
        <w:rPr>
          <w:i/>
        </w:rPr>
        <w:t>mbs-SessionId</w:t>
      </w:r>
      <w:proofErr w:type="spellEnd"/>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proofErr w:type="spellStart"/>
      <w:r w:rsidRPr="00EE6E73">
        <w:rPr>
          <w:i/>
        </w:rPr>
        <w:t>mbs-SessionId</w:t>
      </w:r>
      <w:proofErr w:type="spellEnd"/>
      <w:r w:rsidRPr="00EE6E73">
        <w:t xml:space="preserve"> to upper layers.</w:t>
      </w:r>
      <w:bookmarkEnd w:id="526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5279" w:name="_Toc60777073"/>
      <w:bookmarkStart w:id="5280" w:name="_Toc193445981"/>
      <w:bookmarkStart w:id="5281" w:name="_Toc193451786"/>
      <w:bookmarkStart w:id="5282" w:name="_Toc193463056"/>
      <w:bookmarkStart w:id="5283" w:name="_Toc201295343"/>
      <w:r w:rsidRPr="00EE6E73">
        <w:t>6</w:t>
      </w:r>
      <w:r w:rsidRPr="00EE6E73">
        <w:tab/>
        <w:t>Protocol data units, formats and parameters (ASN.1)</w:t>
      </w:r>
      <w:bookmarkEnd w:id="5279"/>
      <w:bookmarkEnd w:id="5280"/>
      <w:bookmarkEnd w:id="5281"/>
      <w:bookmarkEnd w:id="5282"/>
      <w:bookmarkEnd w:id="5283"/>
    </w:p>
    <w:p w14:paraId="3D67480F" w14:textId="77777777" w:rsidR="00394471" w:rsidRPr="00EE6E73" w:rsidRDefault="00394471" w:rsidP="00394471">
      <w:pPr>
        <w:pStyle w:val="Heading2"/>
      </w:pPr>
      <w:bookmarkStart w:id="5284" w:name="_Toc60777074"/>
      <w:bookmarkStart w:id="5285" w:name="_Toc193445982"/>
      <w:bookmarkStart w:id="5286" w:name="_Toc193451787"/>
      <w:bookmarkStart w:id="5287" w:name="_Toc193463057"/>
      <w:bookmarkStart w:id="5288" w:name="_Toc201295344"/>
      <w:r w:rsidRPr="00EE6E73">
        <w:t>6.1</w:t>
      </w:r>
      <w:r w:rsidRPr="00EE6E73">
        <w:tab/>
        <w:t>General</w:t>
      </w:r>
      <w:bookmarkEnd w:id="5284"/>
      <w:bookmarkEnd w:id="5285"/>
      <w:bookmarkEnd w:id="5286"/>
      <w:bookmarkEnd w:id="5287"/>
      <w:bookmarkEnd w:id="5288"/>
    </w:p>
    <w:p w14:paraId="3E443992" w14:textId="77777777" w:rsidR="00394471" w:rsidRPr="00EE6E73" w:rsidRDefault="00394471" w:rsidP="00394471">
      <w:pPr>
        <w:pStyle w:val="Heading3"/>
      </w:pPr>
      <w:bookmarkStart w:id="5289" w:name="_Toc60777075"/>
      <w:bookmarkStart w:id="5290" w:name="_Toc193445983"/>
      <w:bookmarkStart w:id="5291" w:name="_Toc193451788"/>
      <w:bookmarkStart w:id="5292" w:name="_Toc193463058"/>
      <w:bookmarkStart w:id="5293" w:name="_Toc201295345"/>
      <w:r w:rsidRPr="00EE6E73">
        <w:t>6.1.1</w:t>
      </w:r>
      <w:r w:rsidRPr="00EE6E73">
        <w:tab/>
        <w:t>Introduction</w:t>
      </w:r>
      <w:bookmarkEnd w:id="5289"/>
      <w:bookmarkEnd w:id="5290"/>
      <w:bookmarkEnd w:id="5291"/>
      <w:bookmarkEnd w:id="5292"/>
      <w:bookmarkEnd w:id="529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5294" w:name="_Toc60777076"/>
      <w:bookmarkStart w:id="5295" w:name="_Toc193445984"/>
      <w:bookmarkStart w:id="5296" w:name="_Toc193451789"/>
      <w:bookmarkStart w:id="5297" w:name="_Toc193463059"/>
      <w:bookmarkStart w:id="5298" w:name="_Toc201295346"/>
      <w:r w:rsidRPr="00EE6E73">
        <w:t>6.1.2</w:t>
      </w:r>
      <w:r w:rsidRPr="00EE6E73">
        <w:tab/>
        <w:t>Need codes and conditions for optional fields</w:t>
      </w:r>
      <w:bookmarkEnd w:id="5294"/>
      <w:bookmarkEnd w:id="5295"/>
      <w:bookmarkEnd w:id="5296"/>
      <w:bookmarkEnd w:id="5297"/>
      <w:bookmarkEnd w:id="529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 xml:space="preserve">for RRC message and in the </w:t>
      </w:r>
      <w:proofErr w:type="spellStart"/>
      <w:r w:rsidR="004C7F52" w:rsidRPr="00EE6E73">
        <w:t>sidelink</w:t>
      </w:r>
      <w:proofErr w:type="spellEnd"/>
      <w:r w:rsidR="004C7F52" w:rsidRPr="00EE6E73">
        <w:t xml:space="preserve">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w:t>
      </w:r>
      <w:proofErr w:type="spellStart"/>
      <w:r w:rsidR="004C7F52" w:rsidRPr="00EE6E73">
        <w:rPr>
          <w:lang w:eastAsia="en-GB"/>
        </w:rPr>
        <w:t>sidelink</w:t>
      </w:r>
      <w:proofErr w:type="spellEnd"/>
      <w:r w:rsidR="004C7F52" w:rsidRPr="00EE6E73">
        <w:rPr>
          <w:lang w:eastAsia="en-GB"/>
        </w:rPr>
        <w:t xml:space="preserve"> RRC message</w:t>
      </w:r>
      <w:r w:rsidRPr="00EE6E73">
        <w:rPr>
          <w:lang w:eastAsia="en-GB"/>
        </w:rPr>
        <w:t>. Violation of conditions is regarded as invalid network behaviour</w:t>
      </w:r>
      <w:r w:rsidR="004C7F52" w:rsidRPr="00EE6E73">
        <w:rPr>
          <w:lang w:eastAsia="en-GB"/>
        </w:rPr>
        <w:t xml:space="preserve"> when transmitting downlink RRC message or invalid UE </w:t>
      </w:r>
      <w:proofErr w:type="spellStart"/>
      <w:r w:rsidR="004C7F52" w:rsidRPr="00EE6E73">
        <w:rPr>
          <w:lang w:eastAsia="en-GB"/>
        </w:rPr>
        <w:t>behavior</w:t>
      </w:r>
      <w:proofErr w:type="spellEnd"/>
      <w:r w:rsidR="004C7F52" w:rsidRPr="00EE6E73">
        <w:rPr>
          <w:lang w:eastAsia="en-GB"/>
        </w:rPr>
        <w:t xml:space="preserve"> when transmitting PC5 RRC message</w:t>
      </w:r>
      <w:r w:rsidRPr="00EE6E73">
        <w:rPr>
          <w:lang w:eastAsia="en-GB"/>
        </w:rPr>
        <w:t xml:space="preserve">, which the UE is not required to cope with. Hence the general error handling defined in 10.4 does not apply in case a field is absent although it is mandatory according to the </w:t>
      </w:r>
      <w:proofErr w:type="spellStart"/>
      <w:r w:rsidRPr="00EE6E73">
        <w:rPr>
          <w:lang w:eastAsia="en-GB"/>
        </w:rPr>
        <w:t>CondC</w:t>
      </w:r>
      <w:proofErr w:type="spellEnd"/>
      <w:r w:rsidRPr="00EE6E73">
        <w:rPr>
          <w:lang w:eastAsia="en-GB"/>
        </w:rPr>
        <w:t xml:space="preserve"> or </w:t>
      </w:r>
      <w:proofErr w:type="spellStart"/>
      <w:r w:rsidRPr="00EE6E73">
        <w:rPr>
          <w:lang w:eastAsia="en-GB"/>
        </w:rPr>
        <w:t>CondM</w:t>
      </w:r>
      <w:proofErr w:type="spellEnd"/>
      <w:r w:rsidRPr="00EE6E73">
        <w:rPr>
          <w:lang w:eastAsia="en-GB"/>
        </w:rPr>
        <w:t xml:space="preserve">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proofErr w:type="spellStart"/>
            <w:r w:rsidRPr="00EE6E73">
              <w:rPr>
                <w:lang w:eastAsia="en-GB"/>
              </w:rPr>
              <w:t>CondC</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proofErr w:type="spellStart"/>
            <w:r w:rsidRPr="00EE6E73">
              <w:rPr>
                <w:lang w:eastAsia="en-GB"/>
              </w:rPr>
              <w:t>CondM</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w:t>
            </w:r>
            <w:proofErr w:type="spellStart"/>
            <w:r w:rsidRPr="00EE6E73">
              <w:rPr>
                <w:lang w:eastAsia="en-GB"/>
              </w:rPr>
              <w:t>behavior</w:t>
            </w:r>
            <w:proofErr w:type="spellEnd"/>
            <w:r w:rsidRPr="00EE6E73">
              <w:rPr>
                <w:lang w:eastAsia="en-GB"/>
              </w:rPr>
              <w:t xml:space="preserve"> performed upon receiving a message with the field absent (and not if field description or procedure specifies the UE </w:t>
            </w:r>
            <w:proofErr w:type="spellStart"/>
            <w:r w:rsidRPr="00EE6E73">
              <w:rPr>
                <w:lang w:eastAsia="en-GB"/>
              </w:rPr>
              <w:t>behavior</w:t>
            </w:r>
            <w:proofErr w:type="spellEnd"/>
            <w:r w:rsidRPr="00EE6E73">
              <w:rPr>
                <w:lang w:eastAsia="en-GB"/>
              </w:rPr>
              <w:t xml:space="preserve">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 xml:space="preserve">In this version of the specification, the condition tags </w:t>
      </w:r>
      <w:proofErr w:type="spellStart"/>
      <w:r w:rsidRPr="00EE6E73">
        <w:t>CondC</w:t>
      </w:r>
      <w:proofErr w:type="spellEnd"/>
      <w:r w:rsidRPr="00EE6E73">
        <w:t xml:space="preserve"> and </w:t>
      </w:r>
      <w:proofErr w:type="spellStart"/>
      <w:r w:rsidRPr="00EE6E73">
        <w:t>CondM</w:t>
      </w:r>
      <w:proofErr w:type="spellEnd"/>
      <w:r w:rsidRPr="00EE6E73">
        <w:t xml:space="preserve">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 xml:space="preserve">The need code used within a </w:t>
      </w:r>
      <w:proofErr w:type="spellStart"/>
      <w:r w:rsidRPr="00EE6E73">
        <w:t>CondX</w:t>
      </w:r>
      <w:proofErr w:type="spellEnd"/>
      <w:r w:rsidRPr="00EE6E73">
        <w:t xml:space="preserve"> definition only applies for the case (part of the condition) where it is defined: A condition may have different need codes for different parts of the condition. In particular, the </w:t>
      </w:r>
      <w:proofErr w:type="spellStart"/>
      <w:r w:rsidRPr="00EE6E73">
        <w:t>CondX</w:t>
      </w:r>
      <w:proofErr w:type="spellEnd"/>
      <w:r w:rsidRPr="00EE6E73">
        <w:t xml:space="preserve">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proofErr w:type="spellStart"/>
      <w:r w:rsidRPr="00EE6E73">
        <w:t>RRCMessage</w:t>
      </w:r>
      <w:proofErr w:type="spellEnd"/>
      <w:r w:rsidRPr="00EE6E73">
        <w:t xml:space="preserv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5299" w:name="_Toc60777077"/>
      <w:bookmarkStart w:id="5300" w:name="_Toc193445985"/>
      <w:bookmarkStart w:id="5301" w:name="_Toc193451790"/>
      <w:bookmarkStart w:id="5302" w:name="_Toc193463060"/>
      <w:bookmarkStart w:id="5303" w:name="_Toc201295347"/>
      <w:r w:rsidRPr="00EE6E73">
        <w:t>6.1.3</w:t>
      </w:r>
      <w:r w:rsidRPr="00EE6E73">
        <w:tab/>
        <w:t>General rules</w:t>
      </w:r>
      <w:bookmarkEnd w:id="5299"/>
      <w:bookmarkEnd w:id="5300"/>
      <w:bookmarkEnd w:id="5301"/>
      <w:bookmarkEnd w:id="5302"/>
      <w:bookmarkEnd w:id="530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 xml:space="preserve">Upon reception of a list not using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5304" w:name="_Toc60777078"/>
      <w:bookmarkStart w:id="5305" w:name="_Toc193445986"/>
      <w:bookmarkStart w:id="5306" w:name="_Toc193451791"/>
      <w:bookmarkStart w:id="5307" w:name="_Toc193463061"/>
      <w:bookmarkStart w:id="5308" w:name="_Toc201295348"/>
      <w:r w:rsidRPr="00EE6E73">
        <w:t>6.2</w:t>
      </w:r>
      <w:r w:rsidRPr="00EE6E73">
        <w:tab/>
        <w:t>RRC messages</w:t>
      </w:r>
      <w:bookmarkEnd w:id="5304"/>
      <w:bookmarkEnd w:id="5305"/>
      <w:bookmarkEnd w:id="5306"/>
      <w:bookmarkEnd w:id="5307"/>
      <w:bookmarkEnd w:id="5308"/>
    </w:p>
    <w:p w14:paraId="4BEF3DEF" w14:textId="77777777" w:rsidR="00394471" w:rsidRPr="00EE6E73" w:rsidRDefault="00394471" w:rsidP="00394471">
      <w:pPr>
        <w:pStyle w:val="Heading3"/>
      </w:pPr>
      <w:bookmarkStart w:id="5309" w:name="_Toc60777079"/>
      <w:bookmarkStart w:id="5310" w:name="_Toc193445987"/>
      <w:bookmarkStart w:id="5311" w:name="_Toc193451792"/>
      <w:bookmarkStart w:id="5312" w:name="_Toc193463062"/>
      <w:bookmarkStart w:id="5313" w:name="_Toc201295349"/>
      <w:r w:rsidRPr="00EE6E73">
        <w:t>6.2.1</w:t>
      </w:r>
      <w:r w:rsidRPr="00EE6E73">
        <w:tab/>
        <w:t>General message structure</w:t>
      </w:r>
      <w:bookmarkEnd w:id="5309"/>
      <w:bookmarkEnd w:id="5310"/>
      <w:bookmarkEnd w:id="5311"/>
      <w:bookmarkEnd w:id="5312"/>
      <w:bookmarkEnd w:id="5313"/>
    </w:p>
    <w:p w14:paraId="3427D59D" w14:textId="77777777" w:rsidR="00394471" w:rsidRPr="00EE6E73" w:rsidRDefault="00394471" w:rsidP="00394471">
      <w:pPr>
        <w:pStyle w:val="Heading4"/>
        <w:rPr>
          <w:i/>
          <w:iCs/>
          <w:noProof/>
        </w:rPr>
      </w:pPr>
      <w:bookmarkStart w:id="5314" w:name="_Toc60777080"/>
      <w:bookmarkStart w:id="5315" w:name="_Toc193445988"/>
      <w:bookmarkStart w:id="5316" w:name="_Toc193451793"/>
      <w:bookmarkStart w:id="5317" w:name="_Toc193463063"/>
      <w:bookmarkStart w:id="5318" w:name="_Toc201295350"/>
      <w:r w:rsidRPr="00EE6E73">
        <w:rPr>
          <w:i/>
          <w:iCs/>
        </w:rPr>
        <w:t>–</w:t>
      </w:r>
      <w:r w:rsidRPr="00EE6E73">
        <w:rPr>
          <w:i/>
          <w:iCs/>
        </w:rPr>
        <w:tab/>
      </w:r>
      <w:r w:rsidRPr="00EE6E73">
        <w:rPr>
          <w:i/>
          <w:iCs/>
          <w:noProof/>
        </w:rPr>
        <w:t>NR-RRC-Definitions</w:t>
      </w:r>
      <w:bookmarkEnd w:id="5314"/>
      <w:bookmarkEnd w:id="5315"/>
      <w:bookmarkEnd w:id="5316"/>
      <w:bookmarkEnd w:id="5317"/>
      <w:bookmarkEnd w:id="531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5319" w:name="_Hlk99920787"/>
    </w:p>
    <w:bookmarkEnd w:id="531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5320" w:name="_Toc60777081"/>
      <w:bookmarkStart w:id="5321" w:name="_Toc193445989"/>
      <w:bookmarkStart w:id="5322" w:name="_Toc193451794"/>
      <w:bookmarkStart w:id="5323" w:name="_Toc193463064"/>
      <w:bookmarkStart w:id="5324" w:name="_Toc201295351"/>
      <w:r w:rsidRPr="00EE6E73">
        <w:rPr>
          <w:i/>
          <w:iCs/>
        </w:rPr>
        <w:t>–</w:t>
      </w:r>
      <w:r w:rsidRPr="00EE6E73">
        <w:rPr>
          <w:i/>
          <w:iCs/>
        </w:rPr>
        <w:tab/>
        <w:t>BCCH-BCH-Message</w:t>
      </w:r>
      <w:bookmarkEnd w:id="5320"/>
      <w:bookmarkEnd w:id="5321"/>
      <w:bookmarkEnd w:id="5322"/>
      <w:bookmarkEnd w:id="5323"/>
      <w:bookmarkEnd w:id="532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w:t>
      </w:r>
      <w:proofErr w:type="spellStart"/>
      <w:r w:rsidRPr="00EE6E73">
        <w:t>MessageType</w:t>
      </w:r>
      <w:proofErr w:type="spellEnd"/>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spellStart"/>
      <w:r w:rsidRPr="00EE6E73">
        <w:t>MessageType</w:t>
      </w:r>
      <w:proofErr w:type="spellEnd"/>
      <w:r w:rsidRPr="00EE6E73">
        <w:t xml:space="preserv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w:t>
      </w:r>
      <w:proofErr w:type="spellStart"/>
      <w:r w:rsidRPr="00EE6E73">
        <w:t>MIB</w:t>
      </w:r>
      <w:proofErr w:type="spellEnd"/>
      <w:r w:rsidRPr="00EE6E73">
        <w:t>,</w:t>
      </w:r>
    </w:p>
    <w:p w14:paraId="3147ADF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5325" w:name="_Toc60777082"/>
      <w:bookmarkStart w:id="5326" w:name="_Toc193445990"/>
      <w:bookmarkStart w:id="5327" w:name="_Toc193451795"/>
      <w:bookmarkStart w:id="5328" w:name="_Toc193463065"/>
      <w:bookmarkStart w:id="5329" w:name="_Toc201295352"/>
      <w:r w:rsidRPr="00EE6E73">
        <w:rPr>
          <w:i/>
          <w:iCs/>
        </w:rPr>
        <w:t>–</w:t>
      </w:r>
      <w:r w:rsidRPr="00EE6E73">
        <w:rPr>
          <w:i/>
          <w:iCs/>
        </w:rPr>
        <w:tab/>
        <w:t>BCCH-DL-SCH-Message</w:t>
      </w:r>
      <w:bookmarkEnd w:id="5325"/>
      <w:bookmarkEnd w:id="5326"/>
      <w:bookmarkEnd w:id="5327"/>
      <w:bookmarkEnd w:id="5328"/>
      <w:bookmarkEnd w:id="532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w:t>
      </w:r>
      <w:proofErr w:type="spellStart"/>
      <w:r w:rsidRPr="00EE6E73">
        <w:t>MessageType</w:t>
      </w:r>
      <w:proofErr w:type="spellEnd"/>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spellStart"/>
      <w:r w:rsidRPr="00EE6E73">
        <w:t>MessageType</w:t>
      </w:r>
      <w:proofErr w:type="spellEnd"/>
      <w:r w:rsidRPr="00EE6E73">
        <w:t xml:space="preserv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5330" w:name="_Toc60777083"/>
      <w:bookmarkStart w:id="5331" w:name="_Toc193445991"/>
      <w:bookmarkStart w:id="5332" w:name="_Toc193451796"/>
      <w:bookmarkStart w:id="5333" w:name="_Toc193463066"/>
      <w:bookmarkStart w:id="5334" w:name="_Toc201295353"/>
      <w:r w:rsidRPr="00EE6E73">
        <w:t>–</w:t>
      </w:r>
      <w:r w:rsidRPr="00EE6E73">
        <w:tab/>
      </w:r>
      <w:r w:rsidRPr="00EE6E73">
        <w:rPr>
          <w:i/>
          <w:noProof/>
        </w:rPr>
        <w:t>DL-CCCH-Message</w:t>
      </w:r>
      <w:bookmarkEnd w:id="5330"/>
      <w:bookmarkEnd w:id="5331"/>
      <w:bookmarkEnd w:id="5332"/>
      <w:bookmarkEnd w:id="5333"/>
      <w:bookmarkEnd w:id="533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w:t>
      </w:r>
      <w:proofErr w:type="spellStart"/>
      <w:r w:rsidRPr="00EE6E73">
        <w:t>MessageType</w:t>
      </w:r>
      <w:proofErr w:type="spellEnd"/>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spellStart"/>
      <w:r w:rsidRPr="00EE6E73">
        <w:t>MessageType</w:t>
      </w:r>
      <w:proofErr w:type="spellEnd"/>
      <w:r w:rsidRPr="00EE6E73">
        <w:t xml:space="preserv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w:t>
      </w:r>
    </w:p>
    <w:p w14:paraId="70AA1460"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5335" w:name="_Toc60777084"/>
      <w:bookmarkStart w:id="5336" w:name="_Toc193445992"/>
      <w:bookmarkStart w:id="5337" w:name="_Toc193451797"/>
      <w:bookmarkStart w:id="5338" w:name="_Toc193463067"/>
      <w:bookmarkStart w:id="5339" w:name="_Toc201295354"/>
      <w:r w:rsidRPr="00EE6E73">
        <w:rPr>
          <w:i/>
          <w:iCs/>
        </w:rPr>
        <w:t>–</w:t>
      </w:r>
      <w:r w:rsidRPr="00EE6E73">
        <w:rPr>
          <w:i/>
          <w:iCs/>
        </w:rPr>
        <w:tab/>
      </w:r>
      <w:r w:rsidRPr="00EE6E73">
        <w:rPr>
          <w:i/>
          <w:iCs/>
          <w:noProof/>
        </w:rPr>
        <w:t>DL-DCCH-Message</w:t>
      </w:r>
      <w:bookmarkEnd w:id="5335"/>
      <w:bookmarkEnd w:id="5336"/>
      <w:bookmarkEnd w:id="5337"/>
      <w:bookmarkEnd w:id="5338"/>
      <w:bookmarkEnd w:id="533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w:t>
      </w:r>
      <w:proofErr w:type="spellStart"/>
      <w:r w:rsidRPr="00EE6E73">
        <w:t>MessageType</w:t>
      </w:r>
      <w:proofErr w:type="spellEnd"/>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w:t>
      </w:r>
    </w:p>
    <w:p w14:paraId="36262177"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w:t>
      </w:r>
    </w:p>
    <w:p w14:paraId="6FDEB416"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w:t>
      </w:r>
    </w:p>
    <w:p w14:paraId="4DAF925F"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w:t>
      </w:r>
    </w:p>
    <w:p w14:paraId="638F3361"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07B30D86"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B1A75C3"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4124C0DC"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w:t>
      </w:r>
    </w:p>
    <w:p w14:paraId="3A079E0D"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w:t>
      </w:r>
    </w:p>
    <w:p w14:paraId="5147224D" w14:textId="77777777" w:rsidR="00394471" w:rsidRPr="00EE6E73" w:rsidRDefault="00394471" w:rsidP="00EE6E73">
      <w:pPr>
        <w:pStyle w:val="PL"/>
      </w:pPr>
      <w:r w:rsidRPr="00EE6E73">
        <w:t xml:space="preserve">        dlDedicatedMessageSegment-r16       </w:t>
      </w:r>
      <w:proofErr w:type="spellStart"/>
      <w:r w:rsidRPr="00EE6E73">
        <w:t>DLDedicatedMessageSegment-r16</w:t>
      </w:r>
      <w:proofErr w:type="spellEnd"/>
      <w:r w:rsidRPr="00EE6E73">
        <w:t>,</w:t>
      </w:r>
    </w:p>
    <w:p w14:paraId="30FBCC0D" w14:textId="77777777" w:rsidR="00394471" w:rsidRPr="00EE6E73" w:rsidRDefault="00394471" w:rsidP="00EE6E73">
      <w:pPr>
        <w:pStyle w:val="PL"/>
      </w:pPr>
      <w:r w:rsidRPr="00EE6E73">
        <w:t xml:space="preserve">        ueInformationRequest-r16            </w:t>
      </w:r>
      <w:proofErr w:type="spellStart"/>
      <w:r w:rsidRPr="00EE6E73">
        <w:t>UEInformationRequest-r16</w:t>
      </w:r>
      <w:proofErr w:type="spellEnd"/>
      <w:r w:rsidRPr="00EE6E73">
        <w:t>,</w:t>
      </w:r>
    </w:p>
    <w:p w14:paraId="46CFCDAA" w14:textId="77777777" w:rsidR="00394471" w:rsidRPr="00EE6E73" w:rsidRDefault="00394471" w:rsidP="00EE6E73">
      <w:pPr>
        <w:pStyle w:val="PL"/>
      </w:pPr>
      <w:r w:rsidRPr="00EE6E73">
        <w:t xml:space="preserve">        dlInformationTransferMRDC-r16       </w:t>
      </w:r>
      <w:proofErr w:type="spellStart"/>
      <w:r w:rsidRPr="00EE6E73">
        <w:t>DLInformationTransferMRDC-r16</w:t>
      </w:r>
      <w:proofErr w:type="spellEnd"/>
      <w:r w:rsidRPr="00EE6E73">
        <w:t>,</w:t>
      </w:r>
    </w:p>
    <w:p w14:paraId="2D11BC6A" w14:textId="77777777" w:rsidR="00394471" w:rsidRPr="00EE6E73" w:rsidRDefault="00394471" w:rsidP="00EE6E73">
      <w:pPr>
        <w:pStyle w:val="PL"/>
      </w:pPr>
      <w:r w:rsidRPr="00EE6E73">
        <w:t xml:space="preserve">        loggedMeasurementConfiguration-r16  </w:t>
      </w:r>
      <w:proofErr w:type="spellStart"/>
      <w:r w:rsidRPr="00EE6E73">
        <w:t>LoggedMeasurementConfiguration-r16</w:t>
      </w:r>
      <w:proofErr w:type="spellEnd"/>
      <w:r w:rsidRPr="00EE6E73">
        <w:t>,</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5340" w:name="_Toc193445993"/>
      <w:bookmarkStart w:id="5341" w:name="_Toc193451798"/>
      <w:bookmarkStart w:id="5342" w:name="_Toc193463068"/>
      <w:bookmarkStart w:id="5343" w:name="_Toc201295355"/>
      <w:r w:rsidRPr="00EE6E73">
        <w:rPr>
          <w:i/>
          <w:iCs/>
        </w:rPr>
        <w:t>–</w:t>
      </w:r>
      <w:r w:rsidRPr="00EE6E73">
        <w:rPr>
          <w:i/>
          <w:iCs/>
        </w:rPr>
        <w:tab/>
        <w:t>MCCH-Message</w:t>
      </w:r>
      <w:bookmarkEnd w:id="5340"/>
      <w:bookmarkEnd w:id="5341"/>
      <w:bookmarkEnd w:id="5342"/>
      <w:bookmarkEnd w:id="534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w:t>
      </w:r>
      <w:proofErr w:type="spellStart"/>
      <w:r w:rsidRPr="00EE6E73">
        <w:t>MBSBroadcastConfiguration-r17</w:t>
      </w:r>
      <w:proofErr w:type="spellEnd"/>
      <w:r w:rsidRPr="00EE6E73">
        <w:t>,</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5344" w:name="_Toc193445994"/>
      <w:bookmarkStart w:id="5345" w:name="_Toc193451799"/>
      <w:bookmarkStart w:id="5346" w:name="_Toc193463069"/>
      <w:bookmarkStart w:id="5347" w:name="_Toc201295356"/>
      <w:r w:rsidRPr="00EE6E73">
        <w:rPr>
          <w:i/>
          <w:iCs/>
        </w:rPr>
        <w:t>–</w:t>
      </w:r>
      <w:r w:rsidRPr="00EE6E73">
        <w:rPr>
          <w:i/>
          <w:iCs/>
        </w:rPr>
        <w:tab/>
      </w:r>
      <w:proofErr w:type="spellStart"/>
      <w:r w:rsidRPr="00EE6E73">
        <w:rPr>
          <w:i/>
          <w:iCs/>
        </w:rPr>
        <w:t>MulticastMCCH</w:t>
      </w:r>
      <w:proofErr w:type="spellEnd"/>
      <w:r w:rsidRPr="00EE6E73">
        <w:rPr>
          <w:i/>
          <w:iCs/>
        </w:rPr>
        <w:t>-Message</w:t>
      </w:r>
      <w:bookmarkEnd w:id="5344"/>
      <w:bookmarkEnd w:id="5345"/>
      <w:bookmarkEnd w:id="5346"/>
      <w:bookmarkEnd w:id="5347"/>
    </w:p>
    <w:p w14:paraId="2DD25D44" w14:textId="0F55F47D" w:rsidR="00DF31E6" w:rsidRPr="00EE6E73" w:rsidRDefault="00DF31E6" w:rsidP="00DF31E6">
      <w:r w:rsidRPr="00EE6E73">
        <w:t xml:space="preserve">The </w:t>
      </w:r>
      <w:bookmarkStart w:id="5348" w:name="_Hlk152352911"/>
      <w:proofErr w:type="spellStart"/>
      <w:r w:rsidRPr="00EE6E73">
        <w:rPr>
          <w:i/>
        </w:rPr>
        <w:t>MulticastMCCH</w:t>
      </w:r>
      <w:proofErr w:type="spellEnd"/>
      <w:r w:rsidRPr="00EE6E73">
        <w:rPr>
          <w:i/>
        </w:rPr>
        <w:t>-Message</w:t>
      </w:r>
      <w:bookmarkEnd w:id="534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w:t>
      </w:r>
      <w:proofErr w:type="spellStart"/>
      <w:r w:rsidRPr="00EE6E73">
        <w:t>MBSMulticastConfiguration-r18</w:t>
      </w:r>
      <w:proofErr w:type="spellEnd"/>
      <w:r w:rsidRPr="00EE6E73">
        <w:t>,</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w:t>
      </w:r>
      <w:proofErr w:type="spellStart"/>
      <w:r w:rsidRPr="00EE6E73">
        <w:t>messageClassExtension</w:t>
      </w:r>
      <w:proofErr w:type="spellEnd"/>
      <w:r w:rsidRPr="00EE6E73">
        <w:t xml:space="preserve">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5349" w:name="_Toc60777085"/>
      <w:bookmarkStart w:id="5350" w:name="_Toc193445995"/>
      <w:bookmarkStart w:id="5351" w:name="_Toc193451800"/>
      <w:bookmarkStart w:id="5352" w:name="_Toc193463070"/>
      <w:bookmarkStart w:id="5353" w:name="_Toc201295357"/>
      <w:r w:rsidRPr="00EE6E73">
        <w:rPr>
          <w:i/>
          <w:iCs/>
        </w:rPr>
        <w:t>–</w:t>
      </w:r>
      <w:r w:rsidRPr="00EE6E73">
        <w:rPr>
          <w:i/>
          <w:iCs/>
        </w:rPr>
        <w:tab/>
        <w:t>PCCH-Message</w:t>
      </w:r>
      <w:bookmarkEnd w:id="5349"/>
      <w:bookmarkEnd w:id="5350"/>
      <w:bookmarkEnd w:id="5351"/>
      <w:bookmarkEnd w:id="5352"/>
      <w:bookmarkEnd w:id="535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w:t>
      </w:r>
      <w:proofErr w:type="spellStart"/>
      <w:r w:rsidRPr="00EE6E73">
        <w:t>MessageType</w:t>
      </w:r>
      <w:proofErr w:type="spellEnd"/>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spellStart"/>
      <w:r w:rsidRPr="00EE6E73">
        <w:t>MessageType</w:t>
      </w:r>
      <w:proofErr w:type="spellEnd"/>
      <w:r w:rsidRPr="00EE6E73">
        <w:t xml:space="preserv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w:t>
      </w:r>
      <w:proofErr w:type="spellStart"/>
      <w:r w:rsidRPr="00EE6E73">
        <w:t>Paging</w:t>
      </w:r>
      <w:proofErr w:type="spellEnd"/>
      <w:r w:rsidRPr="00EE6E73">
        <w:t>,</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5354" w:name="_Toc60777086"/>
      <w:bookmarkStart w:id="5355" w:name="_Toc193445996"/>
      <w:bookmarkStart w:id="5356" w:name="_Toc193451801"/>
      <w:bookmarkStart w:id="5357" w:name="_Toc193463071"/>
      <w:bookmarkStart w:id="5358" w:name="_Toc201295358"/>
      <w:r w:rsidRPr="00EE6E73">
        <w:t>–</w:t>
      </w:r>
      <w:r w:rsidRPr="00EE6E73">
        <w:tab/>
      </w:r>
      <w:r w:rsidRPr="00EE6E73">
        <w:rPr>
          <w:i/>
          <w:noProof/>
        </w:rPr>
        <w:t>UL-CCCH-Message</w:t>
      </w:r>
      <w:bookmarkEnd w:id="5354"/>
      <w:bookmarkEnd w:id="5355"/>
      <w:bookmarkEnd w:id="5356"/>
      <w:bookmarkEnd w:id="5357"/>
      <w:bookmarkEnd w:id="535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w:t>
      </w:r>
      <w:proofErr w:type="spellStart"/>
      <w:r w:rsidRPr="00EE6E73">
        <w:t>MessageType</w:t>
      </w:r>
      <w:proofErr w:type="spellEnd"/>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spellStart"/>
      <w:r w:rsidRPr="00EE6E73">
        <w:t>MessageType</w:t>
      </w:r>
      <w:proofErr w:type="spellEnd"/>
      <w:r w:rsidRPr="00EE6E73">
        <w:t xml:space="preserv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w:t>
      </w:r>
    </w:p>
    <w:p w14:paraId="4F79BAF0"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w:t>
      </w:r>
    </w:p>
    <w:p w14:paraId="0C056B46"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w:t>
      </w:r>
    </w:p>
    <w:p w14:paraId="46F106FD"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5359" w:name="_Toc60777087"/>
      <w:bookmarkStart w:id="5360" w:name="_Toc193445997"/>
      <w:bookmarkStart w:id="5361" w:name="_Toc193451802"/>
      <w:bookmarkStart w:id="5362" w:name="_Toc193463072"/>
      <w:bookmarkStart w:id="5363" w:name="_Toc201295359"/>
      <w:r w:rsidRPr="00EE6E73">
        <w:rPr>
          <w:i/>
          <w:iCs/>
        </w:rPr>
        <w:t>–</w:t>
      </w:r>
      <w:r w:rsidRPr="00EE6E73">
        <w:rPr>
          <w:i/>
          <w:iCs/>
        </w:rPr>
        <w:tab/>
        <w:t>UL-CCCH1-Message</w:t>
      </w:r>
      <w:bookmarkEnd w:id="5359"/>
      <w:bookmarkEnd w:id="5360"/>
      <w:bookmarkEnd w:id="5361"/>
      <w:bookmarkEnd w:id="5362"/>
      <w:bookmarkEnd w:id="536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w:t>
      </w:r>
      <w:proofErr w:type="spellStart"/>
      <w:r w:rsidRPr="00EE6E73">
        <w:t>RRCResumeRequest1</w:t>
      </w:r>
      <w:proofErr w:type="spellEnd"/>
      <w:r w:rsidRPr="00EE6E73">
        <w:t>,</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5364" w:name="_Toc60777088"/>
      <w:bookmarkStart w:id="5365" w:name="_Toc193445998"/>
      <w:bookmarkStart w:id="5366" w:name="_Toc193451803"/>
      <w:bookmarkStart w:id="5367" w:name="_Toc193463073"/>
      <w:bookmarkStart w:id="5368" w:name="_Toc201295360"/>
      <w:r w:rsidRPr="00EE6E73">
        <w:rPr>
          <w:i/>
          <w:iCs/>
        </w:rPr>
        <w:t>–</w:t>
      </w:r>
      <w:r w:rsidRPr="00EE6E73">
        <w:rPr>
          <w:i/>
          <w:iCs/>
        </w:rPr>
        <w:tab/>
      </w:r>
      <w:r w:rsidRPr="00EE6E73">
        <w:rPr>
          <w:i/>
          <w:iCs/>
          <w:noProof/>
        </w:rPr>
        <w:t>UL-DCCH-Message</w:t>
      </w:r>
      <w:bookmarkEnd w:id="5364"/>
      <w:bookmarkEnd w:id="5365"/>
      <w:bookmarkEnd w:id="5366"/>
      <w:bookmarkEnd w:id="5367"/>
      <w:bookmarkEnd w:id="536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w:t>
      </w:r>
      <w:proofErr w:type="spellStart"/>
      <w:r w:rsidRPr="00EE6E73">
        <w:t>MessageType</w:t>
      </w:r>
      <w:proofErr w:type="spellEnd"/>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spellStart"/>
      <w:r w:rsidRPr="00EE6E73">
        <w:t>MessageType</w:t>
      </w:r>
      <w:proofErr w:type="spellEnd"/>
      <w:r w:rsidRPr="00EE6E73">
        <w:t xml:space="preserv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w:t>
      </w:r>
    </w:p>
    <w:p w14:paraId="4A7AEDBF"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w:t>
      </w:r>
    </w:p>
    <w:p w14:paraId="68FFA076"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w:t>
      </w:r>
    </w:p>
    <w:p w14:paraId="31BBB42C"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w:t>
      </w:r>
    </w:p>
    <w:p w14:paraId="08FBC5A4"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w:t>
      </w:r>
    </w:p>
    <w:p w14:paraId="3DD9ED42"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w:t>
      </w:r>
    </w:p>
    <w:p w14:paraId="6C6FDE28"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w:t>
      </w:r>
    </w:p>
    <w:p w14:paraId="1AAA94ED"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w:t>
      </w:r>
    </w:p>
    <w:p w14:paraId="1D200D42"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w:t>
      </w:r>
    </w:p>
    <w:p w14:paraId="71A9698D"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w:t>
      </w:r>
    </w:p>
    <w:p w14:paraId="0B43387E"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w:t>
      </w:r>
    </w:p>
    <w:p w14:paraId="2CDAED67"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w:t>
      </w:r>
    </w:p>
    <w:p w14:paraId="65D241A9"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w:t>
      </w:r>
    </w:p>
    <w:p w14:paraId="4E2DE7E8"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w:t>
      </w:r>
    </w:p>
    <w:p w14:paraId="52267E41" w14:textId="77777777" w:rsidR="00394471" w:rsidRPr="00EE6E73" w:rsidRDefault="00394471" w:rsidP="00EE6E73">
      <w:pPr>
        <w:pStyle w:val="PL"/>
      </w:pPr>
      <w:r w:rsidRPr="00EE6E73">
        <w:t xml:space="preserve">        </w:t>
      </w:r>
      <w:proofErr w:type="spellStart"/>
      <w:r w:rsidRPr="00EE6E73">
        <w:t>scgFailureInformation</w:t>
      </w:r>
      <w:proofErr w:type="spellEnd"/>
      <w:r w:rsidRPr="00EE6E73">
        <w:t xml:space="preserve">           </w:t>
      </w:r>
      <w:proofErr w:type="spellStart"/>
      <w:r w:rsidRPr="00EE6E73">
        <w:t>SCGFailureInformation</w:t>
      </w:r>
      <w:proofErr w:type="spellEnd"/>
      <w:r w:rsidRPr="00EE6E73">
        <w:t>,</w:t>
      </w:r>
    </w:p>
    <w:p w14:paraId="29C66EB0" w14:textId="77777777" w:rsidR="00394471" w:rsidRPr="00EE6E73" w:rsidRDefault="00394471" w:rsidP="00EE6E73">
      <w:pPr>
        <w:pStyle w:val="PL"/>
      </w:pPr>
      <w:r w:rsidRPr="00EE6E73">
        <w:t xml:space="preserve">        </w:t>
      </w:r>
      <w:proofErr w:type="spellStart"/>
      <w:r w:rsidRPr="00EE6E73">
        <w:t>scgFailureInformationEUTRA</w:t>
      </w:r>
      <w:proofErr w:type="spellEnd"/>
      <w:r w:rsidRPr="00EE6E73">
        <w:t xml:space="preserve">      </w:t>
      </w:r>
      <w:proofErr w:type="spellStart"/>
      <w:r w:rsidRPr="00EE6E73">
        <w:t>SCGFailureInformationEUTRA</w:t>
      </w:r>
      <w:proofErr w:type="spellEnd"/>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proofErr w:type="spellStart"/>
      <w:r w:rsidRPr="00EE6E73">
        <w:t>ULDedicatedMessageSegment-r16</w:t>
      </w:r>
      <w:proofErr w:type="spellEnd"/>
      <w:r w:rsidRPr="00EE6E73">
        <w:t>,</w:t>
      </w:r>
    </w:p>
    <w:p w14:paraId="3B59C5E1" w14:textId="77777777" w:rsidR="00394471" w:rsidRPr="00EE6E73" w:rsidRDefault="00394471" w:rsidP="00EE6E73">
      <w:pPr>
        <w:pStyle w:val="PL"/>
      </w:pPr>
      <w:r w:rsidRPr="00EE6E73">
        <w:t xml:space="preserve">            dedicatedSIBRequest-r16         </w:t>
      </w:r>
      <w:proofErr w:type="spellStart"/>
      <w:r w:rsidRPr="00EE6E73">
        <w:t>DedicatedSIBRequest-r16</w:t>
      </w:r>
      <w:proofErr w:type="spellEnd"/>
      <w:r w:rsidRPr="00EE6E73">
        <w:t>,</w:t>
      </w:r>
    </w:p>
    <w:p w14:paraId="7E090C18" w14:textId="77777777" w:rsidR="00394471" w:rsidRPr="00EE6E73" w:rsidRDefault="00394471" w:rsidP="00EE6E73">
      <w:pPr>
        <w:pStyle w:val="PL"/>
      </w:pPr>
      <w:r w:rsidRPr="00EE6E73">
        <w:t xml:space="preserve">            mcgFailureInformation-r16       </w:t>
      </w:r>
      <w:proofErr w:type="spellStart"/>
      <w:r w:rsidRPr="00EE6E73">
        <w:t>MCGFailureInformation-r16</w:t>
      </w:r>
      <w:proofErr w:type="spellEnd"/>
      <w:r w:rsidRPr="00EE6E73">
        <w:t>,</w:t>
      </w:r>
    </w:p>
    <w:p w14:paraId="3C22003C" w14:textId="77777777" w:rsidR="00394471" w:rsidRPr="00EE6E73" w:rsidRDefault="00394471" w:rsidP="00EE6E73">
      <w:pPr>
        <w:pStyle w:val="PL"/>
      </w:pPr>
      <w:r w:rsidRPr="00EE6E73">
        <w:t xml:space="preserve">            ueInformationResponse-r16       </w:t>
      </w:r>
      <w:proofErr w:type="spellStart"/>
      <w:r w:rsidRPr="00EE6E73">
        <w:t>UEInformationResponse-r16</w:t>
      </w:r>
      <w:proofErr w:type="spellEnd"/>
      <w:r w:rsidRPr="00EE6E73">
        <w:t>,</w:t>
      </w:r>
    </w:p>
    <w:p w14:paraId="7F6FE006" w14:textId="77777777" w:rsidR="00394471" w:rsidRPr="00EE6E73" w:rsidRDefault="00394471" w:rsidP="00EE6E73">
      <w:pPr>
        <w:pStyle w:val="PL"/>
      </w:pPr>
      <w:r w:rsidRPr="00EE6E73">
        <w:t xml:space="preserve">            sidelinkUEInformationNR-r16     </w:t>
      </w:r>
      <w:proofErr w:type="spellStart"/>
      <w:r w:rsidRPr="00EE6E73">
        <w:t>SidelinkUEInformationNR-r16</w:t>
      </w:r>
      <w:proofErr w:type="spellEnd"/>
      <w:r w:rsidRPr="00EE6E73">
        <w:t>,</w:t>
      </w:r>
    </w:p>
    <w:p w14:paraId="01F24B68" w14:textId="77777777" w:rsidR="00394471" w:rsidRPr="00EE6E73" w:rsidRDefault="00394471" w:rsidP="00EE6E73">
      <w:pPr>
        <w:pStyle w:val="PL"/>
      </w:pPr>
      <w:r w:rsidRPr="00EE6E73">
        <w:t xml:space="preserve">            ulInformationTransferIRAT-r16   </w:t>
      </w:r>
      <w:proofErr w:type="spellStart"/>
      <w:r w:rsidRPr="00EE6E73">
        <w:t>ULInformationTransferIRAT-r16</w:t>
      </w:r>
      <w:proofErr w:type="spellEnd"/>
      <w:r w:rsidRPr="00EE6E73">
        <w:t>,</w:t>
      </w:r>
    </w:p>
    <w:p w14:paraId="474386C2" w14:textId="77777777" w:rsidR="00394471" w:rsidRPr="00EE6E73" w:rsidRDefault="00394471" w:rsidP="00EE6E73">
      <w:pPr>
        <w:pStyle w:val="PL"/>
      </w:pPr>
      <w:r w:rsidRPr="00EE6E73">
        <w:t xml:space="preserve">            iabOtherInformation-r16         </w:t>
      </w:r>
      <w:proofErr w:type="spellStart"/>
      <w:r w:rsidRPr="00EE6E73">
        <w:t>IABOtherInformation-r16</w:t>
      </w:r>
      <w:proofErr w:type="spellEnd"/>
      <w:r w:rsidRPr="00EE6E73">
        <w:t>,</w:t>
      </w:r>
    </w:p>
    <w:p w14:paraId="36BF4131" w14:textId="51A3579C" w:rsidR="00214323" w:rsidRPr="00EE6E73" w:rsidRDefault="00394471" w:rsidP="00EE6E73">
      <w:pPr>
        <w:pStyle w:val="PL"/>
      </w:pPr>
      <w:r w:rsidRPr="00EE6E73">
        <w:t xml:space="preserve">            </w:t>
      </w:r>
      <w:r w:rsidR="00214323" w:rsidRPr="00EE6E73">
        <w:t xml:space="preserve">mbsInterestIndication-r17       </w:t>
      </w:r>
      <w:proofErr w:type="spellStart"/>
      <w:r w:rsidR="00214323" w:rsidRPr="00EE6E73">
        <w:t>MBSInterestIndication-r17</w:t>
      </w:r>
      <w:proofErr w:type="spellEnd"/>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 xml:space="preserve">uePositioningAssistanceInfo-r17 </w:t>
      </w:r>
      <w:proofErr w:type="spellStart"/>
      <w:r w:rsidR="0064192E" w:rsidRPr="00EE6E73">
        <w:t>UEPositioningAssistanceInfo-r17</w:t>
      </w:r>
      <w:proofErr w:type="spellEnd"/>
      <w:r w:rsidR="00394471" w:rsidRPr="00EE6E73">
        <w:t>,</w:t>
      </w:r>
    </w:p>
    <w:p w14:paraId="0367C4BC" w14:textId="72822732" w:rsidR="00811135" w:rsidRPr="00EE6E73" w:rsidRDefault="00811135" w:rsidP="00EE6E73">
      <w:pPr>
        <w:pStyle w:val="PL"/>
      </w:pPr>
      <w:r w:rsidRPr="00EE6E73">
        <w:t xml:space="preserve">            measurementReportAppLayer-r17   </w:t>
      </w:r>
      <w:proofErr w:type="spellStart"/>
      <w:r w:rsidRPr="00EE6E73">
        <w:t>MeasurementReportAppLayer-r17</w:t>
      </w:r>
      <w:proofErr w:type="spellEnd"/>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proofErr w:type="spellStart"/>
      <w:r w:rsidR="00007450" w:rsidRPr="00EE6E73">
        <w:t>IndirectPathFailureInformation-r18</w:t>
      </w:r>
      <w:proofErr w:type="spellEnd"/>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5369" w:name="_Toc60777089"/>
      <w:bookmarkStart w:id="5370" w:name="_Toc193445999"/>
      <w:bookmarkStart w:id="5371" w:name="_Toc193451804"/>
      <w:bookmarkStart w:id="5372" w:name="_Toc193463074"/>
      <w:bookmarkStart w:id="5373" w:name="_Toc201295361"/>
      <w:bookmarkStart w:id="5374" w:name="_Hlk54206646"/>
      <w:r w:rsidRPr="00EE6E73">
        <w:t>6.2.2</w:t>
      </w:r>
      <w:r w:rsidRPr="00EE6E73">
        <w:tab/>
        <w:t>Message definitions</w:t>
      </w:r>
      <w:bookmarkEnd w:id="5369"/>
      <w:bookmarkEnd w:id="5370"/>
      <w:bookmarkEnd w:id="5371"/>
      <w:bookmarkEnd w:id="5372"/>
      <w:bookmarkEnd w:id="5373"/>
    </w:p>
    <w:p w14:paraId="67F253FE" w14:textId="77777777" w:rsidR="00394471" w:rsidRPr="00EE6E73" w:rsidRDefault="00394471" w:rsidP="00394471">
      <w:pPr>
        <w:pStyle w:val="Heading4"/>
        <w:rPr>
          <w:rFonts w:eastAsia="SimSun"/>
        </w:rPr>
      </w:pPr>
      <w:bookmarkStart w:id="5375" w:name="_Toc60777090"/>
      <w:bookmarkStart w:id="5376" w:name="_Toc193446000"/>
      <w:bookmarkStart w:id="5377" w:name="_Toc193451805"/>
      <w:bookmarkStart w:id="5378" w:name="_Toc193463075"/>
      <w:bookmarkStart w:id="5379" w:name="_Toc201295362"/>
      <w:bookmarkEnd w:id="5374"/>
      <w:r w:rsidRPr="00EE6E73">
        <w:t>–</w:t>
      </w:r>
      <w:r w:rsidRPr="00EE6E73">
        <w:tab/>
      </w:r>
      <w:r w:rsidRPr="00EE6E73">
        <w:rPr>
          <w:rFonts w:eastAsia="SimSun"/>
          <w:i/>
          <w:noProof/>
        </w:rPr>
        <w:t>CounterCheck</w:t>
      </w:r>
      <w:bookmarkEnd w:id="5375"/>
      <w:bookmarkEnd w:id="5376"/>
      <w:bookmarkEnd w:id="5377"/>
      <w:bookmarkEnd w:id="5378"/>
      <w:bookmarkEnd w:id="5379"/>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spellStart"/>
      <w:r w:rsidRPr="00EE6E73">
        <w:t>CounterCheck</w:t>
      </w:r>
      <w:proofErr w:type="spellEnd"/>
      <w:r w:rsidRPr="00EE6E73">
        <w:t xml:space="preserve">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AE4058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IEs,</w:t>
      </w:r>
    </w:p>
    <w:p w14:paraId="4380FC3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proofErr w:type="spellStart"/>
      <w:r w:rsidRPr="00EE6E73">
        <w:t>CounterCheck</w:t>
      </w:r>
      <w:proofErr w:type="spellEnd"/>
      <w:r w:rsidRPr="00EE6E73">
        <w:t xml:space="preserve">-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w:t>
      </w:r>
      <w:proofErr w:type="spellStart"/>
      <w:r w:rsidRPr="00EE6E73">
        <w:t>drb-CountMSB-InfoList</w:t>
      </w:r>
      <w:proofErr w:type="spellEnd"/>
      <w:r w:rsidRPr="00EE6E73">
        <w:t xml:space="preserve">           DRB-</w:t>
      </w:r>
      <w:proofErr w:type="spellStart"/>
      <w:r w:rsidRPr="00EE6E73">
        <w:t>CountMSB</w:t>
      </w:r>
      <w:proofErr w:type="spellEnd"/>
      <w:r w:rsidRPr="00EE6E73">
        <w:t>-</w:t>
      </w:r>
      <w:proofErr w:type="spellStart"/>
      <w:r w:rsidRPr="00EE6E73">
        <w:t>InfoList</w:t>
      </w:r>
      <w:proofErr w:type="spellEnd"/>
      <w:r w:rsidRPr="00EE6E73">
        <w:t>,</w:t>
      </w:r>
    </w:p>
    <w:p w14:paraId="2462275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w:t>
      </w:r>
      <w:proofErr w:type="spellStart"/>
      <w:r w:rsidRPr="00EE6E73">
        <w:t>CountMSB</w:t>
      </w:r>
      <w:proofErr w:type="spellEnd"/>
      <w:r w:rsidRPr="00EE6E73">
        <w:t>-</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CountMSB</w:t>
      </w:r>
      <w:proofErr w:type="spellEnd"/>
      <w:r w:rsidRPr="00EE6E73">
        <w:t>-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w:t>
      </w:r>
      <w:proofErr w:type="spellStart"/>
      <w:r w:rsidRPr="00EE6E73">
        <w:t>CountMSB</w:t>
      </w:r>
      <w:proofErr w:type="spellEnd"/>
      <w:r w:rsidRPr="00EE6E73">
        <w:t xml:space="preserve">-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7AC002D"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proofErr w:type="spellStart"/>
            <w:r w:rsidRPr="00EE6E73">
              <w:rPr>
                <w:i/>
                <w:szCs w:val="22"/>
              </w:rPr>
              <w:t>CounterCheck</w:t>
            </w:r>
            <w:proofErr w:type="spellEnd"/>
            <w:r w:rsidRPr="00EE6E73">
              <w:rPr>
                <w:i/>
                <w:szCs w:val="22"/>
              </w:rPr>
              <w:t xml:space="preserve">-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proofErr w:type="spellStart"/>
            <w:r w:rsidRPr="00EE6E73">
              <w:rPr>
                <w:b/>
                <w:i/>
                <w:szCs w:val="22"/>
              </w:rPr>
              <w:t>drb-CountMSB-InfoList</w:t>
            </w:r>
            <w:proofErr w:type="spellEnd"/>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DRB-</w:t>
            </w:r>
            <w:proofErr w:type="spellStart"/>
            <w:r w:rsidRPr="00EE6E73">
              <w:rPr>
                <w:i/>
                <w:szCs w:val="22"/>
              </w:rPr>
              <w:t>CountMSB</w:t>
            </w:r>
            <w:proofErr w:type="spellEnd"/>
            <w:r w:rsidRPr="00EE6E73">
              <w:rPr>
                <w:i/>
                <w:szCs w:val="22"/>
              </w:rPr>
              <w:t xml:space="preserve">-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5380" w:name="_Toc60777091"/>
      <w:bookmarkStart w:id="5381" w:name="_Toc193446001"/>
      <w:bookmarkStart w:id="5382" w:name="_Toc193451806"/>
      <w:bookmarkStart w:id="5383" w:name="_Toc193463076"/>
      <w:bookmarkStart w:id="5384" w:name="_Toc201295363"/>
      <w:r w:rsidRPr="00EE6E73">
        <w:t>–</w:t>
      </w:r>
      <w:r w:rsidRPr="00EE6E73">
        <w:tab/>
      </w:r>
      <w:r w:rsidRPr="00EE6E73">
        <w:rPr>
          <w:rFonts w:eastAsia="SimSun"/>
          <w:i/>
          <w:noProof/>
        </w:rPr>
        <w:t>CounterCheckResponse</w:t>
      </w:r>
      <w:bookmarkEnd w:id="5380"/>
      <w:bookmarkEnd w:id="5381"/>
      <w:bookmarkEnd w:id="5382"/>
      <w:bookmarkEnd w:id="5383"/>
      <w:bookmarkEnd w:id="5384"/>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proofErr w:type="spellStart"/>
      <w:r w:rsidRPr="00EE6E73">
        <w:rPr>
          <w:rFonts w:eastAsia="SimSun"/>
          <w:i/>
        </w:rPr>
        <w:t>CounterCheck</w:t>
      </w:r>
      <w:proofErr w:type="spellEnd"/>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spellStart"/>
      <w:r w:rsidRPr="00EE6E73">
        <w:t>CounterCheckResponse</w:t>
      </w:r>
      <w:proofErr w:type="spellEnd"/>
      <w:r w:rsidRPr="00EE6E73">
        <w:t xml:space="preserv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F5D00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IEs,</w:t>
      </w:r>
    </w:p>
    <w:p w14:paraId="36F0CD0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proofErr w:type="spellStart"/>
      <w:r w:rsidRPr="00EE6E73">
        <w:t>CounterCheckResponse</w:t>
      </w:r>
      <w:proofErr w:type="spellEnd"/>
      <w:r w:rsidRPr="00EE6E73">
        <w:t xml:space="preserv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w:t>
      </w:r>
      <w:proofErr w:type="spellStart"/>
      <w:r w:rsidRPr="00EE6E73">
        <w:t>drb-CountInfoList</w:t>
      </w:r>
      <w:proofErr w:type="spellEnd"/>
      <w:r w:rsidRPr="00EE6E73">
        <w:t xml:space="preserve">               DRB-</w:t>
      </w:r>
      <w:proofErr w:type="spellStart"/>
      <w:r w:rsidRPr="00EE6E73">
        <w:t>CountInfoList</w:t>
      </w:r>
      <w:proofErr w:type="spellEnd"/>
      <w:r w:rsidRPr="00EE6E73">
        <w:t>,</w:t>
      </w:r>
    </w:p>
    <w:p w14:paraId="6D9C7A0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spellStart"/>
      <w:r w:rsidRPr="00EE6E73">
        <w:t>Coun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w:t>
      </w:r>
      <w:proofErr w:type="spellStart"/>
      <w:r w:rsidRPr="00EE6E73">
        <w:t>CountInfo</w:t>
      </w:r>
      <w:proofErr w:type="spellEnd"/>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spellStart"/>
      <w:r w:rsidRPr="00EE6E73">
        <w:t>CountInfo</w:t>
      </w:r>
      <w:proofErr w:type="spellEnd"/>
      <w:r w:rsidRPr="00EE6E73">
        <w:t xml:space="preserve">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proofErr w:type="spellStart"/>
            <w:r w:rsidRPr="00EE6E73">
              <w:rPr>
                <w:i/>
                <w:szCs w:val="22"/>
                <w:lang w:eastAsia="sv-SE"/>
              </w:rPr>
              <w:t>CounterCheckResponse</w:t>
            </w:r>
            <w:proofErr w:type="spellEnd"/>
            <w:r w:rsidRPr="00EE6E73">
              <w:rPr>
                <w:i/>
                <w:szCs w:val="22"/>
                <w:lang w:eastAsia="sv-SE"/>
              </w:rPr>
              <w:t xml:space="preserv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proofErr w:type="spellStart"/>
            <w:r w:rsidRPr="00EE6E73">
              <w:rPr>
                <w:b/>
                <w:i/>
                <w:szCs w:val="22"/>
                <w:lang w:eastAsia="sv-SE"/>
              </w:rPr>
              <w:t>drb-CountInfoList</w:t>
            </w:r>
            <w:proofErr w:type="spellEnd"/>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DRB-</w:t>
            </w:r>
            <w:proofErr w:type="spellStart"/>
            <w:r w:rsidRPr="00EE6E73">
              <w:rPr>
                <w:i/>
                <w:szCs w:val="22"/>
                <w:lang w:eastAsia="sv-SE"/>
              </w:rPr>
              <w:t>CountInfo</w:t>
            </w:r>
            <w:proofErr w:type="spellEnd"/>
            <w:r w:rsidRPr="00EE6E73">
              <w:rPr>
                <w:i/>
                <w:szCs w:val="22"/>
                <w:lang w:eastAsia="sv-SE"/>
              </w:rPr>
              <w:t xml:space="preserve">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5385" w:name="_Toc60777092"/>
      <w:bookmarkStart w:id="5386" w:name="_Toc193446002"/>
      <w:bookmarkStart w:id="5387" w:name="_Toc193451807"/>
      <w:bookmarkStart w:id="5388" w:name="_Toc193463077"/>
      <w:bookmarkStart w:id="5389" w:name="_Toc201295364"/>
      <w:r w:rsidRPr="00EE6E73">
        <w:t>–</w:t>
      </w:r>
      <w:r w:rsidRPr="00EE6E73">
        <w:tab/>
      </w:r>
      <w:r w:rsidRPr="00EE6E73">
        <w:rPr>
          <w:bCs/>
          <w:i/>
          <w:iCs/>
          <w:noProof/>
        </w:rPr>
        <w:t>DedicatedSIBRequest</w:t>
      </w:r>
      <w:bookmarkEnd w:id="5385"/>
      <w:bookmarkEnd w:id="5386"/>
      <w:bookmarkEnd w:id="5387"/>
      <w:bookmarkEnd w:id="5388"/>
      <w:bookmarkEnd w:id="5389"/>
    </w:p>
    <w:p w14:paraId="6D896634" w14:textId="77777777" w:rsidR="00394471" w:rsidRPr="00EE6E73" w:rsidRDefault="00394471" w:rsidP="00394471">
      <w:pPr>
        <w:rPr>
          <w:lang w:eastAsia="en-US"/>
        </w:rPr>
      </w:pPr>
      <w:r w:rsidRPr="00EE6E73">
        <w:t xml:space="preserve">The </w:t>
      </w:r>
      <w:proofErr w:type="spellStart"/>
      <w:r w:rsidRPr="00EE6E73">
        <w:rPr>
          <w:i/>
        </w:rPr>
        <w:t>DedicatedSIBRequest</w:t>
      </w:r>
      <w:proofErr w:type="spellEnd"/>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1F509613"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ins w:id="5390" w:author="CR#5406r3" w:date="2025-09-22T11:15:00Z" w16du:dateUtc="2025-09-22T09:15:00Z">
        <w:r w:rsidR="00232E3F">
          <w:t xml:space="preserve">        </w:t>
        </w:r>
      </w:ins>
      <w:r w:rsidRPr="00EE6E73">
        <w:rPr>
          <w:color w:val="993366"/>
        </w:rPr>
        <w:t>OPTIONAL</w:t>
      </w:r>
      <w:r w:rsidRPr="00EE6E73">
        <w:t>,</w:t>
      </w:r>
    </w:p>
    <w:p w14:paraId="388EDE19" w14:textId="77114F0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ins w:id="5391" w:author="CR#5406r3" w:date="2025-09-22T11:15:00Z" w16du:dateUtc="2025-09-22T09:15:00Z">
        <w:r w:rsidR="00232E3F">
          <w:rPr>
            <w:rFonts w:cs="Courier New"/>
          </w:rPr>
          <w:t>DedicatedSIBRequest-v1900-IEs</w:t>
        </w:r>
      </w:ins>
      <w:del w:id="5392" w:author="CR#5406r3" w:date="2025-09-22T11:15:00Z" w16du:dateUtc="2025-09-22T09:15:00Z">
        <w:r w:rsidRPr="00EE6E73" w:rsidDel="00232E3F">
          <w:rPr>
            <w:color w:val="993366"/>
          </w:rPr>
          <w:delText>SEQUENCE</w:delText>
        </w:r>
        <w:r w:rsidRPr="00EE6E73" w:rsidDel="00232E3F">
          <w:delText xml:space="preserve"> {}              </w:delText>
        </w:r>
      </w:del>
      <w:ins w:id="5393" w:author="CR#5406r3" w:date="2025-09-22T11:15:00Z" w16du:dateUtc="2025-09-22T09:15:00Z">
        <w:r w:rsidR="00232E3F">
          <w:t xml:space="preserve">    </w:t>
        </w:r>
      </w:ins>
      <w:r w:rsidRPr="00EE6E73">
        <w:rPr>
          <w:color w:val="993366"/>
        </w:rPr>
        <w:t>OPTIONAL</w:t>
      </w:r>
    </w:p>
    <w:p w14:paraId="5BEB3AE0" w14:textId="77777777" w:rsidR="00394471" w:rsidRPr="00EE6E73" w:rsidRDefault="00394471" w:rsidP="00EE6E73">
      <w:pPr>
        <w:pStyle w:val="PL"/>
      </w:pPr>
      <w:r w:rsidRPr="00EE6E73">
        <w:t>}</w:t>
      </w:r>
    </w:p>
    <w:p w14:paraId="01B5E3A4" w14:textId="77777777" w:rsidR="00232E3F" w:rsidRDefault="00232E3F" w:rsidP="00232E3F">
      <w:pPr>
        <w:pStyle w:val="PL"/>
        <w:rPr>
          <w:ins w:id="5394" w:author="CR#5406r3" w:date="2025-09-22T11:15:00Z" w16du:dateUtc="2025-09-22T09:15:00Z"/>
        </w:rPr>
      </w:pPr>
    </w:p>
    <w:p w14:paraId="39EACD44" w14:textId="7C6BEF67" w:rsidR="00232E3F" w:rsidRDefault="00232E3F" w:rsidP="00232E3F">
      <w:pPr>
        <w:pStyle w:val="PL"/>
        <w:rPr>
          <w:ins w:id="5395" w:author="CR#5406r3" w:date="2025-09-22T11:15:00Z" w16du:dateUtc="2025-09-22T09:15:00Z"/>
        </w:rPr>
      </w:pPr>
      <w:ins w:id="5396" w:author="CR#5406r3" w:date="2025-09-22T11:15:00Z" w16du:dateUtc="2025-09-22T09:15:00Z">
        <w:r>
          <w:t xml:space="preserve">DedicatedSIBRequest-v1900-IEs ::= </w:t>
        </w:r>
      </w:ins>
      <w:ins w:id="5397" w:author="CR#5406r3" w:date="2025-09-22T11:17:00Z" w16du:dateUtc="2025-09-22T09:17:00Z">
        <w:r>
          <w:t xml:space="preserve">   </w:t>
        </w:r>
      </w:ins>
      <w:ins w:id="5398" w:author="CR#5406r3" w:date="2025-09-22T11:15:00Z" w16du:dateUtc="2025-09-22T09:15:00Z">
        <w:r>
          <w:t>SEQUENCE {</w:t>
        </w:r>
      </w:ins>
    </w:p>
    <w:p w14:paraId="7FD17681" w14:textId="69E87EE3" w:rsidR="00232E3F" w:rsidRDefault="00232E3F" w:rsidP="00232E3F">
      <w:pPr>
        <w:pStyle w:val="PL"/>
        <w:rPr>
          <w:ins w:id="5399" w:author="CR#5406r3" w:date="2025-09-22T11:15:00Z" w16du:dateUtc="2025-09-22T09:15:00Z"/>
        </w:rPr>
      </w:pPr>
      <w:ins w:id="5400" w:author="CR#5406r3" w:date="2025-09-22T11:15:00Z" w16du:dateUtc="2025-09-22T09:15:00Z">
        <w:r>
          <w:t xml:space="preserve">    onDemandPosSIB-RequestList-r19    </w:t>
        </w:r>
      </w:ins>
      <w:ins w:id="5401" w:author="CR#5406r3" w:date="2025-09-22T11:17:00Z" w16du:dateUtc="2025-09-22T09:17:00Z">
        <w:r>
          <w:t xml:space="preserve">   </w:t>
        </w:r>
      </w:ins>
      <w:ins w:id="5402" w:author="CR#5406r3" w:date="2025-09-22T11:15:00Z" w16du:dateUtc="2025-09-22T09:15:00Z">
        <w:r>
          <w:t>SEQUENCE {</w:t>
        </w:r>
      </w:ins>
    </w:p>
    <w:p w14:paraId="21BC2AAD" w14:textId="2944ACFA" w:rsidR="00232E3F" w:rsidRDefault="00232E3F" w:rsidP="00232E3F">
      <w:pPr>
        <w:pStyle w:val="PL"/>
        <w:rPr>
          <w:ins w:id="5403" w:author="CR#5406r3" w:date="2025-09-22T11:15:00Z" w16du:dateUtc="2025-09-22T09:15:00Z"/>
        </w:rPr>
      </w:pPr>
      <w:ins w:id="5404" w:author="CR#5406r3" w:date="2025-09-22T11:15:00Z" w16du:dateUtc="2025-09-22T09:15:00Z">
        <w:r>
          <w:t xml:space="preserve">        requestedPeriodicAD-PosSIB-List-r19  SEQUENCE (SIZE (1..maxOnDemandPosSIB-r16)) OF PeriodicAD-PosSIB-ReqInfo-r19      OPTIONAL</w:t>
        </w:r>
      </w:ins>
    </w:p>
    <w:p w14:paraId="4ABDF368" w14:textId="51F6E933" w:rsidR="00232E3F" w:rsidRDefault="00232E3F" w:rsidP="00232E3F">
      <w:pPr>
        <w:pStyle w:val="PL"/>
        <w:rPr>
          <w:ins w:id="5405" w:author="CR#5406r3" w:date="2025-09-22T11:15:00Z" w16du:dateUtc="2025-09-22T09:15:00Z"/>
        </w:rPr>
      </w:pPr>
      <w:ins w:id="5406" w:author="CR#5406r3" w:date="2025-09-22T11:15:00Z" w16du:dateUtc="2025-09-22T09:15:00Z">
        <w:r>
          <w:t xml:space="preserve">    }                                                                                                                         OPTIONAL,</w:t>
        </w:r>
      </w:ins>
    </w:p>
    <w:p w14:paraId="742FBE56" w14:textId="37933B21" w:rsidR="00232E3F" w:rsidRDefault="00232E3F" w:rsidP="00232E3F">
      <w:pPr>
        <w:pStyle w:val="PL"/>
        <w:rPr>
          <w:ins w:id="5407" w:author="CR#5406r3" w:date="2025-09-22T11:15:00Z" w16du:dateUtc="2025-09-22T09:15:00Z"/>
        </w:rPr>
      </w:pPr>
      <w:ins w:id="5408" w:author="CR#5406r3" w:date="2025-09-22T11:15:00Z" w16du:dateUtc="2025-09-22T09:15:00Z">
        <w:r>
          <w:t xml:space="preserve">    </w:t>
        </w:r>
        <w:proofErr w:type="spellStart"/>
        <w:r>
          <w:t>nonCriticalExtension</w:t>
        </w:r>
        <w:proofErr w:type="spellEnd"/>
        <w:r>
          <w:t xml:space="preserve">                     SEQUENCE {}                                                                      OPTIONAL</w:t>
        </w:r>
      </w:ins>
    </w:p>
    <w:p w14:paraId="6A3E7C63" w14:textId="66A5D61C" w:rsidR="00394471" w:rsidRDefault="00232E3F" w:rsidP="00232E3F">
      <w:pPr>
        <w:pStyle w:val="PL"/>
        <w:rPr>
          <w:ins w:id="5409" w:author="CR#5406r3" w:date="2025-09-22T11:15:00Z" w16du:dateUtc="2025-09-22T09:15:00Z"/>
        </w:rPr>
      </w:pPr>
      <w:ins w:id="5410" w:author="CR#5406r3" w:date="2025-09-22T11:15:00Z" w16du:dateUtc="2025-09-22T09:15:00Z">
        <w:r>
          <w:t>}</w:t>
        </w:r>
      </w:ins>
    </w:p>
    <w:p w14:paraId="7BFCD468" w14:textId="77777777" w:rsidR="00232E3F" w:rsidRPr="00EE6E73" w:rsidRDefault="00232E3F" w:rsidP="00232E3F">
      <w:pPr>
        <w:pStyle w:val="PL"/>
      </w:pPr>
    </w:p>
    <w:p w14:paraId="7A36DA12" w14:textId="1C13B566"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xml:space="preserve">, </w:t>
      </w:r>
      <w:ins w:id="5411" w:author="CR#5428r1" w:date="2025-09-22T22:49:00Z" w16du:dateUtc="2025-09-22T20:49:00Z">
        <w:r w:rsidR="00590F34" w:rsidRPr="0044569D">
          <w:t>sib</w:t>
        </w:r>
        <w:r w:rsidR="00590F34">
          <w:t>26</w:t>
        </w:r>
        <w:r w:rsidR="00590F34" w:rsidRPr="0044569D">
          <w:t>-v</w:t>
        </w:r>
        <w:r w:rsidR="00590F34">
          <w:t>19</w:t>
        </w:r>
      </w:ins>
      <w:ins w:id="5412" w:author="CR#5428r1" w:date="2025-09-22T22:50:00Z" w16du:dateUtc="2025-09-22T20:50:00Z">
        <w:r w:rsidR="00B20061">
          <w:t>00</w:t>
        </w:r>
      </w:ins>
      <w:del w:id="5413" w:author="CR#5428r1" w:date="2025-09-22T22:49:00Z" w16du:dateUtc="2025-09-22T20:49:00Z">
        <w:r w:rsidRPr="00EE6E73" w:rsidDel="00590F34">
          <w:delText>spare2</w:delText>
        </w:r>
      </w:del>
      <w:r w:rsidRPr="00EE6E73">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131E3374" w14:textId="77777777" w:rsidR="00232E3F" w:rsidRDefault="00232E3F" w:rsidP="00232E3F">
      <w:pPr>
        <w:pStyle w:val="PL"/>
        <w:rPr>
          <w:ins w:id="5414" w:author="CR#5406r3" w:date="2025-09-22T11:18:00Z" w16du:dateUtc="2025-09-22T09:18:00Z"/>
        </w:rPr>
      </w:pPr>
    </w:p>
    <w:p w14:paraId="08A8B2F3" w14:textId="3A9EF48D" w:rsidR="00232E3F" w:rsidRDefault="00232E3F" w:rsidP="00232E3F">
      <w:pPr>
        <w:pStyle w:val="PL"/>
        <w:rPr>
          <w:ins w:id="5415" w:author="CR#5406r3" w:date="2025-09-22T11:18:00Z" w16du:dateUtc="2025-09-22T09:18:00Z"/>
        </w:rPr>
      </w:pPr>
      <w:ins w:id="5416" w:author="CR#5406r3" w:date="2025-09-22T11:18:00Z" w16du:dateUtc="2025-09-22T09:18:00Z">
        <w:r>
          <w:t>PeriodicAD-PosSIB-ReqInfo-r19 ::=</w:t>
        </w:r>
      </w:ins>
      <w:ins w:id="5417" w:author="CR#5406r3" w:date="2025-09-22T11:19:00Z" w16du:dateUtc="2025-09-22T09:19:00Z">
        <w:r>
          <w:t xml:space="preserve">  </w:t>
        </w:r>
      </w:ins>
      <w:ins w:id="5418" w:author="CR#5406r3" w:date="2025-09-22T11:18:00Z" w16du:dateUtc="2025-09-22T09:18:00Z">
        <w:r>
          <w:t xml:space="preserve"> SEQUENCE {</w:t>
        </w:r>
      </w:ins>
    </w:p>
    <w:p w14:paraId="4AE5C488" w14:textId="1C8E06A2" w:rsidR="00232E3F" w:rsidRDefault="00232E3F" w:rsidP="00232E3F">
      <w:pPr>
        <w:pStyle w:val="PL"/>
        <w:rPr>
          <w:ins w:id="5419" w:author="CR#5406r3" w:date="2025-09-22T11:18:00Z" w16du:dateUtc="2025-09-22T09:18:00Z"/>
        </w:rPr>
      </w:pPr>
      <w:ins w:id="5420" w:author="CR#5406r3" w:date="2025-09-22T11:18:00Z" w16du:dateUtc="2025-09-22T09:18:00Z">
        <w:r>
          <w:t xml:space="preserve">    gnss-id-r19                    </w:t>
        </w:r>
      </w:ins>
      <w:ins w:id="5421" w:author="CR#5406r3" w:date="2025-09-22T11:19:00Z" w16du:dateUtc="2025-09-22T09:19:00Z">
        <w:r>
          <w:t xml:space="preserve">  </w:t>
        </w:r>
      </w:ins>
      <w:ins w:id="5422" w:author="CR#5406r3" w:date="2025-09-22T11:18:00Z" w16du:dateUtc="2025-09-22T09:18:00Z">
        <w:r>
          <w:t xml:space="preserve">   GNSS-ID-r16                                                                         OPTIONAL,</w:t>
        </w:r>
      </w:ins>
    </w:p>
    <w:p w14:paraId="6BB16E58" w14:textId="504F03D5" w:rsidR="00232E3F" w:rsidRDefault="00232E3F" w:rsidP="00232E3F">
      <w:pPr>
        <w:pStyle w:val="PL"/>
        <w:rPr>
          <w:ins w:id="5423" w:author="CR#5406r3" w:date="2025-09-22T11:18:00Z" w16du:dateUtc="2025-09-22T09:18:00Z"/>
        </w:rPr>
      </w:pPr>
      <w:ins w:id="5424" w:author="CR#5406r3" w:date="2025-09-22T11:18:00Z" w16du:dateUtc="2025-09-22T09:18:00Z">
        <w:r>
          <w:t xml:space="preserve">    sbas-id-r19                      </w:t>
        </w:r>
      </w:ins>
      <w:ins w:id="5425" w:author="CR#5406r3" w:date="2025-09-22T11:19:00Z" w16du:dateUtc="2025-09-22T09:19:00Z">
        <w:r>
          <w:t xml:space="preserve">  </w:t>
        </w:r>
      </w:ins>
      <w:ins w:id="5426" w:author="CR#5406r3" w:date="2025-09-22T11:18:00Z" w16du:dateUtc="2025-09-22T09:18:00Z">
        <w:r>
          <w:t xml:space="preserve"> SBAS-ID-r16                                                                         OPTIONAL,</w:t>
        </w:r>
      </w:ins>
    </w:p>
    <w:p w14:paraId="10E3171D" w14:textId="464AC75B" w:rsidR="00232E3F" w:rsidRDefault="00232E3F" w:rsidP="00232E3F">
      <w:pPr>
        <w:pStyle w:val="PL"/>
        <w:rPr>
          <w:ins w:id="5427" w:author="CR#5406r3" w:date="2025-09-22T11:18:00Z" w16du:dateUtc="2025-09-22T09:18:00Z"/>
        </w:rPr>
      </w:pPr>
      <w:ins w:id="5428" w:author="CR#5406r3" w:date="2025-09-22T11:18:00Z" w16du:dateUtc="2025-09-22T09:18:00Z">
        <w:r>
          <w:t xml:space="preserve">    periodicAD-posSibType-r19         </w:t>
        </w:r>
      </w:ins>
      <w:ins w:id="5429" w:author="CR#5406r3" w:date="2025-09-22T11:19:00Z" w16du:dateUtc="2025-09-22T09:19:00Z">
        <w:r>
          <w:t xml:space="preserve">  </w:t>
        </w:r>
      </w:ins>
      <w:ins w:id="5430" w:author="CR#5406r3" w:date="2025-09-22T11:18:00Z" w16du:dateUtc="2025-09-22T09:18:00Z">
        <w:r>
          <w:t xml:space="preserve">ENUMERATED { posSibType1-10, posSibType1-12, posSibType2-12, posSibType2-13, posSibType2-14, </w:t>
        </w:r>
      </w:ins>
    </w:p>
    <w:p w14:paraId="1D3BED69" w14:textId="17BA7A1B" w:rsidR="00232E3F" w:rsidRDefault="00232E3F" w:rsidP="00232E3F">
      <w:pPr>
        <w:pStyle w:val="PL"/>
        <w:rPr>
          <w:ins w:id="5431" w:author="CR#5406r3" w:date="2025-09-22T11:18:00Z" w16du:dateUtc="2025-09-22T09:18:00Z"/>
        </w:rPr>
      </w:pPr>
      <w:ins w:id="5432" w:author="CR#5406r3" w:date="2025-09-22T11:18:00Z" w16du:dateUtc="2025-09-22T09:18:00Z">
        <w:r>
          <w:t xml:space="preserve">                                        </w:t>
        </w:r>
      </w:ins>
      <w:ins w:id="5433" w:author="CR#5406r3" w:date="2025-09-22T11:19:00Z" w16du:dateUtc="2025-09-22T09:19:00Z">
        <w:r>
          <w:t xml:space="preserve">  </w:t>
        </w:r>
      </w:ins>
      <w:ins w:id="5434" w:author="CR#5406r3" w:date="2025-09-22T11:18:00Z" w16du:dateUtc="2025-09-22T09:18:00Z">
        <w:r>
          <w:t xml:space="preserve">           posSibType2-15, posSibType2-16, posSibType2-17, posSibType2-17a, posSibType2-18, </w:t>
        </w:r>
      </w:ins>
    </w:p>
    <w:p w14:paraId="102A31E8" w14:textId="7659F0EC" w:rsidR="00232E3F" w:rsidRDefault="00232E3F" w:rsidP="00232E3F">
      <w:pPr>
        <w:pStyle w:val="PL"/>
        <w:rPr>
          <w:ins w:id="5435" w:author="CR#5406r3" w:date="2025-09-22T11:19:00Z" w16du:dateUtc="2025-09-22T09:19:00Z"/>
        </w:rPr>
      </w:pPr>
      <w:ins w:id="5436" w:author="CR#5406r3" w:date="2025-09-22T11:18:00Z" w16du:dateUtc="2025-09-22T09:18:00Z">
        <w:r>
          <w:t xml:space="preserve">                                          </w:t>
        </w:r>
      </w:ins>
      <w:ins w:id="5437" w:author="CR#5406r3" w:date="2025-09-22T11:19:00Z" w16du:dateUtc="2025-09-22T09:19:00Z">
        <w:r>
          <w:t xml:space="preserve">  </w:t>
        </w:r>
      </w:ins>
      <w:ins w:id="5438" w:author="CR#5406r3" w:date="2025-09-22T11:18:00Z" w16du:dateUtc="2025-09-22T09:18:00Z">
        <w:r>
          <w:t xml:space="preserve">         posSibType2-18a, posSibType2-19, posSibType2-20, posSibType2-20a, posSibType2-21, </w:t>
        </w:r>
      </w:ins>
    </w:p>
    <w:p w14:paraId="6C5535A2" w14:textId="52E32F07" w:rsidR="00232E3F" w:rsidRDefault="00232E3F" w:rsidP="00232E3F">
      <w:pPr>
        <w:pStyle w:val="PL"/>
        <w:rPr>
          <w:ins w:id="5439" w:author="CR#5406r3" w:date="2025-09-22T11:18:00Z" w16du:dateUtc="2025-09-22T09:18:00Z"/>
        </w:rPr>
      </w:pPr>
      <w:ins w:id="5440" w:author="CR#5406r3" w:date="2025-09-22T11:19:00Z" w16du:dateUtc="2025-09-22T09:19:00Z">
        <w:r>
          <w:t xml:space="preserve">                                                     </w:t>
        </w:r>
      </w:ins>
      <w:ins w:id="5441" w:author="CR#5406r3" w:date="2025-09-22T11:18:00Z" w16du:dateUtc="2025-09-22T09:18:00Z">
        <w:r>
          <w:t>posSibType2-22, posSibType2-23, posSibType6-7,... },</w:t>
        </w:r>
      </w:ins>
    </w:p>
    <w:p w14:paraId="1BF7739A" w14:textId="5F26EEB0" w:rsidR="00232E3F" w:rsidRDefault="00232E3F" w:rsidP="00232E3F">
      <w:pPr>
        <w:pStyle w:val="PL"/>
        <w:rPr>
          <w:ins w:id="5442" w:author="CR#5406r3" w:date="2025-09-22T11:18:00Z" w16du:dateUtc="2025-09-22T09:18:00Z"/>
        </w:rPr>
      </w:pPr>
      <w:ins w:id="5443" w:author="CR#5406r3" w:date="2025-09-22T11:18:00Z" w16du:dateUtc="2025-09-22T09:18:00Z">
        <w:r>
          <w:t xml:space="preserve">    posSIB-ReqPeriodicControlParam-r19  </w:t>
        </w:r>
        <w:proofErr w:type="spellStart"/>
        <w:r>
          <w:t>PosSIB-ReqPeriodicControlParam-r19</w:t>
        </w:r>
        <w:proofErr w:type="spellEnd"/>
        <w:r>
          <w:t>,</w:t>
        </w:r>
      </w:ins>
    </w:p>
    <w:p w14:paraId="7F1A9636" w14:textId="77777777" w:rsidR="00232E3F" w:rsidRDefault="00232E3F" w:rsidP="00232E3F">
      <w:pPr>
        <w:pStyle w:val="PL"/>
        <w:rPr>
          <w:ins w:id="5444" w:author="CR#5406r3" w:date="2025-09-22T11:18:00Z" w16du:dateUtc="2025-09-22T09:18:00Z"/>
        </w:rPr>
      </w:pPr>
      <w:ins w:id="5445" w:author="CR#5406r3" w:date="2025-09-22T11:18:00Z" w16du:dateUtc="2025-09-22T09:18:00Z">
        <w:r>
          <w:t xml:space="preserve">    ...</w:t>
        </w:r>
      </w:ins>
    </w:p>
    <w:p w14:paraId="3A018975" w14:textId="77777777" w:rsidR="00232E3F" w:rsidRDefault="00232E3F" w:rsidP="00232E3F">
      <w:pPr>
        <w:pStyle w:val="PL"/>
        <w:rPr>
          <w:ins w:id="5446" w:author="CR#5406r3" w:date="2025-09-22T11:18:00Z" w16du:dateUtc="2025-09-22T09:18:00Z"/>
        </w:rPr>
      </w:pPr>
      <w:ins w:id="5447" w:author="CR#5406r3" w:date="2025-09-22T11:18:00Z" w16du:dateUtc="2025-09-22T09:18:00Z">
        <w:r>
          <w:t>}</w:t>
        </w:r>
      </w:ins>
    </w:p>
    <w:p w14:paraId="68032073" w14:textId="77777777" w:rsidR="00232E3F" w:rsidRDefault="00232E3F" w:rsidP="00232E3F">
      <w:pPr>
        <w:pStyle w:val="PL"/>
        <w:rPr>
          <w:ins w:id="5448" w:author="CR#5406r3" w:date="2025-09-22T11:18:00Z" w16du:dateUtc="2025-09-22T09:18:00Z"/>
        </w:rPr>
      </w:pPr>
    </w:p>
    <w:p w14:paraId="5B00B88A" w14:textId="2E22F780" w:rsidR="00232E3F" w:rsidRDefault="00232E3F" w:rsidP="00232E3F">
      <w:pPr>
        <w:pStyle w:val="PL"/>
        <w:rPr>
          <w:ins w:id="5449" w:author="CR#5406r3" w:date="2025-09-22T11:18:00Z" w16du:dateUtc="2025-09-22T09:18:00Z"/>
        </w:rPr>
      </w:pPr>
      <w:ins w:id="5450" w:author="CR#5406r3" w:date="2025-09-22T11:18:00Z" w16du:dateUtc="2025-09-22T09:18:00Z">
        <w:r>
          <w:t>PosSIB-ReqPeriodicControlParam-r19 ::= SEQUENCE {</w:t>
        </w:r>
      </w:ins>
    </w:p>
    <w:p w14:paraId="45B45B07" w14:textId="1F2FD597" w:rsidR="00232E3F" w:rsidRDefault="00232E3F" w:rsidP="00232E3F">
      <w:pPr>
        <w:pStyle w:val="PL"/>
        <w:rPr>
          <w:ins w:id="5451" w:author="CR#5406r3" w:date="2025-09-22T11:18:00Z" w16du:dateUtc="2025-09-22T09:18:00Z"/>
        </w:rPr>
      </w:pPr>
      <w:ins w:id="5452" w:author="CR#5406r3" w:date="2025-09-22T11:18:00Z" w16du:dateUtc="2025-09-22T09:18:00Z">
        <w:r>
          <w:t xml:space="preserve">    deliveryStatusReq-r19                            ENUMERATED {start, stop},</w:t>
        </w:r>
      </w:ins>
    </w:p>
    <w:p w14:paraId="3314EDAA" w14:textId="77777777" w:rsidR="00232E3F" w:rsidRDefault="00232E3F" w:rsidP="00232E3F">
      <w:pPr>
        <w:pStyle w:val="PL"/>
        <w:rPr>
          <w:ins w:id="5453" w:author="CR#5406r3" w:date="2025-09-22T11:18:00Z" w16du:dateUtc="2025-09-22T09:18:00Z"/>
        </w:rPr>
      </w:pPr>
      <w:ins w:id="5454" w:author="CR#5406r3" w:date="2025-09-22T11:18:00Z" w16du:dateUtc="2025-09-22T09:18:00Z">
        <w:r>
          <w:t xml:space="preserve">    ...</w:t>
        </w:r>
      </w:ins>
    </w:p>
    <w:p w14:paraId="2876C12A" w14:textId="44EE6F98" w:rsidR="00394471" w:rsidRDefault="00232E3F" w:rsidP="00232E3F">
      <w:pPr>
        <w:pStyle w:val="PL"/>
        <w:rPr>
          <w:ins w:id="5455" w:author="CR#5406r3" w:date="2025-09-22T11:18:00Z" w16du:dateUtc="2025-09-22T09:18:00Z"/>
        </w:rPr>
      </w:pPr>
      <w:ins w:id="5456" w:author="CR#5406r3" w:date="2025-09-22T11:18:00Z" w16du:dateUtc="2025-09-22T09:18:00Z">
        <w:r>
          <w:t>}</w:t>
        </w:r>
      </w:ins>
    </w:p>
    <w:p w14:paraId="1B8F76ED" w14:textId="77777777" w:rsidR="00232E3F" w:rsidRPr="00EE6E73" w:rsidRDefault="00232E3F" w:rsidP="00232E3F">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proofErr w:type="spellStart"/>
            <w:r w:rsidRPr="00EE6E73">
              <w:rPr>
                <w:rFonts w:eastAsia="Arial Unicode MS"/>
                <w:i/>
                <w:iCs/>
                <w:lang w:eastAsia="x-none"/>
              </w:rPr>
              <w:t>DedicatedSIBRequest</w:t>
            </w:r>
            <w:proofErr w:type="spellEnd"/>
            <w:r w:rsidRPr="00232E3F">
              <w:rPr>
                <w:rFonts w:eastAsia="Arial Unicode MS"/>
                <w:lang w:eastAsia="x-none"/>
                <w:rPrChange w:id="5457" w:author="CR#5406r3" w:date="2025-09-22T11:21:00Z" w16du:dateUtc="2025-09-22T09:21:00Z">
                  <w:rPr>
                    <w:rFonts w:eastAsia="Arial Unicode MS"/>
                    <w:i/>
                    <w:iCs/>
                    <w:lang w:eastAsia="x-none"/>
                  </w:rPr>
                </w:rPrChange>
              </w:rPr>
              <w:t xml:space="preserve">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proofErr w:type="spellStart"/>
            <w:r w:rsidRPr="00EE6E73">
              <w:rPr>
                <w:rFonts w:eastAsia="Arial Unicode MS"/>
                <w:b/>
                <w:bCs/>
                <w:i/>
                <w:iCs/>
                <w:lang w:eastAsia="x-none"/>
              </w:rPr>
              <w:t>requestedSIB</w:t>
            </w:r>
            <w:proofErr w:type="spellEnd"/>
            <w:r w:rsidRPr="00EE6E73">
              <w:rPr>
                <w:rFonts w:eastAsia="Arial Unicode MS"/>
                <w:b/>
                <w:bCs/>
                <w:i/>
                <w:iCs/>
                <w:lang w:eastAsia="x-none"/>
              </w:rPr>
              <w:t>-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232E3F" w:rsidRPr="00EE6E73" w14:paraId="5EC4F264" w14:textId="77777777" w:rsidTr="00964CC4">
        <w:trPr>
          <w:ins w:id="5458" w:author="CR#5406r3" w:date="2025-09-22T11:20:00Z"/>
        </w:trPr>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232E3F" w:rsidRDefault="00232E3F" w:rsidP="00232E3F">
            <w:pPr>
              <w:pStyle w:val="TAL"/>
              <w:rPr>
                <w:ins w:id="5459" w:author="CR#5406r3" w:date="2025-09-22T11:20:00Z" w16du:dateUtc="2025-09-22T09:20:00Z"/>
                <w:rFonts w:eastAsia="Arial Unicode MS"/>
                <w:b/>
                <w:bCs/>
                <w:i/>
                <w:iCs/>
                <w:lang w:eastAsia="x-none"/>
              </w:rPr>
            </w:pPr>
            <w:proofErr w:type="spellStart"/>
            <w:ins w:id="5460" w:author="CR#5406r3" w:date="2025-09-22T11:20:00Z" w16du:dateUtc="2025-09-22T09:20:00Z">
              <w:r w:rsidRPr="00232E3F">
                <w:rPr>
                  <w:rFonts w:eastAsia="Arial Unicode MS"/>
                  <w:b/>
                  <w:bCs/>
                  <w:i/>
                  <w:iCs/>
                  <w:lang w:eastAsia="x-none"/>
                </w:rPr>
                <w:t>requestedPeriodicAD</w:t>
              </w:r>
              <w:proofErr w:type="spellEnd"/>
              <w:r w:rsidRPr="00232E3F">
                <w:rPr>
                  <w:rFonts w:eastAsia="Arial Unicode MS"/>
                  <w:b/>
                  <w:bCs/>
                  <w:i/>
                  <w:iCs/>
                  <w:lang w:eastAsia="x-none"/>
                </w:rPr>
                <w:t>-</w:t>
              </w:r>
              <w:proofErr w:type="spellStart"/>
              <w:r w:rsidRPr="00232E3F">
                <w:rPr>
                  <w:rFonts w:eastAsia="Arial Unicode MS"/>
                  <w:b/>
                  <w:bCs/>
                  <w:i/>
                  <w:iCs/>
                  <w:lang w:eastAsia="x-none"/>
                </w:rPr>
                <w:t>PosSIB</w:t>
              </w:r>
              <w:proofErr w:type="spellEnd"/>
              <w:r w:rsidRPr="00232E3F">
                <w:rPr>
                  <w:rFonts w:eastAsia="Arial Unicode MS"/>
                  <w:b/>
                  <w:bCs/>
                  <w:i/>
                  <w:iCs/>
                  <w:lang w:eastAsia="x-none"/>
                </w:rPr>
                <w:t>-List</w:t>
              </w:r>
            </w:ins>
          </w:p>
          <w:p w14:paraId="0E2C910A" w14:textId="5278C28E" w:rsidR="00232E3F" w:rsidRPr="00232E3F" w:rsidRDefault="00232E3F" w:rsidP="00232E3F">
            <w:pPr>
              <w:pStyle w:val="TAL"/>
              <w:rPr>
                <w:ins w:id="5461" w:author="CR#5406r3" w:date="2025-09-22T11:20:00Z" w16du:dateUtc="2025-09-22T09:20:00Z"/>
                <w:rFonts w:eastAsia="Arial Unicode MS"/>
                <w:lang w:eastAsia="x-none"/>
                <w:rPrChange w:id="5462" w:author="CR#5406r3" w:date="2025-09-22T11:20:00Z" w16du:dateUtc="2025-09-22T09:20:00Z">
                  <w:rPr>
                    <w:ins w:id="5463" w:author="CR#5406r3" w:date="2025-09-22T11:20:00Z" w16du:dateUtc="2025-09-22T09:20:00Z"/>
                    <w:rFonts w:eastAsia="Arial Unicode MS"/>
                    <w:b/>
                    <w:bCs/>
                    <w:i/>
                    <w:iCs/>
                    <w:lang w:eastAsia="x-none"/>
                  </w:rPr>
                </w:rPrChange>
              </w:rPr>
            </w:pPr>
            <w:ins w:id="5464" w:author="CR#5406r3" w:date="2025-09-22T11:20:00Z" w16du:dateUtc="2025-09-22T09:20:00Z">
              <w:r w:rsidRPr="00232E3F">
                <w:rPr>
                  <w:rFonts w:eastAsia="Arial Unicode MS"/>
                  <w:lang w:eastAsia="x-none"/>
                  <w:rPrChange w:id="5465" w:author="CR#5406r3" w:date="2025-09-22T11:20:00Z" w16du:dateUtc="2025-09-22T09:20:00Z">
                    <w:rPr>
                      <w:rFonts w:eastAsia="Arial Unicode MS"/>
                      <w:b/>
                      <w:bCs/>
                      <w:i/>
                      <w:iCs/>
                      <w:lang w:eastAsia="x-none"/>
                    </w:rPr>
                  </w:rPrChange>
                </w:rPr>
                <w:t xml:space="preserve">Contains a list of </w:t>
              </w:r>
              <w:proofErr w:type="spellStart"/>
              <w:r w:rsidRPr="00232E3F">
                <w:rPr>
                  <w:rFonts w:eastAsia="Arial Unicode MS"/>
                  <w:lang w:eastAsia="x-none"/>
                  <w:rPrChange w:id="5466" w:author="CR#5406r3" w:date="2025-09-22T11:20:00Z" w16du:dateUtc="2025-09-22T09:20:00Z">
                    <w:rPr>
                      <w:rFonts w:eastAsia="Arial Unicode MS"/>
                      <w:b/>
                      <w:bCs/>
                      <w:i/>
                      <w:iCs/>
                      <w:lang w:eastAsia="x-none"/>
                    </w:rPr>
                  </w:rPrChange>
                </w:rPr>
                <w:t>posSIB</w:t>
              </w:r>
              <w:proofErr w:type="spellEnd"/>
              <w:r w:rsidRPr="00232E3F">
                <w:rPr>
                  <w:rFonts w:eastAsia="Arial Unicode MS"/>
                  <w:lang w:eastAsia="x-none"/>
                  <w:rPrChange w:id="5467" w:author="CR#5406r3" w:date="2025-09-22T11:20:00Z" w16du:dateUtc="2025-09-22T09:20:00Z">
                    <w:rPr>
                      <w:rFonts w:eastAsia="Arial Unicode MS"/>
                      <w:b/>
                      <w:bCs/>
                      <w:i/>
                      <w:iCs/>
                      <w:lang w:eastAsia="x-none"/>
                    </w:rPr>
                  </w:rPrChange>
                </w:rPr>
                <w:t>(s) the UE may request with periodic control parameter while in RRC_CONNECTED.</w:t>
              </w:r>
            </w:ins>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requestedPosSIB</w:t>
            </w:r>
            <w:proofErr w:type="spellEnd"/>
            <w:r w:rsidRPr="00EE6E73">
              <w:rPr>
                <w:rFonts w:eastAsia="Arial Unicode MS"/>
                <w:b/>
                <w:bCs/>
                <w:i/>
                <w:iCs/>
              </w:rPr>
              <w:t>-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 xml:space="preserve">Contains a list of </w:t>
            </w:r>
            <w:proofErr w:type="spellStart"/>
            <w:r w:rsidRPr="00EE6E73">
              <w:rPr>
                <w:rFonts w:eastAsia="Arial Unicode MS"/>
                <w:szCs w:val="22"/>
              </w:rPr>
              <w:t>posSIB</w:t>
            </w:r>
            <w:proofErr w:type="spellEnd"/>
            <w:r w:rsidRPr="00EE6E73">
              <w:rPr>
                <w:rFonts w:eastAsia="Arial Unicode MS"/>
                <w:szCs w:val="22"/>
              </w:rPr>
              <w:t>(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232E3F">
        <w:tc>
          <w:tcPr>
            <w:tcW w:w="14173" w:type="dxa"/>
            <w:hideMark/>
          </w:tcPr>
          <w:p w14:paraId="584C9667" w14:textId="77777777" w:rsidR="00394471" w:rsidRPr="00EE6E73" w:rsidRDefault="00394471" w:rsidP="00964CC4">
            <w:pPr>
              <w:pStyle w:val="TAH"/>
            </w:pPr>
            <w:proofErr w:type="spellStart"/>
            <w:r w:rsidRPr="00EE6E73">
              <w:rPr>
                <w:i/>
                <w:iCs/>
              </w:rPr>
              <w:t>PosSIB-ReqInfo</w:t>
            </w:r>
            <w:proofErr w:type="spellEnd"/>
            <w:r w:rsidRPr="00EE6E73">
              <w:rPr>
                <w:i/>
                <w:iCs/>
              </w:rPr>
              <w:t xml:space="preserve">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gnss</w:t>
            </w:r>
            <w:proofErr w:type="spellEnd"/>
            <w:r w:rsidRPr="00EE6E73">
              <w:rPr>
                <w:rFonts w:eastAsia="Arial Unicode MS"/>
                <w:b/>
                <w:bCs/>
                <w:i/>
                <w:iCs/>
              </w:rPr>
              <w:t>-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sbas</w:t>
            </w:r>
            <w:proofErr w:type="spellEnd"/>
            <w:r w:rsidRPr="00EE6E73">
              <w:rPr>
                <w:rFonts w:eastAsia="Arial Unicode MS"/>
                <w:b/>
                <w:bCs/>
                <w:i/>
                <w:iCs/>
              </w:rPr>
              <w:t>-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proofErr w:type="spellStart"/>
            <w:r w:rsidR="00043908" w:rsidRPr="00EE6E73">
              <w:rPr>
                <w:rFonts w:eastAsia="Arial Unicode MS" w:cs="Arial"/>
                <w:bCs/>
                <w:i/>
                <w:iCs/>
              </w:rPr>
              <w:t>gnss</w:t>
            </w:r>
            <w:proofErr w:type="spellEnd"/>
            <w:r w:rsidR="00043908" w:rsidRPr="00EE6E73">
              <w:rPr>
                <w:rFonts w:eastAsia="Arial Unicode MS" w:cs="Arial"/>
                <w:bCs/>
                <w:i/>
                <w:iCs/>
              </w:rPr>
              <w:t>-id</w:t>
            </w:r>
            <w:r w:rsidR="00043908" w:rsidRPr="00EE6E73">
              <w:rPr>
                <w:rFonts w:eastAsia="Arial Unicode MS" w:cs="Arial"/>
                <w:bCs/>
                <w:iCs/>
              </w:rPr>
              <w:t xml:space="preserve"> to </w:t>
            </w:r>
            <w:proofErr w:type="spellStart"/>
            <w:r w:rsidR="00043908" w:rsidRPr="00EE6E73">
              <w:rPr>
                <w:rFonts w:eastAsia="Arial Unicode MS" w:cs="Arial"/>
                <w:bCs/>
                <w:i/>
                <w:iCs/>
              </w:rPr>
              <w:t>sbas</w:t>
            </w:r>
            <w:proofErr w:type="spellEnd"/>
            <w:r w:rsidR="00043908" w:rsidRPr="00EE6E73">
              <w:rPr>
                <w:rFonts w:eastAsia="Arial Unicode MS" w:cs="Arial"/>
                <w:bCs/>
                <w:iCs/>
              </w:rPr>
              <w:t>.</w:t>
            </w:r>
          </w:p>
        </w:tc>
      </w:tr>
    </w:tbl>
    <w:p w14:paraId="024E6DDB" w14:textId="77777777" w:rsidR="00232E3F" w:rsidRDefault="00232E3F" w:rsidP="00232E3F">
      <w:pPr>
        <w:rPr>
          <w:ins w:id="5468" w:author="CR#5406r3" w:date="2025-09-22T11:21:00Z" w16du:dateUtc="2025-09-22T09:21: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0B7163" w14:paraId="47E3141B" w14:textId="77777777" w:rsidTr="006D7187">
        <w:trPr>
          <w:ins w:id="5469" w:author="CR#5406r3" w:date="2025-09-22T11:21:00Z"/>
        </w:trPr>
        <w:tc>
          <w:tcPr>
            <w:tcW w:w="14173" w:type="dxa"/>
            <w:tcBorders>
              <w:top w:val="single" w:sz="4" w:space="0" w:color="auto"/>
              <w:left w:val="single" w:sz="4" w:space="0" w:color="auto"/>
              <w:bottom w:val="single" w:sz="4" w:space="0" w:color="auto"/>
              <w:right w:val="single" w:sz="4" w:space="0" w:color="auto"/>
            </w:tcBorders>
            <w:hideMark/>
          </w:tcPr>
          <w:p w14:paraId="15D92EBF" w14:textId="77777777" w:rsidR="00232E3F" w:rsidRPr="000B7163" w:rsidRDefault="00232E3F" w:rsidP="006D7187">
            <w:pPr>
              <w:pStyle w:val="TAH"/>
              <w:rPr>
                <w:ins w:id="5470" w:author="CR#5406r3" w:date="2025-09-22T11:21:00Z" w16du:dateUtc="2025-09-22T09:21:00Z"/>
                <w:rFonts w:eastAsia="Arial Unicode MS"/>
                <w:i/>
                <w:iCs/>
                <w:lang w:eastAsia="x-none"/>
              </w:rPr>
            </w:pPr>
            <w:proofErr w:type="spellStart"/>
            <w:ins w:id="5471" w:author="CR#5406r3" w:date="2025-09-22T11:21:00Z" w16du:dateUtc="2025-09-22T09:21:00Z">
              <w:r>
                <w:rPr>
                  <w:rFonts w:eastAsia="Arial Unicode MS"/>
                  <w:i/>
                  <w:iCs/>
                  <w:lang w:eastAsia="x-none"/>
                </w:rPr>
                <w:t>PeriodicAD-PosSIB-ReqInfo</w:t>
              </w:r>
              <w:proofErr w:type="spellEnd"/>
              <w:r w:rsidRPr="002F7ADC">
                <w:rPr>
                  <w:rFonts w:eastAsia="Arial Unicode MS"/>
                  <w:lang w:eastAsia="x-none"/>
                </w:rPr>
                <w:t xml:space="preserve"> field descriptions</w:t>
              </w:r>
            </w:ins>
          </w:p>
        </w:tc>
      </w:tr>
      <w:tr w:rsidR="00232E3F" w:rsidRPr="000B7163" w14:paraId="73D80AEA" w14:textId="77777777" w:rsidTr="006D7187">
        <w:trPr>
          <w:ins w:id="5472" w:author="CR#5406r3" w:date="2025-09-22T11:21:00Z"/>
        </w:trPr>
        <w:tc>
          <w:tcPr>
            <w:tcW w:w="14173" w:type="dxa"/>
            <w:tcBorders>
              <w:top w:val="single" w:sz="4" w:space="0" w:color="auto"/>
              <w:left w:val="single" w:sz="4" w:space="0" w:color="auto"/>
              <w:bottom w:val="single" w:sz="4" w:space="0" w:color="auto"/>
              <w:right w:val="single" w:sz="4" w:space="0" w:color="auto"/>
            </w:tcBorders>
            <w:hideMark/>
          </w:tcPr>
          <w:p w14:paraId="6D871B8F" w14:textId="77777777" w:rsidR="00232E3F" w:rsidRPr="006175DC" w:rsidRDefault="00232E3F" w:rsidP="006D7187">
            <w:pPr>
              <w:pStyle w:val="TAL"/>
              <w:rPr>
                <w:ins w:id="5473" w:author="CR#5406r3" w:date="2025-09-22T11:21:00Z" w16du:dateUtc="2025-09-22T09:21:00Z"/>
                <w:rFonts w:eastAsiaTheme="minorEastAsia"/>
                <w:b/>
                <w:bCs/>
                <w:i/>
                <w:iCs/>
              </w:rPr>
            </w:pPr>
            <w:proofErr w:type="spellStart"/>
            <w:ins w:id="5474" w:author="CR#5406r3" w:date="2025-09-22T11:21:00Z" w16du:dateUtc="2025-09-22T09:21:00Z">
              <w:r>
                <w:rPr>
                  <w:rFonts w:eastAsiaTheme="minorEastAsia" w:hint="eastAsia"/>
                  <w:b/>
                  <w:bCs/>
                  <w:i/>
                  <w:iCs/>
                </w:rPr>
                <w:t>p</w:t>
              </w:r>
              <w:r>
                <w:rPr>
                  <w:rFonts w:eastAsiaTheme="minorEastAsia"/>
                  <w:b/>
                  <w:bCs/>
                  <w:i/>
                  <w:iCs/>
                </w:rPr>
                <w:t>eriodicAD-posSibType</w:t>
              </w:r>
              <w:proofErr w:type="spellEnd"/>
            </w:ins>
          </w:p>
          <w:p w14:paraId="73392F49" w14:textId="77777777" w:rsidR="00232E3F" w:rsidRPr="00025A81" w:rsidRDefault="00232E3F" w:rsidP="006D7187">
            <w:pPr>
              <w:pStyle w:val="TAL"/>
              <w:rPr>
                <w:ins w:id="5475" w:author="CR#5406r3" w:date="2025-09-22T11:21:00Z" w16du:dateUtc="2025-09-22T09:21:00Z"/>
                <w:rFonts w:eastAsiaTheme="minorEastAsia"/>
              </w:rPr>
            </w:pPr>
            <w:ins w:id="5476" w:author="CR#5406r3" w:date="2025-09-22T11:21:00Z" w16du:dateUtc="2025-09-22T09:21:00Z">
              <w:r>
                <w:rPr>
                  <w:rFonts w:eastAsiaTheme="minorEastAsia" w:hint="eastAsia"/>
                </w:rPr>
                <w:t>T</w:t>
              </w:r>
              <w:r>
                <w:rPr>
                  <w:rFonts w:eastAsiaTheme="minorEastAsia"/>
                </w:rPr>
                <w:t xml:space="preserve">ypes of </w:t>
              </w:r>
              <w:proofErr w:type="spellStart"/>
              <w:r>
                <w:rPr>
                  <w:rFonts w:eastAsiaTheme="minorEastAsia"/>
                </w:rPr>
                <w:t>posSIB</w:t>
              </w:r>
              <w:proofErr w:type="spellEnd"/>
              <w:r>
                <w:rPr>
                  <w:rFonts w:eastAsiaTheme="minorEastAsia"/>
                </w:rPr>
                <w:t xml:space="preserve"> that the UE may request with periodic control parameter while in RRC_CONNECTED.</w:t>
              </w:r>
            </w:ins>
          </w:p>
        </w:tc>
      </w:tr>
    </w:tbl>
    <w:p w14:paraId="4227958A" w14:textId="77777777" w:rsidR="00232E3F" w:rsidRDefault="00232E3F" w:rsidP="00232E3F">
      <w:pPr>
        <w:rPr>
          <w:ins w:id="5477" w:author="CR#5406r3" w:date="2025-09-22T11:21:00Z" w16du:dateUtc="2025-09-22T09:21:00Z"/>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CB4D18" w14:paraId="44B03371" w14:textId="77777777" w:rsidTr="006D7187">
        <w:trPr>
          <w:ins w:id="5478" w:author="CR#5406r3" w:date="2025-09-22T11:21:00Z"/>
        </w:trPr>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035B80" w:rsidRDefault="00232E3F" w:rsidP="006D7187">
            <w:pPr>
              <w:pStyle w:val="TAH"/>
              <w:rPr>
                <w:ins w:id="5479" w:author="CR#5406r3" w:date="2025-09-22T11:21:00Z" w16du:dateUtc="2025-09-22T09:21:00Z"/>
              </w:rPr>
            </w:pPr>
            <w:proofErr w:type="spellStart"/>
            <w:ins w:id="5480" w:author="CR#5406r3" w:date="2025-09-22T11:21:00Z" w16du:dateUtc="2025-09-22T09:21:00Z">
              <w:r w:rsidRPr="00035B80">
                <w:rPr>
                  <w:i/>
                  <w:iCs/>
                </w:rPr>
                <w:t>PosSIB-ReqPeriodicControlParam</w:t>
              </w:r>
              <w:proofErr w:type="spellEnd"/>
              <w:r w:rsidRPr="00035B80">
                <w:t xml:space="preserve"> field descriptions</w:t>
              </w:r>
            </w:ins>
          </w:p>
        </w:tc>
      </w:tr>
      <w:tr w:rsidR="00232E3F" w:rsidRPr="00CB4D18" w14:paraId="50DDDE6A" w14:textId="77777777" w:rsidTr="006D7187">
        <w:trPr>
          <w:ins w:id="5481" w:author="CR#5406r3" w:date="2025-09-22T11:21:00Z"/>
        </w:trPr>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035B80" w:rsidRDefault="00232E3F" w:rsidP="006D7187">
            <w:pPr>
              <w:pStyle w:val="TAL"/>
              <w:rPr>
                <w:ins w:id="5482" w:author="CR#5406r3" w:date="2025-09-22T11:21:00Z" w16du:dateUtc="2025-09-22T09:21:00Z"/>
                <w:b/>
                <w:bCs/>
                <w:i/>
                <w:iCs/>
              </w:rPr>
            </w:pPr>
            <w:proofErr w:type="spellStart"/>
            <w:ins w:id="5483" w:author="CR#5406r3" w:date="2025-09-22T11:21:00Z" w16du:dateUtc="2025-09-22T09:21:00Z">
              <w:r w:rsidRPr="00035B80">
                <w:rPr>
                  <w:rFonts w:hint="eastAsia"/>
                  <w:b/>
                  <w:bCs/>
                  <w:i/>
                  <w:iCs/>
                </w:rPr>
                <w:t>d</w:t>
              </w:r>
              <w:r w:rsidRPr="00035B80">
                <w:rPr>
                  <w:b/>
                  <w:bCs/>
                  <w:i/>
                  <w:iCs/>
                </w:rPr>
                <w:t>eliveryStatusReq</w:t>
              </w:r>
              <w:proofErr w:type="spellEnd"/>
            </w:ins>
          </w:p>
          <w:p w14:paraId="701781DD" w14:textId="0795998F" w:rsidR="00232E3F" w:rsidRPr="00CB4D18" w:rsidRDefault="00232E3F" w:rsidP="006D7187">
            <w:pPr>
              <w:pStyle w:val="TAL"/>
              <w:rPr>
                <w:ins w:id="5484" w:author="CR#5406r3" w:date="2025-09-22T11:21:00Z" w16du:dateUtc="2025-09-22T09:21:00Z"/>
                <w:lang w:eastAsia="x-none"/>
              </w:rPr>
            </w:pPr>
            <w:ins w:id="5485" w:author="CR#5406r3" w:date="2025-09-22T11:21:00Z" w16du:dateUtc="2025-09-22T09:21:00Z">
              <w:r w:rsidRPr="00CB4D18">
                <w:rPr>
                  <w:szCs w:val="22"/>
                </w:rPr>
                <w:t xml:space="preserve">This field specifies </w:t>
              </w:r>
              <w:r>
                <w:rPr>
                  <w:szCs w:val="22"/>
                </w:rPr>
                <w:t xml:space="preserve">whether the periodic delivery of the </w:t>
              </w:r>
              <w:proofErr w:type="spellStart"/>
              <w:r>
                <w:rPr>
                  <w:szCs w:val="22"/>
                </w:rPr>
                <w:t>posSIB</w:t>
              </w:r>
              <w:proofErr w:type="spellEnd"/>
              <w:r>
                <w:rPr>
                  <w:szCs w:val="22"/>
                </w:rPr>
                <w:t xml:space="preserve"> is still needed or not. Value </w:t>
              </w:r>
              <w:r w:rsidRPr="00FF43DA">
                <w:rPr>
                  <w:szCs w:val="22"/>
                </w:rPr>
                <w:t>start</w:t>
              </w:r>
              <w:r>
                <w:rPr>
                  <w:szCs w:val="22"/>
                </w:rPr>
                <w:t xml:space="preserve"> requests the periodic delivery of the </w:t>
              </w:r>
              <w:proofErr w:type="spellStart"/>
              <w:r>
                <w:rPr>
                  <w:szCs w:val="22"/>
                </w:rPr>
                <w:t>posSIB</w:t>
              </w:r>
              <w:proofErr w:type="spellEnd"/>
              <w:r>
                <w:rPr>
                  <w:szCs w:val="22"/>
                </w:rPr>
                <w:t xml:space="preserve"> to start and value stop requests the periodic delivery of the </w:t>
              </w:r>
              <w:proofErr w:type="spellStart"/>
              <w:r>
                <w:rPr>
                  <w:szCs w:val="22"/>
                </w:rPr>
                <w:t>posSIB</w:t>
              </w:r>
              <w:proofErr w:type="spellEnd"/>
              <w:r>
                <w:rPr>
                  <w:szCs w:val="22"/>
                </w:rPr>
                <w:t xml:space="preserve"> to stop.</w:t>
              </w:r>
            </w:ins>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5486" w:name="_Toc60777093"/>
      <w:bookmarkStart w:id="5487" w:name="_Toc193446003"/>
      <w:bookmarkStart w:id="5488" w:name="_Toc193451808"/>
      <w:bookmarkStart w:id="5489" w:name="_Toc193463078"/>
      <w:bookmarkStart w:id="5490" w:name="_Toc201295365"/>
      <w:r w:rsidRPr="00EE6E73">
        <w:t>–</w:t>
      </w:r>
      <w:r w:rsidRPr="00EE6E73">
        <w:tab/>
      </w:r>
      <w:proofErr w:type="spellStart"/>
      <w:r w:rsidRPr="00EE6E73">
        <w:rPr>
          <w:i/>
          <w:iCs/>
        </w:rPr>
        <w:t>DLDedicatedMessageSegment</w:t>
      </w:r>
      <w:bookmarkEnd w:id="5486"/>
      <w:bookmarkEnd w:id="5487"/>
      <w:bookmarkEnd w:id="5488"/>
      <w:bookmarkEnd w:id="5489"/>
      <w:bookmarkEnd w:id="5490"/>
      <w:proofErr w:type="spellEnd"/>
    </w:p>
    <w:p w14:paraId="4CCA7382" w14:textId="77777777" w:rsidR="00394471" w:rsidRPr="00EE6E73" w:rsidRDefault="00394471" w:rsidP="00394471">
      <w:pPr>
        <w:rPr>
          <w:iCs/>
        </w:rPr>
      </w:pPr>
      <w:r w:rsidRPr="00EE6E73">
        <w:t xml:space="preserve">The </w:t>
      </w:r>
      <w:proofErr w:type="spellStart"/>
      <w:r w:rsidRPr="00EE6E73">
        <w:rPr>
          <w:i/>
        </w:rPr>
        <w:t>DLDedicatedMessageSegment</w:t>
      </w:r>
      <w:proofErr w:type="spellEnd"/>
      <w:r w:rsidRPr="00EE6E73">
        <w:rPr>
          <w:i/>
        </w:rPr>
        <w:t xml:space="preserve">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AA19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proofErr w:type="spellStart"/>
            <w:r w:rsidRPr="00EE6E73">
              <w:rPr>
                <w:i/>
                <w:szCs w:val="22"/>
              </w:rPr>
              <w:t>DLDedicatedMessageSegment</w:t>
            </w:r>
            <w:proofErr w:type="spellEnd"/>
            <w:r w:rsidRPr="00EE6E73">
              <w:rPr>
                <w:i/>
                <w:szCs w:val="22"/>
              </w:rPr>
              <w:t xml:space="preserve">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proofErr w:type="spellStart"/>
            <w:r w:rsidRPr="00EE6E73">
              <w:rPr>
                <w:b/>
                <w:i/>
                <w:szCs w:val="22"/>
              </w:rPr>
              <w:t>segmentNumber</w:t>
            </w:r>
            <w:proofErr w:type="spellEnd"/>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proofErr w:type="spellStart"/>
            <w:r w:rsidRPr="00EE6E73">
              <w:rPr>
                <w:i/>
                <w:szCs w:val="22"/>
              </w:rPr>
              <w:t>segmentNumber</w:t>
            </w:r>
            <w:proofErr w:type="spellEnd"/>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proofErr w:type="spellStart"/>
            <w:r w:rsidRPr="00EE6E73">
              <w:rPr>
                <w:b/>
                <w:i/>
                <w:szCs w:val="22"/>
              </w:rPr>
              <w:t>rrc-MessageSegmentContainer</w:t>
            </w:r>
            <w:proofErr w:type="spellEnd"/>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5491" w:name="_Toc60777094"/>
      <w:bookmarkStart w:id="5492" w:name="_Toc193446004"/>
      <w:bookmarkStart w:id="5493" w:name="_Toc193451809"/>
      <w:bookmarkStart w:id="5494" w:name="_Toc193463079"/>
      <w:bookmarkStart w:id="5495" w:name="_Toc201295366"/>
      <w:r w:rsidRPr="00EE6E73">
        <w:t>–</w:t>
      </w:r>
      <w:r w:rsidRPr="00EE6E73">
        <w:tab/>
      </w:r>
      <w:proofErr w:type="spellStart"/>
      <w:r w:rsidRPr="00EE6E73">
        <w:rPr>
          <w:i/>
        </w:rPr>
        <w:t>DLInformationTransfer</w:t>
      </w:r>
      <w:bookmarkEnd w:id="5491"/>
      <w:bookmarkEnd w:id="5492"/>
      <w:bookmarkEnd w:id="5493"/>
      <w:bookmarkEnd w:id="5494"/>
      <w:bookmarkEnd w:id="5495"/>
      <w:proofErr w:type="spellEnd"/>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proofErr w:type="spellStart"/>
      <w:r w:rsidRPr="00EE6E73">
        <w:rPr>
          <w:i/>
        </w:rPr>
        <w:t>DLInformationTransfer</w:t>
      </w:r>
      <w:proofErr w:type="spellEnd"/>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spellStart"/>
      <w:r w:rsidRPr="00EE6E73">
        <w:t>DLInformationTransfer</w:t>
      </w:r>
      <w:proofErr w:type="spellEnd"/>
      <w:r w:rsidRPr="00EE6E73">
        <w:t xml:space="preserve">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BAFBE3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IEs,</w:t>
      </w:r>
    </w:p>
    <w:p w14:paraId="1522218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proofErr w:type="spellStart"/>
      <w:r w:rsidRPr="00EE6E73">
        <w:t>DLInformationTransfer</w:t>
      </w:r>
      <w:proofErr w:type="spellEnd"/>
      <w:r w:rsidRPr="00EE6E73">
        <w:t xml:space="preserve">-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w:t>
      </w:r>
      <w:proofErr w:type="spellStart"/>
      <w:r w:rsidRPr="00EE6E73">
        <w:t>DedicatedInfoF1c-r17</w:t>
      </w:r>
      <w:proofErr w:type="spellEnd"/>
      <w:r w:rsidRPr="00EE6E73">
        <w:t xml:space="preserve">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spellStart"/>
      <w:r w:rsidRPr="00EE6E73">
        <w:t>activate,deactivate</w:t>
      </w:r>
      <w:proofErr w:type="spell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proofErr w:type="spellStart"/>
      <w:r w:rsidR="00C07C37" w:rsidRPr="00EE6E73">
        <w:rPr>
          <w:color w:val="808080"/>
        </w:rPr>
        <w:t>C</w:t>
      </w:r>
      <w:r w:rsidRPr="00EE6E73">
        <w:rPr>
          <w:color w:val="808080"/>
        </w:rPr>
        <w:t>lockQualityDetailsLevel</w:t>
      </w:r>
      <w:proofErr w:type="spellEnd"/>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w:t>
      </w:r>
      <w:proofErr w:type="spellStart"/>
      <w:r w:rsidRPr="00EE6E73">
        <w:t>ClockQualityMetrics-r18</w:t>
      </w:r>
      <w:proofErr w:type="spellEnd"/>
      <w:r w:rsidRPr="00EE6E73">
        <w:t>,</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w:t>
      </w:r>
      <w:proofErr w:type="spellStart"/>
      <w:r w:rsidRPr="00EE6E73">
        <w:t>notAcceptable</w:t>
      </w:r>
      <w:proofErr w:type="spellEnd"/>
      <w:r w:rsidRPr="00EE6E73">
        <w:t>}</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proofErr w:type="spellStart"/>
            <w:r w:rsidRPr="00EE6E73">
              <w:rPr>
                <w:i/>
              </w:rPr>
              <w:t>DLInformationTransfer</w:t>
            </w:r>
            <w:proofErr w:type="spellEnd"/>
            <w:r w:rsidRPr="00EE6E73">
              <w:rPr>
                <w:i/>
              </w:rPr>
              <w:t xml:space="preserve">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proofErr w:type="spellStart"/>
            <w:r w:rsidRPr="00EE6E73">
              <w:rPr>
                <w:b/>
                <w:i/>
              </w:rPr>
              <w:t>clockQualityDetailsLevel</w:t>
            </w:r>
            <w:proofErr w:type="spellEnd"/>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proofErr w:type="spellStart"/>
            <w:r w:rsidRPr="00EE6E73">
              <w:rPr>
                <w:b/>
                <w:i/>
              </w:rPr>
              <w:t>eventID</w:t>
            </w:r>
            <w:proofErr w:type="spellEnd"/>
            <w:r w:rsidRPr="00EE6E73">
              <w:rPr>
                <w:b/>
                <w:i/>
              </w:rPr>
              <w:t>-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proofErr w:type="spellStart"/>
            <w:r w:rsidRPr="00EE6E73">
              <w:rPr>
                <w:b/>
                <w:i/>
              </w:rPr>
              <w:t>rxTxTimeDiff-gNB</w:t>
            </w:r>
            <w:proofErr w:type="spellEnd"/>
          </w:p>
          <w:p w14:paraId="43D3D76D" w14:textId="1DB38018" w:rsidR="009322A6" w:rsidRPr="00EE6E73" w:rsidRDefault="009322A6" w:rsidP="00771058">
            <w:pPr>
              <w:pStyle w:val="TAL"/>
            </w:pPr>
            <w:r w:rsidRPr="00EE6E73">
              <w:t xml:space="preserve">Indicates the Rx-Tx time difference measurement at the </w:t>
            </w:r>
            <w:proofErr w:type="spellStart"/>
            <w:r w:rsidRPr="00EE6E73">
              <w:t>gNB</w:t>
            </w:r>
            <w:proofErr w:type="spellEnd"/>
            <w:r w:rsidRPr="00EE6E73">
              <w:t xml:space="preserve">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proofErr w:type="spellStart"/>
            <w:r w:rsidRPr="00EE6E73">
              <w:rPr>
                <w:bCs/>
                <w:i/>
              </w:rPr>
              <w:t>referenceTimeInfo</w:t>
            </w:r>
            <w:proofErr w:type="spellEnd"/>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proofErr w:type="spellStart"/>
            <w:r w:rsidRPr="00EE6E73">
              <w:rPr>
                <w:i/>
                <w:iCs/>
              </w:rPr>
              <w:t>rxTxTimeDiff-gNB</w:t>
            </w:r>
            <w:proofErr w:type="spellEnd"/>
            <w:r w:rsidRPr="00EE6E73">
              <w:rPr>
                <w:i/>
                <w:iCs/>
              </w:rPr>
              <w:t xml:space="preserve">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proofErr w:type="spellStart"/>
            <w:r w:rsidRPr="00EE6E73">
              <w:rPr>
                <w:b/>
                <w:i/>
              </w:rPr>
              <w:t>C</w:t>
            </w:r>
            <w:r w:rsidR="00503451" w:rsidRPr="00EE6E73">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proofErr w:type="spellStart"/>
            <w:r w:rsidR="00CF75E9" w:rsidRPr="00EE6E73">
              <w:rPr>
                <w:i/>
                <w:iCs/>
                <w:szCs w:val="22"/>
                <w:lang w:eastAsia="sv-SE"/>
              </w:rPr>
              <w:t>eventID</w:t>
            </w:r>
            <w:proofErr w:type="spellEnd"/>
            <w:r w:rsidR="00CF75E9" w:rsidRPr="00EE6E73">
              <w:rPr>
                <w:i/>
                <w:iCs/>
                <w:szCs w:val="22"/>
                <w:lang w:eastAsia="sv-SE"/>
              </w:rPr>
              <w:t>-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proofErr w:type="spellStart"/>
            <w:r w:rsidR="00503451" w:rsidRPr="00EE6E73">
              <w:rPr>
                <w:bCs/>
                <w:i/>
              </w:rPr>
              <w:t>clockQualityDetailsLevel</w:t>
            </w:r>
            <w:proofErr w:type="spellEnd"/>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5496" w:name="_Toc60777095"/>
      <w:bookmarkStart w:id="5497" w:name="_Toc193446005"/>
      <w:bookmarkStart w:id="5498" w:name="_Toc193451810"/>
      <w:bookmarkStart w:id="5499" w:name="_Toc193463080"/>
      <w:bookmarkStart w:id="5500" w:name="_Toc201295367"/>
      <w:r w:rsidRPr="00EE6E73">
        <w:rPr>
          <w:i/>
          <w:iCs/>
        </w:rPr>
        <w:t>–</w:t>
      </w:r>
      <w:r w:rsidRPr="00EE6E73">
        <w:rPr>
          <w:i/>
          <w:iCs/>
        </w:rPr>
        <w:tab/>
      </w:r>
      <w:proofErr w:type="spellStart"/>
      <w:r w:rsidRPr="00EE6E73">
        <w:rPr>
          <w:i/>
          <w:iCs/>
        </w:rPr>
        <w:t>DL</w:t>
      </w:r>
      <w:r w:rsidRPr="00EE6E73">
        <w:rPr>
          <w:i/>
          <w:iCs/>
          <w:noProof/>
        </w:rPr>
        <w:t>InformationTransferMRDC</w:t>
      </w:r>
      <w:bookmarkEnd w:id="5496"/>
      <w:bookmarkEnd w:id="5497"/>
      <w:bookmarkEnd w:id="5498"/>
      <w:bookmarkEnd w:id="5499"/>
      <w:bookmarkEnd w:id="5500"/>
      <w:proofErr w:type="spellEnd"/>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proofErr w:type="spellStart"/>
      <w:r w:rsidRPr="00EE6E73">
        <w:rPr>
          <w:bCs/>
          <w:i/>
          <w:iCs/>
        </w:rPr>
        <w:t>DLInformationTransferMRDC</w:t>
      </w:r>
      <w:proofErr w:type="spellEnd"/>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proofErr w:type="spellStart"/>
            <w:r w:rsidRPr="00EE6E73">
              <w:rPr>
                <w:i/>
                <w:lang w:eastAsia="en-GB"/>
              </w:rPr>
              <w:t>RRCReconfiguration</w:t>
            </w:r>
            <w:proofErr w:type="spellEnd"/>
            <w:r w:rsidRPr="00EE6E73">
              <w:rPr>
                <w:i/>
                <w:lang w:eastAsia="en-GB"/>
              </w:rPr>
              <w:t>,</w:t>
            </w:r>
            <w:r w:rsidRPr="00EE6E73">
              <w:rPr>
                <w:lang w:eastAsia="en-GB"/>
              </w:rPr>
              <w:t xml:space="preserve"> </w:t>
            </w:r>
            <w:proofErr w:type="spellStart"/>
            <w:r w:rsidRPr="00EE6E73">
              <w:rPr>
                <w:i/>
                <w:lang w:eastAsia="en-GB"/>
              </w:rPr>
              <w:t>RRCRelease</w:t>
            </w:r>
            <w:proofErr w:type="spellEnd"/>
            <w:r w:rsidRPr="00EE6E73">
              <w:rPr>
                <w:i/>
                <w:lang w:eastAsia="en-GB"/>
              </w:rPr>
              <w:t>,</w:t>
            </w:r>
            <w:r w:rsidRPr="00EE6E73">
              <w:t xml:space="preserve"> and </w:t>
            </w:r>
            <w:proofErr w:type="spellStart"/>
            <w:r w:rsidRPr="00EE6E73">
              <w:rPr>
                <w:i/>
              </w:rPr>
              <w:t>MobilityFromNRCommand</w:t>
            </w:r>
            <w:proofErr w:type="spellEnd"/>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proofErr w:type="spellStart"/>
            <w:r w:rsidRPr="00EE6E73">
              <w:rPr>
                <w:i/>
              </w:rPr>
              <w:t>MobilityFromEUTRACommand</w:t>
            </w:r>
            <w:proofErr w:type="spellEnd"/>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5501" w:name="_Toc60777096"/>
      <w:bookmarkStart w:id="5502" w:name="_Toc193446006"/>
      <w:bookmarkStart w:id="5503" w:name="_Toc193451811"/>
      <w:bookmarkStart w:id="5504" w:name="_Toc193463081"/>
      <w:bookmarkStart w:id="5505" w:name="_Toc201295368"/>
      <w:r w:rsidRPr="00EE6E73">
        <w:t>–</w:t>
      </w:r>
      <w:r w:rsidRPr="00EE6E73">
        <w:tab/>
      </w:r>
      <w:r w:rsidRPr="00EE6E73">
        <w:rPr>
          <w:i/>
          <w:noProof/>
        </w:rPr>
        <w:t>FailureInformation</w:t>
      </w:r>
      <w:bookmarkEnd w:id="5501"/>
      <w:bookmarkEnd w:id="5502"/>
      <w:bookmarkEnd w:id="5503"/>
      <w:bookmarkEnd w:id="5504"/>
      <w:bookmarkEnd w:id="550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spellStart"/>
      <w:r w:rsidRPr="00EE6E73">
        <w:t>FailureInformation</w:t>
      </w:r>
      <w:proofErr w:type="spellEnd"/>
      <w:r w:rsidRPr="00EE6E73">
        <w:t xml:space="preserve">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IEs,</w:t>
      </w:r>
    </w:p>
    <w:p w14:paraId="32CF18D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proofErr w:type="spellStart"/>
      <w:r w:rsidRPr="00EE6E73">
        <w:t>FailureInformation</w:t>
      </w:r>
      <w:proofErr w:type="spellEnd"/>
      <w:r w:rsidRPr="00EE6E73">
        <w:t xml:space="preserve">-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w:t>
      </w:r>
      <w:proofErr w:type="spellStart"/>
      <w:r w:rsidRPr="00EE6E73">
        <w:t>failureInfoRLC</w:t>
      </w:r>
      <w:proofErr w:type="spellEnd"/>
      <w:r w:rsidRPr="00EE6E73">
        <w:t xml:space="preserve">-Bearer          </w:t>
      </w:r>
      <w:proofErr w:type="spellStart"/>
      <w:r w:rsidRPr="00EE6E73">
        <w:t>FailureInfoRLC</w:t>
      </w:r>
      <w:proofErr w:type="spellEnd"/>
      <w:r w:rsidRPr="00EE6E73">
        <w:t xml:space="preserve">-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proofErr w:type="spellStart"/>
      <w:r w:rsidRPr="00EE6E73">
        <w:t>FailureInfoRLC</w:t>
      </w:r>
      <w:proofErr w:type="spellEnd"/>
      <w:r w:rsidRPr="00EE6E73">
        <w:t xml:space="preserve">-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0B5BB20"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6D87418"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w:t>
      </w:r>
      <w:proofErr w:type="spellStart"/>
      <w:r w:rsidRPr="00EE6E73">
        <w:t>rlc</w:t>
      </w:r>
      <w:proofErr w:type="spellEnd"/>
      <w:r w:rsidRPr="00EE6E73">
        <w:t>-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w:t>
      </w:r>
      <w:proofErr w:type="spellStart"/>
      <w:r w:rsidRPr="00EE6E73">
        <w:t>FailureInfoDAPS-r16</w:t>
      </w:r>
      <w:proofErr w:type="spellEnd"/>
      <w:r w:rsidRPr="00EE6E73">
        <w:t xml:space="preserve">        </w:t>
      </w:r>
      <w:r w:rsidRPr="00EE6E73">
        <w:rPr>
          <w:color w:val="993366"/>
        </w:rPr>
        <w:t>OPTIONAL</w:t>
      </w:r>
      <w:r w:rsidRPr="00EE6E73">
        <w:t>,</w:t>
      </w:r>
    </w:p>
    <w:p w14:paraId="3CD4B27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5506" w:name="_Toc60777097"/>
      <w:bookmarkStart w:id="5507" w:name="_Toc193446007"/>
      <w:bookmarkStart w:id="5508" w:name="_Toc193451812"/>
      <w:bookmarkStart w:id="5509" w:name="_Toc193463082"/>
      <w:bookmarkStart w:id="5510" w:name="_Toc201295369"/>
      <w:r w:rsidRPr="00EE6E73">
        <w:t>–</w:t>
      </w:r>
      <w:r w:rsidRPr="00EE6E73">
        <w:tab/>
      </w:r>
      <w:proofErr w:type="spellStart"/>
      <w:r w:rsidRPr="00EE6E73">
        <w:rPr>
          <w:rFonts w:eastAsia="SimSun"/>
          <w:i/>
          <w:iCs/>
        </w:rPr>
        <w:t>IABOtherInformation</w:t>
      </w:r>
      <w:bookmarkEnd w:id="5506"/>
      <w:bookmarkEnd w:id="5507"/>
      <w:bookmarkEnd w:id="5508"/>
      <w:bookmarkEnd w:id="5509"/>
      <w:bookmarkEnd w:id="5510"/>
      <w:proofErr w:type="spellEnd"/>
    </w:p>
    <w:p w14:paraId="14F9D8C0" w14:textId="77777777" w:rsidR="00394471" w:rsidRPr="00EE6E73" w:rsidRDefault="00394471" w:rsidP="00394471">
      <w:r w:rsidRPr="00EE6E73">
        <w:t xml:space="preserve">The </w:t>
      </w:r>
      <w:proofErr w:type="spellStart"/>
      <w:r w:rsidRPr="00EE6E73">
        <w:rPr>
          <w:rFonts w:eastAsia="SimSun"/>
          <w:i/>
        </w:rPr>
        <w:t>IABOtherInformation</w:t>
      </w:r>
      <w:proofErr w:type="spellEnd"/>
      <w:r w:rsidRPr="00EE6E73">
        <w:rPr>
          <w:rFonts w:eastAsia="SimSun"/>
          <w:i/>
        </w:rPr>
        <w:t xml:space="preserve">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proofErr w:type="spellStart"/>
      <w:r w:rsidRPr="00EE6E73">
        <w:rPr>
          <w:rFonts w:eastAsia="SimSun"/>
          <w:i/>
          <w:iCs/>
        </w:rPr>
        <w:t>IABOtherInformation</w:t>
      </w:r>
      <w:proofErr w:type="spellEnd"/>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w:t>
      </w:r>
      <w:proofErr w:type="spellStart"/>
      <w:r w:rsidRPr="00EE6E73">
        <w:t>TransactionIdentifier</w:t>
      </w:r>
      <w:proofErr w:type="spellEnd"/>
      <w:r w:rsidRPr="00EE6E73">
        <w:t>,</w:t>
      </w:r>
    </w:p>
    <w:p w14:paraId="3F266E1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proofErr w:type="spellStart"/>
            <w:r w:rsidRPr="00EE6E73">
              <w:rPr>
                <w:i/>
                <w:iCs/>
              </w:rPr>
              <w:t>IABOtherInformation</w:t>
            </w:r>
            <w:proofErr w:type="spellEnd"/>
            <w:r w:rsidRPr="00EE6E73">
              <w:rPr>
                <w:i/>
                <w:iCs/>
              </w:rPr>
              <w:t>-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w:t>
            </w:r>
            <w:proofErr w:type="spellStart"/>
            <w:r w:rsidRPr="00EE6E73">
              <w:rPr>
                <w:i/>
                <w:iCs/>
              </w:rPr>
              <w:t>AddressNumReq</w:t>
            </w:r>
            <w:proofErr w:type="spellEnd"/>
            <w:r w:rsidRPr="00EE6E73">
              <w:rPr>
                <w:i/>
                <w:iCs/>
              </w:rPr>
              <w:t>-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w:t>
            </w:r>
            <w:proofErr w:type="spellStart"/>
            <w:r w:rsidRPr="00EE6E73">
              <w:rPr>
                <w:b/>
                <w:bCs/>
                <w:i/>
                <w:iCs/>
              </w:rPr>
              <w:t>NumReq</w:t>
            </w:r>
            <w:proofErr w:type="spellEnd"/>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w:t>
            </w:r>
            <w:proofErr w:type="spellStart"/>
            <w:r w:rsidRPr="00EE6E73">
              <w:rPr>
                <w:i/>
                <w:iCs/>
              </w:rPr>
              <w:t>AddressPrefixReq</w:t>
            </w:r>
            <w:proofErr w:type="spellEnd"/>
            <w:r w:rsidRPr="00EE6E73">
              <w:rPr>
                <w:i/>
                <w:iCs/>
              </w:rPr>
              <w:t>-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w:t>
            </w:r>
            <w:proofErr w:type="spellStart"/>
            <w:r w:rsidRPr="00EE6E73">
              <w:rPr>
                <w:b/>
                <w:bCs/>
                <w:i/>
                <w:iCs/>
              </w:rPr>
              <w:t>PrefixReq</w:t>
            </w:r>
            <w:proofErr w:type="spellEnd"/>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w:t>
            </w:r>
            <w:proofErr w:type="spellStart"/>
            <w:r w:rsidRPr="00EE6E73">
              <w:rPr>
                <w:i/>
              </w:rPr>
              <w:t>AddressAndTraffic</w:t>
            </w:r>
            <w:proofErr w:type="spellEnd"/>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5511" w:name="_Toc193446008"/>
      <w:bookmarkStart w:id="5512" w:name="_Toc193451813"/>
      <w:bookmarkStart w:id="5513" w:name="_Toc193463083"/>
      <w:bookmarkStart w:id="5514" w:name="_Toc201295370"/>
      <w:r w:rsidRPr="00EE6E73">
        <w:rPr>
          <w:i/>
          <w:iCs/>
        </w:rPr>
        <w:t>–</w:t>
      </w:r>
      <w:r w:rsidRPr="00EE6E73">
        <w:rPr>
          <w:i/>
          <w:iCs/>
        </w:rPr>
        <w:tab/>
      </w:r>
      <w:proofErr w:type="spellStart"/>
      <w:r w:rsidRPr="00EE6E73">
        <w:rPr>
          <w:i/>
          <w:iCs/>
        </w:rPr>
        <w:t>IndirectPathFailureInformation</w:t>
      </w:r>
      <w:bookmarkEnd w:id="5511"/>
      <w:bookmarkEnd w:id="5512"/>
      <w:bookmarkEnd w:id="5513"/>
      <w:bookmarkEnd w:id="5514"/>
      <w:proofErr w:type="spellEnd"/>
    </w:p>
    <w:p w14:paraId="0BDF33F0" w14:textId="77777777" w:rsidR="00007450" w:rsidRPr="00EE6E73" w:rsidRDefault="00007450" w:rsidP="00007450">
      <w:pPr>
        <w:spacing w:line="256" w:lineRule="auto"/>
      </w:pPr>
      <w:r w:rsidRPr="00EE6E73">
        <w:t xml:space="preserve">The </w:t>
      </w:r>
      <w:proofErr w:type="spellStart"/>
      <w:r w:rsidRPr="00EE6E73">
        <w:rPr>
          <w:i/>
        </w:rPr>
        <w:t>IndirectPathFailureInformation</w:t>
      </w:r>
      <w:proofErr w:type="spellEnd"/>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proofErr w:type="spellStart"/>
      <w:r w:rsidRPr="00EE6E73">
        <w:rPr>
          <w:i/>
          <w:iCs/>
        </w:rPr>
        <w:t>IndirectPathFailureInformation</w:t>
      </w:r>
      <w:proofErr w:type="spellEnd"/>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 xml:space="preserve">failureReportIndirectPath-r18                 </w:t>
      </w:r>
      <w:proofErr w:type="spellStart"/>
      <w:r w:rsidRPr="00EE6E73">
        <w:rPr>
          <w:rFonts w:eastAsia="Malgun Gothic"/>
        </w:rPr>
        <w:t>FailureReportIndirectPath-r18</w:t>
      </w:r>
      <w:proofErr w:type="spellEnd"/>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w:t>
      </w:r>
      <w:proofErr w:type="spellStart"/>
      <w:r w:rsidRPr="00EE6E73">
        <w:t>lateNonCriticalExtension</w:t>
      </w:r>
      <w:proofErr w:type="spellEnd"/>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proofErr w:type="spellStart"/>
      <w:r w:rsidRPr="00EE6E73">
        <w:t>relayUE</w:t>
      </w:r>
      <w:proofErr w:type="spellEnd"/>
      <w:r w:rsidRPr="00EE6E73">
        <w:t>-</w:t>
      </w:r>
      <w:proofErr w:type="spellStart"/>
      <w:r w:rsidRPr="00EE6E73">
        <w:t>Uu</w:t>
      </w:r>
      <w:proofErr w:type="spellEnd"/>
      <w:r w:rsidRPr="00EE6E73">
        <w:t>-RLF,</w:t>
      </w:r>
    </w:p>
    <w:p w14:paraId="6FF7A9F8" w14:textId="2F896C74" w:rsidR="00B7775F" w:rsidRPr="00EE6E73" w:rsidRDefault="00007450" w:rsidP="00EE6E73">
      <w:pPr>
        <w:pStyle w:val="PL"/>
      </w:pPr>
      <w:r w:rsidRPr="00EE6E73">
        <w:rPr>
          <w:rFonts w:eastAsia="Malgun Gothic"/>
        </w:rPr>
        <w:t xml:space="preserve">                                                              </w:t>
      </w:r>
      <w:proofErr w:type="spellStart"/>
      <w:r w:rsidRPr="00EE6E73">
        <w:t>relayUE</w:t>
      </w:r>
      <w:proofErr w:type="spellEnd"/>
      <w:r w:rsidRPr="00EE6E73">
        <w:t>-</w:t>
      </w:r>
      <w:proofErr w:type="spellStart"/>
      <w:r w:rsidRPr="00EE6E73">
        <w:t>Uu</w:t>
      </w:r>
      <w:proofErr w:type="spellEnd"/>
      <w:r w:rsidRPr="00EE6E73">
        <w:t>-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w:t>
      </w:r>
      <w:proofErr w:type="spellStart"/>
      <w:r w:rsidR="00007450" w:rsidRPr="00EE6E73">
        <w:t>indirectPathAddChangeFailure</w:t>
      </w:r>
      <w:proofErr w:type="spellEnd"/>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proofErr w:type="spellStart"/>
            <w:r w:rsidRPr="00EE6E73">
              <w:rPr>
                <w:rFonts w:eastAsia="Malgun Gothic"/>
                <w:i/>
                <w:lang w:eastAsia="sv-SE"/>
              </w:rPr>
              <w:t>IndirectPathFailureInformation</w:t>
            </w:r>
            <w:proofErr w:type="spellEnd"/>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proofErr w:type="spellStart"/>
            <w:r w:rsidRPr="00EE6E73">
              <w:rPr>
                <w:rFonts w:eastAsia="Malgun Gothic"/>
                <w:b/>
                <w:i/>
                <w:lang w:eastAsia="sv-SE"/>
              </w:rPr>
              <w:t>failureTypeIndirectPath</w:t>
            </w:r>
            <w:proofErr w:type="spellEnd"/>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CandRelay</w:t>
            </w:r>
            <w:proofErr w:type="spellEnd"/>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 xml:space="preserve">Measurement result(s) of </w:t>
            </w:r>
            <w:proofErr w:type="spellStart"/>
            <w:r w:rsidRPr="00EE6E73">
              <w:rPr>
                <w:rFonts w:eastAsia="Malgun Gothic"/>
                <w:bCs/>
                <w:iCs/>
                <w:lang w:eastAsia="sv-SE"/>
              </w:rPr>
              <w:t>candiate</w:t>
            </w:r>
            <w:proofErr w:type="spellEnd"/>
            <w:r w:rsidRPr="00EE6E73">
              <w:rPr>
                <w:rFonts w:eastAsia="Malgun Gothic"/>
                <w:bCs/>
                <w:iCs/>
                <w:lang w:eastAsia="sv-SE"/>
              </w:rPr>
              <w:t xml:space="preserv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ervingRelay</w:t>
            </w:r>
            <w:proofErr w:type="spellEnd"/>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5515" w:name="_Toc60777098"/>
    </w:p>
    <w:p w14:paraId="226E6A39" w14:textId="56D740EF" w:rsidR="00394471" w:rsidRPr="00EE6E73" w:rsidRDefault="00394471" w:rsidP="00394471">
      <w:pPr>
        <w:pStyle w:val="Heading4"/>
        <w:rPr>
          <w:rFonts w:eastAsia="MS Mincho"/>
        </w:rPr>
      </w:pPr>
      <w:bookmarkStart w:id="5516" w:name="_Toc193446009"/>
      <w:bookmarkStart w:id="5517" w:name="_Toc193451814"/>
      <w:bookmarkStart w:id="5518" w:name="_Toc193463084"/>
      <w:bookmarkStart w:id="5519" w:name="_Toc201295371"/>
      <w:r w:rsidRPr="00EE6E73">
        <w:rPr>
          <w:rFonts w:eastAsia="MS Mincho"/>
        </w:rPr>
        <w:t>–</w:t>
      </w:r>
      <w:r w:rsidRPr="00EE6E73">
        <w:rPr>
          <w:rFonts w:eastAsia="MS Mincho"/>
        </w:rPr>
        <w:tab/>
      </w:r>
      <w:proofErr w:type="spellStart"/>
      <w:r w:rsidRPr="00EE6E73">
        <w:rPr>
          <w:rFonts w:eastAsia="MS Mincho"/>
          <w:i/>
        </w:rPr>
        <w:t>LocationMeasurementIndication</w:t>
      </w:r>
      <w:bookmarkEnd w:id="5515"/>
      <w:bookmarkEnd w:id="5516"/>
      <w:bookmarkEnd w:id="5517"/>
      <w:bookmarkEnd w:id="5518"/>
      <w:bookmarkEnd w:id="5519"/>
      <w:proofErr w:type="spellEnd"/>
    </w:p>
    <w:p w14:paraId="00EDDB9C" w14:textId="77777777" w:rsidR="00394471" w:rsidRPr="00EE6E73" w:rsidRDefault="00394471" w:rsidP="00394471">
      <w:pPr>
        <w:rPr>
          <w:rFonts w:eastAsia="MS Mincho"/>
        </w:rPr>
      </w:pPr>
      <w:r w:rsidRPr="00EE6E73">
        <w:t xml:space="preserve">The </w:t>
      </w:r>
      <w:proofErr w:type="spellStart"/>
      <w:r w:rsidRPr="00EE6E73">
        <w:rPr>
          <w:i/>
        </w:rPr>
        <w:t>LocationMeasurementIndication</w:t>
      </w:r>
      <w:proofErr w:type="spellEnd"/>
      <w:r w:rsidRPr="00EE6E73">
        <w:rPr>
          <w:i/>
        </w:rPr>
        <w:t xml:space="preserve">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proofErr w:type="spellStart"/>
      <w:r w:rsidRPr="00EE6E73">
        <w:rPr>
          <w:bCs/>
          <w:i/>
          <w:iCs/>
        </w:rPr>
        <w:t>LocationMeasurementIndication</w:t>
      </w:r>
      <w:proofErr w:type="spellEnd"/>
      <w:r w:rsidRPr="00EE6E73">
        <w:rPr>
          <w:bCs/>
          <w:i/>
          <w:iCs/>
        </w:rPr>
        <w:t xml:space="preserve">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spellStart"/>
      <w:r w:rsidRPr="00EE6E73">
        <w:t>LocationMeasurementIndication</w:t>
      </w:r>
      <w:proofErr w:type="spellEnd"/>
      <w:r w:rsidRPr="00EE6E73">
        <w:t xml:space="preserve">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IEs,</w:t>
      </w:r>
    </w:p>
    <w:p w14:paraId="38FD2CE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proofErr w:type="spellStart"/>
      <w:r w:rsidRPr="00EE6E73">
        <w:t>LocationMeasurementIndication</w:t>
      </w:r>
      <w:proofErr w:type="spellEnd"/>
      <w:r w:rsidRPr="00EE6E73">
        <w:t xml:space="preserve">-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w:t>
      </w:r>
      <w:proofErr w:type="spellStart"/>
      <w:r w:rsidRPr="00EE6E73">
        <w:t>measurementIndication</w:t>
      </w:r>
      <w:proofErr w:type="spellEnd"/>
      <w:r w:rsidRPr="00EE6E73">
        <w:t xml:space="preserve">                       </w:t>
      </w:r>
      <w:proofErr w:type="spellStart"/>
      <w:r w:rsidRPr="00EE6E73">
        <w:t>SetupRelease</w:t>
      </w:r>
      <w:proofErr w:type="spellEnd"/>
      <w:r w:rsidRPr="00EE6E73">
        <w:t xml:space="preserve"> {</w:t>
      </w:r>
      <w:proofErr w:type="spellStart"/>
      <w:r w:rsidRPr="00EE6E73">
        <w:t>LocationMeasurementInfo</w:t>
      </w:r>
      <w:proofErr w:type="spellEnd"/>
      <w:r w:rsidRPr="00EE6E73">
        <w:t>},</w:t>
      </w:r>
    </w:p>
    <w:p w14:paraId="5EBF90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5520" w:name="_Toc60777099"/>
      <w:bookmarkStart w:id="5521" w:name="_Toc193446010"/>
      <w:bookmarkStart w:id="5522" w:name="_Toc193451815"/>
      <w:bookmarkStart w:id="5523" w:name="_Toc193463085"/>
      <w:bookmarkStart w:id="5524" w:name="_Toc201295372"/>
      <w:r w:rsidRPr="00EE6E73">
        <w:rPr>
          <w:rFonts w:eastAsia="MS Mincho"/>
        </w:rPr>
        <w:t>–</w:t>
      </w:r>
      <w:r w:rsidRPr="00EE6E73">
        <w:rPr>
          <w:rFonts w:eastAsia="MS Mincho"/>
        </w:rPr>
        <w:tab/>
      </w:r>
      <w:proofErr w:type="spellStart"/>
      <w:r w:rsidRPr="00EE6E73">
        <w:rPr>
          <w:rFonts w:eastAsia="MS Mincho"/>
          <w:i/>
        </w:rPr>
        <w:t>LoggedMeasurementConfiguration</w:t>
      </w:r>
      <w:bookmarkEnd w:id="5520"/>
      <w:bookmarkEnd w:id="5521"/>
      <w:bookmarkEnd w:id="5522"/>
      <w:bookmarkEnd w:id="5523"/>
      <w:bookmarkEnd w:id="5524"/>
      <w:proofErr w:type="spellEnd"/>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proofErr w:type="spellStart"/>
      <w:r w:rsidRPr="00EE6E73">
        <w:rPr>
          <w:rFonts w:eastAsia="Malgun Gothic"/>
          <w:i/>
          <w:lang w:eastAsia="ko-KR"/>
        </w:rPr>
        <w:t>LoggedMeasurementConfiguration</w:t>
      </w:r>
      <w:proofErr w:type="spellEnd"/>
      <w:r w:rsidRPr="00EE6E73">
        <w:rPr>
          <w:rFonts w:eastAsia="Malgun Gothic"/>
          <w:i/>
          <w:lang w:eastAsia="ko-KR"/>
        </w:rPr>
        <w:t xml:space="preserve">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proofErr w:type="spellStart"/>
      <w:r w:rsidRPr="00EE6E73">
        <w:rPr>
          <w:bCs/>
          <w:i/>
          <w:iCs/>
        </w:rPr>
        <w:t>LoggedMeasurementConfiguration</w:t>
      </w:r>
      <w:proofErr w:type="spellEnd"/>
      <w:r w:rsidRPr="00EE6E73">
        <w:rPr>
          <w:bCs/>
          <w:i/>
          <w:iCs/>
        </w:rPr>
        <w:t xml:space="preserve">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3B0365E0" w14:textId="77777777" w:rsidR="00394471" w:rsidRPr="00EE6E73" w:rsidRDefault="00394471" w:rsidP="00EE6E73">
      <w:pPr>
        <w:pStyle w:val="PL"/>
        <w:rPr>
          <w:color w:val="808080"/>
        </w:rPr>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572F7A8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proofErr w:type="spellStart"/>
      <w:r w:rsidRPr="00EE6E73">
        <w:t>AreaConfiguration-</w:t>
      </w:r>
      <w:r w:rsidR="009C1CAF" w:rsidRPr="00EE6E73">
        <w:t>r17</w:t>
      </w:r>
      <w:proofErr w:type="spellEnd"/>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w:t>
      </w:r>
      <w:proofErr w:type="spellStart"/>
      <w:r w:rsidRPr="00EE6E73">
        <w:t>nonCriticalExtension</w:t>
      </w:r>
      <w:proofErr w:type="spellEnd"/>
      <w:r w:rsidRPr="00EE6E73">
        <w:t xml:space="preserve">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r w:rsidRPr="00EE6E73">
        <w:t xml:space="preserve">,  </w:t>
      </w:r>
      <w:r w:rsidRPr="00EE6E73">
        <w:rPr>
          <w:color w:val="808080"/>
        </w:rPr>
        <w:t>--Need R</w:t>
      </w:r>
    </w:p>
    <w:p w14:paraId="1D3B3B5B" w14:textId="7B4473B7"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ins w:id="5525" w:author="CR#5446r4" w:date="2025-09-24T11:30:00Z" w16du:dateUtc="2025-09-24T09:30:00Z">
        <w:r w:rsidR="00CA75DD" w:rsidRPr="00175737">
          <w:rPr>
            <w:color w:val="000000" w:themeColor="text1"/>
          </w:rPr>
          <w:t>LoggedMeasurementConfiguration-v1900-IEs</w:t>
        </w:r>
      </w:ins>
      <w:del w:id="5526" w:author="CR#5446r4" w:date="2025-09-24T11:30:00Z" w16du:dateUtc="2025-09-24T09:30:00Z">
        <w:r w:rsidRPr="00EE6E73" w:rsidDel="00CA75DD">
          <w:rPr>
            <w:color w:val="993366"/>
          </w:rPr>
          <w:delText>SEQUENCE</w:delText>
        </w:r>
        <w:r w:rsidRPr="00EE6E73" w:rsidDel="00CA75DD">
          <w:delText xml:space="preserve"> {}                             </w:delText>
        </w:r>
      </w:del>
      <w:r w:rsidRPr="00EE6E73">
        <w:t xml:space="preserve"> </w:t>
      </w:r>
      <w:r w:rsidRPr="00EE6E73">
        <w:rPr>
          <w:color w:val="993366"/>
        </w:rPr>
        <w:t>OPTIONAL</w:t>
      </w:r>
    </w:p>
    <w:p w14:paraId="0460D0C7" w14:textId="77777777" w:rsidR="00E84B6D" w:rsidRPr="00EE6E73" w:rsidRDefault="00E84B6D" w:rsidP="00EE6E73">
      <w:pPr>
        <w:pStyle w:val="PL"/>
      </w:pPr>
      <w:r w:rsidRPr="00EE6E73">
        <w:t>}</w:t>
      </w:r>
    </w:p>
    <w:p w14:paraId="771F443D" w14:textId="77777777" w:rsidR="00CA75DD" w:rsidRDefault="00CA75DD" w:rsidP="00CA75DD">
      <w:pPr>
        <w:pStyle w:val="PL"/>
        <w:rPr>
          <w:ins w:id="5527" w:author="CR#5446r4" w:date="2025-09-24T11:30:00Z" w16du:dateUtc="2025-09-24T09:30:00Z"/>
        </w:rPr>
      </w:pPr>
    </w:p>
    <w:p w14:paraId="0589D837" w14:textId="77777777" w:rsidR="00CA75DD" w:rsidRDefault="00CA75DD" w:rsidP="00CA75DD">
      <w:pPr>
        <w:pStyle w:val="PL"/>
        <w:rPr>
          <w:ins w:id="5528" w:author="CR#5446r4" w:date="2025-09-24T11:30:00Z" w16du:dateUtc="2025-09-24T09:30:00Z"/>
        </w:rPr>
      </w:pPr>
      <w:ins w:id="5529" w:author="CR#5446r4" w:date="2025-09-24T11:30:00Z" w16du:dateUtc="2025-09-24T09:30:00Z">
        <w:r>
          <w:t>LoggedMeasurementConfiguration-v1900-IEs ::= SEQUENCE {</w:t>
        </w:r>
      </w:ins>
    </w:p>
    <w:p w14:paraId="143879CB" w14:textId="0A15FEA3" w:rsidR="00CA75DD" w:rsidRDefault="00CA75DD" w:rsidP="00CA75DD">
      <w:pPr>
        <w:pStyle w:val="PL"/>
        <w:rPr>
          <w:ins w:id="5530" w:author="CR#5446r4" w:date="2025-09-24T11:30:00Z" w16du:dateUtc="2025-09-24T09:30:00Z"/>
        </w:rPr>
      </w:pPr>
      <w:ins w:id="5531" w:author="CR#5446r4" w:date="2025-09-24T11:30:00Z" w16du:dateUtc="2025-09-24T09:30:00Z">
        <w:r>
          <w:t xml:space="preserve">    areaConfigurationNTN-List-r19           </w:t>
        </w:r>
      </w:ins>
      <w:ins w:id="5532" w:author="CR#5446r4" w:date="2025-09-24T11:31:00Z" w16du:dateUtc="2025-09-24T09:31:00Z">
        <w:r>
          <w:t xml:space="preserve"> </w:t>
        </w:r>
      </w:ins>
      <w:ins w:id="5533" w:author="CR#5446r4" w:date="2025-09-24T11:30:00Z" w16du:dateUtc="2025-09-24T09:30:00Z">
        <w:r>
          <w:t xml:space="preserve">    </w:t>
        </w:r>
        <w:proofErr w:type="spellStart"/>
        <w:r>
          <w:t>AreaConfigurationNTN-List-r19</w:t>
        </w:r>
        <w:proofErr w:type="spellEnd"/>
        <w:r>
          <w:t xml:space="preserve">           OPTIONAL,  -- Cond </w:t>
        </w:r>
        <w:proofErr w:type="spellStart"/>
        <w:r>
          <w:t>logAreaNTN</w:t>
        </w:r>
        <w:proofErr w:type="spellEnd"/>
      </w:ins>
    </w:p>
    <w:p w14:paraId="55A522FB" w14:textId="4AE7F5D5" w:rsidR="00CA75DD" w:rsidRDefault="00CA75DD" w:rsidP="00CA75DD">
      <w:pPr>
        <w:pStyle w:val="PL"/>
        <w:rPr>
          <w:ins w:id="5534" w:author="CR#5446r4" w:date="2025-09-24T11:30:00Z" w16du:dateUtc="2025-09-24T09:30:00Z"/>
        </w:rPr>
      </w:pPr>
      <w:ins w:id="5535" w:author="CR#5446r4" w:date="2025-09-24T11:30:00Z" w16du:dateUtc="2025-09-24T09:30:00Z">
        <w:r>
          <w:t xml:space="preserve">    </w:t>
        </w:r>
        <w:proofErr w:type="spellStart"/>
        <w:r>
          <w:t>nonCriticalExtension</w:t>
        </w:r>
        <w:proofErr w:type="spellEnd"/>
        <w:r>
          <w:t xml:space="preserve">                    </w:t>
        </w:r>
      </w:ins>
      <w:ins w:id="5536" w:author="CR#5446r4" w:date="2025-09-24T11:31:00Z" w16du:dateUtc="2025-09-24T09:31:00Z">
        <w:r>
          <w:t xml:space="preserve"> </w:t>
        </w:r>
      </w:ins>
      <w:ins w:id="5537" w:author="CR#5446r4" w:date="2025-09-24T11:30:00Z" w16du:dateUtc="2025-09-24T09:30:00Z">
        <w:r>
          <w:t xml:space="preserve">    SEQUENCE {}                             OPTIONAL</w:t>
        </w:r>
      </w:ins>
    </w:p>
    <w:p w14:paraId="227EB531" w14:textId="3B3BE6E7" w:rsidR="00E84B6D" w:rsidRDefault="00CA75DD" w:rsidP="00CA75DD">
      <w:pPr>
        <w:pStyle w:val="PL"/>
        <w:rPr>
          <w:ins w:id="5538" w:author="CR#5446r4" w:date="2025-09-24T11:30:00Z" w16du:dateUtc="2025-09-24T09:30:00Z"/>
        </w:rPr>
      </w:pPr>
      <w:ins w:id="5539" w:author="CR#5446r4" w:date="2025-09-24T11:30:00Z" w16du:dateUtc="2025-09-24T09:30:00Z">
        <w:r>
          <w:t>}</w:t>
        </w:r>
      </w:ins>
    </w:p>
    <w:p w14:paraId="54C6E6AA" w14:textId="77777777" w:rsidR="00CA75DD" w:rsidRPr="00EE6E73" w:rsidRDefault="00CA75DD" w:rsidP="00CA75DD">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w:t>
      </w:r>
      <w:proofErr w:type="spellStart"/>
      <w:r w:rsidRPr="00EE6E73">
        <w:t>EventType-r16</w:t>
      </w:r>
      <w:proofErr w:type="spellEnd"/>
      <w:r w:rsidRPr="00EE6E73">
        <w:t>,</w:t>
      </w:r>
    </w:p>
    <w:p w14:paraId="6D9C1591"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w:t>
      </w:r>
      <w:proofErr w:type="spellStart"/>
      <w:r w:rsidRPr="00EE6E73">
        <w:t>outOfCoverage</w:t>
      </w:r>
      <w:proofErr w:type="spellEnd"/>
      <w:r w:rsidRPr="00EE6E73">
        <w:t xml:space="preserv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w:t>
      </w:r>
      <w:proofErr w:type="spellStart"/>
      <w:r w:rsidRPr="00EE6E73">
        <w:t>MeasTriggerQuantity</w:t>
      </w:r>
      <w:proofErr w:type="spellEnd"/>
      <w:r w:rsidRPr="00EE6E73">
        <w:t>,</w:t>
      </w:r>
    </w:p>
    <w:p w14:paraId="195B99A9"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22A04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8F92FF8" w14:textId="77777777" w:rsidR="00CA75DD" w:rsidRDefault="00CA75DD" w:rsidP="00CA75DD">
      <w:pPr>
        <w:pStyle w:val="PL"/>
        <w:rPr>
          <w:ins w:id="5540" w:author="CR#5446r4" w:date="2025-09-24T11:31:00Z" w16du:dateUtc="2025-09-24T09:31:00Z"/>
        </w:rPr>
      </w:pPr>
    </w:p>
    <w:p w14:paraId="5AB20014" w14:textId="76DA58C6" w:rsidR="00CA75DD" w:rsidRDefault="00CA75DD" w:rsidP="00CA75DD">
      <w:pPr>
        <w:pStyle w:val="PL"/>
        <w:rPr>
          <w:ins w:id="5541" w:author="CR#5446r4" w:date="2025-09-24T11:31:00Z" w16du:dateUtc="2025-09-24T09:31:00Z"/>
        </w:rPr>
      </w:pPr>
      <w:ins w:id="5542" w:author="CR#5446r4" w:date="2025-09-24T11:31:00Z" w16du:dateUtc="2025-09-24T09:31:00Z">
        <w:r>
          <w:t>AreaConfigurationNTN-List-r19 ::= SEQUENCE (SIZE (1..maxNrofAreaNTN-r19)) OF AreaConfigurationNTN-r19</w:t>
        </w:r>
      </w:ins>
    </w:p>
    <w:p w14:paraId="79B9E7F0" w14:textId="77777777" w:rsidR="00CA75DD" w:rsidRDefault="00CA75DD" w:rsidP="00CA75DD">
      <w:pPr>
        <w:pStyle w:val="PL"/>
        <w:rPr>
          <w:ins w:id="5543" w:author="CR#5446r4" w:date="2025-09-24T11:31:00Z" w16du:dateUtc="2025-09-24T09:31:00Z"/>
        </w:rPr>
      </w:pPr>
    </w:p>
    <w:p w14:paraId="6C03D8DF" w14:textId="04458040" w:rsidR="00CA75DD" w:rsidRDefault="00CA75DD" w:rsidP="00CA75DD">
      <w:pPr>
        <w:pStyle w:val="PL"/>
        <w:rPr>
          <w:ins w:id="5544" w:author="CR#5446r4" w:date="2025-09-24T11:31:00Z" w16du:dateUtc="2025-09-24T09:31:00Z"/>
        </w:rPr>
      </w:pPr>
      <w:ins w:id="5545" w:author="CR#5446r4" w:date="2025-09-24T11:31:00Z" w16du:dateUtc="2025-09-24T09:31:00Z">
        <w:r>
          <w:t>AreaConfigurationNTN-r19 ::=    SEQUENCE {</w:t>
        </w:r>
      </w:ins>
    </w:p>
    <w:p w14:paraId="6AA3D86C" w14:textId="77777777" w:rsidR="00CA75DD" w:rsidRDefault="00CA75DD" w:rsidP="00CA75DD">
      <w:pPr>
        <w:pStyle w:val="PL"/>
        <w:rPr>
          <w:ins w:id="5546" w:author="CR#5446r4" w:date="2025-09-24T11:31:00Z" w16du:dateUtc="2025-09-24T09:31:00Z"/>
        </w:rPr>
      </w:pPr>
      <w:ins w:id="5547" w:author="CR#5446r4" w:date="2025-09-24T11:31:00Z" w16du:dateUtc="2025-09-24T09:31:00Z">
        <w:r>
          <w:t xml:space="preserve">    areaCoordinates-r19             CHOICE {</w:t>
        </w:r>
      </w:ins>
    </w:p>
    <w:p w14:paraId="2AB2995A" w14:textId="623D3746" w:rsidR="00CA75DD" w:rsidRDefault="00CA75DD" w:rsidP="00CA75DD">
      <w:pPr>
        <w:pStyle w:val="PL"/>
        <w:rPr>
          <w:ins w:id="5548" w:author="CR#5446r4" w:date="2025-09-24T11:31:00Z" w16du:dateUtc="2025-09-24T09:31:00Z"/>
        </w:rPr>
      </w:pPr>
      <w:ins w:id="5549" w:author="CR#5446r4" w:date="2025-09-24T11:31:00Z" w16du:dateUtc="2025-09-24T09:31:00Z">
        <w:r>
          <w:t xml:space="preserve">        </w:t>
        </w:r>
        <w:proofErr w:type="spellStart"/>
        <w:r>
          <w:t>polygonArea</w:t>
        </w:r>
        <w:proofErr w:type="spellEnd"/>
        <w:r>
          <w:t xml:space="preserve">                     OCTET STRING,</w:t>
        </w:r>
      </w:ins>
    </w:p>
    <w:p w14:paraId="20B1DDAD" w14:textId="5323E5E2" w:rsidR="00CA75DD" w:rsidRDefault="00CA75DD" w:rsidP="00CA75DD">
      <w:pPr>
        <w:pStyle w:val="PL"/>
        <w:rPr>
          <w:ins w:id="5550" w:author="CR#5446r4" w:date="2025-09-24T11:31:00Z" w16du:dateUtc="2025-09-24T09:31:00Z"/>
        </w:rPr>
      </w:pPr>
      <w:ins w:id="5551" w:author="CR#5446r4" w:date="2025-09-24T11:31:00Z" w16du:dateUtc="2025-09-24T09:31:00Z">
        <w:r>
          <w:t xml:space="preserve">        </w:t>
        </w:r>
        <w:proofErr w:type="spellStart"/>
        <w:r>
          <w:t>circleArea</w:t>
        </w:r>
        <w:proofErr w:type="spellEnd"/>
        <w:r>
          <w:t xml:space="preserve">                      SEQUENCE {</w:t>
        </w:r>
      </w:ins>
    </w:p>
    <w:p w14:paraId="6291F05D" w14:textId="3BAD036F" w:rsidR="00CA75DD" w:rsidRDefault="00CA75DD" w:rsidP="00CA75DD">
      <w:pPr>
        <w:pStyle w:val="PL"/>
        <w:rPr>
          <w:ins w:id="5552" w:author="CR#5446r4" w:date="2025-09-24T11:31:00Z" w16du:dateUtc="2025-09-24T09:31:00Z"/>
        </w:rPr>
      </w:pPr>
      <w:ins w:id="5553" w:author="CR#5446r4" w:date="2025-09-24T11:31:00Z" w16du:dateUtc="2025-09-24T09:31:00Z">
        <w:r>
          <w:t xml:space="preserve">            referenceLocation-r19           ReferenceLocation-r17,</w:t>
        </w:r>
      </w:ins>
    </w:p>
    <w:p w14:paraId="13BF1AAC" w14:textId="291FB675" w:rsidR="00CA75DD" w:rsidRDefault="00CA75DD" w:rsidP="00CA75DD">
      <w:pPr>
        <w:pStyle w:val="PL"/>
        <w:rPr>
          <w:ins w:id="5554" w:author="CR#5446r4" w:date="2025-09-24T11:31:00Z" w16du:dateUtc="2025-09-24T09:31:00Z"/>
        </w:rPr>
      </w:pPr>
      <w:ins w:id="5555" w:author="CR#5446r4" w:date="2025-09-24T11:31:00Z" w16du:dateUtc="2025-09-24T09:31:00Z">
        <w:r>
          <w:t xml:space="preserve">            distanceRadius-r19              INTEGER (0..65535)</w:t>
        </w:r>
      </w:ins>
    </w:p>
    <w:p w14:paraId="256EE7C4" w14:textId="77777777" w:rsidR="00CA75DD" w:rsidRDefault="00CA75DD" w:rsidP="00CA75DD">
      <w:pPr>
        <w:pStyle w:val="PL"/>
        <w:rPr>
          <w:ins w:id="5556" w:author="CR#5446r4" w:date="2025-09-24T11:31:00Z" w16du:dateUtc="2025-09-24T09:31:00Z"/>
        </w:rPr>
      </w:pPr>
      <w:ins w:id="5557" w:author="CR#5446r4" w:date="2025-09-24T11:31:00Z" w16du:dateUtc="2025-09-24T09:31:00Z">
        <w:r>
          <w:t xml:space="preserve">        }</w:t>
        </w:r>
      </w:ins>
    </w:p>
    <w:p w14:paraId="2ABE1548" w14:textId="77777777" w:rsidR="00CA75DD" w:rsidRDefault="00CA75DD" w:rsidP="00CA75DD">
      <w:pPr>
        <w:pStyle w:val="PL"/>
        <w:rPr>
          <w:ins w:id="5558" w:author="CR#5446r4" w:date="2025-09-24T11:31:00Z" w16du:dateUtc="2025-09-24T09:31:00Z"/>
        </w:rPr>
      </w:pPr>
      <w:ins w:id="5559" w:author="CR#5446r4" w:date="2025-09-24T11:31:00Z" w16du:dateUtc="2025-09-24T09:31:00Z">
        <w:r>
          <w:t xml:space="preserve">    }</w:t>
        </w:r>
      </w:ins>
    </w:p>
    <w:p w14:paraId="0DBDEB88" w14:textId="59434525" w:rsidR="00394471" w:rsidRDefault="00CA75DD" w:rsidP="00CA75DD">
      <w:pPr>
        <w:pStyle w:val="PL"/>
        <w:rPr>
          <w:ins w:id="5560" w:author="CR#5446r4" w:date="2025-09-24T11:31:00Z" w16du:dateUtc="2025-09-24T09:31:00Z"/>
        </w:rPr>
      </w:pPr>
      <w:ins w:id="5561" w:author="CR#5446r4" w:date="2025-09-24T11:31:00Z" w16du:dateUtc="2025-09-24T09:31:00Z">
        <w:r>
          <w:t>}</w:t>
        </w:r>
      </w:ins>
    </w:p>
    <w:p w14:paraId="080FF512" w14:textId="77777777" w:rsidR="00CA75DD" w:rsidRPr="00EE6E73" w:rsidRDefault="00CA75DD" w:rsidP="00CA75DD">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proofErr w:type="spellStart"/>
            <w:r w:rsidRPr="00EE6E73">
              <w:rPr>
                <w:i/>
                <w:iCs/>
                <w:lang w:eastAsia="ko-KR"/>
              </w:rPr>
              <w:t>LoggedMeasurementConfiguration</w:t>
            </w:r>
            <w:proofErr w:type="spellEnd"/>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absoluteTimeInfo</w:t>
            </w:r>
            <w:proofErr w:type="spellEnd"/>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areaConfiguration</w:t>
            </w:r>
            <w:proofErr w:type="spellEnd"/>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CA75DD" w:rsidRPr="00EE6E73" w14:paraId="1C656C66" w14:textId="77777777" w:rsidTr="00964CC4">
        <w:trPr>
          <w:cantSplit/>
          <w:tblHeader/>
          <w:ins w:id="5562" w:author="CR#5446r4" w:date="2025-09-24T11:32:00Z"/>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CA75DD" w:rsidRDefault="00CA75DD">
            <w:pPr>
              <w:pStyle w:val="TAL"/>
              <w:rPr>
                <w:ins w:id="5563" w:author="CR#5446r4" w:date="2025-09-24T11:32:00Z" w16du:dateUtc="2025-09-24T09:32:00Z"/>
                <w:rFonts w:eastAsia="SimSun"/>
                <w:b/>
                <w:bCs/>
                <w:i/>
                <w:iCs/>
                <w:lang w:eastAsia="en-GB"/>
                <w:rPrChange w:id="5564" w:author="CR#5446r4" w:date="2025-09-24T11:32:00Z" w16du:dateUtc="2025-09-24T09:32:00Z">
                  <w:rPr>
                    <w:ins w:id="5565" w:author="CR#5446r4" w:date="2025-09-24T11:32:00Z" w16du:dateUtc="2025-09-24T09:32:00Z"/>
                    <w:rFonts w:eastAsia="SimSun"/>
                    <w:lang w:eastAsia="en-GB"/>
                  </w:rPr>
                </w:rPrChange>
              </w:rPr>
              <w:pPrChange w:id="5566" w:author="CR#5446r4" w:date="2025-09-24T11:32:00Z" w16du:dateUtc="2025-09-24T09:32:00Z">
                <w:pPr>
                  <w:keepNext/>
                  <w:keepLines/>
                  <w:spacing w:after="0"/>
                </w:pPr>
              </w:pPrChange>
            </w:pPr>
            <w:proofErr w:type="spellStart"/>
            <w:ins w:id="5567" w:author="CR#5446r4" w:date="2025-09-24T11:32:00Z" w16du:dateUtc="2025-09-24T09:32:00Z">
              <w:r w:rsidRPr="00CA75DD">
                <w:rPr>
                  <w:rFonts w:eastAsia="SimSun"/>
                  <w:b/>
                  <w:bCs/>
                  <w:i/>
                  <w:iCs/>
                  <w:lang w:eastAsia="en-GB"/>
                  <w:rPrChange w:id="5568" w:author="CR#5446r4" w:date="2025-09-24T11:32:00Z" w16du:dateUtc="2025-09-24T09:32:00Z">
                    <w:rPr>
                      <w:rFonts w:eastAsia="SimSun"/>
                      <w:lang w:eastAsia="en-GB"/>
                    </w:rPr>
                  </w:rPrChange>
                </w:rPr>
                <w:t>areaConfigurationNTN</w:t>
              </w:r>
              <w:proofErr w:type="spellEnd"/>
              <w:r w:rsidRPr="00CA75DD">
                <w:rPr>
                  <w:rFonts w:eastAsia="SimSun"/>
                  <w:b/>
                  <w:bCs/>
                  <w:i/>
                  <w:iCs/>
                  <w:lang w:eastAsia="en-GB"/>
                  <w:rPrChange w:id="5569" w:author="CR#5446r4" w:date="2025-09-24T11:32:00Z" w16du:dateUtc="2025-09-24T09:32:00Z">
                    <w:rPr>
                      <w:rFonts w:eastAsia="SimSun"/>
                      <w:lang w:eastAsia="en-GB"/>
                    </w:rPr>
                  </w:rPrChange>
                </w:rPr>
                <w:t>-List</w:t>
              </w:r>
            </w:ins>
          </w:p>
          <w:p w14:paraId="098A5ED9" w14:textId="68957245" w:rsidR="00CA75DD" w:rsidRPr="00EE6E73" w:rsidRDefault="00CA75DD" w:rsidP="00CA75DD">
            <w:pPr>
              <w:pStyle w:val="TAL"/>
              <w:rPr>
                <w:ins w:id="5570" w:author="CR#5446r4" w:date="2025-09-24T11:32:00Z" w16du:dateUtc="2025-09-24T09:32:00Z"/>
                <w:rFonts w:eastAsia="SimSun"/>
                <w:b/>
                <w:bCs/>
                <w:i/>
                <w:kern w:val="2"/>
                <w:lang w:eastAsia="en-GB"/>
              </w:rPr>
            </w:pPr>
            <w:ins w:id="5571" w:author="CR#5446r4" w:date="2025-09-24T11:32:00Z" w16du:dateUtc="2025-09-24T09:32:00Z">
              <w:r w:rsidRPr="00175737">
                <w:rPr>
                  <w:rFonts w:eastAsia="SimSun"/>
                  <w:bCs/>
                  <w:kern w:val="2"/>
                  <w:lang w:eastAsia="en-GB"/>
                </w:rPr>
                <w:t xml:space="preserve">Used to restrict the geographic area in which the UE performs measurement logging for NTN deployment. The network does not configure </w:t>
              </w:r>
              <w:proofErr w:type="spellStart"/>
              <w:r w:rsidRPr="00175737">
                <w:rPr>
                  <w:rFonts w:eastAsia="SimSun"/>
                  <w:bCs/>
                  <w:i/>
                  <w:iCs/>
                  <w:kern w:val="2"/>
                  <w:lang w:eastAsia="en-GB"/>
                </w:rPr>
                <w:t>areaConfiguration</w:t>
              </w:r>
              <w:proofErr w:type="spellEnd"/>
              <w:r w:rsidRPr="00175737">
                <w:rPr>
                  <w:rFonts w:eastAsia="SimSun"/>
                  <w:bCs/>
                  <w:kern w:val="2"/>
                  <w:lang w:eastAsia="en-GB"/>
                </w:rPr>
                <w:t xml:space="preserve"> together with </w:t>
              </w:r>
              <w:proofErr w:type="spellStart"/>
              <w:r w:rsidRPr="00175737">
                <w:rPr>
                  <w:rFonts w:eastAsia="SimSun"/>
                  <w:bCs/>
                  <w:i/>
                  <w:iCs/>
                  <w:kern w:val="2"/>
                  <w:lang w:eastAsia="en-GB"/>
                </w:rPr>
                <w:t>areaConfigurationNTN</w:t>
              </w:r>
              <w:proofErr w:type="spellEnd"/>
              <w:r w:rsidRPr="00175737">
                <w:rPr>
                  <w:rFonts w:eastAsia="SimSun"/>
                  <w:bCs/>
                  <w:i/>
                  <w:iCs/>
                  <w:kern w:val="2"/>
                  <w:lang w:eastAsia="en-GB"/>
                </w:rPr>
                <w:t>-List</w:t>
              </w:r>
              <w:r w:rsidRPr="00175737">
                <w:rPr>
                  <w:rFonts w:eastAsia="SimSun"/>
                  <w:bCs/>
                  <w:kern w:val="2"/>
                  <w:lang w:eastAsia="en-GB"/>
                </w:rPr>
                <w:t>.</w:t>
              </w:r>
            </w:ins>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proofErr w:type="spellStart"/>
            <w:r w:rsidRPr="00EE6E73">
              <w:rPr>
                <w:rFonts w:eastAsia="SimSun"/>
                <w:b/>
                <w:bCs/>
                <w:i/>
                <w:kern w:val="2"/>
                <w:lang w:eastAsia="en-GB"/>
              </w:rPr>
              <w:t>earlyMeasIndication</w:t>
            </w:r>
            <w:proofErr w:type="spellEnd"/>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proofErr w:type="spellStart"/>
            <w:r w:rsidRPr="00EE6E73">
              <w:rPr>
                <w:b/>
                <w:i/>
                <w:lang w:eastAsia="sv-SE"/>
              </w:rPr>
              <w:t>eventType</w:t>
            </w:r>
            <w:proofErr w:type="spellEnd"/>
          </w:p>
          <w:p w14:paraId="746C188A" w14:textId="77777777" w:rsidR="00394471" w:rsidRPr="00EE6E73" w:rsidRDefault="00394471" w:rsidP="00964CC4">
            <w:pPr>
              <w:pStyle w:val="TAL"/>
              <w:rPr>
                <w:i/>
                <w:iCs/>
                <w:lang w:eastAsia="ko-KR"/>
              </w:rPr>
            </w:pPr>
            <w:r w:rsidRPr="00EE6E73">
              <w:rPr>
                <w:bCs/>
                <w:iCs/>
                <w:lang w:eastAsia="en-GB"/>
              </w:rPr>
              <w:t xml:space="preserve">The value </w:t>
            </w:r>
            <w:proofErr w:type="spellStart"/>
            <w:r w:rsidRPr="00EE6E73">
              <w:rPr>
                <w:bCs/>
                <w:iCs/>
                <w:lang w:eastAsia="en-GB"/>
              </w:rPr>
              <w:t>outOfCoverage</w:t>
            </w:r>
            <w:proofErr w:type="spellEnd"/>
            <w:r w:rsidRPr="00EE6E73">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plmn-IdentityList</w:t>
            </w:r>
            <w:proofErr w:type="spellEnd"/>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CA75DD" w:rsidRPr="00EE6E73" w14:paraId="02D4BFA9" w14:textId="77777777" w:rsidTr="00964CC4">
        <w:trPr>
          <w:cantSplit/>
          <w:tblHeader/>
          <w:ins w:id="5572" w:author="CR#5446r4" w:date="2025-09-24T11:32:00Z"/>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175737" w:rsidRDefault="00CA75DD" w:rsidP="00CA75DD">
            <w:pPr>
              <w:pStyle w:val="TAL"/>
              <w:rPr>
                <w:ins w:id="5573" w:author="CR#5446r4" w:date="2025-09-24T11:32:00Z" w16du:dateUtc="2025-09-24T09:32:00Z"/>
                <w:b/>
                <w:bCs/>
                <w:i/>
                <w:lang w:eastAsia="en-GB"/>
              </w:rPr>
            </w:pPr>
            <w:proofErr w:type="spellStart"/>
            <w:ins w:id="5574" w:author="CR#5446r4" w:date="2025-09-24T11:32:00Z" w16du:dateUtc="2025-09-24T09:32:00Z">
              <w:r w:rsidRPr="00175737">
                <w:rPr>
                  <w:b/>
                  <w:bCs/>
                  <w:i/>
                  <w:lang w:eastAsia="en-GB"/>
                </w:rPr>
                <w:t>polygonArea</w:t>
              </w:r>
              <w:proofErr w:type="spellEnd"/>
            </w:ins>
          </w:p>
          <w:p w14:paraId="68759B53" w14:textId="571EB318" w:rsidR="00CA75DD" w:rsidRPr="00EE6E73" w:rsidRDefault="00CA75DD" w:rsidP="00CA75DD">
            <w:pPr>
              <w:pStyle w:val="TAL"/>
              <w:rPr>
                <w:ins w:id="5575" w:author="CR#5446r4" w:date="2025-09-24T11:32:00Z" w16du:dateUtc="2025-09-24T09:32:00Z"/>
                <w:rFonts w:eastAsia="SimSun"/>
                <w:b/>
                <w:bCs/>
                <w:i/>
                <w:kern w:val="2"/>
                <w:lang w:eastAsia="en-GB"/>
              </w:rPr>
            </w:pPr>
            <w:ins w:id="5576" w:author="CR#5446r4" w:date="2025-09-24T11:32:00Z" w16du:dateUtc="2025-09-24T09:32:00Z">
              <w:r w:rsidRPr="00175737">
                <w:rPr>
                  <w:rFonts w:eastAsia="SimSun"/>
                  <w:bCs/>
                  <w:kern w:val="2"/>
                  <w:lang w:eastAsia="en-GB"/>
                </w:rPr>
                <w:t>Parameter type Polygon defined in TS 37.355 [49]. The first/leftmost bit of the first octet contains the most significant bit.</w:t>
              </w:r>
            </w:ins>
          </w:p>
        </w:tc>
      </w:tr>
      <w:tr w:rsidR="00CA75DD"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EE6E73" w:rsidRDefault="00CA75DD" w:rsidP="00CA75DD">
            <w:pPr>
              <w:pStyle w:val="TAL"/>
              <w:rPr>
                <w:b/>
                <w:i/>
                <w:lang w:eastAsia="sv-SE"/>
              </w:rPr>
            </w:pPr>
            <w:proofErr w:type="spellStart"/>
            <w:r w:rsidRPr="00EE6E73">
              <w:rPr>
                <w:b/>
                <w:i/>
                <w:lang w:eastAsia="sv-SE"/>
              </w:rPr>
              <w:t>sigLoggedMeasType</w:t>
            </w:r>
            <w:proofErr w:type="spellEnd"/>
          </w:p>
          <w:p w14:paraId="7C022958" w14:textId="4FB29368" w:rsidR="00CA75DD" w:rsidRPr="00EE6E73" w:rsidRDefault="00CA75DD" w:rsidP="00CA75DD">
            <w:pPr>
              <w:pStyle w:val="TAL"/>
              <w:rPr>
                <w:bCs/>
                <w:iCs/>
                <w:lang w:eastAsia="sv-SE"/>
              </w:rPr>
            </w:pPr>
            <w:r w:rsidRPr="00EE6E73">
              <w:rPr>
                <w:bCs/>
                <w:iCs/>
                <w:lang w:eastAsia="sv-SE"/>
              </w:rPr>
              <w:t>If included, the field indicates a signalling based logged measurement configuration (See TS 37.320 [61]).</w:t>
            </w:r>
          </w:p>
        </w:tc>
      </w:tr>
      <w:tr w:rsidR="00CA75DD"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EE6E73" w:rsidRDefault="00CA75DD" w:rsidP="00CA75DD">
            <w:pPr>
              <w:pStyle w:val="TAL"/>
              <w:rPr>
                <w:b/>
                <w:i/>
                <w:lang w:eastAsia="sv-SE"/>
              </w:rPr>
            </w:pPr>
            <w:proofErr w:type="spellStart"/>
            <w:r w:rsidRPr="00EE6E73">
              <w:rPr>
                <w:b/>
                <w:i/>
                <w:lang w:eastAsia="sv-SE"/>
              </w:rPr>
              <w:t>tce</w:t>
            </w:r>
            <w:proofErr w:type="spellEnd"/>
            <w:r w:rsidRPr="00EE6E73">
              <w:rPr>
                <w:b/>
                <w:i/>
                <w:lang w:eastAsia="sv-SE"/>
              </w:rPr>
              <w:t>-Id</w:t>
            </w:r>
          </w:p>
          <w:p w14:paraId="47FE3A6D" w14:textId="77777777" w:rsidR="00CA75DD" w:rsidRPr="00EE6E73" w:rsidRDefault="00CA75DD" w:rsidP="00CA75DD">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CA75DD"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EE6E73" w:rsidRDefault="00CA75DD" w:rsidP="00CA75DD">
            <w:pPr>
              <w:pStyle w:val="TAL"/>
              <w:rPr>
                <w:b/>
                <w:i/>
                <w:lang w:eastAsia="ko-KR"/>
              </w:rPr>
            </w:pPr>
            <w:proofErr w:type="spellStart"/>
            <w:r w:rsidRPr="00EE6E73">
              <w:rPr>
                <w:b/>
                <w:i/>
                <w:lang w:eastAsia="ko-KR"/>
              </w:rPr>
              <w:t>traceRecordingSessionRef</w:t>
            </w:r>
            <w:proofErr w:type="spellEnd"/>
          </w:p>
          <w:p w14:paraId="4EF980D5" w14:textId="77777777" w:rsidR="00CA75DD" w:rsidRPr="00EE6E73" w:rsidRDefault="00CA75DD" w:rsidP="00CA75DD">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CA75DD"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EE6E73" w:rsidRDefault="00CA75DD" w:rsidP="00CA75DD">
            <w:pPr>
              <w:pStyle w:val="TAL"/>
              <w:rPr>
                <w:b/>
                <w:i/>
                <w:lang w:eastAsia="sv-SE"/>
              </w:rPr>
            </w:pPr>
            <w:proofErr w:type="spellStart"/>
            <w:r w:rsidRPr="00EE6E73">
              <w:rPr>
                <w:b/>
                <w:i/>
                <w:lang w:eastAsia="sv-SE"/>
              </w:rPr>
              <w:t>reportType</w:t>
            </w:r>
            <w:proofErr w:type="spellEnd"/>
          </w:p>
          <w:p w14:paraId="7AAC9765" w14:textId="61E2D50F" w:rsidR="00CA75DD" w:rsidRPr="00EE6E73" w:rsidRDefault="00CA75DD" w:rsidP="00CA75DD">
            <w:pPr>
              <w:pStyle w:val="TAL"/>
              <w:rPr>
                <w:rFonts w:eastAsia="SimSun"/>
                <w:b/>
                <w:bCs/>
                <w:i/>
                <w:kern w:val="2"/>
                <w:lang w:eastAsia="en-GB"/>
              </w:rPr>
            </w:pPr>
            <w:r w:rsidRPr="00EE6E73">
              <w:rPr>
                <w:lang w:eastAsia="sv-SE"/>
              </w:rPr>
              <w:t xml:space="preserve">Parameter configures the type of MDT configuration, specifically Periodic MDT configuration or Event </w:t>
            </w:r>
            <w:proofErr w:type="spellStart"/>
            <w:r w:rsidRPr="00EE6E73">
              <w:rPr>
                <w:lang w:eastAsia="sv-SE"/>
              </w:rPr>
              <w:t>Triggerd</w:t>
            </w:r>
            <w:proofErr w:type="spellEnd"/>
            <w:r w:rsidRPr="00EE6E73">
              <w:rPr>
                <w:lang w:eastAsia="sv-SE"/>
              </w:rPr>
              <w:t xml:space="preserve"> MDT configuration.</w:t>
            </w:r>
          </w:p>
        </w:tc>
      </w:tr>
    </w:tbl>
    <w:p w14:paraId="57655EEF" w14:textId="77777777" w:rsidR="00CA75DD" w:rsidRPr="00175737" w:rsidRDefault="00CA75DD" w:rsidP="00CA75DD">
      <w:pPr>
        <w:rPr>
          <w:ins w:id="5577" w:author="CR#5446r4" w:date="2025-09-24T11:32:00Z" w16du:dateUtc="2025-09-24T09:32: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175737" w14:paraId="6AB4C85C" w14:textId="77777777" w:rsidTr="006D7187">
        <w:trPr>
          <w:ins w:id="5578" w:author="CR#5446r4" w:date="2025-09-24T11:32:00Z"/>
        </w:trPr>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175737" w:rsidRDefault="00CA75DD" w:rsidP="00CA75DD">
            <w:pPr>
              <w:pStyle w:val="TAH"/>
              <w:rPr>
                <w:ins w:id="5579" w:author="CR#5446r4" w:date="2025-09-24T11:32:00Z" w16du:dateUtc="2025-09-24T09:32:00Z"/>
                <w:rFonts w:eastAsia="SimSun"/>
                <w:lang w:eastAsia="sv-SE"/>
              </w:rPr>
            </w:pPr>
            <w:ins w:id="5580" w:author="CR#5446r4" w:date="2025-09-24T11:32:00Z" w16du:dateUtc="2025-09-24T09:32:00Z">
              <w:r w:rsidRPr="00175737">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175737" w:rsidRDefault="00CA75DD" w:rsidP="00CA75DD">
            <w:pPr>
              <w:pStyle w:val="TAH"/>
              <w:rPr>
                <w:ins w:id="5581" w:author="CR#5446r4" w:date="2025-09-24T11:32:00Z" w16du:dateUtc="2025-09-24T09:32:00Z"/>
                <w:rFonts w:eastAsia="SimSun"/>
                <w:lang w:eastAsia="sv-SE"/>
              </w:rPr>
            </w:pPr>
            <w:ins w:id="5582" w:author="CR#5446r4" w:date="2025-09-24T11:32:00Z" w16du:dateUtc="2025-09-24T09:32:00Z">
              <w:r w:rsidRPr="00175737">
                <w:rPr>
                  <w:rFonts w:eastAsia="SimSun"/>
                  <w:lang w:eastAsia="sv-SE"/>
                </w:rPr>
                <w:t>Explanation</w:t>
              </w:r>
            </w:ins>
          </w:p>
        </w:tc>
      </w:tr>
      <w:tr w:rsidR="00CA75DD" w:rsidRPr="00175737" w14:paraId="11D3E270" w14:textId="77777777" w:rsidTr="006D7187">
        <w:trPr>
          <w:ins w:id="5583" w:author="CR#5446r4" w:date="2025-09-24T11:32:00Z"/>
        </w:trPr>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175737" w:rsidRDefault="00CA75DD" w:rsidP="006D7187">
            <w:pPr>
              <w:pStyle w:val="TAL"/>
              <w:rPr>
                <w:ins w:id="5584" w:author="CR#5446r4" w:date="2025-09-24T11:32:00Z" w16du:dateUtc="2025-09-24T09:32:00Z"/>
                <w:rFonts w:eastAsia="SimSun"/>
                <w:i/>
                <w:iCs/>
                <w:lang w:eastAsia="sv-SE"/>
              </w:rPr>
            </w:pPr>
            <w:proofErr w:type="spellStart"/>
            <w:ins w:id="5585" w:author="CR#5446r4" w:date="2025-09-24T11:32:00Z" w16du:dateUtc="2025-09-24T09:32:00Z">
              <w:r w:rsidRPr="00175737">
                <w:rPr>
                  <w:rFonts w:eastAsia="SimSun"/>
                  <w:i/>
                  <w:iCs/>
                  <w:lang w:eastAsia="sv-SE"/>
                </w:rPr>
                <w:t>logAreaNTN</w:t>
              </w:r>
              <w:proofErr w:type="spellEnd"/>
            </w:ins>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175737" w:rsidRDefault="00CA75DD" w:rsidP="006D7187">
            <w:pPr>
              <w:pStyle w:val="TAL"/>
              <w:rPr>
                <w:ins w:id="5586" w:author="CR#5446r4" w:date="2025-09-24T11:32:00Z" w16du:dateUtc="2025-09-24T09:32:00Z"/>
                <w:rFonts w:eastAsia="SimSun"/>
                <w:lang w:eastAsia="sv-SE"/>
              </w:rPr>
            </w:pPr>
            <w:ins w:id="5587" w:author="CR#5446r4" w:date="2025-09-24T11:32:00Z" w16du:dateUtc="2025-09-24T09:32:00Z">
              <w:r w:rsidRPr="00175737">
                <w:rPr>
                  <w:rFonts w:eastAsia="SimSun"/>
                  <w:lang w:eastAsia="sv-SE"/>
                </w:rPr>
                <w:t>The field is optionally present, Need R, for logging of measurements in NTN deployments, otherwise it is absent.</w:t>
              </w:r>
            </w:ins>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w:t>
      </w:r>
      <w:proofErr w:type="spellStart"/>
      <w:r w:rsidRPr="00EE6E73">
        <w:rPr>
          <w:i/>
        </w:rPr>
        <w:t>ConfigList</w:t>
      </w:r>
      <w:proofErr w:type="spellEnd"/>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w:t>
      </w:r>
      <w:proofErr w:type="spellStart"/>
      <w:r w:rsidRPr="00EE6E73">
        <w:rPr>
          <w:i/>
        </w:rPr>
        <w:t>ConfigList</w:t>
      </w:r>
      <w:proofErr w:type="spellEnd"/>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w:t>
      </w:r>
      <w:proofErr w:type="spellStart"/>
      <w:r w:rsidRPr="00EE6E73">
        <w:rPr>
          <w:i/>
        </w:rPr>
        <w:t>ConfigList</w:t>
      </w:r>
      <w:proofErr w:type="spellEnd"/>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proofErr w:type="spellStart"/>
      <w:r w:rsidRPr="00EE6E73">
        <w:rPr>
          <w:i/>
        </w:rPr>
        <w:t>snpn-ConfigList</w:t>
      </w:r>
      <w:proofErr w:type="spellEnd"/>
      <w:r w:rsidRPr="00EE6E73">
        <w:t xml:space="preserve"> is present, the UE should perform logging only in SNPN based on </w:t>
      </w:r>
      <w:proofErr w:type="spellStart"/>
      <w:r w:rsidRPr="00EE6E73">
        <w:rPr>
          <w:i/>
        </w:rPr>
        <w:t>snpn-ConfigList</w:t>
      </w:r>
      <w:proofErr w:type="spellEnd"/>
      <w:r w:rsidRPr="00EE6E73">
        <w:t>. The</w:t>
      </w:r>
      <w:r w:rsidRPr="00EE6E73">
        <w:rPr>
          <w:i/>
        </w:rPr>
        <w:t xml:space="preserve"> </w:t>
      </w:r>
      <w:proofErr w:type="spellStart"/>
      <w:r w:rsidRPr="00EE6E73">
        <w:rPr>
          <w:i/>
        </w:rPr>
        <w:t>snpn-ConfigList</w:t>
      </w:r>
      <w:proofErr w:type="spellEnd"/>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5588" w:name="_Toc193446011"/>
      <w:bookmarkStart w:id="5589" w:name="_Toc193451816"/>
      <w:bookmarkStart w:id="5590" w:name="_Toc193463086"/>
      <w:bookmarkStart w:id="5591" w:name="_Toc201295373"/>
      <w:r w:rsidRPr="00EE6E73">
        <w:rPr>
          <w:i/>
          <w:iCs/>
        </w:rPr>
        <w:t>–</w:t>
      </w:r>
      <w:r w:rsidRPr="00EE6E73">
        <w:rPr>
          <w:i/>
          <w:iCs/>
        </w:rPr>
        <w:tab/>
      </w:r>
      <w:proofErr w:type="spellStart"/>
      <w:r w:rsidRPr="00EE6E73">
        <w:rPr>
          <w:i/>
          <w:iCs/>
        </w:rPr>
        <w:t>MBSBroadcastConfiguration</w:t>
      </w:r>
      <w:bookmarkEnd w:id="5588"/>
      <w:bookmarkEnd w:id="5589"/>
      <w:bookmarkEnd w:id="5590"/>
      <w:bookmarkEnd w:id="5591"/>
      <w:proofErr w:type="spellEnd"/>
    </w:p>
    <w:p w14:paraId="01A5AC2F" w14:textId="77777777" w:rsidR="00214323" w:rsidRPr="00EE6E73" w:rsidRDefault="00214323" w:rsidP="00214323">
      <w:r w:rsidRPr="00EE6E73">
        <w:t xml:space="preserve">The </w:t>
      </w:r>
      <w:proofErr w:type="spellStart"/>
      <w:r w:rsidRPr="00EE6E73">
        <w:rPr>
          <w:i/>
        </w:rPr>
        <w:t>MBSBroadcastConfiguration</w:t>
      </w:r>
      <w:proofErr w:type="spellEnd"/>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proofErr w:type="spellStart"/>
      <w:r w:rsidRPr="00EE6E73">
        <w:rPr>
          <w:i/>
        </w:rPr>
        <w:t>MBSBroadcastConfiguration</w:t>
      </w:r>
      <w:proofErr w:type="spellEnd"/>
      <w:r w:rsidRPr="00EE6E73">
        <w:rPr>
          <w:i/>
        </w:rPr>
        <w:t xml:space="preserve">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w:t>
      </w:r>
      <w:proofErr w:type="spellStart"/>
      <w:r w:rsidRPr="00EE6E73">
        <w:t>MBS-SessionInfoList-r17</w:t>
      </w:r>
      <w:proofErr w:type="spellEnd"/>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w:t>
      </w:r>
      <w:proofErr w:type="spellStart"/>
      <w:r w:rsidRPr="00EE6E73">
        <w:t>MBS-NeighbourCellList-r17</w:t>
      </w:r>
      <w:proofErr w:type="spellEnd"/>
      <w:r w:rsidRPr="00EE6E73">
        <w:t xml:space="preserve">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w:t>
      </w:r>
      <w:proofErr w:type="spellStart"/>
      <w:r w:rsidRPr="00EE6E73">
        <w:t>MTCH-SSB-MappingWindowList-r17</w:t>
      </w:r>
      <w:proofErr w:type="spellEnd"/>
      <w:r w:rsidRPr="00EE6E73">
        <w:t xml:space="preserve">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74710C52" w:rsidR="00214323" w:rsidRPr="00EE6E73" w:rsidRDefault="00214323" w:rsidP="00EE6E73">
      <w:pPr>
        <w:pStyle w:val="PL"/>
      </w:pPr>
      <w:r w:rsidRPr="00EE6E73">
        <w:t xml:space="preserve">    </w:t>
      </w:r>
      <w:proofErr w:type="spellStart"/>
      <w:r w:rsidRPr="00EE6E73">
        <w:t>nonCriticalExtension</w:t>
      </w:r>
      <w:proofErr w:type="spellEnd"/>
      <w:r w:rsidRPr="00EE6E73">
        <w:t xml:space="preserve">                  </w:t>
      </w:r>
      <w:ins w:id="5592" w:author="CR#5481" w:date="2025-09-24T16:09:00Z" w16du:dateUtc="2025-09-24T14:09:00Z">
        <w:r w:rsidR="00700FDB">
          <w:t>MBSBroadcastConfiguration-v1900-IEs</w:t>
        </w:r>
      </w:ins>
      <w:del w:id="5593" w:author="CR#5481" w:date="2025-09-24T16:09:00Z" w16du:dateUtc="2025-09-24T14:09:00Z">
        <w:r w:rsidRPr="00EE6E73" w:rsidDel="00700FDB">
          <w:rPr>
            <w:color w:val="993366"/>
          </w:rPr>
          <w:delText>SEQUENCE</w:delText>
        </w:r>
        <w:r w:rsidRPr="00EE6E73" w:rsidDel="00700FDB">
          <w:delText xml:space="preserve"> {}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527EFAD0" w14:textId="77777777" w:rsidR="00700FDB" w:rsidRDefault="00700FDB" w:rsidP="00700FDB">
      <w:pPr>
        <w:pStyle w:val="PL"/>
        <w:rPr>
          <w:ins w:id="5594" w:author="CR#5481" w:date="2025-09-24T16:10:00Z" w16du:dateUtc="2025-09-24T14:10:00Z"/>
        </w:rPr>
      </w:pPr>
    </w:p>
    <w:p w14:paraId="6C68E603" w14:textId="6CD4D75C" w:rsidR="00700FDB" w:rsidRDefault="00700FDB" w:rsidP="00700FDB">
      <w:pPr>
        <w:pStyle w:val="PL"/>
        <w:rPr>
          <w:ins w:id="5595" w:author="CR#5481" w:date="2025-09-24T16:10:00Z" w16du:dateUtc="2025-09-24T14:10:00Z"/>
        </w:rPr>
      </w:pPr>
      <w:ins w:id="5596" w:author="CR#5481" w:date="2025-09-24T16:10:00Z" w16du:dateUtc="2025-09-24T14:10:00Z">
        <w:r>
          <w:t xml:space="preserve">MBSBroadcastConfiguration-v1900-IEs ::= </w:t>
        </w:r>
        <w:r>
          <w:rPr>
            <w:color w:val="993366"/>
          </w:rPr>
          <w:t>SEQUENCE</w:t>
        </w:r>
        <w:r>
          <w:t xml:space="preserve"> {</w:t>
        </w:r>
      </w:ins>
    </w:p>
    <w:p w14:paraId="0F4CE2E0" w14:textId="5C0B9D98" w:rsidR="00700FDB" w:rsidRDefault="00700FDB" w:rsidP="00700FDB">
      <w:pPr>
        <w:pStyle w:val="PL"/>
        <w:rPr>
          <w:ins w:id="5597" w:author="CR#5481" w:date="2025-09-24T16:10:00Z" w16du:dateUtc="2025-09-24T14:10:00Z"/>
        </w:rPr>
      </w:pPr>
      <w:ins w:id="5598" w:author="CR#5481" w:date="2025-09-24T16:10:00Z" w16du:dateUtc="2025-09-24T14:10:00Z">
        <w:r>
          <w:t xml:space="preserve">    mbs-SessionInfoList-v1900             </w:t>
        </w:r>
        <w:proofErr w:type="spellStart"/>
        <w:r>
          <w:t>MBS-SessionInfoList-v1900</w:t>
        </w:r>
        <w:proofErr w:type="spellEnd"/>
        <w:r>
          <w:t xml:space="preserve">                                            </w:t>
        </w:r>
        <w:r>
          <w:rPr>
            <w:color w:val="993366"/>
          </w:rPr>
          <w:t>OPTIONAL</w:t>
        </w:r>
        <w:r>
          <w:t xml:space="preserve">,   </w:t>
        </w:r>
        <w:r>
          <w:rPr>
            <w:color w:val="808080"/>
          </w:rPr>
          <w:t>-- Need R</w:t>
        </w:r>
      </w:ins>
    </w:p>
    <w:p w14:paraId="13A86081" w14:textId="77777777" w:rsidR="00700FDB" w:rsidRDefault="00700FDB" w:rsidP="00700FDB">
      <w:pPr>
        <w:pStyle w:val="PL"/>
        <w:rPr>
          <w:ins w:id="5599" w:author="CR#5481" w:date="2025-09-24T16:10:00Z" w16du:dateUtc="2025-09-24T14:10:00Z"/>
          <w:color w:val="993366"/>
        </w:rPr>
      </w:pPr>
      <w:ins w:id="5600" w:author="CR#5481" w:date="2025-09-24T16:10:00Z" w16du:dateUtc="2025-09-24T14:10:00Z">
        <w:r>
          <w:t xml:space="preserve">    </w:t>
        </w:r>
        <w:proofErr w:type="spellStart"/>
        <w:r>
          <w:t>nonCriticalExtension</w:t>
        </w:r>
        <w:proofErr w:type="spellEnd"/>
        <w:r>
          <w:t xml:space="preserve">                  SEQUENCE {}                                                         </w:t>
        </w:r>
        <w:r>
          <w:rPr>
            <w:color w:val="993366"/>
          </w:rPr>
          <w:t xml:space="preserve"> OPTIONAL</w:t>
        </w:r>
      </w:ins>
    </w:p>
    <w:p w14:paraId="3D8AE006" w14:textId="77777777" w:rsidR="00700FDB" w:rsidRDefault="00700FDB" w:rsidP="00700FDB">
      <w:pPr>
        <w:pStyle w:val="PL"/>
        <w:rPr>
          <w:ins w:id="5601" w:author="CR#5481" w:date="2025-09-24T16:10:00Z" w16du:dateUtc="2025-09-24T14:10:00Z"/>
          <w:color w:val="993366"/>
        </w:rPr>
      </w:pPr>
      <w:ins w:id="5602" w:author="CR#5481" w:date="2025-09-24T16:10:00Z" w16du:dateUtc="2025-09-24T14:10:00Z">
        <w:r>
          <w:rPr>
            <w:color w:val="993366"/>
          </w:rPr>
          <w:t>}</w:t>
        </w:r>
      </w:ins>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proofErr w:type="spellStart"/>
            <w:r w:rsidRPr="00EE6E73">
              <w:rPr>
                <w:i/>
              </w:rPr>
              <w:t>MBSBroadcastConfiguration</w:t>
            </w:r>
            <w:proofErr w:type="spellEnd"/>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pdsch-ConfigMTCH</w:t>
            </w:r>
            <w:proofErr w:type="spellEnd"/>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proofErr w:type="spellStart"/>
            <w:r w:rsidRPr="00EE6E73">
              <w:rPr>
                <w:i/>
                <w:lang w:eastAsia="en-GB"/>
              </w:rPr>
              <w:t>pdsch-ConfigMCCH</w:t>
            </w:r>
            <w:proofErr w:type="spellEnd"/>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proofErr w:type="spellStart"/>
            <w:r w:rsidRPr="00EE6E73">
              <w:rPr>
                <w:rFonts w:eastAsia="Malgun Gothic"/>
                <w:b/>
                <w:i/>
                <w:lang w:eastAsia="sv-SE"/>
              </w:rPr>
              <w:t>mbs-SessionInfoList</w:t>
            </w:r>
            <w:proofErr w:type="spellEnd"/>
          </w:p>
          <w:p w14:paraId="4BB66560" w14:textId="4B54BC3F" w:rsidR="00214323" w:rsidRPr="00EE6E73" w:rsidRDefault="00214323" w:rsidP="00771058">
            <w:pPr>
              <w:pStyle w:val="TAL"/>
              <w:rPr>
                <w:b/>
                <w:bCs/>
                <w:i/>
              </w:rPr>
            </w:pPr>
            <w:r w:rsidRPr="00EE6E73">
              <w:rPr>
                <w:lang w:eastAsia="en-GB"/>
              </w:rPr>
              <w:t>Provides the configuration of each MBS session provided by MBS broadcast in the current cell.</w:t>
            </w:r>
            <w:ins w:id="5603" w:author="CR#5481" w:date="2025-09-24T16:10:00Z" w16du:dateUtc="2025-09-24T14:10:00Z">
              <w:r w:rsidR="00700FDB">
                <w:rPr>
                  <w:lang w:eastAsia="en-GB"/>
                </w:rPr>
                <w:t xml:space="preserve"> If </w:t>
              </w:r>
              <w:r w:rsidR="00700FDB">
                <w:rPr>
                  <w:i/>
                  <w:lang w:eastAsia="en-GB"/>
                </w:rPr>
                <w:t>mbs-SessionInfoList-v1900</w:t>
              </w:r>
              <w:r w:rsidR="00700FDB">
                <w:rPr>
                  <w:lang w:eastAsia="en-GB"/>
                </w:rPr>
                <w:t xml:space="preserve"> is present, it includes the same number of entries listed in the same order as in </w:t>
              </w:r>
              <w:r w:rsidR="00700FDB">
                <w:rPr>
                  <w:i/>
                  <w:lang w:eastAsia="en-GB"/>
                </w:rPr>
                <w:t>mbs-SessionInfoList-r17</w:t>
              </w:r>
              <w:r w:rsidR="00700FDB">
                <w:rPr>
                  <w:lang w:eastAsia="en-GB"/>
                </w:rPr>
                <w:t xml:space="preserve">. The first element in </w:t>
              </w:r>
              <w:r w:rsidR="00700FDB">
                <w:rPr>
                  <w:i/>
                  <w:iCs/>
                  <w:lang w:eastAsia="en-GB"/>
                </w:rPr>
                <w:t>mbs-SessionInfoList-v1900</w:t>
              </w:r>
              <w:r w:rsidR="00700FDB">
                <w:rPr>
                  <w:lang w:eastAsia="en-GB"/>
                </w:rPr>
                <w:t xml:space="preserve"> corresponds to the first MBS broadcast service in </w:t>
              </w:r>
              <w:r w:rsidR="00700FDB">
                <w:rPr>
                  <w:i/>
                  <w:iCs/>
                  <w:lang w:eastAsia="en-GB"/>
                </w:rPr>
                <w:t>mbs-SessionInfoList-r17</w:t>
              </w:r>
              <w:r w:rsidR="00700FDB">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mbs-NeighbourCellList</w:t>
            </w:r>
            <w:proofErr w:type="spellEnd"/>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proofErr w:type="spellStart"/>
            <w:r w:rsidRPr="00EE6E73">
              <w:rPr>
                <w:i/>
                <w:lang w:eastAsia="en-GB"/>
              </w:rPr>
              <w:t>mtch-NeighbourCell</w:t>
            </w:r>
            <w:proofErr w:type="spellEnd"/>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w:t>
            </w:r>
            <w:proofErr w:type="spellStart"/>
            <w:r w:rsidRPr="00EE6E73">
              <w:rPr>
                <w:i/>
                <w:lang w:eastAsia="en-GB"/>
              </w:rPr>
              <w:t>SessionInfo</w:t>
            </w:r>
            <w:proofErr w:type="spellEnd"/>
            <w:r w:rsidRPr="00EE6E73">
              <w:rPr>
                <w:lang w:eastAsia="en-GB"/>
              </w:rPr>
              <w:t xml:space="preserve">. When an empty </w:t>
            </w:r>
            <w:proofErr w:type="spellStart"/>
            <w:r w:rsidR="00B536F1" w:rsidRPr="00EE6E73">
              <w:rPr>
                <w:rFonts w:eastAsia="Malgun Gothic"/>
                <w:i/>
                <w:lang w:eastAsia="sv-SE"/>
              </w:rPr>
              <w:t>mbs-NeighbourCellList</w:t>
            </w:r>
            <w:proofErr w:type="spellEnd"/>
            <w:r w:rsidR="00B536F1" w:rsidRPr="00EE6E73">
              <w:rPr>
                <w:rFonts w:eastAsia="Malgun Gothic"/>
                <w:i/>
                <w:lang w:eastAsia="sv-SE"/>
              </w:rPr>
              <w:t xml:space="preserve">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proofErr w:type="spellStart"/>
            <w:r w:rsidR="00B536F1" w:rsidRPr="00EE6E73">
              <w:rPr>
                <w:i/>
              </w:rPr>
              <w:t>mbs-SessionInfoList</w:t>
            </w:r>
            <w:proofErr w:type="spellEnd"/>
            <w:r w:rsidR="00B536F1" w:rsidRPr="00EE6E73">
              <w:rPr>
                <w:lang w:eastAsia="en-GB"/>
              </w:rPr>
              <w:t xml:space="preserve"> </w:t>
            </w:r>
            <w:r w:rsidRPr="00EE6E73">
              <w:rPr>
                <w:lang w:eastAsia="en-GB"/>
              </w:rPr>
              <w:t xml:space="preserve">in the </w:t>
            </w:r>
            <w:proofErr w:type="spellStart"/>
            <w:r w:rsidRPr="00EE6E73">
              <w:rPr>
                <w:i/>
                <w:lang w:eastAsia="en-GB"/>
              </w:rPr>
              <w:t>MBSBroadcastConfiguration</w:t>
            </w:r>
            <w:proofErr w:type="spellEnd"/>
            <w:r w:rsidRPr="00EE6E73">
              <w:rPr>
                <w:lang w:eastAsia="en-GB"/>
              </w:rPr>
              <w:t xml:space="preserve"> message are not provided in any neighbour cell. </w:t>
            </w:r>
            <w:r w:rsidR="00142BAE" w:rsidRPr="00EE6E73">
              <w:rPr>
                <w:rFonts w:cs="Arial"/>
                <w:szCs w:val="18"/>
                <w:lang w:eastAsia="en-GB"/>
              </w:rPr>
              <w:t xml:space="preserve">When a non-empty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proofErr w:type="spellStart"/>
            <w:r w:rsidR="00B536F1" w:rsidRPr="00EE6E73">
              <w:rPr>
                <w:rFonts w:eastAsia="Malgun Gothic"/>
                <w:i/>
                <w:lang w:eastAsia="sv-SE"/>
              </w:rPr>
              <w:t>mbs-NeighbourCellList</w:t>
            </w:r>
            <w:proofErr w:type="spellEnd"/>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5604" w:name="_Toc193446012"/>
      <w:bookmarkStart w:id="5605" w:name="_Toc193451817"/>
      <w:bookmarkStart w:id="5606" w:name="_Toc193463087"/>
      <w:bookmarkStart w:id="5607" w:name="_Toc201295374"/>
      <w:r w:rsidRPr="00EE6E73">
        <w:rPr>
          <w:i/>
          <w:iCs/>
        </w:rPr>
        <w:t>–</w:t>
      </w:r>
      <w:r w:rsidRPr="00EE6E73">
        <w:rPr>
          <w:i/>
          <w:iCs/>
        </w:rPr>
        <w:tab/>
      </w:r>
      <w:proofErr w:type="spellStart"/>
      <w:r w:rsidRPr="00EE6E73">
        <w:rPr>
          <w:i/>
          <w:iCs/>
        </w:rPr>
        <w:t>MBSInterestIndication</w:t>
      </w:r>
      <w:bookmarkEnd w:id="5604"/>
      <w:bookmarkEnd w:id="5605"/>
      <w:bookmarkEnd w:id="5606"/>
      <w:bookmarkEnd w:id="5607"/>
      <w:proofErr w:type="spellEnd"/>
    </w:p>
    <w:p w14:paraId="796CF615" w14:textId="77777777" w:rsidR="00214323" w:rsidRPr="00EE6E73" w:rsidRDefault="00214323" w:rsidP="00214323">
      <w:r w:rsidRPr="00EE6E73">
        <w:t xml:space="preserve">The </w:t>
      </w:r>
      <w:proofErr w:type="spellStart"/>
      <w:r w:rsidRPr="00EE6E73">
        <w:rPr>
          <w:i/>
        </w:rPr>
        <w:t>MBSInterestIndication</w:t>
      </w:r>
      <w:proofErr w:type="spellEnd"/>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proofErr w:type="spellStart"/>
      <w:r w:rsidRPr="00EE6E73">
        <w:rPr>
          <w:i/>
        </w:rPr>
        <w:t>MBSInterestIndication</w:t>
      </w:r>
      <w:proofErr w:type="spellEnd"/>
      <w:r w:rsidRPr="00EE6E73">
        <w:rPr>
          <w:i/>
        </w:rPr>
        <w:t xml:space="preserve">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w:t>
      </w:r>
      <w:proofErr w:type="spellStart"/>
      <w:r w:rsidRPr="00EE6E73">
        <w:t>MBS-ServiceList-r17</w:t>
      </w:r>
      <w:proofErr w:type="spellEnd"/>
      <w:r w:rsidRPr="00EE6E73">
        <w:t xml:space="preserve">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w:t>
      </w:r>
      <w:proofErr w:type="spellStart"/>
      <w:r w:rsidRPr="00EE6E73">
        <w:t>nonCriticalExtension</w:t>
      </w:r>
      <w:proofErr w:type="spellEnd"/>
      <w:r w:rsidRPr="00EE6E73">
        <w:t xml:space="preserve">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w:t>
      </w:r>
      <w:proofErr w:type="spellStart"/>
      <w:r w:rsidRPr="00EE6E73">
        <w:t>MBS-NonServingInfoList-r18</w:t>
      </w:r>
      <w:proofErr w:type="spellEnd"/>
      <w:r w:rsidRPr="00EE6E73">
        <w:t xml:space="preserve">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proofErr w:type="spellStart"/>
            <w:r w:rsidRPr="00EE6E73">
              <w:rPr>
                <w:i/>
              </w:rPr>
              <w:t>MBSInterestIndication</w:t>
            </w:r>
            <w:proofErr w:type="spellEnd"/>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proofErr w:type="spellStart"/>
            <w:r w:rsidRPr="00EE6E73">
              <w:rPr>
                <w:b/>
                <w:i/>
              </w:rPr>
              <w:t>mbs-FreqList</w:t>
            </w:r>
            <w:proofErr w:type="spellEnd"/>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proofErr w:type="spellStart"/>
            <w:r w:rsidRPr="00EE6E73">
              <w:rPr>
                <w:b/>
                <w:bCs/>
                <w:i/>
                <w:iCs/>
              </w:rPr>
              <w:t>mbs-NonServingInfoList</w:t>
            </w:r>
            <w:proofErr w:type="spellEnd"/>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proofErr w:type="spellStart"/>
            <w:r w:rsidRPr="00EE6E73">
              <w:rPr>
                <w:b/>
                <w:i/>
              </w:rPr>
              <w:t>mbs</w:t>
            </w:r>
            <w:proofErr w:type="spellEnd"/>
            <w:r w:rsidRPr="00EE6E73">
              <w:rPr>
                <w:b/>
                <w:i/>
              </w:rPr>
              <w:t>-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proofErr w:type="spellStart"/>
            <w:r w:rsidRPr="00EE6E73">
              <w:rPr>
                <w:i/>
                <w:lang w:eastAsia="en-GB"/>
              </w:rPr>
              <w:t>mbs-FreqLis</w:t>
            </w:r>
            <w:r w:rsidRPr="00EE6E73">
              <w:rPr>
                <w:lang w:eastAsia="en-GB"/>
              </w:rPr>
              <w:t>t</w:t>
            </w:r>
            <w:proofErr w:type="spellEnd"/>
            <w:r w:rsidRPr="00EE6E73">
              <w:rPr>
                <w:lang w:eastAsia="en-GB"/>
              </w:rPr>
              <w: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proofErr w:type="spellStart"/>
            <w:r w:rsidRPr="00EE6E73">
              <w:rPr>
                <w:b/>
                <w:i/>
              </w:rPr>
              <w:t>mbs-ServiceList</w:t>
            </w:r>
            <w:proofErr w:type="spellEnd"/>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5608" w:name="_Toc193446013"/>
      <w:bookmarkStart w:id="5609" w:name="_Toc193451818"/>
      <w:bookmarkStart w:id="5610" w:name="_Toc193463088"/>
      <w:bookmarkStart w:id="5611" w:name="_Toc201295375"/>
      <w:r w:rsidRPr="00EE6E73">
        <w:rPr>
          <w:i/>
          <w:iCs/>
        </w:rPr>
        <w:t>–</w:t>
      </w:r>
      <w:r w:rsidRPr="00EE6E73">
        <w:rPr>
          <w:i/>
          <w:iCs/>
        </w:rPr>
        <w:tab/>
      </w:r>
      <w:proofErr w:type="spellStart"/>
      <w:r w:rsidRPr="00EE6E73">
        <w:rPr>
          <w:i/>
          <w:iCs/>
        </w:rPr>
        <w:t>MBSMulticastConfiguration</w:t>
      </w:r>
      <w:bookmarkEnd w:id="5608"/>
      <w:bookmarkEnd w:id="5609"/>
      <w:bookmarkEnd w:id="5610"/>
      <w:bookmarkEnd w:id="5611"/>
      <w:proofErr w:type="spellEnd"/>
    </w:p>
    <w:p w14:paraId="14F0F2EC" w14:textId="77777777" w:rsidR="00ED59CE" w:rsidRPr="00EE6E73" w:rsidRDefault="00ED59CE" w:rsidP="00ED59CE">
      <w:r w:rsidRPr="00EE6E73">
        <w:t xml:space="preserve">The </w:t>
      </w:r>
      <w:proofErr w:type="spellStart"/>
      <w:r w:rsidRPr="00EE6E73">
        <w:rPr>
          <w:i/>
        </w:rPr>
        <w:t>MBS</w:t>
      </w:r>
      <w:r w:rsidRPr="00EE6E73">
        <w:rPr>
          <w:i/>
          <w:iCs/>
        </w:rPr>
        <w:t>Multi</w:t>
      </w:r>
      <w:r w:rsidRPr="00EE6E73">
        <w:rPr>
          <w:i/>
        </w:rPr>
        <w:t>castConfiguration</w:t>
      </w:r>
      <w:proofErr w:type="spellEnd"/>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proofErr w:type="spellStart"/>
      <w:r w:rsidRPr="00EE6E73">
        <w:rPr>
          <w:i/>
          <w:iCs/>
        </w:rPr>
        <w:t>MBSMulticastConfiguration</w:t>
      </w:r>
      <w:proofErr w:type="spellEnd"/>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w:t>
      </w:r>
      <w:proofErr w:type="spellStart"/>
      <w:r w:rsidRPr="00EE6E73">
        <w:t>MBS-SessionInfo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proofErr w:type="spellStart"/>
            <w:r w:rsidRPr="00EE6E73">
              <w:rPr>
                <w:i/>
                <w:iCs/>
              </w:rPr>
              <w:t>MBSMulticastConfiguration</w:t>
            </w:r>
            <w:proofErr w:type="spellEnd"/>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NeighbourCellList</w:t>
            </w:r>
            <w:proofErr w:type="spellEnd"/>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proofErr w:type="spellStart"/>
            <w:r w:rsidRPr="00EE6E73">
              <w:rPr>
                <w:i/>
                <w:iCs/>
                <w:lang w:eastAsia="en-GB"/>
              </w:rPr>
              <w:t>mtch-NeighbourCell</w:t>
            </w:r>
            <w:proofErr w:type="spellEnd"/>
            <w:r w:rsidRPr="00EE6E73">
              <w:rPr>
                <w:lang w:eastAsia="en-GB"/>
              </w:rPr>
              <w:t xml:space="preserve"> field signalled for each MBS session in the corresponding </w:t>
            </w:r>
            <w:r w:rsidRPr="00EE6E73">
              <w:rPr>
                <w:i/>
                <w:iCs/>
                <w:lang w:eastAsia="en-GB"/>
              </w:rPr>
              <w:t>MBS-</w:t>
            </w:r>
            <w:proofErr w:type="spellStart"/>
            <w:r w:rsidRPr="00EE6E73">
              <w:rPr>
                <w:i/>
                <w:iCs/>
                <w:lang w:eastAsia="en-GB"/>
              </w:rPr>
              <w:t>SessionInfo</w:t>
            </w:r>
            <w:proofErr w:type="spellEnd"/>
            <w:r w:rsidRPr="00EE6E73">
              <w:rPr>
                <w:lang w:eastAsia="en-GB"/>
              </w:rPr>
              <w:t xml:space="preserve">. When an empty </w:t>
            </w:r>
            <w:proofErr w:type="spellStart"/>
            <w:r w:rsidRPr="00EE6E73">
              <w:rPr>
                <w:rFonts w:eastAsia="Malgun Gothic"/>
                <w:i/>
                <w:iCs/>
                <w:lang w:eastAsia="sv-SE"/>
              </w:rPr>
              <w:t>mbs-NeighbourCellList</w:t>
            </w:r>
            <w:proofErr w:type="spellEnd"/>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proofErr w:type="spellStart"/>
            <w:r w:rsidRPr="00EE6E73">
              <w:rPr>
                <w:i/>
                <w:iCs/>
              </w:rPr>
              <w:t>mbs-SessionInfoList</w:t>
            </w:r>
            <w:r w:rsidR="00CF52C0" w:rsidRPr="00EE6E73">
              <w:rPr>
                <w:i/>
                <w:iCs/>
              </w:rPr>
              <w:t>Multicast</w:t>
            </w:r>
            <w:proofErr w:type="spellEnd"/>
            <w:r w:rsidRPr="00EE6E73">
              <w:rPr>
                <w:lang w:eastAsia="en-GB"/>
              </w:rPr>
              <w:t xml:space="preserve"> in the </w:t>
            </w:r>
            <w:proofErr w:type="spellStart"/>
            <w:r w:rsidRPr="00EE6E73">
              <w:rPr>
                <w:i/>
                <w:iCs/>
                <w:lang w:eastAsia="en-GB"/>
              </w:rPr>
              <w:t>MBSMulticastConfiguration</w:t>
            </w:r>
            <w:proofErr w:type="spellEnd"/>
            <w:r w:rsidRPr="00EE6E73">
              <w:rPr>
                <w:lang w:eastAsia="en-GB"/>
              </w:rPr>
              <w:t xml:space="preserve"> message are not provided in any neighbour cell. When a non-empty </w:t>
            </w:r>
            <w:proofErr w:type="spellStart"/>
            <w:r w:rsidRPr="00EE6E73">
              <w:rPr>
                <w:i/>
                <w:lang w:eastAsia="en-GB"/>
              </w:rPr>
              <w:t>mbs-NeighbourCellList</w:t>
            </w:r>
            <w:proofErr w:type="spellEnd"/>
            <w:r w:rsidRPr="00EE6E73">
              <w:rPr>
                <w:lang w:eastAsia="en-GB"/>
              </w:rPr>
              <w:t xml:space="preserve"> is signalled, the current serving cell does not provide information about MBS multicast services of a neighbour cell that is not included in </w:t>
            </w:r>
            <w:proofErr w:type="spellStart"/>
            <w:r w:rsidRPr="00EE6E73">
              <w:rPr>
                <w:i/>
                <w:lang w:eastAsia="en-GB"/>
              </w:rPr>
              <w:t>mbs-NeighbourCellList</w:t>
            </w:r>
            <w:proofErr w:type="spellEnd"/>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proofErr w:type="spellStart"/>
            <w:r w:rsidRPr="00EE6E73">
              <w:rPr>
                <w:rFonts w:eastAsia="Malgun Gothic"/>
                <w:i/>
                <w:iCs/>
                <w:lang w:eastAsia="sv-SE"/>
              </w:rPr>
              <w:t>mbs-NeighbourCellList</w:t>
            </w:r>
            <w:proofErr w:type="spellEnd"/>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SessionInfoList</w:t>
            </w:r>
            <w:r w:rsidR="00CF52C0" w:rsidRPr="00EE6E73">
              <w:rPr>
                <w:rFonts w:eastAsia="Malgun Gothic"/>
                <w:b/>
                <w:bCs/>
                <w:i/>
                <w:iCs/>
                <w:lang w:eastAsia="sv-SE"/>
              </w:rPr>
              <w:t>Multicast</w:t>
            </w:r>
            <w:proofErr w:type="spellEnd"/>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pdsch-ConfigMTCH</w:t>
            </w:r>
            <w:proofErr w:type="spellEnd"/>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proofErr w:type="spellStart"/>
            <w:r w:rsidRPr="00EE6E73">
              <w:rPr>
                <w:i/>
                <w:iCs/>
                <w:lang w:eastAsia="en-GB"/>
              </w:rPr>
              <w:t>pdsch-ConfigMCCH</w:t>
            </w:r>
            <w:proofErr w:type="spellEnd"/>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proofErr w:type="spellStart"/>
            <w:r w:rsidRPr="00EE6E73">
              <w:rPr>
                <w:b/>
                <w:i/>
                <w:lang w:eastAsia="en-GB"/>
              </w:rPr>
              <w:t>thresholdMBS</w:t>
            </w:r>
            <w:proofErr w:type="spellEnd"/>
            <w:r w:rsidRPr="00EE6E73">
              <w:rPr>
                <w:b/>
                <w:i/>
                <w:lang w:eastAsia="en-GB"/>
              </w:rPr>
              <w:t>-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5612" w:name="_Toc60777100"/>
      <w:bookmarkStart w:id="5613" w:name="_Toc193446014"/>
      <w:bookmarkStart w:id="5614" w:name="_Toc193451819"/>
      <w:bookmarkStart w:id="5615" w:name="_Toc193463089"/>
      <w:bookmarkStart w:id="5616" w:name="_Toc201295376"/>
      <w:r w:rsidRPr="00EE6E73">
        <w:rPr>
          <w:i/>
          <w:iCs/>
        </w:rPr>
        <w:t>–</w:t>
      </w:r>
      <w:r w:rsidRPr="00EE6E73">
        <w:rPr>
          <w:i/>
          <w:iCs/>
        </w:rPr>
        <w:tab/>
      </w:r>
      <w:proofErr w:type="spellStart"/>
      <w:r w:rsidRPr="00EE6E73">
        <w:rPr>
          <w:i/>
          <w:iCs/>
        </w:rPr>
        <w:t>MCGFailureInformation</w:t>
      </w:r>
      <w:bookmarkEnd w:id="5612"/>
      <w:bookmarkEnd w:id="5613"/>
      <w:bookmarkEnd w:id="5614"/>
      <w:bookmarkEnd w:id="5615"/>
      <w:bookmarkEnd w:id="5616"/>
      <w:proofErr w:type="spellEnd"/>
    </w:p>
    <w:p w14:paraId="18EE117E" w14:textId="77777777" w:rsidR="00394471" w:rsidRPr="00EE6E73" w:rsidRDefault="00394471" w:rsidP="00394471">
      <w:r w:rsidRPr="00EE6E73">
        <w:t xml:space="preserve">The </w:t>
      </w:r>
      <w:proofErr w:type="spellStart"/>
      <w:r w:rsidRPr="00EE6E73">
        <w:rPr>
          <w:i/>
        </w:rPr>
        <w:t>MCGFailureInformation</w:t>
      </w:r>
      <w:proofErr w:type="spellEnd"/>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proofErr w:type="spellStart"/>
      <w:r w:rsidRPr="00EE6E73">
        <w:rPr>
          <w:i/>
        </w:rPr>
        <w:t>MCGFailureInformation</w:t>
      </w:r>
      <w:proofErr w:type="spellEnd"/>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w:t>
      </w:r>
      <w:proofErr w:type="spellEnd"/>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Future</w:t>
      </w:r>
      <w:proofErr w:type="spellEnd"/>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proofErr w:type="spellStart"/>
      <w:r w:rsidRPr="00EE6E73">
        <w:rPr>
          <w:rFonts w:eastAsia="Malgun Gothic"/>
        </w:rPr>
        <w:t>FailureReportMCG-r16</w:t>
      </w:r>
      <w:proofErr w:type="spellEnd"/>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 xml:space="preserve">-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EUTRA</w:t>
            </w:r>
            <w:proofErr w:type="spellEnd"/>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proofErr w:type="spellStart"/>
            <w:r w:rsidRPr="00EE6E73">
              <w:rPr>
                <w:rFonts w:eastAsia="Malgun Gothic"/>
                <w:b/>
                <w:bCs/>
                <w:i/>
                <w:iCs/>
              </w:rPr>
              <w:t>measResultFreqListUTRA</w:t>
            </w:r>
            <w:proofErr w:type="spellEnd"/>
            <w:r w:rsidRPr="00EE6E73">
              <w:rPr>
                <w:rFonts w:eastAsia="Malgun Gothic"/>
                <w:b/>
                <w:bCs/>
                <w:i/>
                <w:iCs/>
              </w:rPr>
              <w:t>-FDD</w:t>
            </w:r>
          </w:p>
          <w:p w14:paraId="632FD1A8" w14:textId="77777777" w:rsidR="00394471" w:rsidRPr="00EE6E73" w:rsidRDefault="00394471" w:rsidP="00964CC4">
            <w:pPr>
              <w:pStyle w:val="TAL"/>
              <w:rPr>
                <w:rFonts w:eastAsia="Malgun Gothic"/>
                <w:lang w:eastAsia="sv-SE"/>
              </w:rPr>
            </w:pPr>
            <w:r w:rsidRPr="00EE6E73">
              <w:rPr>
                <w:rFonts w:eastAsia="Malgun Gothic"/>
              </w:rPr>
              <w:t xml:space="preserve">The field contains available results of measurements on UTRA FDD frequencies the UE is configured to measure by </w:t>
            </w:r>
            <w:proofErr w:type="spellStart"/>
            <w:r w:rsidRPr="00EE6E73">
              <w:rPr>
                <w:rFonts w:eastAsia="Malgun Gothic"/>
              </w:rPr>
              <w:t>measConfig</w:t>
            </w:r>
            <w:proofErr w:type="spellEnd"/>
            <w:r w:rsidRPr="00EE6E73">
              <w:rPr>
                <w:rFonts w:eastAsia="Malgun Gothic"/>
              </w:rPr>
              <w:t xml:space="preserve">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proofErr w:type="spellStart"/>
            <w:r w:rsidRPr="00EE6E73">
              <w:rPr>
                <w:rFonts w:eastAsia="Malgun Gothic"/>
                <w:i/>
                <w:lang w:eastAsia="sv-SE"/>
              </w:rPr>
              <w:t>MeasResultSCG</w:t>
            </w:r>
            <w:proofErr w:type="spellEnd"/>
            <w:r w:rsidRPr="00EE6E73">
              <w:rPr>
                <w:rFonts w:eastAsia="Malgun Gothic"/>
                <w:i/>
                <w:lang w:eastAsia="sv-SE"/>
              </w:rPr>
              <w:t>-Failure</w:t>
            </w:r>
            <w:r w:rsidRPr="00EE6E73">
              <w:rPr>
                <w:rFonts w:eastAsia="Malgun Gothic"/>
                <w:lang w:eastAsia="sv-SE"/>
              </w:rPr>
              <w:t xml:space="preserve"> IE which includes available measurement results on NR frequencies the UE is configured to measure by the </w:t>
            </w:r>
            <w:proofErr w:type="spellStart"/>
            <w:r w:rsidRPr="00EE6E73">
              <w:rPr>
                <w:rFonts w:eastAsia="Malgun Gothic"/>
                <w:i/>
                <w:lang w:eastAsia="sv-SE"/>
              </w:rPr>
              <w:t>measConfig</w:t>
            </w:r>
            <w:proofErr w:type="spellEnd"/>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proofErr w:type="spellStart"/>
            <w:r w:rsidRPr="00EE6E73">
              <w:rPr>
                <w:rFonts w:eastAsia="Malgun Gothic"/>
                <w:i/>
                <w:lang w:eastAsia="sv-SE"/>
              </w:rPr>
              <w:t>MeasResultSCG-FailureMRDC</w:t>
            </w:r>
            <w:proofErr w:type="spellEnd"/>
            <w:r w:rsidRPr="00EE6E73">
              <w:rPr>
                <w:rFonts w:eastAsia="Malgun Gothic"/>
                <w:lang w:eastAsia="sv-SE"/>
              </w:rPr>
              <w:t xml:space="preserve"> IE which include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5617" w:name="_Toc60777101"/>
      <w:bookmarkStart w:id="5618" w:name="_Toc193446015"/>
      <w:bookmarkStart w:id="5619" w:name="_Toc193451820"/>
      <w:bookmarkStart w:id="5620" w:name="_Toc193463090"/>
      <w:bookmarkStart w:id="5621" w:name="_Toc201295377"/>
      <w:r w:rsidRPr="00EE6E73">
        <w:rPr>
          <w:rFonts w:eastAsia="MS Mincho"/>
        </w:rPr>
        <w:t>–</w:t>
      </w:r>
      <w:r w:rsidRPr="00EE6E73">
        <w:rPr>
          <w:rFonts w:eastAsia="MS Mincho"/>
        </w:rPr>
        <w:tab/>
      </w:r>
      <w:proofErr w:type="spellStart"/>
      <w:r w:rsidRPr="00EE6E73">
        <w:rPr>
          <w:rFonts w:eastAsia="MS Mincho"/>
          <w:i/>
        </w:rPr>
        <w:t>MeasurementReport</w:t>
      </w:r>
      <w:bookmarkEnd w:id="5617"/>
      <w:bookmarkEnd w:id="5618"/>
      <w:bookmarkEnd w:id="5619"/>
      <w:bookmarkEnd w:id="5620"/>
      <w:bookmarkEnd w:id="5621"/>
      <w:proofErr w:type="spellEnd"/>
    </w:p>
    <w:p w14:paraId="1629B1BB" w14:textId="77777777" w:rsidR="00394471" w:rsidRPr="00EE6E73" w:rsidRDefault="00394471" w:rsidP="00394471">
      <w:pPr>
        <w:rPr>
          <w:rFonts w:eastAsia="MS Mincho"/>
        </w:rPr>
      </w:pPr>
      <w:r w:rsidRPr="00EE6E73">
        <w:t xml:space="preserve">The </w:t>
      </w:r>
      <w:proofErr w:type="spellStart"/>
      <w:r w:rsidRPr="00EE6E73">
        <w:rPr>
          <w:i/>
        </w:rPr>
        <w:t>MeasurementReport</w:t>
      </w:r>
      <w:proofErr w:type="spellEnd"/>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proofErr w:type="spellStart"/>
      <w:r w:rsidRPr="00EE6E73">
        <w:rPr>
          <w:bCs/>
          <w:i/>
          <w:iCs/>
        </w:rPr>
        <w:t>MeasurementReport</w:t>
      </w:r>
      <w:proofErr w:type="spellEnd"/>
      <w:r w:rsidRPr="00EE6E73">
        <w:rPr>
          <w:bCs/>
          <w:i/>
          <w:iCs/>
        </w:rPr>
        <w:t xml:space="preserve">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spellStart"/>
      <w:r w:rsidRPr="00EE6E73">
        <w:t>MeasurementReport</w:t>
      </w:r>
      <w:proofErr w:type="spellEnd"/>
      <w:r w:rsidRPr="00EE6E73">
        <w:t xml:space="preserve">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IEs,</w:t>
      </w:r>
    </w:p>
    <w:p w14:paraId="14F5AF3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proofErr w:type="spellStart"/>
      <w:r w:rsidRPr="00EE6E73">
        <w:t>MeasurementReport</w:t>
      </w:r>
      <w:proofErr w:type="spellEnd"/>
      <w:r w:rsidRPr="00EE6E73">
        <w:t xml:space="preserve">-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w:t>
      </w:r>
      <w:proofErr w:type="spellStart"/>
      <w:r w:rsidRPr="00EE6E73">
        <w:t>measResults</w:t>
      </w:r>
      <w:proofErr w:type="spellEnd"/>
      <w:r w:rsidRPr="00EE6E73">
        <w:t xml:space="preserve">                         </w:t>
      </w:r>
      <w:proofErr w:type="spellStart"/>
      <w:r w:rsidRPr="00EE6E73">
        <w:t>MeasResults</w:t>
      </w:r>
      <w:proofErr w:type="spellEnd"/>
      <w:r w:rsidRPr="00EE6E73">
        <w:t>,</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5622" w:name="_Toc193446016"/>
      <w:bookmarkStart w:id="5623" w:name="_Toc193451821"/>
      <w:bookmarkStart w:id="5624" w:name="_Toc193463091"/>
      <w:bookmarkStart w:id="5625" w:name="_Toc201295378"/>
      <w:r w:rsidRPr="00EE6E73">
        <w:rPr>
          <w:rFonts w:eastAsia="MS Mincho"/>
        </w:rPr>
        <w:t>–</w:t>
      </w:r>
      <w:r w:rsidRPr="00EE6E73">
        <w:rPr>
          <w:rFonts w:eastAsia="MS Mincho"/>
        </w:rPr>
        <w:tab/>
      </w:r>
      <w:proofErr w:type="spellStart"/>
      <w:r w:rsidRPr="00EE6E73">
        <w:rPr>
          <w:rFonts w:eastAsia="MS Mincho"/>
          <w:i/>
        </w:rPr>
        <w:t>MeasurementReportAppLayer</w:t>
      </w:r>
      <w:bookmarkEnd w:id="5622"/>
      <w:bookmarkEnd w:id="5623"/>
      <w:bookmarkEnd w:id="5624"/>
      <w:bookmarkEnd w:id="5625"/>
      <w:proofErr w:type="spellEnd"/>
    </w:p>
    <w:p w14:paraId="6243F5EA" w14:textId="77777777" w:rsidR="00811135" w:rsidRPr="00EE6E73" w:rsidRDefault="00811135" w:rsidP="00811135">
      <w:pPr>
        <w:rPr>
          <w:rFonts w:eastAsia="MS Mincho"/>
        </w:rPr>
      </w:pPr>
      <w:r w:rsidRPr="00EE6E73">
        <w:t xml:space="preserve">The </w:t>
      </w:r>
      <w:proofErr w:type="spellStart"/>
      <w:r w:rsidRPr="00EE6E73">
        <w:rPr>
          <w:i/>
        </w:rPr>
        <w:t>MeasurementReportAppLayer</w:t>
      </w:r>
      <w:proofErr w:type="spellEnd"/>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proofErr w:type="spellStart"/>
      <w:r w:rsidRPr="00EE6E73">
        <w:rPr>
          <w:bCs/>
          <w:i/>
          <w:iCs/>
        </w:rPr>
        <w:t>MeasurementReportAppLayer</w:t>
      </w:r>
      <w:proofErr w:type="spellEnd"/>
      <w:r w:rsidRPr="00EE6E73">
        <w:rPr>
          <w:bCs/>
          <w:i/>
          <w:iCs/>
        </w:rPr>
        <w:t xml:space="preserve"> message</w:t>
      </w:r>
    </w:p>
    <w:p w14:paraId="503D680A" w14:textId="77777777" w:rsidR="00811135" w:rsidRPr="00EE6E73" w:rsidRDefault="00811135" w:rsidP="00EE6E73">
      <w:pPr>
        <w:pStyle w:val="PL"/>
        <w:rPr>
          <w:color w:val="808080"/>
        </w:rPr>
      </w:pPr>
      <w:bookmarkStart w:id="5626"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5627"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w:t>
      </w:r>
      <w:proofErr w:type="spellStart"/>
      <w:r w:rsidRPr="00EE6E73">
        <w:t>MeasurementReportAppLayerList-r17</w:t>
      </w:r>
      <w:proofErr w:type="spellEnd"/>
      <w:r w:rsidRPr="00EE6E73">
        <w:t>,</w:t>
      </w:r>
    </w:p>
    <w:p w14:paraId="27E40019" w14:textId="78AB30F5" w:rsidR="00967A72" w:rsidRPr="00EE6E73" w:rsidRDefault="00967A72"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w:t>
      </w:r>
      <w:proofErr w:type="spellStart"/>
      <w:r w:rsidRPr="00EE6E73">
        <w:t>nonCriticalExtension</w:t>
      </w:r>
      <w:proofErr w:type="spellEnd"/>
      <w:r w:rsidRPr="00EE6E73">
        <w:t xml:space="preserve">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w:t>
      </w:r>
      <w:proofErr w:type="spellStart"/>
      <w:r w:rsidRPr="00EE6E73">
        <w:t>MeasurementReportAppLayerList-</w:t>
      </w:r>
      <w:r w:rsidR="00D205E7" w:rsidRPr="00EE6E73">
        <w:t>v</w:t>
      </w:r>
      <w:r w:rsidRPr="00EE6E73">
        <w:t>18</w:t>
      </w:r>
      <w:r w:rsidR="00D205E7" w:rsidRPr="00EE6E73">
        <w:t>00</w:t>
      </w:r>
      <w:proofErr w:type="spellEnd"/>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w:t>
      </w:r>
      <w:proofErr w:type="spellStart"/>
      <w:r w:rsidRPr="00EE6E73">
        <w:t>nonCriticalExtension</w:t>
      </w:r>
      <w:proofErr w:type="spellEnd"/>
      <w:r w:rsidRPr="00EE6E73">
        <w:t xml:space="preserve">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 xml:space="preserve">measConfigAppLayerId-r17              </w:t>
      </w:r>
      <w:proofErr w:type="spellStart"/>
      <w:r w:rsidR="00811135" w:rsidRPr="00EE6E73">
        <w:t>MeasConfigAppLayerId-r17</w:t>
      </w:r>
      <w:proofErr w:type="spellEnd"/>
      <w:r w:rsidR="00811135" w:rsidRPr="00EE6E73">
        <w:t>,</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proofErr w:type="spellStart"/>
      <w:r w:rsidR="00811135" w:rsidRPr="00EE6E73">
        <w:t>RAN-VisibleMeasurements-r17</w:t>
      </w:r>
      <w:proofErr w:type="spellEnd"/>
      <w:r w:rsidR="00811135" w:rsidRPr="00EE6E73">
        <w:t xml:space="preserve">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w:t>
      </w:r>
      <w:proofErr w:type="spellStart"/>
      <w:r w:rsidRPr="00EE6E73">
        <w:t>AppLayerIdleInactiveConfig-r18</w:t>
      </w:r>
      <w:proofErr w:type="spellEnd"/>
      <w:r w:rsidRPr="00EE6E73">
        <w:t xml:space="preserve">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w:t>
      </w:r>
      <w:proofErr w:type="spellStart"/>
      <w:r w:rsidRPr="00EE6E73">
        <w:t>SessionID</w:t>
      </w:r>
      <w:proofErr w:type="spellEnd"/>
      <w:r w:rsidRPr="00EE6E73">
        <w:t xml:space="preserve">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5627"/>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5626"/>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proofErr w:type="spellStart"/>
            <w:r w:rsidRPr="00EE6E73">
              <w:rPr>
                <w:i/>
                <w:szCs w:val="22"/>
                <w:lang w:eastAsia="sv-SE"/>
              </w:rPr>
              <w:t>MeasurementReportAppLayer</w:t>
            </w:r>
            <w:proofErr w:type="spellEnd"/>
            <w:r w:rsidRPr="00EE6E73">
              <w:rPr>
                <w:i/>
                <w:szCs w:val="22"/>
                <w:lang w:eastAsia="sv-SE"/>
              </w:rPr>
              <w:t xml:space="preserve">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proofErr w:type="spellStart"/>
            <w:r w:rsidRPr="00EE6E73">
              <w:rPr>
                <w:b/>
                <w:i/>
                <w:szCs w:val="22"/>
                <w:lang w:eastAsia="sv-SE"/>
              </w:rPr>
              <w:t>measurementReportAppLayerList</w:t>
            </w:r>
            <w:proofErr w:type="spellEnd"/>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5628" w:name="_Hlk97750444"/>
            <w:proofErr w:type="spellStart"/>
            <w:r w:rsidRPr="00EE6E73">
              <w:rPr>
                <w:i/>
                <w:szCs w:val="22"/>
                <w:lang w:eastAsia="sv-SE"/>
              </w:rPr>
              <w:t>MeasReportAppLayer</w:t>
            </w:r>
            <w:proofErr w:type="spellEnd"/>
            <w:r w:rsidRPr="00EE6E73">
              <w:rPr>
                <w:i/>
                <w:szCs w:val="22"/>
                <w:lang w:eastAsia="sv-SE"/>
              </w:rPr>
              <w:t xml:space="preserve">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proofErr w:type="spellStart"/>
            <w:r w:rsidRPr="00EE6E73">
              <w:rPr>
                <w:b/>
                <w:i/>
                <w:szCs w:val="22"/>
                <w:lang w:eastAsia="sv-SE"/>
              </w:rPr>
              <w:t>appLayerSessionStatus</w:t>
            </w:r>
            <w:proofErr w:type="spellEnd"/>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proofErr w:type="spellStart"/>
            <w:r w:rsidR="007B62E9" w:rsidRPr="00EE6E73">
              <w:rPr>
                <w:i/>
                <w:iCs/>
                <w:szCs w:val="22"/>
                <w:lang w:eastAsia="sv-SE"/>
              </w:rPr>
              <w:t>appLayerSessionStatus</w:t>
            </w:r>
            <w:proofErr w:type="spellEnd"/>
            <w:r w:rsidR="007B62E9" w:rsidRPr="00EE6E73">
              <w:rPr>
                <w:szCs w:val="22"/>
                <w:lang w:eastAsia="sv-SE"/>
              </w:rPr>
              <w:t xml:space="preserve"> upon transfer to RRC_CONNECTED</w:t>
            </w:r>
            <w:r w:rsidR="00D205E7" w:rsidRPr="00EE6E73">
              <w:rPr>
                <w:szCs w:val="22"/>
                <w:lang w:eastAsia="sv-SE"/>
              </w:rPr>
              <w:t xml:space="preserve"> if </w:t>
            </w:r>
            <w:proofErr w:type="spellStart"/>
            <w:r w:rsidR="00D205E7" w:rsidRPr="00EE6E73">
              <w:rPr>
                <w:i/>
                <w:iCs/>
                <w:szCs w:val="22"/>
                <w:lang w:eastAsia="sv-SE"/>
              </w:rPr>
              <w:t>transmissionOfSessionStartStop</w:t>
            </w:r>
            <w:proofErr w:type="spellEnd"/>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proofErr w:type="spellStart"/>
            <w:r w:rsidRPr="00EE6E73">
              <w:rPr>
                <w:b/>
                <w:i/>
                <w:szCs w:val="22"/>
                <w:lang w:eastAsia="sv-SE"/>
              </w:rPr>
              <w:t>measReportAppLayerContainer</w:t>
            </w:r>
            <w:proofErr w:type="spellEnd"/>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proofErr w:type="spellStart"/>
            <w:r w:rsidRPr="00EE6E73">
              <w:rPr>
                <w:b/>
                <w:i/>
                <w:szCs w:val="22"/>
                <w:lang w:eastAsia="sv-SE"/>
              </w:rPr>
              <w:t>measReportAppLayerContainerList</w:t>
            </w:r>
            <w:proofErr w:type="spellEnd"/>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proofErr w:type="spellStart"/>
            <w:r w:rsidRPr="00EE6E73">
              <w:rPr>
                <w:i/>
                <w:iCs/>
                <w:szCs w:val="22"/>
                <w:lang w:eastAsia="sv-SE"/>
              </w:rPr>
              <w:t>measConfigAppLayerId</w:t>
            </w:r>
            <w:proofErr w:type="spellEnd"/>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5628"/>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w:t>
            </w:r>
            <w:proofErr w:type="spellStart"/>
            <w:r w:rsidRPr="00EE6E73">
              <w:rPr>
                <w:b/>
                <w:i/>
                <w:szCs w:val="22"/>
                <w:lang w:eastAsia="sv-SE"/>
              </w:rPr>
              <w:t>VisibleMeasurements</w:t>
            </w:r>
            <w:proofErr w:type="spellEnd"/>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RAN-</w:t>
            </w:r>
            <w:proofErr w:type="spellStart"/>
            <w:r w:rsidRPr="00EE6E73">
              <w:rPr>
                <w:i/>
                <w:szCs w:val="22"/>
                <w:lang w:eastAsia="sv-SE"/>
              </w:rPr>
              <w:t>VisibleMeasurements</w:t>
            </w:r>
            <w:proofErr w:type="spellEnd"/>
            <w:r w:rsidRPr="00EE6E73">
              <w:rPr>
                <w:i/>
                <w:szCs w:val="22"/>
                <w:lang w:eastAsia="sv-SE"/>
              </w:rPr>
              <w:t xml:space="preserve">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proofErr w:type="spellStart"/>
            <w:r w:rsidRPr="00EE6E73">
              <w:rPr>
                <w:b/>
                <w:i/>
                <w:szCs w:val="22"/>
                <w:lang w:eastAsia="sv-SE"/>
              </w:rPr>
              <w:t>appLayerBufferLevelList</w:t>
            </w:r>
            <w:proofErr w:type="spellEnd"/>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proofErr w:type="spellStart"/>
            <w:r w:rsidRPr="00EE6E73">
              <w:rPr>
                <w:i/>
                <w:szCs w:val="22"/>
                <w:lang w:eastAsia="sv-SE"/>
              </w:rPr>
              <w:t>AppLayerBufferLevel</w:t>
            </w:r>
            <w:proofErr w:type="spellEnd"/>
            <w:r w:rsidRPr="00EE6E73">
              <w:rPr>
                <w:szCs w:val="22"/>
                <w:lang w:eastAsia="sv-SE"/>
              </w:rPr>
              <w:t xml:space="preserve"> indicates the application layer buffer level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0 </w:t>
            </w:r>
            <w:proofErr w:type="spellStart"/>
            <w:r w:rsidRPr="00EE6E73">
              <w:rPr>
                <w:szCs w:val="22"/>
                <w:lang w:eastAsia="sv-SE"/>
              </w:rPr>
              <w:t>ms</w:t>
            </w:r>
            <w:proofErr w:type="spellEnd"/>
            <w:r w:rsidRPr="00EE6E73">
              <w:rPr>
                <w:szCs w:val="22"/>
                <w:lang w:eastAsia="sv-SE"/>
              </w:rPr>
              <w:t xml:space="preserve">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proofErr w:type="spellStart"/>
            <w:r w:rsidRPr="00EE6E73">
              <w:rPr>
                <w:b/>
                <w:i/>
                <w:szCs w:val="22"/>
                <w:lang w:eastAsia="sv-SE"/>
              </w:rPr>
              <w:t>playoutDelayForMediaStartup</w:t>
            </w:r>
            <w:proofErr w:type="spellEnd"/>
          </w:p>
          <w:p w14:paraId="67F49D68" w14:textId="17A34AF7" w:rsidR="00BD1021" w:rsidRPr="00EE6E73" w:rsidRDefault="00BD1021" w:rsidP="0071565C">
            <w:pPr>
              <w:pStyle w:val="TAL"/>
              <w:rPr>
                <w:szCs w:val="22"/>
                <w:lang w:eastAsia="sv-SE"/>
              </w:rPr>
            </w:pPr>
            <w:r w:rsidRPr="00EE6E73">
              <w:rPr>
                <w:szCs w:val="22"/>
                <w:lang w:eastAsia="sv-SE"/>
              </w:rPr>
              <w:t xml:space="preserve">Indicates the application layer playout delay for media start-up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 </w:t>
            </w:r>
            <w:proofErr w:type="spellStart"/>
            <w:r w:rsidRPr="00EE6E73">
              <w:rPr>
                <w:szCs w:val="22"/>
                <w:lang w:eastAsia="sv-SE"/>
              </w:rPr>
              <w:t>ms</w:t>
            </w:r>
            <w:proofErr w:type="spellEnd"/>
            <w:r w:rsidRPr="00EE6E73">
              <w:rPr>
                <w:szCs w:val="22"/>
                <w:lang w:eastAsia="sv-SE"/>
              </w:rPr>
              <w:t xml:space="preserve"> and so on. If the playout delay for media start-up is larger than the maximum value of 3000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proofErr w:type="spellStart"/>
            <w:r w:rsidRPr="00EE6E73">
              <w:rPr>
                <w:b/>
                <w:i/>
                <w:szCs w:val="22"/>
                <w:lang w:eastAsia="sv-SE"/>
              </w:rPr>
              <w:t>pdu-SessionIdList</w:t>
            </w:r>
            <w:proofErr w:type="spellEnd"/>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5629" w:name="_Toc60777102"/>
      <w:bookmarkStart w:id="5630" w:name="_Toc193446017"/>
      <w:bookmarkStart w:id="5631" w:name="_Toc193451822"/>
      <w:bookmarkStart w:id="5632" w:name="_Toc193463092"/>
      <w:bookmarkStart w:id="5633" w:name="_Toc201295379"/>
      <w:r w:rsidRPr="00EE6E73">
        <w:t>–</w:t>
      </w:r>
      <w:r w:rsidRPr="00EE6E73">
        <w:tab/>
      </w:r>
      <w:r w:rsidRPr="00EE6E73">
        <w:rPr>
          <w:i/>
        </w:rPr>
        <w:t>MIB</w:t>
      </w:r>
      <w:bookmarkEnd w:id="5629"/>
      <w:bookmarkEnd w:id="5630"/>
      <w:bookmarkEnd w:id="5631"/>
      <w:bookmarkEnd w:id="5632"/>
      <w:bookmarkEnd w:id="5633"/>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w:t>
      </w:r>
      <w:proofErr w:type="spellStart"/>
      <w:r w:rsidRPr="00EE6E73">
        <w:t>systemFrame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w:t>
      </w:r>
      <w:proofErr w:type="spellStart"/>
      <w:r w:rsidRPr="00EE6E73">
        <w:t>subCarrierSpacingCommon</w:t>
      </w:r>
      <w:proofErr w:type="spellEnd"/>
      <w:r w:rsidRPr="00EE6E73">
        <w:t xml:space="preserve">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w:t>
      </w:r>
      <w:proofErr w:type="spellStart"/>
      <w:r w:rsidRPr="00EE6E73">
        <w:t>PDCCH-ConfigSIB1</w:t>
      </w:r>
      <w:proofErr w:type="spellEnd"/>
      <w:r w:rsidRPr="00EE6E73">
        <w:t>,</w:t>
      </w:r>
    </w:p>
    <w:p w14:paraId="1CF9F92F" w14:textId="77777777" w:rsidR="00394471" w:rsidRPr="00EE6E73" w:rsidRDefault="00394471" w:rsidP="00EE6E73">
      <w:pPr>
        <w:pStyle w:val="PL"/>
      </w:pPr>
      <w:r w:rsidRPr="00EE6E73">
        <w:t xml:space="preserve">    </w:t>
      </w:r>
      <w:proofErr w:type="spellStart"/>
      <w:r w:rsidRPr="00EE6E73">
        <w:t>cellBarred</w:t>
      </w:r>
      <w:proofErr w:type="spellEnd"/>
      <w:r w:rsidRPr="00EE6E73">
        <w:t xml:space="preserve">                          </w:t>
      </w:r>
      <w:r w:rsidRPr="00EE6E73">
        <w:rPr>
          <w:color w:val="993366"/>
        </w:rPr>
        <w:t>ENUMERATED</w:t>
      </w:r>
      <w:r w:rsidRPr="00EE6E73">
        <w:t xml:space="preserve"> {barred, </w:t>
      </w:r>
      <w:proofErr w:type="spellStart"/>
      <w:r w:rsidRPr="00EE6E73">
        <w:t>notBarred</w:t>
      </w:r>
      <w:proofErr w:type="spellEnd"/>
      <w:r w:rsidRPr="00EE6E73">
        <w:t>},</w:t>
      </w:r>
    </w:p>
    <w:p w14:paraId="3CD9326D" w14:textId="77777777" w:rsidR="00394471" w:rsidRPr="00EE6E73" w:rsidRDefault="00394471" w:rsidP="00EE6E73">
      <w:pPr>
        <w:pStyle w:val="PL"/>
      </w:pPr>
      <w:r w:rsidRPr="00EE6E73">
        <w:t xml:space="preserve">    </w:t>
      </w:r>
      <w:proofErr w:type="spellStart"/>
      <w:r w:rsidRPr="00EE6E73">
        <w:t>intraFreqReselection</w:t>
      </w:r>
      <w:proofErr w:type="spellEnd"/>
      <w:r w:rsidRPr="00EE6E73">
        <w:t xml:space="preserve">                </w:t>
      </w:r>
      <w:r w:rsidRPr="00EE6E73">
        <w:rPr>
          <w:color w:val="993366"/>
        </w:rPr>
        <w:t>ENUMERATED</w:t>
      </w:r>
      <w:r w:rsidRPr="00EE6E73">
        <w:t xml:space="preserve"> {allowed, </w:t>
      </w:r>
      <w:proofErr w:type="spellStart"/>
      <w:r w:rsidRPr="00EE6E73">
        <w:t>notAllowed</w:t>
      </w:r>
      <w:proofErr w:type="spellEnd"/>
      <w:r w:rsidRPr="00EE6E73">
        <w:t>},</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proofErr w:type="spellStart"/>
            <w:r w:rsidRPr="00EE6E73">
              <w:rPr>
                <w:b/>
                <w:i/>
                <w:szCs w:val="22"/>
                <w:lang w:eastAsia="sv-SE"/>
              </w:rPr>
              <w:t>cellBarred</w:t>
            </w:r>
            <w:proofErr w:type="spellEnd"/>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proofErr w:type="spellStart"/>
            <w:r w:rsidRPr="00EE6E73">
              <w:rPr>
                <w:b/>
                <w:i/>
                <w:szCs w:val="22"/>
                <w:lang w:eastAsia="sv-SE"/>
              </w:rPr>
              <w:t>intraFreqReselection</w:t>
            </w:r>
            <w:proofErr w:type="spellEnd"/>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w:t>
            </w:r>
            <w:proofErr w:type="spellStart"/>
            <w:r w:rsidR="00754601" w:rsidRPr="00EE6E73">
              <w:rPr>
                <w:rFonts w:eastAsiaTheme="minorEastAsia"/>
                <w:szCs w:val="22"/>
                <w:lang w:eastAsia="ja-JP"/>
              </w:rPr>
              <w:t>RedCap</w:t>
            </w:r>
            <w:proofErr w:type="spellEnd"/>
            <w:r w:rsidR="00754601" w:rsidRPr="00EE6E73">
              <w:rPr>
                <w:rFonts w:eastAsiaTheme="minorEastAsia"/>
                <w:szCs w:val="22"/>
                <w:lang w:eastAsia="ja-JP"/>
              </w:rPr>
              <w:t xml:space="preserve">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i/>
                <w:szCs w:val="22"/>
                <w:lang w:eastAsia="sv-SE"/>
              </w:rPr>
              <w:t>ControlResourceSet</w:t>
            </w:r>
            <w:proofErr w:type="spellEnd"/>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proofErr w:type="spellStart"/>
            <w:r w:rsidRPr="00EE6E73">
              <w:rPr>
                <w:b/>
                <w:i/>
                <w:szCs w:val="22"/>
                <w:lang w:eastAsia="sv-SE"/>
              </w:rPr>
              <w:t>ssb-SubcarrierOffset</w:t>
            </w:r>
            <w:proofErr w:type="spellEnd"/>
          </w:p>
          <w:p w14:paraId="3C6B6887" w14:textId="3CDFA2EA" w:rsidR="00394471" w:rsidRPr="00EE6E73" w:rsidRDefault="00394471" w:rsidP="00964CC4">
            <w:pPr>
              <w:pStyle w:val="TAL"/>
              <w:rPr>
                <w:szCs w:val="22"/>
                <w:lang w:eastAsia="sv-SE"/>
              </w:rPr>
            </w:pPr>
            <w:r w:rsidRPr="00EE6E73">
              <w:rPr>
                <w:szCs w:val="22"/>
                <w:lang w:eastAsia="sv-SE"/>
              </w:rPr>
              <w:t xml:space="preserve">Corresponds to </w:t>
            </w:r>
            <w:proofErr w:type="spellStart"/>
            <w:r w:rsidRPr="00EE6E73">
              <w:rPr>
                <w:szCs w:val="22"/>
                <w:lang w:eastAsia="sv-SE"/>
              </w:rPr>
              <w:t>k</w:t>
            </w:r>
            <w:r w:rsidRPr="00EE6E73">
              <w:rPr>
                <w:szCs w:val="22"/>
                <w:vertAlign w:val="subscript"/>
                <w:lang w:eastAsia="sv-SE"/>
              </w:rPr>
              <w:t>SSB</w:t>
            </w:r>
            <w:proofErr w:type="spellEnd"/>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and </w:t>
            </w:r>
            <w:proofErr w:type="spellStart"/>
            <w:r w:rsidR="00261BA1" w:rsidRPr="00EE6E73">
              <w:rPr>
                <w:szCs w:val="22"/>
                <w:lang w:eastAsia="sv-SE"/>
              </w:rPr>
              <w:t>k</w:t>
            </w:r>
            <w:r w:rsidR="00261BA1" w:rsidRPr="00EE6E73">
              <w:rPr>
                <w:szCs w:val="22"/>
                <w:vertAlign w:val="subscript"/>
                <w:lang w:eastAsia="sv-SE"/>
              </w:rPr>
              <w:t>SSB</w:t>
            </w:r>
            <w:proofErr w:type="spellEnd"/>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proofErr w:type="spellStart"/>
            <w:r w:rsidRPr="00EE6E73">
              <w:rPr>
                <w:b/>
                <w:i/>
                <w:szCs w:val="22"/>
                <w:lang w:eastAsia="sv-SE"/>
              </w:rPr>
              <w:t>subCarrierSpacingCommon</w:t>
            </w:r>
            <w:proofErr w:type="spellEnd"/>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w:t>
            </w:r>
            <w:proofErr w:type="spellStart"/>
            <w:r w:rsidR="00684C0C" w:rsidRPr="00EE6E73">
              <w:rPr>
                <w:szCs w:val="22"/>
                <w:lang w:eastAsia="sv-SE"/>
              </w:rPr>
              <w:t>MsgB</w:t>
            </w:r>
            <w:proofErr w:type="spellEnd"/>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xml:space="preserve">, Msg.2/4 and </w:t>
            </w:r>
            <w:proofErr w:type="spellStart"/>
            <w:r w:rsidR="00684C0C" w:rsidRPr="00EE6E73">
              <w:rPr>
                <w:szCs w:val="22"/>
                <w:lang w:eastAsia="sv-SE"/>
              </w:rPr>
              <w:t>MsgB</w:t>
            </w:r>
            <w:proofErr w:type="spellEnd"/>
            <w:r w:rsidR="00684C0C" w:rsidRPr="00EE6E73">
              <w:rPr>
                <w:szCs w:val="22"/>
                <w:lang w:eastAsia="sv-SE"/>
              </w:rPr>
              <w:t xml:space="preserve">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proofErr w:type="spellStart"/>
            <w:r w:rsidRPr="00EE6E73">
              <w:rPr>
                <w:b/>
                <w:i/>
                <w:szCs w:val="22"/>
                <w:lang w:eastAsia="sv-SE"/>
              </w:rPr>
              <w:t>systemFrameNumber</w:t>
            </w:r>
            <w:proofErr w:type="spellEnd"/>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5634" w:name="_Toc60777103"/>
      <w:bookmarkStart w:id="5635" w:name="_Toc193446018"/>
      <w:bookmarkStart w:id="5636" w:name="_Toc193451823"/>
      <w:bookmarkStart w:id="5637" w:name="_Toc193463093"/>
      <w:bookmarkStart w:id="5638" w:name="_Toc201295380"/>
      <w:bookmarkStart w:id="5639" w:name="MCCQCTEMPBM_00000107"/>
      <w:r w:rsidRPr="00EE6E73">
        <w:t>–</w:t>
      </w:r>
      <w:r w:rsidRPr="00EE6E73">
        <w:tab/>
      </w:r>
      <w:proofErr w:type="spellStart"/>
      <w:r w:rsidRPr="00EE6E73">
        <w:rPr>
          <w:i/>
        </w:rPr>
        <w:t>MobilityFromNRCommand</w:t>
      </w:r>
      <w:bookmarkEnd w:id="5634"/>
      <w:bookmarkEnd w:id="5635"/>
      <w:bookmarkEnd w:id="5636"/>
      <w:bookmarkEnd w:id="5637"/>
      <w:bookmarkEnd w:id="5638"/>
      <w:proofErr w:type="spellEnd"/>
    </w:p>
    <w:bookmarkEnd w:id="5639"/>
    <w:p w14:paraId="6BB7D8ED" w14:textId="77777777" w:rsidR="00394471" w:rsidRPr="00EE6E73" w:rsidRDefault="00394471" w:rsidP="00394471">
      <w:pPr>
        <w:rPr>
          <w:rFonts w:eastAsia="DengXian"/>
        </w:rPr>
      </w:pPr>
      <w:r w:rsidRPr="00EE6E73">
        <w:t xml:space="preserve">The </w:t>
      </w:r>
      <w:proofErr w:type="spellStart"/>
      <w:r w:rsidRPr="00EE6E73">
        <w:rPr>
          <w:i/>
        </w:rPr>
        <w:t>MobilityFromNRCommand</w:t>
      </w:r>
      <w:proofErr w:type="spellEnd"/>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proofErr w:type="spellStart"/>
      <w:r w:rsidRPr="00EE6E73">
        <w:rPr>
          <w:i/>
        </w:rPr>
        <w:t>MobilityFromNRCommand</w:t>
      </w:r>
      <w:proofErr w:type="spellEnd"/>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spellStart"/>
      <w:r w:rsidRPr="00EE6E73">
        <w:t>MobilityFromNRCommand</w:t>
      </w:r>
      <w:proofErr w:type="spellEnd"/>
      <w:r w:rsidRPr="00EE6E73">
        <w:t xml:space="preserve">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2A0F7E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IEs,</w:t>
      </w:r>
    </w:p>
    <w:p w14:paraId="751FE18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proofErr w:type="spellStart"/>
      <w:r w:rsidRPr="00EE6E73">
        <w:t>MobilityFromNRCommand</w:t>
      </w:r>
      <w:proofErr w:type="spellEnd"/>
      <w:r w:rsidRPr="00EE6E73">
        <w:t xml:space="preserve">-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w:t>
      </w:r>
      <w:proofErr w:type="spellStart"/>
      <w:r w:rsidRPr="00EE6E73">
        <w:t>targetRAT</w:t>
      </w:r>
      <w:proofErr w:type="spellEnd"/>
      <w:r w:rsidRPr="00EE6E73">
        <w:t xml:space="preserve">-Type                      </w:t>
      </w:r>
      <w:r w:rsidRPr="00EE6E73">
        <w:rPr>
          <w:color w:val="993366"/>
        </w:rPr>
        <w:t>ENUMERATED</w:t>
      </w:r>
      <w:r w:rsidRPr="00EE6E73">
        <w:t xml:space="preserve"> { </w:t>
      </w:r>
      <w:proofErr w:type="spellStart"/>
      <w:r w:rsidRPr="00EE6E73">
        <w:t>eutra</w:t>
      </w:r>
      <w:proofErr w:type="spellEnd"/>
      <w:r w:rsidRPr="00EE6E73">
        <w:t>, utra-fdd-v1610, spare2, spare1, ...},</w:t>
      </w:r>
    </w:p>
    <w:p w14:paraId="4FDEBA39" w14:textId="77777777" w:rsidR="00394471" w:rsidRPr="00EE6E73" w:rsidRDefault="00394471" w:rsidP="00EE6E73">
      <w:pPr>
        <w:pStyle w:val="PL"/>
      </w:pPr>
      <w:r w:rsidRPr="00EE6E73">
        <w:t xml:space="preserve">    </w:t>
      </w:r>
      <w:proofErr w:type="spellStart"/>
      <w:r w:rsidRPr="00EE6E73">
        <w:t>targetRAT-MessageContainer</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w:t>
      </w:r>
      <w:proofErr w:type="spellStart"/>
      <w:r w:rsidRPr="00EE6E73">
        <w:t>nas-SecurityParamFrom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EPCUTRAN</w:t>
      </w:r>
      <w:proofErr w:type="spellEnd"/>
    </w:p>
    <w:p w14:paraId="0B023E4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proofErr w:type="spellStart"/>
            <w:r w:rsidRPr="00EE6E73">
              <w:rPr>
                <w:rFonts w:eastAsia="DengXian"/>
                <w:i/>
                <w:szCs w:val="22"/>
              </w:rPr>
              <w:t>MobilityFromNRCommand</w:t>
            </w:r>
            <w:proofErr w:type="spellEnd"/>
            <w:r w:rsidRPr="00EE6E73">
              <w:rPr>
                <w:rFonts w:eastAsia="DengXian"/>
                <w:i/>
                <w:szCs w:val="22"/>
              </w:rPr>
              <w:t xml:space="preserve">-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proofErr w:type="spellStart"/>
            <w:r w:rsidRPr="00EE6E73">
              <w:rPr>
                <w:rFonts w:eastAsia="DengXian"/>
                <w:b/>
                <w:bCs/>
                <w:i/>
                <w:iCs/>
                <w:lang w:eastAsia="sv-SE"/>
              </w:rPr>
              <w:t>nas-SecurityParamFromNR</w:t>
            </w:r>
            <w:proofErr w:type="spellEnd"/>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eutra</w:t>
            </w:r>
            <w:proofErr w:type="spellEnd"/>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utra-fdd</w:t>
            </w:r>
            <w:proofErr w:type="spellEnd"/>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proofErr w:type="spellStart"/>
            <w:r w:rsidRPr="00EE6E73">
              <w:rPr>
                <w:rFonts w:eastAsia="DengXian"/>
                <w:b/>
                <w:i/>
                <w:szCs w:val="22"/>
              </w:rPr>
              <w:t>targetRAT-MessageContainer</w:t>
            </w:r>
            <w:proofErr w:type="spellEnd"/>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proofErr w:type="spellStart"/>
            <w:r w:rsidRPr="00EE6E73">
              <w:rPr>
                <w:rFonts w:eastAsia="DengXian"/>
                <w:i/>
                <w:lang w:eastAsia="sv-SE"/>
              </w:rPr>
              <w:t>targetRAT</w:t>
            </w:r>
            <w:proofErr w:type="spellEnd"/>
            <w:r w:rsidRPr="00EE6E73">
              <w:rPr>
                <w:rFonts w:eastAsia="DengXian"/>
                <w:i/>
                <w:lang w:eastAsia="sv-SE"/>
              </w:rPr>
              <w: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proofErr w:type="spellStart"/>
            <w:r w:rsidRPr="00EE6E73">
              <w:rPr>
                <w:rFonts w:eastAsia="DengXian"/>
                <w:b/>
                <w:i/>
                <w:szCs w:val="22"/>
              </w:rPr>
              <w:t>targetRAT</w:t>
            </w:r>
            <w:proofErr w:type="spellEnd"/>
            <w:r w:rsidRPr="00EE6E73">
              <w:rPr>
                <w:rFonts w:eastAsia="DengXian"/>
                <w:b/>
                <w:i/>
                <w:szCs w:val="22"/>
              </w:rPr>
              <w: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proofErr w:type="spellStart"/>
      <w:r w:rsidRPr="00EE6E73">
        <w:rPr>
          <w:rFonts w:eastAsia="SimSun"/>
          <w:i/>
        </w:rPr>
        <w:t>targetRAT</w:t>
      </w:r>
      <w:proofErr w:type="spellEnd"/>
      <w:r w:rsidRPr="00EE6E73">
        <w:rPr>
          <w:rFonts w:eastAsia="SimSun"/>
          <w:i/>
        </w:rPr>
        <w:t>-Type</w:t>
      </w:r>
      <w:r w:rsidRPr="00EE6E73">
        <w:rPr>
          <w:rFonts w:eastAsia="SimSun"/>
        </w:rPr>
        <w:t xml:space="preserve">, the standard to apply, and the message contained within the </w:t>
      </w:r>
      <w:proofErr w:type="spellStart"/>
      <w:r w:rsidRPr="00EE6E73">
        <w:rPr>
          <w:rFonts w:eastAsia="DengXian"/>
          <w:i/>
          <w:iCs/>
        </w:rPr>
        <w:t>targetRAT-MessageContainer</w:t>
      </w:r>
      <w:proofErr w:type="spellEnd"/>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proofErr w:type="spellStart"/>
            <w:r w:rsidRPr="00EE6E73">
              <w:rPr>
                <w:rFonts w:eastAsia="Batang"/>
                <w:i/>
                <w:iCs/>
                <w:lang w:eastAsia="sv-SE"/>
              </w:rPr>
              <w:t>RRCConnectionReconfiguration</w:t>
            </w:r>
            <w:proofErr w:type="spellEnd"/>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w:t>
            </w:r>
            <w:proofErr w:type="spellStart"/>
            <w:r w:rsidRPr="00EE6E73">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5640" w:name="_Toc60777104"/>
      <w:bookmarkStart w:id="5641" w:name="_Toc193446019"/>
      <w:bookmarkStart w:id="5642" w:name="_Toc193451824"/>
      <w:bookmarkStart w:id="5643" w:name="_Toc193463094"/>
      <w:bookmarkStart w:id="5644" w:name="_Toc201295381"/>
      <w:bookmarkStart w:id="5645" w:name="MCCQCTEMPBM_00000108"/>
      <w:r w:rsidRPr="00EE6E73">
        <w:t>–</w:t>
      </w:r>
      <w:r w:rsidRPr="00EE6E73">
        <w:tab/>
      </w:r>
      <w:r w:rsidRPr="00EE6E73">
        <w:rPr>
          <w:i/>
        </w:rPr>
        <w:t>Paging</w:t>
      </w:r>
      <w:bookmarkEnd w:id="5640"/>
      <w:bookmarkEnd w:id="5641"/>
      <w:bookmarkEnd w:id="5642"/>
      <w:bookmarkEnd w:id="5643"/>
      <w:bookmarkEnd w:id="5644"/>
    </w:p>
    <w:bookmarkEnd w:id="5645"/>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w:t>
      </w:r>
      <w:proofErr w:type="spellStart"/>
      <w:r w:rsidRPr="00EE6E73">
        <w:t>pagingRecordList</w:t>
      </w:r>
      <w:proofErr w:type="spellEnd"/>
      <w:r w:rsidRPr="00EE6E73">
        <w:t xml:space="preserve">                    </w:t>
      </w:r>
      <w:proofErr w:type="spellStart"/>
      <w:r w:rsidRPr="00EE6E73">
        <w:t>PagingRecordList</w:t>
      </w:r>
      <w:proofErr w:type="spellEnd"/>
      <w:r w:rsidRPr="00EE6E73">
        <w:t xml:space="preserve">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w:t>
      </w:r>
      <w:proofErr w:type="spellStart"/>
      <w:r w:rsidRPr="00EE6E73">
        <w:t>PagingRecordList-v1700</w:t>
      </w:r>
      <w:proofErr w:type="spellEnd"/>
      <w:r w:rsidRPr="00EE6E73">
        <w:t xml:space="preserve">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w:t>
      </w:r>
      <w:proofErr w:type="spellStart"/>
      <w:r w:rsidRPr="00EE6E73">
        <w:t>PagingGroupList-r17</w:t>
      </w:r>
      <w:proofErr w:type="spellEnd"/>
      <w:r w:rsidRPr="00EE6E73">
        <w:t xml:space="preserve">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w:t>
      </w:r>
      <w:proofErr w:type="spellStart"/>
      <w:r w:rsidRPr="00EE6E73">
        <w:t>nonCriticalExtension</w:t>
      </w:r>
      <w:proofErr w:type="spellEnd"/>
      <w:r w:rsidRPr="00EE6E73">
        <w:t xml:space="preserve">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w:t>
      </w:r>
      <w:proofErr w:type="spellStart"/>
      <w:r w:rsidRPr="00EE6E73">
        <w:t>PagingRecordList-v1800</w:t>
      </w:r>
      <w:proofErr w:type="spellEnd"/>
      <w:r w:rsidRPr="00EE6E73">
        <w:t xml:space="preserve">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w:t>
      </w:r>
      <w:proofErr w:type="spellStart"/>
      <w:r w:rsidRPr="00EE6E73">
        <w:t>PagingGroupList-v1800</w:t>
      </w:r>
      <w:proofErr w:type="spellEnd"/>
      <w:r w:rsidRPr="00EE6E73">
        <w:t xml:space="preserve">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spellStart"/>
      <w:r w:rsidRPr="00EE6E73">
        <w:t>PagingRecord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w:t>
      </w:r>
      <w:proofErr w:type="spellStart"/>
      <w:r w:rsidRPr="00EE6E73">
        <w:t>PagingRecord</w:t>
      </w:r>
      <w:proofErr w:type="spellEnd"/>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spellStart"/>
      <w:r w:rsidRPr="00EE6E73">
        <w:t>PagingRecord</w:t>
      </w:r>
      <w:proofErr w:type="spellEnd"/>
      <w:r w:rsidRPr="00EE6E73">
        <w:t xml:space="preserve">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PagingUE</w:t>
      </w:r>
      <w:proofErr w:type="spellEnd"/>
      <w:r w:rsidRPr="00EE6E73">
        <w:t>-Identity,</w:t>
      </w:r>
    </w:p>
    <w:p w14:paraId="60C4725F" w14:textId="77777777" w:rsidR="00394471" w:rsidRPr="00EE6E73" w:rsidRDefault="00394471" w:rsidP="00EE6E73">
      <w:pPr>
        <w:pStyle w:val="PL"/>
        <w:rPr>
          <w:color w:val="808080"/>
        </w:rPr>
      </w:pPr>
      <w:r w:rsidRPr="00EE6E73">
        <w:t xml:space="preserve">    </w:t>
      </w:r>
      <w:proofErr w:type="spellStart"/>
      <w:r w:rsidRPr="00EE6E73">
        <w:t>accessType</w:t>
      </w:r>
      <w:proofErr w:type="spellEnd"/>
      <w:r w:rsidRPr="00EE6E73">
        <w:t xml:space="preserv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w:t>
      </w:r>
      <w:proofErr w:type="spellStart"/>
      <w:r w:rsidRPr="00EE6E73">
        <w:t>mt</w:t>
      </w:r>
      <w:proofErr w:type="spellEnd"/>
      <w:r w:rsidRPr="00EE6E73">
        <w:t xml:space="preserve">-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proofErr w:type="spellStart"/>
      <w:r w:rsidRPr="00EE6E73">
        <w:t>PagingUE</w:t>
      </w:r>
      <w:proofErr w:type="spellEnd"/>
      <w:r w:rsidRPr="00EE6E73">
        <w:t xml:space="preserv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424D3824"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proofErr w:type="spellStart"/>
            <w:r w:rsidRPr="00EE6E73">
              <w:rPr>
                <w:i/>
                <w:szCs w:val="22"/>
                <w:lang w:eastAsia="sv-SE"/>
              </w:rPr>
              <w:t>PagingRecord</w:t>
            </w:r>
            <w:proofErr w:type="spellEnd"/>
            <w:r w:rsidRPr="00EE6E73">
              <w:rPr>
                <w:i/>
                <w:szCs w:val="22"/>
                <w:lang w:eastAsia="sv-SE"/>
              </w:rPr>
              <w:t xml:space="preserve">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proofErr w:type="spellStart"/>
            <w:r w:rsidRPr="00EE6E73">
              <w:rPr>
                <w:b/>
                <w:i/>
                <w:szCs w:val="22"/>
                <w:lang w:eastAsia="sv-SE"/>
              </w:rPr>
              <w:t>accessType</w:t>
            </w:r>
            <w:proofErr w:type="spellEnd"/>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proofErr w:type="spellStart"/>
            <w:r w:rsidRPr="00EE6E73">
              <w:rPr>
                <w:b/>
                <w:bCs/>
                <w:i/>
                <w:iCs/>
                <w:lang w:eastAsia="sv-SE"/>
              </w:rPr>
              <w:t>inactiveReceptionAllowed</w:t>
            </w:r>
            <w:proofErr w:type="spellEnd"/>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proofErr w:type="spellStart"/>
            <w:r w:rsidRPr="00EE6E73">
              <w:rPr>
                <w:rFonts w:cs="Arial"/>
                <w:i/>
                <w:iCs/>
                <w:szCs w:val="18"/>
              </w:rPr>
              <w:t>PagingGroupList</w:t>
            </w:r>
            <w:proofErr w:type="spellEnd"/>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proofErr w:type="spellStart"/>
            <w:r w:rsidRPr="00EE6E73">
              <w:rPr>
                <w:b/>
                <w:i/>
                <w:szCs w:val="22"/>
                <w:lang w:eastAsia="sv-SE"/>
              </w:rPr>
              <w:t>mt</w:t>
            </w:r>
            <w:proofErr w:type="spellEnd"/>
            <w:r w:rsidRPr="00EE6E73">
              <w:rPr>
                <w:b/>
                <w:i/>
                <w:szCs w:val="22"/>
                <w:lang w:eastAsia="sv-SE"/>
              </w:rPr>
              <w: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proofErr w:type="spellStart"/>
            <w:r w:rsidRPr="00EE6E73">
              <w:rPr>
                <w:rFonts w:cs="Arial"/>
                <w:i/>
                <w:iCs/>
              </w:rPr>
              <w:t>mt</w:t>
            </w:r>
            <w:proofErr w:type="spellEnd"/>
            <w:r w:rsidRPr="00EE6E73">
              <w:rPr>
                <w:rFonts w:cs="Arial"/>
                <w:i/>
                <w:iCs/>
              </w:rPr>
              <w: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proofErr w:type="spellStart"/>
            <w:r w:rsidRPr="00EE6E73">
              <w:rPr>
                <w:b/>
                <w:i/>
                <w:szCs w:val="22"/>
                <w:lang w:eastAsia="sv-SE"/>
              </w:rPr>
              <w:t>pagingRecordList</w:t>
            </w:r>
            <w:proofErr w:type="spellEnd"/>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w:t>
            </w:r>
            <w:proofErr w:type="spellStart"/>
            <w:r w:rsidRPr="00EE6E73">
              <w:rPr>
                <w:bCs/>
                <w:iCs/>
                <w:szCs w:val="22"/>
                <w:lang w:eastAsia="sv-SE"/>
              </w:rPr>
              <w:t>pagingRecordList</w:t>
            </w:r>
            <w:proofErr w:type="spellEnd"/>
            <w:r w:rsidRPr="00EE6E73">
              <w:rPr>
                <w:bCs/>
                <w:iCs/>
                <w:szCs w:val="22"/>
                <w:lang w:eastAsia="sv-SE"/>
              </w:rPr>
              <w:t xml:space="preserve">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proofErr w:type="spellStart"/>
            <w:r w:rsidRPr="00EE6E73">
              <w:rPr>
                <w:bCs/>
                <w:i/>
                <w:szCs w:val="22"/>
                <w:lang w:eastAsia="sv-SE"/>
              </w:rPr>
              <w:t>pagingRecordList</w:t>
            </w:r>
            <w:proofErr w:type="spellEnd"/>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proofErr w:type="spellStart"/>
            <w:r w:rsidRPr="00EE6E73">
              <w:rPr>
                <w:b/>
                <w:i/>
                <w:szCs w:val="22"/>
                <w:lang w:eastAsia="sv-SE"/>
              </w:rPr>
              <w:t>pagingCause</w:t>
            </w:r>
            <w:proofErr w:type="spellEnd"/>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proofErr w:type="spellStart"/>
            <w:r w:rsidRPr="00EE6E73">
              <w:rPr>
                <w:b/>
                <w:bCs/>
                <w:i/>
                <w:iCs/>
                <w:lang w:eastAsia="sv-SE"/>
              </w:rPr>
              <w:t>pagingGroupList</w:t>
            </w:r>
            <w:proofErr w:type="spellEnd"/>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5646" w:name="_Toc60777105"/>
      <w:bookmarkStart w:id="5647" w:name="_Toc193446020"/>
      <w:bookmarkStart w:id="5648" w:name="_Toc193451825"/>
      <w:bookmarkStart w:id="5649" w:name="_Toc193463095"/>
      <w:bookmarkStart w:id="5650" w:name="_Toc201295382"/>
      <w:bookmarkStart w:id="5651" w:name="MCCQCTEMPBM_00000109"/>
      <w:r w:rsidRPr="00EE6E73">
        <w:t>–</w:t>
      </w:r>
      <w:r w:rsidRPr="00EE6E73">
        <w:tab/>
      </w:r>
      <w:r w:rsidRPr="00EE6E73">
        <w:rPr>
          <w:i/>
          <w:noProof/>
        </w:rPr>
        <w:t>RRCReestablishment</w:t>
      </w:r>
      <w:bookmarkEnd w:id="5646"/>
      <w:bookmarkEnd w:id="5647"/>
      <w:bookmarkEnd w:id="5648"/>
      <w:bookmarkEnd w:id="5649"/>
      <w:bookmarkEnd w:id="5650"/>
    </w:p>
    <w:bookmarkEnd w:id="5651"/>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spellStart"/>
      <w:r w:rsidRPr="00EE6E73">
        <w:t>RRCReestablishment</w:t>
      </w:r>
      <w:proofErr w:type="spellEnd"/>
      <w:r w:rsidRPr="00EE6E73">
        <w:t xml:space="preserve">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E8E61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IEs,</w:t>
      </w:r>
    </w:p>
    <w:p w14:paraId="4A3138A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proofErr w:type="spellStart"/>
      <w:r w:rsidRPr="00EE6E73">
        <w:t>RRCReestablishment</w:t>
      </w:r>
      <w:proofErr w:type="spellEnd"/>
      <w:r w:rsidRPr="00EE6E73">
        <w:t xml:space="preserve">-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071FA8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 xml:space="preserve">Config-r17            </w:t>
      </w:r>
      <w:proofErr w:type="spellStart"/>
      <w:r w:rsidRPr="00EE6E73">
        <w:t>SetupRelease</w:t>
      </w:r>
      <w:proofErr w:type="spellEnd"/>
      <w:r w:rsidRPr="00EE6E73">
        <w:t xml:space="preserv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proofErr w:type="spellStart"/>
            <w:r w:rsidRPr="00EE6E73">
              <w:rPr>
                <w:i/>
                <w:szCs w:val="22"/>
                <w:lang w:eastAsia="sv-SE"/>
              </w:rPr>
              <w:t>RRC</w:t>
            </w:r>
            <w:r w:rsidRPr="00EE6E73">
              <w:rPr>
                <w:bCs/>
                <w:i/>
                <w:iCs/>
                <w:noProof/>
              </w:rPr>
              <w:t>Reestablishment</w:t>
            </w:r>
            <w:proofErr w:type="spellEnd"/>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025960EA" w:rsidR="00AF74F7" w:rsidRPr="00EE6E73" w:rsidRDefault="00CD66A2" w:rsidP="00771058">
            <w:pPr>
              <w:pStyle w:val="TAL"/>
              <w:rPr>
                <w:b/>
                <w:i/>
                <w:szCs w:val="22"/>
                <w:lang w:eastAsia="sv-SE"/>
              </w:rPr>
            </w:pPr>
            <w:r w:rsidRPr="00EE6E73">
              <w:rPr>
                <w:szCs w:val="22"/>
                <w:lang w:eastAsia="sv-SE"/>
              </w:rPr>
              <w:t xml:space="preserve">Contains dedicated configurations used for </w:t>
            </w:r>
            <w:ins w:id="5652" w:author="CR#5429r3" w:date="2025-09-23T11:41:00Z" w16du:dateUtc="2025-09-23T09:41:00Z">
              <w:r w:rsidR="000679C6">
                <w:rPr>
                  <w:szCs w:val="22"/>
                  <w:lang w:eastAsia="sv-SE"/>
                </w:rPr>
                <w:t>single hop or multi hop</w:t>
              </w:r>
              <w:r w:rsidR="000679C6" w:rsidRPr="00EE6E73">
                <w:rPr>
                  <w:szCs w:val="22"/>
                  <w:lang w:eastAsia="sv-SE"/>
                </w:rPr>
                <w:t xml:space="preserve"> </w:t>
              </w:r>
            </w:ins>
            <w:r w:rsidRPr="00EE6E73">
              <w:rPr>
                <w:szCs w:val="22"/>
                <w:lang w:eastAsia="sv-SE"/>
              </w:rPr>
              <w:t>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5653" w:name="_Toc60777106"/>
      <w:bookmarkStart w:id="5654" w:name="_Toc193446021"/>
      <w:bookmarkStart w:id="5655" w:name="_Toc193451826"/>
      <w:bookmarkStart w:id="5656" w:name="_Toc193463096"/>
      <w:bookmarkStart w:id="5657" w:name="_Toc201295383"/>
      <w:bookmarkStart w:id="5658" w:name="MCCQCTEMPBM_00000110"/>
      <w:r w:rsidRPr="00EE6E73">
        <w:t>–</w:t>
      </w:r>
      <w:r w:rsidRPr="00EE6E73">
        <w:tab/>
      </w:r>
      <w:r w:rsidRPr="00EE6E73">
        <w:rPr>
          <w:i/>
          <w:noProof/>
        </w:rPr>
        <w:t>RRCReestablishmentComplete</w:t>
      </w:r>
      <w:bookmarkEnd w:id="5653"/>
      <w:bookmarkEnd w:id="5654"/>
      <w:bookmarkEnd w:id="5655"/>
      <w:bookmarkEnd w:id="5656"/>
      <w:bookmarkEnd w:id="5657"/>
    </w:p>
    <w:bookmarkEnd w:id="5658"/>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spellStart"/>
      <w:r w:rsidRPr="00EE6E73">
        <w:t>RRCReestablishmentComplete</w:t>
      </w:r>
      <w:proofErr w:type="spellEnd"/>
      <w:r w:rsidRPr="00EE6E73">
        <w:t xml:space="preserv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DD4271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IEs,</w:t>
      </w:r>
    </w:p>
    <w:p w14:paraId="704C6ED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proofErr w:type="spellStart"/>
      <w:r w:rsidRPr="00EE6E73">
        <w:t>RRCReestablishmentComplete</w:t>
      </w:r>
      <w:proofErr w:type="spellEnd"/>
      <w:r w:rsidRPr="00EE6E73">
        <w:t xml:space="preserv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proofErr w:type="spellStart"/>
            <w:r w:rsidRPr="00EE6E73">
              <w:rPr>
                <w:i/>
                <w:szCs w:val="22"/>
                <w:lang w:eastAsia="sv-SE"/>
              </w:rPr>
              <w:t>RRCReestablishmentComplete</w:t>
            </w:r>
            <w:proofErr w:type="spellEnd"/>
            <w:r w:rsidRPr="00EE6E73">
              <w:rPr>
                <w:i/>
                <w:szCs w:val="22"/>
                <w:lang w:eastAsia="sv-SE"/>
              </w:rPr>
              <w:t xml:space="preserv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proofErr w:type="spellStart"/>
            <w:r w:rsidRPr="00EE6E73">
              <w:rPr>
                <w:b/>
                <w:bCs/>
                <w:i/>
                <w:iCs/>
              </w:rPr>
              <w:t>measConfigReportAppLayerAvailable</w:t>
            </w:r>
            <w:proofErr w:type="spellEnd"/>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proofErr w:type="spellStart"/>
            <w:r w:rsidRPr="00EE6E73">
              <w:rPr>
                <w:b/>
                <w:i/>
                <w:szCs w:val="22"/>
                <w:lang w:eastAsia="sv-SE"/>
              </w:rPr>
              <w:t>musim-CapRestrictionInd</w:t>
            </w:r>
            <w:proofErr w:type="spellEnd"/>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5659" w:name="_Toc60777107"/>
      <w:bookmarkStart w:id="5660" w:name="_Toc193446022"/>
      <w:bookmarkStart w:id="5661" w:name="_Toc193451827"/>
      <w:bookmarkStart w:id="5662" w:name="_Toc193463097"/>
      <w:bookmarkStart w:id="5663" w:name="_Toc201295384"/>
      <w:bookmarkStart w:id="5664" w:name="MCCQCTEMPBM_00000111"/>
      <w:r w:rsidRPr="00EE6E73">
        <w:t>–</w:t>
      </w:r>
      <w:r w:rsidRPr="00EE6E73">
        <w:tab/>
      </w:r>
      <w:r w:rsidRPr="00EE6E73">
        <w:rPr>
          <w:i/>
          <w:noProof/>
        </w:rPr>
        <w:t>RRCReestablishmentRequest</w:t>
      </w:r>
      <w:bookmarkEnd w:id="5659"/>
      <w:bookmarkEnd w:id="5660"/>
      <w:bookmarkEnd w:id="5661"/>
      <w:bookmarkEnd w:id="5662"/>
      <w:bookmarkEnd w:id="5663"/>
    </w:p>
    <w:bookmarkEnd w:id="5664"/>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spellStart"/>
      <w:r w:rsidRPr="00EE6E73">
        <w:t>RRCReestablishmentRequest</w:t>
      </w:r>
      <w:proofErr w:type="spellEnd"/>
      <w:r w:rsidRPr="00EE6E73">
        <w:t xml:space="preserve">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proofErr w:type="spellStart"/>
      <w:r w:rsidRPr="00EE6E73">
        <w:t>RRCReestablishmentRequest</w:t>
      </w:r>
      <w:proofErr w:type="spellEnd"/>
      <w:r w:rsidRPr="00EE6E73">
        <w:t xml:space="preserve">-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ReestabUE</w:t>
      </w:r>
      <w:proofErr w:type="spellEnd"/>
      <w:r w:rsidRPr="00EE6E73">
        <w:t>-Identity,</w:t>
      </w:r>
    </w:p>
    <w:p w14:paraId="257E3B19" w14:textId="77777777" w:rsidR="00394471" w:rsidRPr="00EE6E73" w:rsidRDefault="00394471" w:rsidP="00EE6E73">
      <w:pPr>
        <w:pStyle w:val="PL"/>
      </w:pPr>
      <w:r w:rsidRPr="00EE6E73">
        <w:t xml:space="preserve">    </w:t>
      </w:r>
      <w:proofErr w:type="spellStart"/>
      <w:r w:rsidRPr="00EE6E73">
        <w:t>reestablishmentCause</w:t>
      </w:r>
      <w:proofErr w:type="spellEnd"/>
      <w:r w:rsidRPr="00EE6E73">
        <w:t xml:space="preserve">                </w:t>
      </w:r>
      <w:proofErr w:type="spellStart"/>
      <w:r w:rsidRPr="00EE6E73">
        <w:t>ReestablishmentCause</w:t>
      </w:r>
      <w:proofErr w:type="spellEnd"/>
      <w:r w:rsidRPr="00EE6E73">
        <w:t>,</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proofErr w:type="spellStart"/>
      <w:r w:rsidRPr="00EE6E73">
        <w:t>ReestabUE</w:t>
      </w:r>
      <w:proofErr w:type="spellEnd"/>
      <w:r w:rsidRPr="00EE6E73">
        <w:t xml:space="preserv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4D7275EF"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spellStart"/>
      <w:r w:rsidRPr="00EE6E73">
        <w:t>ReestablishmentCause</w:t>
      </w:r>
      <w:proofErr w:type="spellEnd"/>
      <w:r w:rsidRPr="00EE6E73">
        <w:t xml:space="preserve"> ::=            </w:t>
      </w:r>
      <w:r w:rsidRPr="00EE6E73">
        <w:rPr>
          <w:color w:val="993366"/>
        </w:rPr>
        <w:t>ENUMERATED</w:t>
      </w:r>
      <w:r w:rsidRPr="00EE6E73">
        <w:t xml:space="preserve"> {</w:t>
      </w:r>
      <w:proofErr w:type="spellStart"/>
      <w:r w:rsidRPr="00EE6E73">
        <w:t>reconfigurationFailure</w:t>
      </w:r>
      <w:proofErr w:type="spellEnd"/>
      <w:r w:rsidRPr="00EE6E73">
        <w:t xml:space="preserve">, </w:t>
      </w:r>
      <w:proofErr w:type="spellStart"/>
      <w:r w:rsidRPr="00EE6E73">
        <w:t>handoverFailure</w:t>
      </w:r>
      <w:proofErr w:type="spellEnd"/>
      <w:r w:rsidRPr="00EE6E73">
        <w:t xml:space="preserve">, </w:t>
      </w:r>
      <w:proofErr w:type="spellStart"/>
      <w:r w:rsidRPr="00EE6E73">
        <w:t>otherFailure</w:t>
      </w:r>
      <w:proofErr w:type="spellEnd"/>
      <w:r w:rsidRPr="00EE6E73">
        <w:t>,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proofErr w:type="spellStart"/>
            <w:r w:rsidRPr="00EE6E73">
              <w:rPr>
                <w:i/>
                <w:szCs w:val="22"/>
                <w:lang w:eastAsia="sv-SE"/>
              </w:rPr>
              <w:t>ReestabUE</w:t>
            </w:r>
            <w:proofErr w:type="spellEnd"/>
            <w:r w:rsidRPr="00EE6E73">
              <w:rPr>
                <w:i/>
                <w:szCs w:val="22"/>
                <w:lang w:eastAsia="sv-SE"/>
              </w:rPr>
              <w:t xml:space="preserv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proofErr w:type="spellStart"/>
            <w:r w:rsidRPr="00EE6E73">
              <w:rPr>
                <w:b/>
                <w:i/>
                <w:szCs w:val="22"/>
                <w:lang w:eastAsia="sv-SE"/>
              </w:rPr>
              <w:t>physCellId</w:t>
            </w:r>
            <w:proofErr w:type="spellEnd"/>
          </w:p>
          <w:p w14:paraId="2D7DF306" w14:textId="77777777" w:rsidR="00394471" w:rsidRPr="00EE6E73" w:rsidRDefault="00394471" w:rsidP="00964CC4">
            <w:pPr>
              <w:pStyle w:val="TAL"/>
              <w:rPr>
                <w:szCs w:val="22"/>
                <w:lang w:eastAsia="sv-SE"/>
              </w:rPr>
            </w:pPr>
            <w:r w:rsidRPr="00EE6E73">
              <w:rPr>
                <w:szCs w:val="22"/>
                <w:lang w:eastAsia="sv-SE"/>
              </w:rPr>
              <w:t xml:space="preserve">The Physical Cell Identity of the </w:t>
            </w:r>
            <w:proofErr w:type="spellStart"/>
            <w:r w:rsidRPr="00EE6E73">
              <w:rPr>
                <w:szCs w:val="22"/>
                <w:lang w:eastAsia="sv-SE"/>
              </w:rPr>
              <w:t>PCell</w:t>
            </w:r>
            <w:proofErr w:type="spellEnd"/>
            <w:r w:rsidRPr="00EE6E73">
              <w:rPr>
                <w:szCs w:val="22"/>
                <w:lang w:eastAsia="sv-SE"/>
              </w:rPr>
              <w:t xml:space="preserve">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proofErr w:type="spellStart"/>
            <w:r w:rsidRPr="00EE6E73">
              <w:rPr>
                <w:i/>
                <w:szCs w:val="22"/>
                <w:lang w:eastAsia="sv-SE"/>
              </w:rPr>
              <w:t>RRCReestablishmentRequest</w:t>
            </w:r>
            <w:proofErr w:type="spellEnd"/>
            <w:r w:rsidRPr="00EE6E73">
              <w:rPr>
                <w:i/>
                <w:szCs w:val="22"/>
                <w:lang w:eastAsia="sv-SE"/>
              </w:rPr>
              <w:t xml:space="preserve">-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proofErr w:type="spellStart"/>
            <w:r w:rsidRPr="00EE6E73">
              <w:rPr>
                <w:b/>
                <w:i/>
                <w:szCs w:val="22"/>
                <w:lang w:eastAsia="sv-SE"/>
              </w:rPr>
              <w:t>reestablishmentCause</w:t>
            </w:r>
            <w:proofErr w:type="spellEnd"/>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w:t>
            </w:r>
            <w:proofErr w:type="spellStart"/>
            <w:r w:rsidRPr="00EE6E73">
              <w:rPr>
                <w:szCs w:val="22"/>
                <w:lang w:eastAsia="sv-SE"/>
              </w:rPr>
              <w:t>gNB</w:t>
            </w:r>
            <w:proofErr w:type="spellEnd"/>
            <w:r w:rsidRPr="00EE6E73">
              <w:rPr>
                <w:szCs w:val="22"/>
                <w:lang w:eastAsia="sv-SE"/>
              </w:rPr>
              <w:t xml:space="preserve"> is not expected to reject a </w:t>
            </w:r>
            <w:proofErr w:type="spellStart"/>
            <w:r w:rsidRPr="00EE6E73">
              <w:rPr>
                <w:i/>
                <w:lang w:eastAsia="sv-SE"/>
              </w:rPr>
              <w:t>RRCReestablishmentRequest</w:t>
            </w:r>
            <w:proofErr w:type="spellEnd"/>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5665" w:name="_Toc60777108"/>
      <w:bookmarkStart w:id="5666" w:name="_Toc193446023"/>
      <w:bookmarkStart w:id="5667" w:name="_Toc193451828"/>
      <w:bookmarkStart w:id="5668" w:name="_Toc193463098"/>
      <w:bookmarkStart w:id="5669" w:name="_Toc201295385"/>
      <w:bookmarkStart w:id="5670" w:name="MCCQCTEMPBM_00000112"/>
      <w:r w:rsidRPr="00EE6E73">
        <w:t>–</w:t>
      </w:r>
      <w:r w:rsidRPr="00EE6E73">
        <w:tab/>
      </w:r>
      <w:r w:rsidRPr="00EE6E73">
        <w:rPr>
          <w:i/>
          <w:noProof/>
        </w:rPr>
        <w:t>RRCReconfiguration</w:t>
      </w:r>
      <w:bookmarkEnd w:id="5665"/>
      <w:bookmarkEnd w:id="5666"/>
      <w:bookmarkEnd w:id="5667"/>
      <w:bookmarkEnd w:id="5668"/>
      <w:bookmarkEnd w:id="5669"/>
    </w:p>
    <w:bookmarkEnd w:id="5670"/>
    <w:p w14:paraId="10C0710A" w14:textId="77777777" w:rsidR="00394471" w:rsidRPr="00EE6E73" w:rsidRDefault="00394471" w:rsidP="00394471">
      <w:r w:rsidRPr="00EE6E73">
        <w:t xml:space="preserve">The </w:t>
      </w:r>
      <w:proofErr w:type="spellStart"/>
      <w:r w:rsidRPr="00EE6E73">
        <w:rPr>
          <w:i/>
        </w:rPr>
        <w:t>RRCReconfiguration</w:t>
      </w:r>
      <w:proofErr w:type="spellEnd"/>
      <w:r w:rsidRPr="00EE6E73">
        <w:rPr>
          <w:i/>
        </w:rPr>
        <w:t xml:space="preserve">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proofErr w:type="spellStart"/>
      <w:r w:rsidRPr="00EE6E73">
        <w:rPr>
          <w:bCs/>
          <w:i/>
          <w:iCs/>
        </w:rPr>
        <w:t>RRCReconfiguration</w:t>
      </w:r>
      <w:proofErr w:type="spellEnd"/>
      <w:r w:rsidRPr="00EE6E73">
        <w:rPr>
          <w:bCs/>
          <w:i/>
          <w:iCs/>
        </w:rPr>
        <w:t xml:space="preserve">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proofErr w:type="spellStart"/>
      <w:r w:rsidRPr="00EE6E73">
        <w:t>RRCReconfiguration</w:t>
      </w:r>
      <w:proofErr w:type="spellEnd"/>
      <w:r w:rsidRPr="00EE6E73">
        <w:t xml:space="preserve">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A377FD0"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6F482A74"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proofErr w:type="spellStart"/>
      <w:r w:rsidRPr="00EE6E73">
        <w:t>RRCReconfiguration</w:t>
      </w:r>
      <w:proofErr w:type="spellEnd"/>
      <w:r w:rsidRPr="00EE6E73">
        <w:t xml:space="preserve">-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5DB789D6" w14:textId="77777777" w:rsidR="00394471" w:rsidRPr="00EE6E73" w:rsidRDefault="00394471" w:rsidP="00EE6E73">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652FB5AD" w14:textId="77777777" w:rsidR="00394471" w:rsidRPr="00EE6E73" w:rsidRDefault="00394471" w:rsidP="00EE6E73">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 xml:space="preserve">Config-r17                 </w:t>
      </w:r>
      <w:proofErr w:type="spellStart"/>
      <w:r w:rsidRPr="00EE6E73">
        <w:t>SetupRelease</w:t>
      </w:r>
      <w:proofErr w:type="spellEnd"/>
      <w:r w:rsidRPr="00EE6E73">
        <w:t xml:space="preserv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 xml:space="preserve">Cond </w:t>
      </w:r>
      <w:proofErr w:type="spellStart"/>
      <w:r w:rsidR="002D76C2" w:rsidRPr="00EE6E73">
        <w:rPr>
          <w:color w:val="808080"/>
        </w:rPr>
        <w:t>PagingRelay</w:t>
      </w:r>
      <w:proofErr w:type="spellEnd"/>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proofErr w:type="spellStart"/>
      <w:r w:rsidRPr="00EE6E73">
        <w:t>SetupRelease</w:t>
      </w:r>
      <w:proofErr w:type="spellEnd"/>
      <w:r w:rsidRPr="00EE6E73">
        <w:t xml:space="preserv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proofErr w:type="spellStart"/>
      <w:r w:rsidR="00007450" w:rsidRPr="00EE6E73">
        <w:rPr>
          <w:rFonts w:eastAsia="SimSun"/>
        </w:rPr>
        <w:t>SetupRelease</w:t>
      </w:r>
      <w:proofErr w:type="spellEnd"/>
      <w:r w:rsidR="00007450" w:rsidRPr="00EE6E73">
        <w:rPr>
          <w:rFonts w:eastAsia="SimSun"/>
        </w:rPr>
        <w:t xml:space="preserv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proofErr w:type="spellStart"/>
      <w:r w:rsidR="00007450" w:rsidRPr="00EE6E73">
        <w:rPr>
          <w:rFonts w:eastAsia="SimSun"/>
        </w:rPr>
        <w:t>SetupRelease</w:t>
      </w:r>
      <w:proofErr w:type="spellEnd"/>
      <w:r w:rsidR="00007450" w:rsidRPr="00EE6E73">
        <w:rPr>
          <w:rFonts w:eastAsia="SimSun"/>
        </w:rPr>
        <w:t xml:space="preserv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proofErr w:type="spellStart"/>
      <w:r w:rsidR="00007450" w:rsidRPr="00EE6E73">
        <w:rPr>
          <w:rFonts w:eastAsia="SimSun"/>
        </w:rPr>
        <w:t>SetupRelease</w:t>
      </w:r>
      <w:proofErr w:type="spellEnd"/>
      <w:r w:rsidR="00007450" w:rsidRPr="00EE6E73">
        <w:rPr>
          <w:rFonts w:eastAsia="SimSun"/>
        </w:rPr>
        <w:t xml:space="preserv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proofErr w:type="spellStart"/>
      <w:r w:rsidR="00007450" w:rsidRPr="00EE6E73">
        <w:t>OtherConfig-v1800</w:t>
      </w:r>
      <w:proofErr w:type="spellEnd"/>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 xml:space="preserve">List-r18 </w:t>
      </w:r>
      <w:proofErr w:type="spellStart"/>
      <w:r w:rsidRPr="00EE6E73">
        <w:t>SetupRelease</w:t>
      </w:r>
      <w:proofErr w:type="spellEnd"/>
      <w:r w:rsidRPr="00EE6E73">
        <w:t xml:space="preserv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w:t>
      </w:r>
      <w:proofErr w:type="spellStart"/>
      <w:r w:rsidRPr="00EE6E73">
        <w:t>nonCriticalExtension</w:t>
      </w:r>
      <w:proofErr w:type="spellEnd"/>
      <w:r w:rsidRPr="00EE6E73">
        <w:t xml:space="preserve">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w:t>
      </w:r>
      <w:proofErr w:type="spellStart"/>
      <w:r w:rsidRPr="00EE6E73">
        <w:t>OtherConfig-v18</w:t>
      </w:r>
      <w:r w:rsidR="003A38F1" w:rsidRPr="00EE6E73">
        <w:t>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35E24442" w:rsidR="00B45CB4" w:rsidRPr="00EE6E73" w:rsidRDefault="00B45CB4" w:rsidP="00EE6E73">
      <w:pPr>
        <w:pStyle w:val="PL"/>
      </w:pPr>
      <w:r w:rsidRPr="00EE6E73">
        <w:t xml:space="preserve">    </w:t>
      </w:r>
      <w:proofErr w:type="spellStart"/>
      <w:r w:rsidRPr="00EE6E73">
        <w:t>nonCriticalExtension</w:t>
      </w:r>
      <w:proofErr w:type="spellEnd"/>
      <w:r w:rsidRPr="00EE6E73">
        <w:t xml:space="preserve">                    </w:t>
      </w:r>
      <w:ins w:id="5671" w:author="CR#5373r2" w:date="2025-09-21T00:58:00Z" w16du:dateUtc="2025-09-20T22:58:00Z">
        <w:r w:rsidR="008457D3">
          <w:rPr>
            <w:rFonts w:eastAsia="Batang" w:hint="eastAsia"/>
            <w:szCs w:val="22"/>
            <w:lang w:val="en-US" w:eastAsia="zh-CN"/>
          </w:rPr>
          <w:t>RRCReconfiguration-v1900-IEs</w:t>
        </w:r>
      </w:ins>
      <w:del w:id="5672" w:author="CR#5373r2" w:date="2025-09-21T00:58:00Z" w16du:dateUtc="2025-09-20T22:58:00Z">
        <w:r w:rsidRPr="00EE6E73" w:rsidDel="008457D3">
          <w:rPr>
            <w:color w:val="993366"/>
          </w:rPr>
          <w:delText>SEQUENCE</w:delText>
        </w:r>
        <w:r w:rsidRPr="00EE6E73" w:rsidDel="008457D3">
          <w:delText xml:space="preserve"> {}                 </w:delText>
        </w:r>
      </w:del>
      <w:r w:rsidRPr="00EE6E73">
        <w:t xml:space="preserve">                                       </w:t>
      </w:r>
      <w:r w:rsidRPr="00EE6E73">
        <w:rPr>
          <w:color w:val="993366"/>
        </w:rPr>
        <w:t>OPTIONAL</w:t>
      </w:r>
    </w:p>
    <w:p w14:paraId="244E5F6A" w14:textId="246636D3" w:rsidR="00B001B7" w:rsidRPr="00EE6E73" w:rsidRDefault="00B45CB4" w:rsidP="00EE6E73">
      <w:pPr>
        <w:pStyle w:val="PL"/>
      </w:pPr>
      <w:r w:rsidRPr="00EE6E73">
        <w:t>}</w:t>
      </w:r>
    </w:p>
    <w:p w14:paraId="1D44A644" w14:textId="77777777" w:rsidR="008457D3" w:rsidRDefault="008457D3" w:rsidP="008457D3">
      <w:pPr>
        <w:pStyle w:val="PL"/>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ins w:id="5673" w:author="CR#5373r2" w:date="2025-09-21T00:59:00Z" w16du:dateUtc="2025-09-20T22:59:00Z"/>
          <w:rFonts w:eastAsia="Batang"/>
          <w:szCs w:val="22"/>
          <w:lang w:val="en-US" w:eastAsia="zh-CN"/>
        </w:rPr>
      </w:pPr>
    </w:p>
    <w:p w14:paraId="6DAB3B05" w14:textId="04864A80" w:rsidR="008457D3" w:rsidRDefault="008457D3" w:rsidP="008457D3">
      <w:pPr>
        <w:pStyle w:val="PL"/>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ins w:id="5674" w:author="CR#5373r2" w:date="2025-09-21T00:59:00Z" w16du:dateUtc="2025-09-20T22:59:00Z"/>
          <w:rFonts w:eastAsia="Batang"/>
          <w:szCs w:val="22"/>
          <w:lang w:val="en-US" w:eastAsia="zh-CN"/>
        </w:rPr>
      </w:pPr>
      <w:ins w:id="5675" w:author="CR#5373r2" w:date="2025-09-21T00:59:00Z" w16du:dateUtc="2025-09-20T22:59:00Z">
        <w:r>
          <w:rPr>
            <w:rFonts w:eastAsia="Batang" w:hint="eastAsia"/>
            <w:szCs w:val="22"/>
            <w:lang w:val="en-US" w:eastAsia="zh-CN"/>
          </w:rPr>
          <w:t>RRCReconfigu</w:t>
        </w:r>
      </w:ins>
      <w:ins w:id="5676" w:author="CR#5416r2" w:date="2025-09-22T13:27:00Z" w16du:dateUtc="2025-09-22T11:27:00Z">
        <w:r w:rsidR="00F26B79">
          <w:rPr>
            <w:rFonts w:eastAsia="Batang"/>
            <w:szCs w:val="22"/>
            <w:lang w:val="en-US" w:eastAsia="zh-CN"/>
          </w:rPr>
          <w:t>r</w:t>
        </w:r>
      </w:ins>
      <w:ins w:id="5677" w:author="CR#5373r2" w:date="2025-09-21T00:59:00Z" w16du:dateUtc="2025-09-20T22:59:00Z">
        <w:del w:id="5678" w:author="CR#5416r2" w:date="2025-09-22T13:27:00Z" w16du:dateUtc="2025-09-22T11:27:00Z">
          <w:r w:rsidDel="00F26B79">
            <w:rPr>
              <w:rFonts w:eastAsia="Batang" w:hint="eastAsia"/>
              <w:szCs w:val="22"/>
              <w:lang w:val="en-US" w:eastAsia="zh-CN"/>
            </w:rPr>
            <w:delText>t</w:delText>
          </w:r>
        </w:del>
        <w:r>
          <w:rPr>
            <w:rFonts w:eastAsia="Batang" w:hint="eastAsia"/>
            <w:szCs w:val="22"/>
            <w:lang w:val="en-US" w:eastAsia="zh-CN"/>
          </w:rPr>
          <w:t>ation-v1900-IEs</w:t>
        </w:r>
        <w:r>
          <w:rPr>
            <w:rFonts w:eastAsia="Batang"/>
            <w:szCs w:val="22"/>
            <w:lang w:val="en-US" w:eastAsia="zh-CN"/>
          </w:rPr>
          <w:t xml:space="preserve"> ::=</w:t>
        </w:r>
        <w:r w:rsidRPr="00EE6E73">
          <w:t xml:space="preserve">        </w:t>
        </w:r>
        <w:r>
          <w:rPr>
            <w:color w:val="993366"/>
            <w:lang w:val="en-US" w:eastAsia="zh-CN"/>
          </w:rPr>
          <w:t>SEQUENCE</w:t>
        </w:r>
        <w:r>
          <w:rPr>
            <w:rFonts w:eastAsia="Batang"/>
            <w:szCs w:val="22"/>
            <w:lang w:val="en-US" w:eastAsia="zh-CN"/>
          </w:rPr>
          <w:t xml:space="preserve"> {</w:t>
        </w:r>
      </w:ins>
    </w:p>
    <w:p w14:paraId="5D04111F" w14:textId="73E1AA76" w:rsidR="008457D3" w:rsidRDefault="008457D3" w:rsidP="008457D3">
      <w:pPr>
        <w:pStyle w:val="PL"/>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ins w:id="5679" w:author="CR#5373r2" w:date="2025-09-21T00:59:00Z" w16du:dateUtc="2025-09-20T22:59:00Z"/>
          <w:rFonts w:eastAsia="Batang"/>
          <w:szCs w:val="22"/>
          <w:lang w:val="en-US" w:eastAsia="zh-CN"/>
        </w:rPr>
      </w:pPr>
      <w:ins w:id="5680" w:author="CR#5373r2" w:date="2025-09-21T00:59:00Z" w16du:dateUtc="2025-09-20T22:59:00Z">
        <w:r w:rsidRPr="00EE6E73">
          <w:t xml:space="preserve">    </w:t>
        </w:r>
        <w:r>
          <w:rPr>
            <w:rFonts w:eastAsia="Batang" w:hint="eastAsia"/>
            <w:szCs w:val="22"/>
            <w:lang w:val="en-US" w:eastAsia="zh-CN"/>
          </w:rPr>
          <w:t>n3c-ExtIndirectPathAddChange-r19</w:t>
        </w:r>
        <w:r w:rsidRPr="00EE6E73">
          <w:t xml:space="preserve">        </w:t>
        </w:r>
        <w:proofErr w:type="spellStart"/>
        <w:r>
          <w:rPr>
            <w:rFonts w:eastAsia="Batang" w:hint="eastAsia"/>
            <w:szCs w:val="22"/>
            <w:lang w:val="en-US" w:eastAsia="zh-CN"/>
          </w:rPr>
          <w:t>SetupRelease</w:t>
        </w:r>
        <w:proofErr w:type="spellEnd"/>
        <w:r>
          <w:rPr>
            <w:rFonts w:eastAsia="Batang" w:hint="eastAsia"/>
            <w:szCs w:val="22"/>
            <w:lang w:val="en-US" w:eastAsia="zh-CN"/>
          </w:rPr>
          <w:t xml:space="preserve"> { N3C-ExtIndirectPathAddChange-r19 }</w:t>
        </w:r>
        <w:r w:rsidRPr="00EE6E73">
          <w:t xml:space="preserve">                  </w:t>
        </w:r>
        <w:r>
          <w:rPr>
            <w:color w:val="993366"/>
            <w:lang w:val="en-US" w:eastAsia="zh-CN"/>
          </w:rPr>
          <w:t>OPTIONAL</w:t>
        </w:r>
        <w:r>
          <w:rPr>
            <w:rFonts w:eastAsia="Batang"/>
            <w:szCs w:val="22"/>
            <w:lang w:val="en-US" w:eastAsia="zh-CN"/>
          </w:rPr>
          <w:t>, -- Need M</w:t>
        </w:r>
      </w:ins>
    </w:p>
    <w:p w14:paraId="5869C2D3" w14:textId="20336B29" w:rsidR="004B4809" w:rsidRPr="00756436" w:rsidRDefault="004B4809" w:rsidP="004B4809">
      <w:pPr>
        <w:pStyle w:val="PL"/>
        <w:rPr>
          <w:ins w:id="5681" w:author="CR#5395r2" w:date="2025-09-21T22:01:00Z" w16du:dateUtc="2025-09-21T20:01:00Z"/>
          <w:noProof/>
          <w:color w:val="808080"/>
        </w:rPr>
      </w:pPr>
      <w:ins w:id="5682" w:author="CR#5395r2" w:date="2025-09-21T22:01:00Z" w16du:dateUtc="2025-09-21T20:01:00Z">
        <w:r w:rsidRPr="00756436">
          <w:rPr>
            <w:noProof/>
          </w:rPr>
          <w:t xml:space="preserve">    otherConfig-v19</w:t>
        </w:r>
        <w:r>
          <w:rPr>
            <w:noProof/>
          </w:rPr>
          <w:t>00</w:t>
        </w:r>
        <w:r w:rsidRPr="00756436">
          <w:rPr>
            <w:noProof/>
          </w:rPr>
          <w:t xml:space="preserve">                       OtherConfig-v19</w:t>
        </w:r>
        <w:r>
          <w:rPr>
            <w:noProof/>
          </w:rPr>
          <w:t>00</w:t>
        </w:r>
        <w:r w:rsidRPr="00756436">
          <w:rPr>
            <w:noProof/>
          </w:rPr>
          <w:t xml:space="preserve">                                                  </w:t>
        </w:r>
        <w:r w:rsidRPr="00756436">
          <w:rPr>
            <w:rFonts w:eastAsia="SimSun"/>
            <w:noProof/>
            <w:color w:val="993366"/>
          </w:rPr>
          <w:t>OPTIONAL</w:t>
        </w:r>
        <w:r w:rsidRPr="00756436">
          <w:rPr>
            <w:noProof/>
          </w:rPr>
          <w:t xml:space="preserve">, </w:t>
        </w:r>
        <w:r w:rsidRPr="00756436">
          <w:rPr>
            <w:rFonts w:eastAsia="SimSun"/>
            <w:noProof/>
            <w:color w:val="808080"/>
          </w:rPr>
          <w:t>-- Need M</w:t>
        </w:r>
      </w:ins>
    </w:p>
    <w:p w14:paraId="706AF5B9" w14:textId="442A57CA" w:rsidR="00232E3F" w:rsidRDefault="00232E3F" w:rsidP="008457D3">
      <w:pPr>
        <w:pStyle w:val="PL"/>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ins w:id="5683" w:author="CR#5406r3" w:date="2025-09-22T11:21:00Z" w16du:dateUtc="2025-09-22T09:21:00Z"/>
        </w:rPr>
      </w:pPr>
      <w:ins w:id="5684" w:author="CR#5406r3" w:date="2025-09-22T11:21:00Z" w16du:dateUtc="2025-09-22T09:21:00Z">
        <w:r w:rsidRPr="00232E3F">
          <w:t xml:space="preserve">    onDemandPosSIB-RequestCtrlParam-r19     ENUMERATED { enabled }                      </w:t>
        </w:r>
      </w:ins>
      <w:ins w:id="5685" w:author="CR#5406r3" w:date="2025-09-22T11:22:00Z" w16du:dateUtc="2025-09-22T09:22:00Z">
        <w:r>
          <w:t xml:space="preserve">    </w:t>
        </w:r>
      </w:ins>
      <w:ins w:id="5686" w:author="CR#5406r3" w:date="2025-09-22T11:21:00Z" w16du:dateUtc="2025-09-22T09:21:00Z">
        <w:r w:rsidRPr="00232E3F">
          <w:t xml:space="preserve">                   OPTIONAL, -- Need R</w:t>
        </w:r>
      </w:ins>
    </w:p>
    <w:p w14:paraId="0A46459C" w14:textId="77777777" w:rsidR="00153706" w:rsidRPr="00537C00" w:rsidRDefault="00153706" w:rsidP="00153706">
      <w:pPr>
        <w:pStyle w:val="PL"/>
        <w:rPr>
          <w:ins w:id="5687" w:author="CR#5437r3" w:date="2025-09-23T17:24:00Z" w16du:dateUtc="2025-09-23T15:24:00Z"/>
          <w:noProof/>
          <w:color w:val="808080"/>
        </w:rPr>
      </w:pPr>
      <w:ins w:id="5688" w:author="CR#5437r3" w:date="2025-09-23T17:24:00Z" w16du:dateUtc="2025-09-23T15:24:00Z">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69EEABA" w14:textId="600DED57" w:rsidR="00815B26" w:rsidRDefault="00815B26" w:rsidP="00815B26">
      <w:pPr>
        <w:pStyle w:val="PL"/>
        <w:rPr>
          <w:ins w:id="5689" w:author="CR#5443r2" w:date="2025-09-24T09:38:00Z" w16du:dateUtc="2025-09-24T07:38:00Z"/>
          <w:color w:val="808080"/>
        </w:rPr>
      </w:pPr>
      <w:ins w:id="5690" w:author="CR#5443r2" w:date="2025-09-24T09:38:00Z" w16du:dateUtc="2025-09-24T07:38:00Z">
        <w:r>
          <w:t xml:space="preserve">    ltm-ConfigNRDC-r19                      </w:t>
        </w:r>
        <w:proofErr w:type="spellStart"/>
        <w:r>
          <w:t>SetupRelease</w:t>
        </w:r>
        <w:proofErr w:type="spellEnd"/>
        <w:r>
          <w:t xml:space="preserve"> {LTM-ConfigNRDC-r19}                                  </w:t>
        </w:r>
        <w:r>
          <w:rPr>
            <w:color w:val="993366"/>
          </w:rPr>
          <w:t>OPTIONAL</w:t>
        </w:r>
        <w:r>
          <w:t xml:space="preserve">, </w:t>
        </w:r>
        <w:r>
          <w:rPr>
            <w:color w:val="808080"/>
          </w:rPr>
          <w:t>-- Need M</w:t>
        </w:r>
      </w:ins>
    </w:p>
    <w:p w14:paraId="0011B818" w14:textId="05DFA934" w:rsidR="008457D3" w:rsidRDefault="008457D3" w:rsidP="008457D3">
      <w:pPr>
        <w:pStyle w:val="PL"/>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ins w:id="5691" w:author="CR#5373r2" w:date="2025-09-21T00:59:00Z" w16du:dateUtc="2025-09-20T22:59:00Z"/>
          <w:rFonts w:eastAsia="Batang"/>
          <w:szCs w:val="22"/>
          <w:lang w:val="en-US" w:eastAsia="zh-CN"/>
        </w:rPr>
      </w:pPr>
      <w:ins w:id="5692" w:author="CR#5373r2" w:date="2025-09-21T00:59:00Z" w16du:dateUtc="2025-09-20T22:59:00Z">
        <w:r w:rsidRPr="00EE6E73">
          <w:t xml:space="preserve">    </w:t>
        </w:r>
        <w:proofErr w:type="spellStart"/>
        <w:r>
          <w:rPr>
            <w:rFonts w:eastAsia="Batang"/>
            <w:szCs w:val="22"/>
            <w:lang w:val="en-US" w:eastAsia="zh-CN"/>
          </w:rPr>
          <w:t>nonCriticalExtension</w:t>
        </w:r>
        <w:proofErr w:type="spellEnd"/>
        <w:r w:rsidRPr="00EE6E73">
          <w:t xml:space="preserve">                    </w:t>
        </w:r>
        <w:r>
          <w:rPr>
            <w:color w:val="993366"/>
            <w:lang w:val="en-US" w:eastAsia="zh-CN"/>
          </w:rPr>
          <w:t>SEQUENCE</w:t>
        </w:r>
        <w:r>
          <w:rPr>
            <w:rFonts w:eastAsia="Batang"/>
            <w:szCs w:val="22"/>
            <w:lang w:val="en-US" w:eastAsia="zh-CN"/>
          </w:rPr>
          <w:t xml:space="preserve"> {</w:t>
        </w:r>
        <w:r>
          <w:rPr>
            <w:rFonts w:eastAsia="Batang" w:hint="eastAsia"/>
            <w:szCs w:val="22"/>
            <w:lang w:val="en-US" w:eastAsia="zh-CN"/>
          </w:rPr>
          <w:t>}</w:t>
        </w:r>
      </w:ins>
      <w:ins w:id="5693" w:author="CR#5373r2" w:date="2025-09-21T01:00:00Z" w16du:dateUtc="2025-09-20T23:00:00Z">
        <w:r w:rsidRPr="00EE6E73">
          <w:t xml:space="preserve">                                                        </w:t>
        </w:r>
      </w:ins>
      <w:ins w:id="5694" w:author="CR#5373r2" w:date="2025-09-21T00:59:00Z" w16du:dateUtc="2025-09-20T22:59:00Z">
        <w:r>
          <w:rPr>
            <w:color w:val="993366"/>
            <w:lang w:val="en-US" w:eastAsia="zh-CN"/>
          </w:rPr>
          <w:t>OPTIONAL</w:t>
        </w:r>
      </w:ins>
    </w:p>
    <w:p w14:paraId="42D01E6D" w14:textId="77777777" w:rsidR="008457D3" w:rsidRDefault="008457D3" w:rsidP="008457D3">
      <w:pPr>
        <w:pStyle w:val="PL"/>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ins w:id="5695" w:author="CR#5373r2" w:date="2025-09-21T00:59:00Z" w16du:dateUtc="2025-09-20T22:59:00Z"/>
          <w:rFonts w:eastAsia="Batang"/>
          <w:szCs w:val="22"/>
          <w:lang w:val="en-US" w:eastAsia="zh-CN"/>
        </w:rPr>
      </w:pPr>
      <w:ins w:id="5696" w:author="CR#5373r2" w:date="2025-09-21T00:59:00Z" w16du:dateUtc="2025-09-20T22:59:00Z">
        <w:r>
          <w:rPr>
            <w:rFonts w:eastAsia="Batang"/>
            <w:szCs w:val="22"/>
            <w:lang w:val="en-US" w:eastAsia="zh-CN"/>
          </w:rP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58A37149"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05ED4706"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ACA55F7" w14:textId="77777777" w:rsidR="00394471" w:rsidRPr="00EE6E73" w:rsidRDefault="00394471" w:rsidP="00EE6E73">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w:t>
      </w:r>
      <w:proofErr w:type="spellStart"/>
      <w:r w:rsidRPr="00EE6E73">
        <w:t>IAB-IP-AddressIndex-r16</w:t>
      </w:r>
      <w:proofErr w:type="spellEnd"/>
      <w:r w:rsidRPr="00EE6E73">
        <w:t>,</w:t>
      </w:r>
    </w:p>
    <w:p w14:paraId="276240BE" w14:textId="77777777" w:rsidR="00394471" w:rsidRPr="00EE6E73" w:rsidRDefault="00394471" w:rsidP="00EE6E73">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5CDF199E" w14:textId="77777777" w:rsidR="008457D3" w:rsidRDefault="008457D3" w:rsidP="008457D3">
      <w:pPr>
        <w:pStyle w:val="PL"/>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ins w:id="5697" w:author="CR#5373r2" w:date="2025-09-21T01:00:00Z" w16du:dateUtc="2025-09-20T23:00:00Z"/>
          <w:rFonts w:eastAsia="Batang"/>
          <w:szCs w:val="22"/>
          <w:lang w:val="en-US" w:eastAsia="zh-CN"/>
        </w:rPr>
      </w:pPr>
    </w:p>
    <w:p w14:paraId="75E6BA0E" w14:textId="625C5B0D" w:rsidR="008457D3" w:rsidRDefault="008457D3" w:rsidP="008457D3">
      <w:pPr>
        <w:pStyle w:val="PL"/>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ins w:id="5698" w:author="CR#5373r2" w:date="2025-09-21T01:00:00Z" w16du:dateUtc="2025-09-20T23:00:00Z"/>
          <w:rFonts w:eastAsia="Batang"/>
          <w:szCs w:val="22"/>
          <w:lang w:val="en-US" w:eastAsia="zh-CN"/>
        </w:rPr>
      </w:pPr>
      <w:ins w:id="5699" w:author="CR#5373r2" w:date="2025-09-21T01:00:00Z" w16du:dateUtc="2025-09-20T23:00:00Z">
        <w:r>
          <w:rPr>
            <w:rFonts w:eastAsia="Batang" w:hint="eastAsia"/>
            <w:szCs w:val="22"/>
            <w:lang w:val="en-US" w:eastAsia="zh-CN"/>
          </w:rPr>
          <w:t>N3C-ExtIndirectPathAddChange-r19</w:t>
        </w:r>
        <w:r>
          <w:rPr>
            <w:rFonts w:eastAsia="Batang"/>
            <w:szCs w:val="22"/>
            <w:lang w:val="en-US" w:eastAsia="zh-CN"/>
          </w:rPr>
          <w:t xml:space="preserve"> ::=</w:t>
        </w:r>
        <w:r w:rsidRPr="00EE6E73">
          <w:t xml:space="preserve">           </w:t>
        </w:r>
        <w:r>
          <w:rPr>
            <w:color w:val="993366"/>
            <w:lang w:val="en-US" w:eastAsia="zh-CN"/>
          </w:rPr>
          <w:t xml:space="preserve"> SEQUENCE</w:t>
        </w:r>
        <w:r>
          <w:rPr>
            <w:rFonts w:eastAsia="Batang"/>
            <w:szCs w:val="22"/>
            <w:lang w:val="en-US" w:eastAsia="zh-CN"/>
          </w:rPr>
          <w:t xml:space="preserve"> (SIZE(1..max</w:t>
        </w:r>
        <w:r>
          <w:rPr>
            <w:rFonts w:eastAsia="Batang" w:hint="eastAsia"/>
            <w:szCs w:val="22"/>
            <w:lang w:val="en-US" w:eastAsia="zh-CN"/>
          </w:rPr>
          <w:t>NrofN3C-RelayUE-r19</w:t>
        </w:r>
        <w:r>
          <w:rPr>
            <w:rFonts w:eastAsia="Batang"/>
            <w:szCs w:val="22"/>
            <w:lang w:val="en-US" w:eastAsia="zh-CN"/>
          </w:rPr>
          <w:t xml:space="preserve">)) OF </w:t>
        </w:r>
        <w:r>
          <w:rPr>
            <w:rFonts w:eastAsia="Batang" w:hint="eastAsia"/>
            <w:szCs w:val="22"/>
            <w:lang w:val="en-US" w:eastAsia="zh-CN"/>
          </w:rPr>
          <w:t>N3C-RelayUE-Info</w:t>
        </w:r>
        <w:r>
          <w:rPr>
            <w:rFonts w:eastAsia="Batang"/>
            <w:szCs w:val="22"/>
            <w:lang w:val="en-US" w:eastAsia="zh-CN"/>
          </w:rPr>
          <w:t>-r1</w:t>
        </w:r>
        <w:r>
          <w:rPr>
            <w:rFonts w:eastAsia="Batang" w:hint="eastAsia"/>
            <w:szCs w:val="22"/>
            <w:lang w:val="en-US" w:eastAsia="zh-CN"/>
          </w:rPr>
          <w:t>8</w:t>
        </w:r>
      </w:ins>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proofErr w:type="spellStart"/>
            <w:r w:rsidRPr="00EE6E73">
              <w:rPr>
                <w:i/>
                <w:szCs w:val="22"/>
                <w:lang w:eastAsia="sv-SE"/>
              </w:rPr>
              <w:t>RRCReconfiguration</w:t>
            </w:r>
            <w:proofErr w:type="spellEnd"/>
            <w:r w:rsidRPr="00EE6E73">
              <w:rPr>
                <w:i/>
                <w:szCs w:val="22"/>
                <w:lang w:eastAsia="sv-SE"/>
              </w:rPr>
              <w:t xml:space="preserve">-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xml:space="preserve">, conditional </w:t>
            </w:r>
            <w:proofErr w:type="spellStart"/>
            <w:r w:rsidR="00DB6B82" w:rsidRPr="00EE6E73">
              <w:rPr>
                <w:bCs/>
                <w:lang w:eastAsia="en-GB"/>
              </w:rPr>
              <w:t>PSCell</w:t>
            </w:r>
            <w:proofErr w:type="spellEnd"/>
            <w:r w:rsidR="00DB6B82" w:rsidRPr="00EE6E73">
              <w:rPr>
                <w:bCs/>
                <w:lang w:eastAsia="en-GB"/>
              </w:rPr>
              <w:t xml:space="preserve">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proofErr w:type="spellStart"/>
            <w:r w:rsidR="00613673" w:rsidRPr="00EE6E73">
              <w:rPr>
                <w:i/>
              </w:rPr>
              <w:t>RRCReconfiguration</w:t>
            </w:r>
            <w:proofErr w:type="spellEnd"/>
            <w:r w:rsidR="00613673" w:rsidRPr="00EE6E73">
              <w:rPr>
                <w:iCs/>
              </w:rPr>
              <w:t xml:space="preserve"> message is contained within </w:t>
            </w:r>
            <w:proofErr w:type="spellStart"/>
            <w:r w:rsidR="00613673" w:rsidRPr="00EE6E73">
              <w:rPr>
                <w:i/>
              </w:rPr>
              <w:t>condRRCReconfig</w:t>
            </w:r>
            <w:proofErr w:type="spellEnd"/>
            <w:r w:rsidRPr="00EE6E73">
              <w:rPr>
                <w:lang w:eastAsia="sv-SE"/>
              </w:rPr>
              <w:t>.</w:t>
            </w:r>
            <w:r w:rsidRPr="00EE6E73">
              <w:t xml:space="preserve"> </w:t>
            </w:r>
            <w:r w:rsidR="00613673" w:rsidRPr="00EE6E73">
              <w:rPr>
                <w:lang w:eastAsia="sv-SE"/>
              </w:rPr>
              <w:t xml:space="preserve">When the </w:t>
            </w:r>
            <w:proofErr w:type="spellStart"/>
            <w:r w:rsidR="00613673" w:rsidRPr="00EE6E73">
              <w:rPr>
                <w:i/>
                <w:iCs/>
                <w:lang w:eastAsia="sv-SE"/>
              </w:rPr>
              <w:t>masterCellGroup</w:t>
            </w:r>
            <w:proofErr w:type="spellEnd"/>
            <w:r w:rsidR="00613673" w:rsidRPr="00EE6E73">
              <w:rPr>
                <w:lang w:eastAsia="sv-SE"/>
              </w:rPr>
              <w:t xml:space="preserve"> and/or </w:t>
            </w:r>
            <w:proofErr w:type="spellStart"/>
            <w:r w:rsidR="00613673" w:rsidRPr="00EE6E73">
              <w:rPr>
                <w:i/>
                <w:iCs/>
                <w:lang w:eastAsia="sv-SE"/>
              </w:rPr>
              <w:t>secondaryCellGroup</w:t>
            </w:r>
            <w:proofErr w:type="spellEnd"/>
            <w:r w:rsidR="00613673" w:rsidRPr="00EE6E73">
              <w:rPr>
                <w:lang w:eastAsia="sv-SE"/>
              </w:rPr>
              <w:t xml:space="preserve"> includes </w:t>
            </w:r>
            <w:proofErr w:type="spellStart"/>
            <w:r w:rsidR="00613673" w:rsidRPr="00EE6E73">
              <w:rPr>
                <w:i/>
                <w:iCs/>
                <w:lang w:eastAsia="sv-SE"/>
              </w:rPr>
              <w:t>ReconfigurationWithSync</w:t>
            </w:r>
            <w:proofErr w:type="spellEnd"/>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DLInformationTransferMRDC</w:t>
            </w:r>
            <w:proofErr w:type="spellEnd"/>
            <w:r w:rsidRPr="00EE6E73">
              <w:rPr>
                <w:i/>
                <w:iCs/>
              </w:rPr>
              <w:t xml:space="preserve"> </w:t>
            </w:r>
            <w:r w:rsidRPr="00EE6E73">
              <w:t xml:space="preserve">cannot contain the field </w:t>
            </w:r>
            <w:proofErr w:type="spellStart"/>
            <w:r w:rsidRPr="00EE6E73">
              <w:rPr>
                <w:i/>
                <w:iCs/>
              </w:rPr>
              <w:t>conditionalReconfiguration</w:t>
            </w:r>
            <w:proofErr w:type="spellEnd"/>
            <w:r w:rsidRPr="00EE6E73">
              <w:rPr>
                <w:i/>
                <w:iCs/>
              </w:rPr>
              <w:t xml:space="preserve"> </w:t>
            </w:r>
            <w:r w:rsidRPr="00EE6E73">
              <w:t xml:space="preserve">for conditional </w:t>
            </w:r>
            <w:proofErr w:type="spellStart"/>
            <w:r w:rsidRPr="00EE6E73">
              <w:t>PSCell</w:t>
            </w:r>
            <w:proofErr w:type="spellEnd"/>
            <w:r w:rsidRPr="00EE6E73">
              <w:t xml:space="preserve"> change</w:t>
            </w:r>
            <w:r w:rsidR="00DB6B82" w:rsidRPr="00EE6E73">
              <w:t xml:space="preserve"> </w:t>
            </w:r>
            <w:r w:rsidR="00627E02" w:rsidRPr="00EE6E73">
              <w:t xml:space="preserve">or for </w:t>
            </w:r>
            <w:r w:rsidR="00DB6B82" w:rsidRPr="00EE6E73">
              <w:t xml:space="preserve">conditional </w:t>
            </w:r>
            <w:proofErr w:type="spellStart"/>
            <w:r w:rsidR="00DB6B82" w:rsidRPr="00EE6E73">
              <w:t>PSCell</w:t>
            </w:r>
            <w:proofErr w:type="spellEnd"/>
            <w:r w:rsidR="00DB6B82" w:rsidRPr="00EE6E73">
              <w:t xml:space="preserve"> addition</w:t>
            </w:r>
            <w:r w:rsidRPr="00EE6E73">
              <w:t>.</w:t>
            </w:r>
            <w:r w:rsidR="00E06B9A" w:rsidRPr="00EE6E73">
              <w:rPr>
                <w:rFonts w:eastAsia="SimSun"/>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proofErr w:type="spellStart"/>
            <w:r w:rsidRPr="00EE6E73">
              <w:rPr>
                <w:rFonts w:ascii="Arial" w:hAnsi="Arial"/>
                <w:b/>
                <w:bCs/>
                <w:i/>
                <w:sz w:val="18"/>
                <w:lang w:eastAsia="en-GB"/>
              </w:rPr>
              <w:t>dedicatedPagingDelivery</w:t>
            </w:r>
            <w:proofErr w:type="spellEnd"/>
          </w:p>
          <w:p w14:paraId="63D1D6CC" w14:textId="35BE69E8"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w:t>
            </w:r>
            <w:ins w:id="5700" w:author="CR#5429r3" w:date="2025-09-23T11:42:00Z" w16du:dateUtc="2025-09-23T09:42:00Z">
              <w:r w:rsidR="000679C6">
                <w:rPr>
                  <w:bCs/>
                  <w:lang w:eastAsia="en-GB"/>
                </w:rPr>
                <w:t xml:space="preserve">or </w:t>
              </w:r>
              <w:r w:rsidR="000679C6" w:rsidRPr="00D839FF">
                <w:t xml:space="preserve">for the associated </w:t>
              </w:r>
              <w:r w:rsidR="000679C6">
                <w:t>child UE</w:t>
              </w:r>
              <w:r w:rsidR="000679C6" w:rsidRPr="00EE6E73">
                <w:rPr>
                  <w:bCs/>
                  <w:lang w:eastAsia="en-GB"/>
                </w:rPr>
                <w:t xml:space="preserve"> </w:t>
              </w:r>
            </w:ins>
            <w:r w:rsidRPr="00EE6E73">
              <w:rPr>
                <w:bCs/>
                <w:lang w:eastAsia="en-GB"/>
              </w:rPr>
              <w:t xml:space="preserve">to the L2 </w:t>
            </w:r>
            <w:r w:rsidR="002D76C2" w:rsidRPr="00EE6E73">
              <w:rPr>
                <w:bCs/>
                <w:lang w:eastAsia="en-GB"/>
              </w:rPr>
              <w:t xml:space="preserve">U2N </w:t>
            </w:r>
            <w:r w:rsidRPr="00EE6E73">
              <w:rPr>
                <w:bCs/>
                <w:lang w:eastAsia="en-GB"/>
              </w:rPr>
              <w:t xml:space="preserve">Relay UE </w:t>
            </w:r>
            <w:ins w:id="5701" w:author="CR#5429r3" w:date="2025-09-23T11:42:00Z" w16du:dateUtc="2025-09-23T09:42:00Z">
              <w:r w:rsidR="000679C6">
                <w:rPr>
                  <w:bCs/>
                  <w:lang w:eastAsia="en-GB"/>
                </w:rPr>
                <w:t xml:space="preserve">or to </w:t>
              </w:r>
              <w:r w:rsidR="000679C6" w:rsidRPr="0068724D">
                <w:rPr>
                  <w:bCs/>
                  <w:lang w:eastAsia="en-GB"/>
                </w:rPr>
                <w:t xml:space="preserve">L2 Last U2N Relay UE </w:t>
              </w:r>
            </w:ins>
            <w:r w:rsidRPr="00EE6E73">
              <w:rPr>
                <w:bCs/>
                <w:lang w:eastAsia="en-GB"/>
              </w:rPr>
              <w:t>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082E726A"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r w:rsidR="00E777C5" w:rsidRPr="001C5606">
              <w:t xml:space="preserve"> </w:t>
            </w:r>
            <w:r w:rsidR="00E777C5" w:rsidRPr="001C5606">
              <w:rPr>
                <w:rFonts w:hint="eastAsia"/>
              </w:rPr>
              <w:t xml:space="preserve">This field may contain multiple </w:t>
            </w:r>
            <w:proofErr w:type="spellStart"/>
            <w:r w:rsidR="00E777C5" w:rsidRPr="001C5606">
              <w:rPr>
                <w:rFonts w:hint="eastAsia"/>
              </w:rPr>
              <w:t>posSIB</w:t>
            </w:r>
            <w:proofErr w:type="spellEnd"/>
            <w:r w:rsidR="00E777C5" w:rsidRPr="001C5606">
              <w:rPr>
                <w:rFonts w:hint="eastAsia"/>
              </w:rPr>
              <w:t xml:space="preserve"> segments of the same </w:t>
            </w:r>
            <w:proofErr w:type="spellStart"/>
            <w:r w:rsidR="00E777C5" w:rsidRPr="001C5606">
              <w:rPr>
                <w:rFonts w:hint="eastAsia"/>
              </w:rPr>
              <w:t>posSIB</w:t>
            </w:r>
            <w:proofErr w:type="spellEnd"/>
            <w:r w:rsidR="00E777C5" w:rsidRPr="001C5606">
              <w:rPr>
                <w:rFonts w:hint="eastAsia"/>
              </w:rPr>
              <w:t xml:space="preserve"> type. When the number of segments of </w:t>
            </w:r>
            <w:proofErr w:type="spellStart"/>
            <w:r w:rsidR="00E777C5" w:rsidRPr="001C5606">
              <w:rPr>
                <w:rFonts w:hint="eastAsia"/>
              </w:rPr>
              <w:t>posSIB</w:t>
            </w:r>
            <w:proofErr w:type="spellEnd"/>
            <w:r w:rsidR="00E777C5" w:rsidRPr="001C5606">
              <w:rPr>
                <w:rFonts w:hint="eastAsia"/>
              </w:rPr>
              <w:t xml:space="preserve"> of the same </w:t>
            </w:r>
            <w:proofErr w:type="spellStart"/>
            <w:r w:rsidR="00E777C5" w:rsidRPr="001C5606">
              <w:rPr>
                <w:rFonts w:hint="eastAsia"/>
              </w:rPr>
              <w:t>posSIB</w:t>
            </w:r>
            <w:proofErr w:type="spellEnd"/>
            <w:r w:rsidR="00E777C5" w:rsidRPr="001C5606">
              <w:rPr>
                <w:rFonts w:hint="eastAsia"/>
              </w:rPr>
              <w:t xml:space="preserve"> type exceeds the maximum number of </w:t>
            </w:r>
            <w:proofErr w:type="spellStart"/>
            <w:r w:rsidR="00E777C5" w:rsidRPr="001C5606">
              <w:rPr>
                <w:rFonts w:hint="eastAsia"/>
              </w:rPr>
              <w:t>posSIBs</w:t>
            </w:r>
            <w:proofErr w:type="spellEnd"/>
            <w:r w:rsidR="00E777C5" w:rsidRPr="001C5606">
              <w:rPr>
                <w:rFonts w:hint="eastAsia"/>
              </w:rPr>
              <w:t xml:space="preserve"> </w:t>
            </w:r>
            <w:r w:rsidR="004B5648">
              <w:t>of</w:t>
            </w:r>
            <w:r w:rsidR="004B5648" w:rsidRPr="001C5606">
              <w:rPr>
                <w:rFonts w:hint="eastAsia"/>
              </w:rPr>
              <w:t xml:space="preserve"> </w:t>
            </w:r>
            <w:r w:rsidR="00E777C5" w:rsidRPr="001C5606">
              <w:rPr>
                <w:rFonts w:hint="eastAsia"/>
              </w:rPr>
              <w:t>t</w:t>
            </w:r>
            <w:r w:rsidR="00E777C5" w:rsidRPr="001C5606">
              <w:t>his field</w:t>
            </w:r>
            <w:r w:rsidR="00E777C5" w:rsidRPr="001C5606">
              <w:rPr>
                <w:rFonts w:hint="eastAsia"/>
              </w:rPr>
              <w:t xml:space="preserve"> (i.e., 32), the </w:t>
            </w:r>
            <w:proofErr w:type="spellStart"/>
            <w:r w:rsidR="00E777C5" w:rsidRPr="001C5606">
              <w:rPr>
                <w:rFonts w:hint="eastAsia"/>
              </w:rPr>
              <w:t>posSIB</w:t>
            </w:r>
            <w:proofErr w:type="spellEnd"/>
            <w:r w:rsidR="00E777C5" w:rsidRPr="001C5606">
              <w:rPr>
                <w:rFonts w:hint="eastAsia"/>
              </w:rPr>
              <w:t xml:space="preserve"> segments of the same </w:t>
            </w:r>
            <w:proofErr w:type="spellStart"/>
            <w:r w:rsidR="00E777C5" w:rsidRPr="001C5606">
              <w:rPr>
                <w:rFonts w:hint="eastAsia"/>
              </w:rPr>
              <w:t>posSIB</w:t>
            </w:r>
            <w:proofErr w:type="spellEnd"/>
            <w:r w:rsidR="00E777C5" w:rsidRPr="001C5606">
              <w:rPr>
                <w:rFonts w:hint="eastAsia"/>
              </w:rPr>
              <w:t xml:space="preserve"> type </w:t>
            </w:r>
            <w:r w:rsidR="004B5648">
              <w:t>may</w:t>
            </w:r>
            <w:r w:rsidR="00E777C5" w:rsidRPr="001C5606">
              <w:rPr>
                <w:rFonts w:hint="eastAsia"/>
              </w:rPr>
              <w:t xml:space="preserve"> be delivered in multiple </w:t>
            </w:r>
            <w:proofErr w:type="spellStart"/>
            <w:r w:rsidR="00E777C5" w:rsidRPr="003F018A">
              <w:rPr>
                <w:i/>
                <w:iCs/>
              </w:rPr>
              <w:t>RRCReconfiguration</w:t>
            </w:r>
            <w:proofErr w:type="spellEnd"/>
            <w:r w:rsidR="00E777C5" w:rsidRPr="001C5606">
              <w:rPr>
                <w:rFonts w:hint="eastAsia"/>
              </w:rPr>
              <w:t xml:space="preserve"> messages.</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04FCF3C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ins w:id="5702" w:author="CR#5428r1" w:date="2025-09-22T22:51:00Z" w16du:dateUtc="2025-09-22T20:51:00Z">
              <w:r w:rsidR="00B20061">
                <w:rPr>
                  <w:rFonts w:cs="Arial"/>
                  <w:i/>
                  <w:iCs/>
                  <w:szCs w:val="18"/>
                </w:rPr>
                <w:t>, SIB26</w:t>
              </w:r>
            </w:ins>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AP-</w:t>
            </w:r>
            <w:proofErr w:type="spellStart"/>
            <w:r w:rsidRPr="00EE6E73">
              <w:rPr>
                <w:b/>
                <w:bCs/>
                <w:i/>
                <w:lang w:eastAsia="en-GB"/>
              </w:rPr>
              <w:t>RoutingID</w:t>
            </w:r>
            <w:proofErr w:type="spellEnd"/>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AP-</w:t>
            </w:r>
            <w:proofErr w:type="spellStart"/>
            <w:r w:rsidR="00A27DAE" w:rsidRPr="00EE6E73">
              <w:rPr>
                <w:i/>
                <w:iCs/>
                <w:szCs w:val="22"/>
              </w:rPr>
              <w:t>R</w:t>
            </w:r>
            <w:r w:rsidRPr="00EE6E73">
              <w:rPr>
                <w:i/>
                <w:iCs/>
                <w:szCs w:val="22"/>
              </w:rPr>
              <w:t>outingID</w:t>
            </w:r>
            <w:proofErr w:type="spellEnd"/>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proofErr w:type="spellStart"/>
            <w:r w:rsidRPr="00EE6E73">
              <w:rPr>
                <w:b/>
                <w:bCs/>
                <w:i/>
                <w:lang w:eastAsia="en-GB"/>
              </w:rPr>
              <w:t>flowControlFeedbackType</w:t>
            </w:r>
            <w:proofErr w:type="spellEnd"/>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proofErr w:type="spellStart"/>
            <w:r w:rsidRPr="00EE6E73">
              <w:rPr>
                <w:i/>
                <w:iCs/>
                <w:szCs w:val="22"/>
              </w:rPr>
              <w:t>perBH</w:t>
            </w:r>
            <w:proofErr w:type="spellEnd"/>
            <w:r w:rsidRPr="00EE6E73">
              <w:rPr>
                <w:i/>
                <w:iCs/>
                <w:szCs w:val="22"/>
              </w:rPr>
              <w:t>-RLC-Channel</w:t>
            </w:r>
            <w:r w:rsidRPr="00EE6E73">
              <w:rPr>
                <w:szCs w:val="22"/>
              </w:rPr>
              <w:t xml:space="preserve"> indicates that the IAB-node shall provide flow control feedback per BH RLC channel, value </w:t>
            </w:r>
            <w:proofErr w:type="spellStart"/>
            <w:r w:rsidRPr="00EE6E73">
              <w:rPr>
                <w:i/>
                <w:iCs/>
                <w:szCs w:val="22"/>
              </w:rPr>
              <w:t>perRoutingID</w:t>
            </w:r>
            <w:proofErr w:type="spellEnd"/>
            <w:r w:rsidRPr="00EE6E73">
              <w:rPr>
                <w:i/>
                <w:iCs/>
                <w:szCs w:val="22"/>
              </w:rPr>
              <w:t xml:space="preserve">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proofErr w:type="spellStart"/>
            <w:r w:rsidRPr="00EE6E73">
              <w:rPr>
                <w:i/>
                <w:szCs w:val="22"/>
                <w:lang w:eastAsia="sv-SE"/>
              </w:rPr>
              <w:t>RRCReconfiguration</w:t>
            </w:r>
            <w:proofErr w:type="spellEnd"/>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proofErr w:type="spellStart"/>
            <w:r w:rsidRPr="00EE6E73">
              <w:rPr>
                <w:i/>
                <w:lang w:eastAsia="sv-SE"/>
              </w:rPr>
              <w:t>RRCReconfiguration</w:t>
            </w:r>
            <w:proofErr w:type="spellEnd"/>
            <w:r w:rsidRPr="00EE6E73">
              <w:rPr>
                <w:lang w:eastAsia="sv-SE"/>
              </w:rPr>
              <w:t xml:space="preserve"> message is transmitted on SRB3, and in an </w:t>
            </w:r>
            <w:proofErr w:type="spellStart"/>
            <w:r w:rsidRPr="00EE6E73">
              <w:rPr>
                <w:i/>
                <w:lang w:eastAsia="sv-SE"/>
              </w:rPr>
              <w:t>RRCReconfiguration</w:t>
            </w:r>
            <w:proofErr w:type="spellEnd"/>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proofErr w:type="spellStart"/>
            <w:r w:rsidRPr="00EE6E73">
              <w:rPr>
                <w:i/>
                <w:lang w:eastAsia="sv-SE"/>
              </w:rPr>
              <w:t>RRCReconfiguration</w:t>
            </w:r>
            <w:proofErr w:type="spellEnd"/>
            <w:r w:rsidRPr="00EE6E73">
              <w:rPr>
                <w:lang w:eastAsia="sv-SE"/>
              </w:rPr>
              <w:t xml:space="preserve"> message (or </w:t>
            </w:r>
            <w:proofErr w:type="spellStart"/>
            <w:r w:rsidRPr="00EE6E73">
              <w:rPr>
                <w:i/>
                <w:lang w:eastAsia="sv-SE"/>
              </w:rPr>
              <w:t>RRCConnectionReconfiguration</w:t>
            </w:r>
            <w:proofErr w:type="spellEnd"/>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Index</w:t>
            </w:r>
            <w:proofErr w:type="spellEnd"/>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AddModList</w:t>
            </w:r>
            <w:proofErr w:type="spellEnd"/>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ReleaseList</w:t>
            </w:r>
            <w:proofErr w:type="spellEnd"/>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proofErr w:type="spellStart"/>
            <w:r w:rsidRPr="00EE6E73">
              <w:rPr>
                <w:b/>
                <w:i/>
                <w:lang w:eastAsia="en-GB"/>
              </w:rPr>
              <w:t>keySetChangeIndicator</w:t>
            </w:r>
            <w:proofErr w:type="spellEnd"/>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proofErr w:type="spellStart"/>
            <w:r w:rsidRPr="00EE6E73">
              <w:rPr>
                <w:b/>
                <w:i/>
                <w:szCs w:val="22"/>
                <w:lang w:eastAsia="sv-SE"/>
              </w:rPr>
              <w:t>ltm</w:t>
            </w:r>
            <w:proofErr w:type="spellEnd"/>
            <w:r w:rsidRPr="00EE6E73">
              <w:rPr>
                <w:b/>
                <w:i/>
                <w:szCs w:val="22"/>
                <w:lang w:eastAsia="sv-SE"/>
              </w:rPr>
              <w:t>-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proofErr w:type="spellStart"/>
            <w:r w:rsidRPr="00EE6E73">
              <w:rPr>
                <w:i/>
                <w:iCs/>
              </w:rPr>
              <w:t>RRCReconfiguration</w:t>
            </w:r>
            <w:proofErr w:type="spellEnd"/>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proofErr w:type="spellStart"/>
            <w:r w:rsidR="00E06B9A" w:rsidRPr="00EE6E73">
              <w:rPr>
                <w:i/>
                <w:iCs/>
              </w:rPr>
              <w:t>ConditionalReconfiguration</w:t>
            </w:r>
            <w:proofErr w:type="spellEnd"/>
            <w:r w:rsidR="00E06B9A" w:rsidRPr="00EE6E73">
              <w:t xml:space="preserve"> IE</w:t>
            </w:r>
            <w:r w:rsidRPr="00EE6E73">
              <w:rPr>
                <w:bCs/>
                <w:iCs/>
                <w:szCs w:val="22"/>
                <w:lang w:eastAsia="sv-SE"/>
              </w:rPr>
              <w:t>.</w:t>
            </w:r>
          </w:p>
        </w:tc>
      </w:tr>
      <w:tr w:rsidR="00815B26" w:rsidRPr="00EE6E73" w14:paraId="2CF0555C" w14:textId="77777777" w:rsidTr="00964CC4">
        <w:trPr>
          <w:ins w:id="5703" w:author="CR#5443r2" w:date="2025-09-24T09:38:00Z"/>
        </w:trPr>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Default="00815B26" w:rsidP="00815B26">
            <w:pPr>
              <w:pStyle w:val="TAL"/>
              <w:rPr>
                <w:ins w:id="5704" w:author="CR#5443r2" w:date="2025-09-24T09:38:00Z" w16du:dateUtc="2025-09-24T07:38:00Z"/>
                <w:b/>
                <w:i/>
                <w:szCs w:val="22"/>
                <w:lang w:eastAsia="sv-SE"/>
              </w:rPr>
            </w:pPr>
            <w:proofErr w:type="spellStart"/>
            <w:ins w:id="5705" w:author="CR#5443r2" w:date="2025-09-24T09:38:00Z" w16du:dateUtc="2025-09-24T07:38:00Z">
              <w:r>
                <w:rPr>
                  <w:b/>
                  <w:i/>
                  <w:szCs w:val="22"/>
                  <w:lang w:eastAsia="sv-SE"/>
                </w:rPr>
                <w:t>ltm-ConfigNRDC</w:t>
              </w:r>
              <w:proofErr w:type="spellEnd"/>
            </w:ins>
          </w:p>
          <w:p w14:paraId="022051D7" w14:textId="313E39EC" w:rsidR="00815B26" w:rsidRPr="00EE6E73" w:rsidRDefault="00815B26" w:rsidP="00815B26">
            <w:pPr>
              <w:pStyle w:val="TAL"/>
              <w:rPr>
                <w:ins w:id="5706" w:author="CR#5443r2" w:date="2025-09-24T09:38:00Z" w16du:dateUtc="2025-09-24T07:38:00Z"/>
                <w:b/>
                <w:i/>
                <w:szCs w:val="22"/>
                <w:lang w:eastAsia="sv-SE"/>
              </w:rPr>
            </w:pPr>
            <w:ins w:id="5707" w:author="CR#5443r2" w:date="2025-09-24T09:38:00Z" w16du:dateUtc="2025-09-24T07:38:00Z">
              <w:r>
                <w:rPr>
                  <w:bCs/>
                  <w:iCs/>
                  <w:szCs w:val="22"/>
                  <w:lang w:eastAsia="sv-SE"/>
                </w:rPr>
                <w:t xml:space="preserve">This field contains LTM candidate configurations associated with the SCG and the MCG. The network does not configure this </w:t>
              </w:r>
              <w:r>
                <w:t xml:space="preserve">field in an </w:t>
              </w:r>
              <w:proofErr w:type="spellStart"/>
              <w:r>
                <w:rPr>
                  <w:i/>
                  <w:iCs/>
                </w:rPr>
                <w:t>RRCReconfiguration</w:t>
              </w:r>
              <w:proofErr w:type="spellEnd"/>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proofErr w:type="spellStart"/>
            <w:r w:rsidRPr="00EE6E73">
              <w:rPr>
                <w:b/>
                <w:i/>
                <w:szCs w:val="22"/>
                <w:lang w:eastAsia="sv-SE"/>
              </w:rPr>
              <w:t>mrdc-ReleaseAndAdd</w:t>
            </w:r>
            <w:proofErr w:type="spellEnd"/>
          </w:p>
          <w:p w14:paraId="36C76546" w14:textId="06ADEC16"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5708" w:author="CR#5443r2" w:date="2025-09-24T09:39:00Z" w16du:dateUtc="2025-09-24T07:39:00Z">
              <w:r w:rsidR="00815B26">
                <w:t xml:space="preserve"> </w:t>
              </w:r>
              <w:r w:rsidR="00815B26" w:rsidRPr="001F3E74">
                <w:rPr>
                  <w:szCs w:val="22"/>
                  <w:lang w:eastAsia="sv-SE"/>
                </w:rPr>
                <w:t xml:space="preserve">The network always includes this field in </w:t>
              </w:r>
              <w:r w:rsidR="00815B26">
                <w:rPr>
                  <w:szCs w:val="22"/>
                  <w:lang w:eastAsia="sv-SE"/>
                </w:rPr>
                <w:t xml:space="preserve">an </w:t>
              </w:r>
              <w:proofErr w:type="spellStart"/>
              <w:r w:rsidR="00815B26" w:rsidRPr="001F3E74">
                <w:rPr>
                  <w:i/>
                  <w:iCs/>
                  <w:szCs w:val="22"/>
                  <w:lang w:eastAsia="sv-SE"/>
                </w:rPr>
                <w:t>mrdc-SecondaryCellGroup</w:t>
              </w:r>
              <w:proofErr w:type="spellEnd"/>
              <w:r w:rsidR="00815B26" w:rsidRPr="001F3E74">
                <w:rPr>
                  <w:szCs w:val="22"/>
                  <w:lang w:eastAsia="sv-SE"/>
                </w:rPr>
                <w:t xml:space="preserve"> set to </w:t>
              </w:r>
              <w:r w:rsidR="00815B26" w:rsidRPr="001F3E74">
                <w:rPr>
                  <w:i/>
                  <w:iCs/>
                  <w:szCs w:val="22"/>
                  <w:lang w:eastAsia="sv-SE"/>
                </w:rPr>
                <w:t>setup</w:t>
              </w:r>
              <w:r w:rsidR="00815B26" w:rsidRPr="001F3E74">
                <w:rPr>
                  <w:szCs w:val="22"/>
                  <w:lang w:eastAsia="sv-SE"/>
                </w:rPr>
                <w:t xml:space="preserve"> </w:t>
              </w:r>
              <w:r w:rsidR="00815B26">
                <w:rPr>
                  <w:szCs w:val="22"/>
                  <w:lang w:eastAsia="sv-SE"/>
                </w:rPr>
                <w:t>which is included in</w:t>
              </w:r>
              <w:r w:rsidR="00815B26" w:rsidRPr="001F3E74">
                <w:rPr>
                  <w:szCs w:val="22"/>
                  <w:lang w:eastAsia="sv-SE"/>
                </w:rPr>
                <w:t xml:space="preserve"> an </w:t>
              </w:r>
              <w:proofErr w:type="spellStart"/>
              <w:r w:rsidR="00815B26" w:rsidRPr="001F3E74">
                <w:rPr>
                  <w:i/>
                  <w:iCs/>
                  <w:szCs w:val="22"/>
                  <w:lang w:eastAsia="sv-SE"/>
                </w:rPr>
                <w:t>RRCReconfiguration</w:t>
              </w:r>
              <w:proofErr w:type="spellEnd"/>
              <w:r w:rsidR="00815B26" w:rsidRPr="001F3E74">
                <w:rPr>
                  <w:szCs w:val="22"/>
                  <w:lang w:eastAsia="sv-SE"/>
                </w:rPr>
                <w:t xml:space="preserve"> message </w:t>
              </w:r>
              <w:r w:rsidR="00815B26" w:rsidRPr="00397C5E">
                <w:rPr>
                  <w:szCs w:val="22"/>
                  <w:lang w:eastAsia="sv-SE"/>
                </w:rPr>
                <w:t xml:space="preserve">within an </w:t>
              </w:r>
              <w:r w:rsidR="00815B26" w:rsidRPr="00397C5E">
                <w:rPr>
                  <w:i/>
                  <w:iCs/>
                  <w:szCs w:val="22"/>
                  <w:lang w:eastAsia="sv-SE"/>
                </w:rPr>
                <w:t>LTM-Config</w:t>
              </w:r>
              <w:r w:rsidR="00815B26" w:rsidRPr="00397C5E">
                <w:rPr>
                  <w:szCs w:val="22"/>
                  <w:lang w:eastAsia="sv-SE"/>
                </w:rPr>
                <w:t xml:space="preserve"> IE</w:t>
              </w:r>
              <w:r w:rsidR="00815B26"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proofErr w:type="spellStart"/>
            <w:r w:rsidRPr="00EE6E73">
              <w:rPr>
                <w:i/>
                <w:lang w:eastAsia="sv-SE"/>
              </w:rPr>
              <w:t>mrdc-SecondaryCellGroup</w:t>
            </w:r>
            <w:proofErr w:type="spellEnd"/>
            <w:r w:rsidRPr="00EE6E73">
              <w:rPr>
                <w:lang w:eastAsia="sv-SE"/>
              </w:rPr>
              <w:t xml:space="preserve"> contains </w:t>
            </w:r>
            <w:r w:rsidRPr="00EE6E73">
              <w:rPr>
                <w:bCs/>
                <w:lang w:eastAsia="en-GB"/>
              </w:rPr>
              <w:t xml:space="preserve">the </w:t>
            </w:r>
            <w:proofErr w:type="spellStart"/>
            <w:r w:rsidRPr="00EE6E73">
              <w:rPr>
                <w:bCs/>
                <w:i/>
                <w:lang w:eastAsia="en-GB"/>
              </w:rPr>
              <w:t>RRCReconfiguration</w:t>
            </w:r>
            <w:proofErr w:type="spellEnd"/>
            <w:r w:rsidRPr="00EE6E73">
              <w:rPr>
                <w:bCs/>
                <w:lang w:eastAsia="en-GB"/>
              </w:rPr>
              <w:t xml:space="preserve"> message as generated (entirely) by SN </w:t>
            </w:r>
            <w:proofErr w:type="spellStart"/>
            <w:r w:rsidRPr="00EE6E73">
              <w:rPr>
                <w:bCs/>
                <w:lang w:eastAsia="en-GB"/>
              </w:rPr>
              <w:t>gNB</w:t>
            </w:r>
            <w:proofErr w:type="spellEnd"/>
            <w:r w:rsidRPr="00EE6E73">
              <w:rPr>
                <w:bCs/>
                <w:lang w:eastAsia="en-GB"/>
              </w:rPr>
              <w:t>.</w:t>
            </w:r>
            <w:r w:rsidRPr="00EE6E73">
              <w:t xml:space="preserve"> In this version of the specification, the RRC message </w:t>
            </w:r>
            <w:r w:rsidRPr="00EE6E73">
              <w:rPr>
                <w:lang w:eastAsia="sv-SE"/>
              </w:rPr>
              <w:t>can</w:t>
            </w:r>
            <w:r w:rsidRPr="00EE6E73">
              <w:t xml:space="preserve"> only include fields </w:t>
            </w:r>
            <w:proofErr w:type="spellStart"/>
            <w:r w:rsidRPr="00EE6E73">
              <w:rPr>
                <w:i/>
                <w:lang w:eastAsia="sv-SE"/>
              </w:rPr>
              <w:t>secondaryCellGroup</w:t>
            </w:r>
            <w:proofErr w:type="spellEnd"/>
            <w:r w:rsidRPr="00EE6E73">
              <w:rPr>
                <w:i/>
              </w:rPr>
              <w:t xml:space="preserve">, </w:t>
            </w:r>
            <w:proofErr w:type="spellStart"/>
            <w:r w:rsidRPr="00EE6E73">
              <w:rPr>
                <w:i/>
              </w:rPr>
              <w:t>otherConfig</w:t>
            </w:r>
            <w:proofErr w:type="spellEnd"/>
            <w:r w:rsidRPr="00EE6E73">
              <w:rPr>
                <w:i/>
              </w:rPr>
              <w:t xml:space="preserve">, </w:t>
            </w:r>
            <w:proofErr w:type="spellStart"/>
            <w:r w:rsidRPr="00EE6E73">
              <w:rPr>
                <w:i/>
              </w:rPr>
              <w:t>conditionalReconfiguration</w:t>
            </w:r>
            <w:proofErr w:type="spellEnd"/>
            <w:r w:rsidR="00A66715" w:rsidRPr="00EE6E73">
              <w:rPr>
                <w:i/>
              </w:rPr>
              <w:t>,</w:t>
            </w:r>
            <w:r w:rsidRPr="00EE6E73">
              <w:rPr>
                <w:lang w:eastAsia="sv-SE"/>
              </w:rPr>
              <w:t xml:space="preserve"> </w:t>
            </w:r>
            <w:proofErr w:type="spellStart"/>
            <w:r w:rsidR="00EE1CC6" w:rsidRPr="00EE6E73">
              <w:rPr>
                <w:i/>
              </w:rPr>
              <w:t>ltm</w:t>
            </w:r>
            <w:proofErr w:type="spellEnd"/>
            <w:r w:rsidR="00EE1CC6" w:rsidRPr="00EE6E73">
              <w:rPr>
                <w:i/>
              </w:rPr>
              <w:t>-Config,</w:t>
            </w:r>
            <w:r w:rsidR="00EE1CC6" w:rsidRPr="00EE6E73">
              <w:rPr>
                <w:lang w:eastAsia="sv-SE"/>
              </w:rPr>
              <w:t xml:space="preserve"> </w:t>
            </w:r>
            <w:proofErr w:type="spellStart"/>
            <w:r w:rsidRPr="00EE6E73">
              <w:rPr>
                <w:i/>
                <w:lang w:eastAsia="sv-SE"/>
              </w:rPr>
              <w:t>measConfig</w:t>
            </w:r>
            <w:proofErr w:type="spellEnd"/>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w:t>
            </w:r>
            <w:proofErr w:type="spellStart"/>
            <w:r w:rsidR="003B3F65" w:rsidRPr="00EE6E73">
              <w:rPr>
                <w:i/>
                <w:iCs/>
              </w:rPr>
              <w:t>AddressConfigurationList</w:t>
            </w:r>
            <w:proofErr w:type="spellEnd"/>
            <w:r w:rsidR="007B62E9" w:rsidRPr="00EE6E73">
              <w:t xml:space="preserve"> and </w:t>
            </w:r>
            <w:proofErr w:type="spellStart"/>
            <w:r w:rsidR="007B62E9" w:rsidRPr="00EE6E73">
              <w:rPr>
                <w:i/>
                <w:iCs/>
              </w:rPr>
              <w:t>appLayerMeasConfig</w:t>
            </w:r>
            <w:proofErr w:type="spellEnd"/>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For NE-DC (</w:t>
            </w:r>
            <w:proofErr w:type="spellStart"/>
            <w:r w:rsidRPr="00EE6E73">
              <w:rPr>
                <w:lang w:eastAsia="sv-SE"/>
              </w:rPr>
              <w:t>eutra</w:t>
            </w:r>
            <w:proofErr w:type="spellEnd"/>
            <w:r w:rsidRPr="00EE6E73">
              <w:rPr>
                <w:lang w:eastAsia="sv-SE"/>
              </w:rPr>
              <w:t xml:space="preserve">-SCG),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proofErr w:type="spellStart"/>
            <w:r w:rsidRPr="00EE6E73">
              <w:rPr>
                <w:b/>
                <w:bCs/>
                <w:i/>
                <w:lang w:eastAsia="en-GB"/>
              </w:rPr>
              <w:t>mrdc-SecondaryCellGroupConfig</w:t>
            </w:r>
            <w:proofErr w:type="spellEnd"/>
          </w:p>
          <w:p w14:paraId="57B9F5CE" w14:textId="2D96A9D4"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5709" w:author="CR#5443r2" w:date="2025-09-24T09:39:00Z" w16du:dateUtc="2025-09-24T07:39:00Z">
              <w:r w:rsidRPr="00EE6E73" w:rsidDel="00815B26">
                <w:rPr>
                  <w:iCs/>
                  <w:lang w:eastAsia="en-GB"/>
                </w:rPr>
                <w:delText xml:space="preserve"> In </w:delText>
              </w:r>
              <w:r w:rsidR="00E06B9A" w:rsidRPr="00EE6E73" w:rsidDel="00815B26">
                <w:rPr>
                  <w:iCs/>
                  <w:lang w:eastAsia="en-GB"/>
                </w:rPr>
                <w:delText>an</w:delText>
              </w:r>
              <w:r w:rsidRPr="00EE6E73" w:rsidDel="00815B26">
                <w:rPr>
                  <w:iCs/>
                  <w:lang w:eastAsia="en-GB"/>
                </w:rPr>
                <w:delText xml:space="preserve"> </w:delText>
              </w:r>
              <w:r w:rsidRPr="00EE6E73" w:rsidDel="00815B26">
                <w:rPr>
                  <w:i/>
                  <w:iCs/>
                  <w:szCs w:val="22"/>
                  <w:lang w:eastAsia="sv-SE"/>
                </w:rPr>
                <w:delText>RRCReconfiguration</w:delText>
              </w:r>
              <w:r w:rsidRPr="00EE6E73" w:rsidDel="00815B26">
                <w:rPr>
                  <w:szCs w:val="22"/>
                  <w:lang w:eastAsia="sv-SE"/>
                </w:rPr>
                <w:delText xml:space="preserve"> message </w:delText>
              </w:r>
              <w:r w:rsidR="00E06B9A" w:rsidRPr="00EE6E73" w:rsidDel="00815B26">
                <w:delText xml:space="preserve">within an </w:delText>
              </w:r>
              <w:r w:rsidR="00E06B9A" w:rsidRPr="00EE6E73" w:rsidDel="00815B26">
                <w:rPr>
                  <w:i/>
                  <w:iCs/>
                </w:rPr>
                <w:delText>LTM-Config</w:delText>
              </w:r>
              <w:r w:rsidR="00E06B9A" w:rsidRPr="00EE6E73" w:rsidDel="00815B26">
                <w:delText xml:space="preserve"> IE</w:delText>
              </w:r>
              <w:r w:rsidRPr="00EE6E73" w:rsidDel="00815B26">
                <w:rPr>
                  <w:rFonts w:eastAsiaTheme="minorEastAsia"/>
                </w:rPr>
                <w:delText xml:space="preserve"> associated with the MCG, if this field is present its value can only be set to </w:delText>
              </w:r>
              <w:r w:rsidRPr="00EE6E73" w:rsidDel="00815B26">
                <w:rPr>
                  <w:rFonts w:eastAsiaTheme="minorEastAsia"/>
                  <w:i/>
                  <w:iCs/>
                </w:rPr>
                <w:delText>release</w:delText>
              </w:r>
              <w:r w:rsidRPr="00EE6E73" w:rsidDel="00815B26">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proofErr w:type="spellStart"/>
            <w:r w:rsidRPr="00EE6E73">
              <w:rPr>
                <w:b/>
                <w:bCs/>
                <w:i/>
                <w:iCs/>
                <w:lang w:eastAsia="en-GB"/>
              </w:rPr>
              <w:t>musim-GapConfig</w:t>
            </w:r>
            <w:proofErr w:type="spellEnd"/>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proofErr w:type="spellStart"/>
            <w:r w:rsidR="00172CFA" w:rsidRPr="00EE6E73">
              <w:rPr>
                <w:bCs/>
                <w:i/>
                <w:iCs/>
              </w:rPr>
              <w:t>musim-GapPriorityPreference</w:t>
            </w:r>
            <w:proofErr w:type="spellEnd"/>
            <w:r w:rsidR="00172CFA" w:rsidRPr="00EE6E73">
              <w:rPr>
                <w:bCs/>
              </w:rPr>
              <w:t>, the network can configure MUSIM gap together with concurrent measurement gap. Otherwise, the network does not configure MUSIM gap together with concurrent measurement gap.</w:t>
            </w:r>
          </w:p>
        </w:tc>
      </w:tr>
      <w:tr w:rsidR="008457D3" w:rsidRPr="00EE6E73" w14:paraId="1ED294B3" w14:textId="77777777" w:rsidTr="00964CC4">
        <w:trPr>
          <w:ins w:id="5710" w:author="CR#5373r2" w:date="2025-09-21T01:01:00Z"/>
        </w:trPr>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8457D3" w:rsidRDefault="008457D3" w:rsidP="008457D3">
            <w:pPr>
              <w:pStyle w:val="TAL"/>
              <w:rPr>
                <w:ins w:id="5711" w:author="CR#5373r2" w:date="2025-09-21T01:02:00Z" w16du:dateUtc="2025-09-20T23:02:00Z"/>
                <w:b/>
                <w:bCs/>
                <w:i/>
                <w:iCs/>
                <w:lang w:eastAsia="en-GB"/>
              </w:rPr>
            </w:pPr>
            <w:ins w:id="5712" w:author="CR#5373r2" w:date="2025-09-21T01:02:00Z" w16du:dateUtc="2025-09-20T23:02:00Z">
              <w:r w:rsidRPr="008457D3">
                <w:rPr>
                  <w:b/>
                  <w:bCs/>
                  <w:i/>
                  <w:iCs/>
                  <w:lang w:eastAsia="en-GB"/>
                </w:rPr>
                <w:t>n3c-ExtIndirectPathAddChange</w:t>
              </w:r>
            </w:ins>
          </w:p>
          <w:p w14:paraId="7BA5B30B" w14:textId="53BD00AF" w:rsidR="008457D3" w:rsidRPr="008457D3" w:rsidRDefault="008457D3" w:rsidP="008457D3">
            <w:pPr>
              <w:pStyle w:val="TAL"/>
              <w:rPr>
                <w:ins w:id="5713" w:author="CR#5373r2" w:date="2025-09-21T01:01:00Z" w16du:dateUtc="2025-09-20T23:01:00Z"/>
                <w:lang w:eastAsia="en-GB"/>
                <w:rPrChange w:id="5714" w:author="CR#5373r2" w:date="2025-09-21T01:02:00Z" w16du:dateUtc="2025-09-20T23:02:00Z">
                  <w:rPr>
                    <w:ins w:id="5715" w:author="CR#5373r2" w:date="2025-09-21T01:01:00Z" w16du:dateUtc="2025-09-20T23:01:00Z"/>
                    <w:b/>
                    <w:bCs/>
                    <w:i/>
                    <w:iCs/>
                    <w:lang w:eastAsia="en-GB"/>
                  </w:rPr>
                </w:rPrChange>
              </w:rPr>
            </w:pPr>
            <w:ins w:id="5716" w:author="CR#5373r2" w:date="2025-09-21T01:02:00Z" w16du:dateUtc="2025-09-20T23:02:00Z">
              <w:r w:rsidRPr="008457D3">
                <w:rPr>
                  <w:lang w:eastAsia="en-GB"/>
                  <w:rPrChange w:id="5717" w:author="CR#5373r2" w:date="2025-09-21T01:02:00Z" w16du:dateUtc="2025-09-20T23:02:00Z">
                    <w:rPr>
                      <w:b/>
                      <w:bCs/>
                      <w:i/>
                      <w:iCs/>
                      <w:lang w:eastAsia="en-GB"/>
                    </w:rPr>
                  </w:rPrChange>
                </w:rPr>
                <w:t xml:space="preserve">This field indicates the configuration of one or more relay UEs via N3C link. The network does not configure this field together with </w:t>
              </w:r>
              <w:r w:rsidRPr="008457D3">
                <w:rPr>
                  <w:i/>
                  <w:iCs/>
                  <w:lang w:eastAsia="en-GB"/>
                  <w:rPrChange w:id="5718" w:author="CR#5373r2" w:date="2025-09-21T01:02:00Z" w16du:dateUtc="2025-09-20T23:02:00Z">
                    <w:rPr>
                      <w:b/>
                      <w:bCs/>
                      <w:i/>
                      <w:iCs/>
                      <w:lang w:eastAsia="en-GB"/>
                    </w:rPr>
                  </w:rPrChange>
                </w:rPr>
                <w:t>n3c-IndirectPathAddChange</w:t>
              </w:r>
              <w:r w:rsidRPr="008457D3">
                <w:rPr>
                  <w:lang w:eastAsia="en-GB"/>
                  <w:rPrChange w:id="5719" w:author="CR#5373r2" w:date="2025-09-21T01:02:00Z" w16du:dateUtc="2025-09-20T23:02:00Z">
                    <w:rPr>
                      <w:b/>
                      <w:bCs/>
                      <w:i/>
                      <w:iCs/>
                      <w:lang w:eastAsia="en-GB"/>
                    </w:rPr>
                  </w:rPrChange>
                </w:rPr>
                <w:t>.</w:t>
              </w:r>
            </w:ins>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proofErr w:type="spellStart"/>
            <w:r w:rsidRPr="00EE6E73">
              <w:rPr>
                <w:b/>
                <w:bCs/>
                <w:i/>
                <w:iCs/>
                <w:lang w:eastAsia="en-GB"/>
              </w:rPr>
              <w:t>needForGapsConfigNR</w:t>
            </w:r>
            <w:proofErr w:type="spellEnd"/>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EUTRA</w:t>
            </w:r>
            <w:proofErr w:type="spellEnd"/>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NR</w:t>
            </w:r>
            <w:proofErr w:type="spellEnd"/>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proofErr w:type="spellStart"/>
            <w:r w:rsidRPr="00EE6E73">
              <w:rPr>
                <w:b/>
                <w:bCs/>
                <w:i/>
                <w:iCs/>
                <w:lang w:eastAsia="en-GB"/>
              </w:rPr>
              <w:t>needForInterruptionConfigNR</w:t>
            </w:r>
            <w:proofErr w:type="spellEnd"/>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 The network sets this field to </w:t>
            </w:r>
            <w:r w:rsidRPr="00EE6E73">
              <w:rPr>
                <w:i/>
                <w:iCs/>
                <w:lang w:eastAsia="en-GB"/>
              </w:rPr>
              <w:t>enabled</w:t>
            </w:r>
            <w:r w:rsidRPr="00EE6E73">
              <w:rPr>
                <w:lang w:eastAsia="en-GB"/>
              </w:rPr>
              <w:t xml:space="preserve"> only if the </w:t>
            </w:r>
            <w:proofErr w:type="spellStart"/>
            <w:r w:rsidRPr="00EE6E73">
              <w:rPr>
                <w:i/>
                <w:iCs/>
                <w:lang w:eastAsia="en-GB"/>
              </w:rPr>
              <w:t>needForGapsConfigNR</w:t>
            </w:r>
            <w:proofErr w:type="spellEnd"/>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proofErr w:type="spellStart"/>
            <w:r w:rsidRPr="00EE6E73">
              <w:rPr>
                <w:i/>
                <w:iCs/>
                <w:lang w:eastAsia="en-GB"/>
              </w:rPr>
              <w:t>needForGapsConfigNR</w:t>
            </w:r>
            <w:proofErr w:type="spellEnd"/>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proofErr w:type="spellStart"/>
            <w:r w:rsidRPr="00EE6E73">
              <w:rPr>
                <w:b/>
                <w:i/>
                <w:lang w:eastAsia="en-GB"/>
              </w:rPr>
              <w:t>nextHopChainingCount</w:t>
            </w:r>
            <w:proofErr w:type="spellEnd"/>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C14346" w:rsidRPr="00EE6E73" w14:paraId="491416EC" w14:textId="77777777" w:rsidTr="00964CC4">
        <w:trPr>
          <w:ins w:id="5720" w:author="CR#5406r3" w:date="2025-09-22T11:22:00Z"/>
        </w:trPr>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C14346" w:rsidRDefault="00C14346">
            <w:pPr>
              <w:pStyle w:val="TAL"/>
              <w:rPr>
                <w:ins w:id="5721" w:author="CR#5406r3" w:date="2025-09-22T11:23:00Z" w16du:dateUtc="2025-09-22T09:23:00Z"/>
                <w:b/>
                <w:bCs/>
                <w:i/>
                <w:iCs/>
                <w:rPrChange w:id="5722" w:author="CR#5406r3" w:date="2025-09-22T11:23:00Z" w16du:dateUtc="2025-09-22T09:23:00Z">
                  <w:rPr>
                    <w:ins w:id="5723" w:author="CR#5406r3" w:date="2025-09-22T11:23:00Z" w16du:dateUtc="2025-09-22T09:23:00Z"/>
                  </w:rPr>
                </w:rPrChange>
              </w:rPr>
              <w:pPrChange w:id="5724" w:author="CR#5406r3" w:date="2025-09-22T11:23:00Z" w16du:dateUtc="2025-09-22T09:23:00Z">
                <w:pPr>
                  <w:keepNext/>
                  <w:keepLines/>
                  <w:spacing w:after="0"/>
                </w:pPr>
              </w:pPrChange>
            </w:pPr>
            <w:proofErr w:type="spellStart"/>
            <w:ins w:id="5725" w:author="CR#5406r3" w:date="2025-09-22T11:23:00Z" w16du:dateUtc="2025-09-22T09:23:00Z">
              <w:r w:rsidRPr="00C14346">
                <w:rPr>
                  <w:b/>
                  <w:bCs/>
                  <w:i/>
                  <w:iCs/>
                  <w:rPrChange w:id="5726" w:author="CR#5406r3" w:date="2025-09-22T11:23:00Z" w16du:dateUtc="2025-09-22T09:23:00Z">
                    <w:rPr/>
                  </w:rPrChange>
                </w:rPr>
                <w:t>onDemandPosSIB-RequestCtrlParam</w:t>
              </w:r>
              <w:proofErr w:type="spellEnd"/>
            </w:ins>
          </w:p>
          <w:p w14:paraId="0D491E17" w14:textId="36BB68C7" w:rsidR="00C14346" w:rsidRPr="00EE6E73" w:rsidRDefault="00C14346" w:rsidP="00C14346">
            <w:pPr>
              <w:pStyle w:val="TAL"/>
              <w:rPr>
                <w:ins w:id="5727" w:author="CR#5406r3" w:date="2025-09-22T11:22:00Z" w16du:dateUtc="2025-09-22T09:22:00Z"/>
                <w:b/>
                <w:i/>
                <w:lang w:eastAsia="en-GB"/>
              </w:rPr>
            </w:pPr>
            <w:ins w:id="5728" w:author="CR#5406r3" w:date="2025-09-22T11:23:00Z" w16du:dateUtc="2025-09-22T09:23:00Z">
              <w:r w:rsidRPr="005330C4">
                <w:rPr>
                  <w:rFonts w:hint="eastAsia"/>
                </w:rPr>
                <w:t>I</w:t>
              </w:r>
              <w:r w:rsidRPr="005330C4">
                <w:t xml:space="preserve">ndicates whether the UE is enabled to request periodic delivery of </w:t>
              </w:r>
              <w:proofErr w:type="spellStart"/>
              <w:r w:rsidRPr="005330C4">
                <w:t>posSIB</w:t>
              </w:r>
              <w:proofErr w:type="spellEnd"/>
              <w:r w:rsidRPr="005330C4">
                <w:t xml:space="preserve">(s) while in RRC_CONNECTED. This field can only be present when the field </w:t>
              </w:r>
              <w:proofErr w:type="spellStart"/>
              <w:r w:rsidRPr="005330C4">
                <w:rPr>
                  <w:i/>
                  <w:iCs/>
                </w:rPr>
                <w:t>onDemandSIB</w:t>
              </w:r>
              <w:proofErr w:type="spellEnd"/>
              <w:r w:rsidRPr="005330C4">
                <w:rPr>
                  <w:i/>
                  <w:iCs/>
                </w:rPr>
                <w:t>-Request</w:t>
              </w:r>
              <w:r w:rsidRPr="005330C4">
                <w:t xml:space="preserve"> is present.</w:t>
              </w:r>
            </w:ins>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proofErr w:type="spellStart"/>
            <w:r w:rsidRPr="00EE6E73">
              <w:rPr>
                <w:b/>
                <w:bCs/>
                <w:i/>
                <w:iCs/>
              </w:rPr>
              <w:t>onDemandSIB</w:t>
            </w:r>
            <w:proofErr w:type="spellEnd"/>
            <w:r w:rsidRPr="00EE6E73">
              <w:rPr>
                <w:b/>
                <w:bCs/>
                <w:i/>
                <w:iCs/>
              </w:rPr>
              <w:t>-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proofErr w:type="spellStart"/>
            <w:r w:rsidRPr="00EE6E73">
              <w:rPr>
                <w:b/>
                <w:bCs/>
                <w:i/>
                <w:iCs/>
              </w:rPr>
              <w:t>onDemandSIB-RequestProhibitTimer</w:t>
            </w:r>
            <w:proofErr w:type="spellEnd"/>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56D05F50"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proofErr w:type="spellStart"/>
            <w:r w:rsidR="00741C84" w:rsidRPr="00EE6E73">
              <w:rPr>
                <w:rFonts w:eastAsia="SimSun"/>
                <w:bCs/>
                <w:i/>
              </w:rPr>
              <w:t>rlm-RelaxationReportingConfig</w:t>
            </w:r>
            <w:proofErr w:type="spellEnd"/>
            <w:r w:rsidR="00741C84" w:rsidRPr="00EE6E73">
              <w:rPr>
                <w:rFonts w:eastAsia="SimSun"/>
                <w:bCs/>
                <w:i/>
              </w:rPr>
              <w:t>, bfd-</w:t>
            </w:r>
            <w:proofErr w:type="spellStart"/>
            <w:r w:rsidR="00741C84" w:rsidRPr="00EE6E73">
              <w:rPr>
                <w:rFonts w:eastAsia="SimSun"/>
                <w:bCs/>
                <w:i/>
              </w:rPr>
              <w:t>RelaxationReportingConfig</w:t>
            </w:r>
            <w:proofErr w:type="spellEnd"/>
            <w:r w:rsidR="00741C84" w:rsidRPr="00EE6E73">
              <w:rPr>
                <w:rFonts w:eastAsia="SimSun"/>
                <w:bCs/>
                <w:i/>
              </w:rPr>
              <w:t xml:space="preserve">, </w:t>
            </w:r>
            <w:proofErr w:type="spellStart"/>
            <w:r w:rsidR="006E301A" w:rsidRPr="00EE6E73">
              <w:rPr>
                <w:rFonts w:eastAsia="SimSun"/>
                <w:bCs/>
                <w:i/>
              </w:rPr>
              <w:t>btNameList</w:t>
            </w:r>
            <w:proofErr w:type="spellEnd"/>
            <w:r w:rsidR="006E301A" w:rsidRPr="00EE6E73">
              <w:rPr>
                <w:rFonts w:eastAsia="SimSun"/>
                <w:bCs/>
                <w:i/>
              </w:rPr>
              <w:t xml:space="preserve">, </w:t>
            </w:r>
            <w:proofErr w:type="spellStart"/>
            <w:r w:rsidR="006E301A" w:rsidRPr="00EE6E73">
              <w:rPr>
                <w:rFonts w:eastAsia="SimSun"/>
                <w:bCs/>
                <w:i/>
              </w:rPr>
              <w:t>wlanNameList</w:t>
            </w:r>
            <w:proofErr w:type="spellEnd"/>
            <w:r w:rsidR="006E301A" w:rsidRPr="00EE6E73">
              <w:rPr>
                <w:rFonts w:eastAsia="SimSun"/>
                <w:bCs/>
                <w:i/>
              </w:rPr>
              <w:t xml:space="preserve">, </w:t>
            </w:r>
            <w:proofErr w:type="spellStart"/>
            <w:r w:rsidR="006E301A" w:rsidRPr="00EE6E73">
              <w:rPr>
                <w:rFonts w:eastAsia="SimSun"/>
                <w:bCs/>
                <w:i/>
              </w:rPr>
              <w:t>sensorNameList</w:t>
            </w:r>
            <w:proofErr w:type="spellEnd"/>
            <w:r w:rsidR="006659DC" w:rsidRPr="00EE6E73">
              <w:rPr>
                <w:bCs/>
                <w:noProof/>
                <w:lang w:eastAsia="en-GB"/>
              </w:rPr>
              <w:t>,</w:t>
            </w:r>
            <w:r w:rsidR="006E301A" w:rsidRPr="00EE6E73">
              <w:rPr>
                <w:bCs/>
                <w:noProof/>
                <w:lang w:eastAsia="en-GB"/>
              </w:rPr>
              <w:t xml:space="preserve"> </w:t>
            </w:r>
            <w:proofErr w:type="spellStart"/>
            <w:r w:rsidR="006E301A" w:rsidRPr="00EE6E73">
              <w:rPr>
                <w:rFonts w:eastAsia="SimSun"/>
                <w:bCs/>
                <w:i/>
              </w:rPr>
              <w:t>obtainCommonLocation</w:t>
            </w:r>
            <w:proofErr w:type="spellEnd"/>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ins w:id="5729" w:author="CR#5395r2" w:date="2025-09-21T22:02:00Z" w16du:dateUtc="2025-09-21T20:02:00Z">
              <w:r w:rsidR="004B4809">
                <w:rPr>
                  <w:bCs/>
                  <w:i/>
                  <w:iCs/>
                  <w:noProof/>
                  <w:lang w:eastAsia="en-GB"/>
                </w:rPr>
                <w:t>,</w:t>
              </w:r>
            </w:ins>
            <w:del w:id="5730" w:author="CR#5395r2" w:date="2025-09-21T22:03:00Z" w16du:dateUtc="2025-09-21T20:03:00Z">
              <w:r w:rsidR="005023C3" w:rsidRPr="00EE6E73" w:rsidDel="004B4809">
                <w:rPr>
                  <w:bCs/>
                  <w:noProof/>
                  <w:lang w:eastAsia="en-GB"/>
                </w:rPr>
                <w:delText xml:space="preserve"> and</w:delText>
              </w:r>
            </w:del>
            <w:r w:rsidR="005023C3" w:rsidRPr="00EE6E73">
              <w:rPr>
                <w:bCs/>
                <w:noProof/>
                <w:lang w:eastAsia="en-GB"/>
              </w:rPr>
              <w:t xml:space="preserve"> </w:t>
            </w:r>
            <w:r w:rsidR="005023C3" w:rsidRPr="00EE6E73">
              <w:rPr>
                <w:bCs/>
                <w:i/>
                <w:iCs/>
                <w:noProof/>
                <w:lang w:eastAsia="en-GB"/>
              </w:rPr>
              <w:t>sn-InitiatedPSCellChange</w:t>
            </w:r>
            <w:ins w:id="5731" w:author="CR#5395r2" w:date="2025-09-21T22:03:00Z" w16du:dateUtc="2025-09-21T20:03:00Z">
              <w:r w:rsidR="004B4809">
                <w:rPr>
                  <w:bCs/>
                  <w:noProof/>
                  <w:lang w:eastAsia="en-GB"/>
                </w:rPr>
                <w:t xml:space="preserve"> and </w:t>
              </w:r>
              <w:r w:rsidR="004B4809">
                <w:rPr>
                  <w:bCs/>
                  <w:i/>
                  <w:iCs/>
                  <w:noProof/>
                  <w:lang w:eastAsia="en-GB"/>
                </w:rPr>
                <w:t>gap</w:t>
              </w:r>
              <w:proofErr w:type="spellStart"/>
              <w:r w:rsidR="004B4809" w:rsidRPr="00FA674A">
                <w:rPr>
                  <w:i/>
                  <w:iCs/>
                </w:rPr>
                <w:t>Occasion</w:t>
              </w:r>
              <w:r w:rsidR="004B4809">
                <w:rPr>
                  <w:i/>
                  <w:iCs/>
                </w:rPr>
                <w:t>CancelRatio</w:t>
              </w:r>
              <w:r w:rsidR="004B4809" w:rsidRPr="00FA674A">
                <w:rPr>
                  <w:i/>
                  <w:iCs/>
                </w:rPr>
                <w:t>ReportConfig</w:t>
              </w:r>
            </w:ins>
            <w:proofErr w:type="spellEnd"/>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proofErr w:type="spellStart"/>
            <w:r w:rsidRPr="00EE6E73">
              <w:rPr>
                <w:i/>
                <w:lang w:eastAsia="sv-SE"/>
              </w:rPr>
              <w:t>RRCReconfiguration</w:t>
            </w:r>
            <w:proofErr w:type="spellEnd"/>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153706" w:rsidRPr="00EE6E73" w14:paraId="07AB7CA5" w14:textId="77777777" w:rsidTr="00964CC4">
        <w:trPr>
          <w:ins w:id="5732" w:author="CR#5437r3" w:date="2025-09-23T17:25:00Z"/>
        </w:trPr>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537C00" w:rsidRDefault="00153706" w:rsidP="00153706">
            <w:pPr>
              <w:pStyle w:val="TAL"/>
              <w:rPr>
                <w:ins w:id="5733" w:author="CR#5437r3" w:date="2025-09-23T17:25:00Z" w16du:dateUtc="2025-09-23T15:25:00Z"/>
                <w:b/>
                <w:i/>
                <w:szCs w:val="22"/>
                <w:lang w:eastAsia="sv-SE"/>
              </w:rPr>
            </w:pPr>
            <w:proofErr w:type="spellStart"/>
            <w:ins w:id="5734" w:author="CR#5437r3" w:date="2025-09-23T17:25:00Z" w16du:dateUtc="2025-09-23T15:25:00Z">
              <w:r w:rsidRPr="00537C00">
                <w:rPr>
                  <w:b/>
                  <w:i/>
                  <w:szCs w:val="22"/>
                  <w:lang w:eastAsia="sv-SE"/>
                </w:rPr>
                <w:t>retainLoggedMeasurements</w:t>
              </w:r>
              <w:proofErr w:type="spellEnd"/>
            </w:ins>
          </w:p>
          <w:p w14:paraId="735B1116" w14:textId="1FDA9044" w:rsidR="00153706" w:rsidRPr="00EE6E73" w:rsidRDefault="00153706" w:rsidP="00153706">
            <w:pPr>
              <w:pStyle w:val="TAL"/>
              <w:rPr>
                <w:ins w:id="5735" w:author="CR#5437r3" w:date="2025-09-23T17:25:00Z" w16du:dateUtc="2025-09-23T15:25:00Z"/>
                <w:b/>
                <w:i/>
                <w:szCs w:val="22"/>
                <w:lang w:eastAsia="sv-SE"/>
              </w:rPr>
            </w:pPr>
            <w:ins w:id="5736" w:author="CR#5437r3" w:date="2025-09-23T17:25:00Z" w16du:dateUtc="2025-09-23T15:25:00Z">
              <w:r w:rsidRPr="00537C00">
                <w:rPr>
                  <w:bCs/>
                  <w:iCs/>
                  <w:szCs w:val="22"/>
                  <w:lang w:eastAsia="sv-SE"/>
                </w:rPr>
                <w:t xml:space="preserve">If present, it indicates that the UE shall retain the logged measurements available in </w:t>
              </w:r>
              <w:proofErr w:type="spellStart"/>
              <w:r w:rsidRPr="00537C00">
                <w:rPr>
                  <w:i/>
                  <w:iCs/>
                </w:rPr>
                <w:t>VarCSI-LogMeasReport</w:t>
              </w:r>
              <w:proofErr w:type="spellEnd"/>
              <w:r w:rsidRPr="00537C00">
                <w:rPr>
                  <w:i/>
                  <w:iCs/>
                </w:rPr>
                <w:t xml:space="preserve"> </w:t>
              </w:r>
              <w:r w:rsidRPr="00537C00">
                <w:t xml:space="preserve">upon execution of </w:t>
              </w:r>
              <w:r>
                <w:t>this</w:t>
              </w:r>
              <w:r w:rsidRPr="00537C00">
                <w:t xml:space="preserve"> </w:t>
              </w:r>
              <w:proofErr w:type="spellStart"/>
              <w:r w:rsidRPr="00537C00">
                <w:rPr>
                  <w:i/>
                  <w:iCs/>
                </w:rPr>
                <w:t>RRCReconfiguration</w:t>
              </w:r>
              <w:proofErr w:type="spellEnd"/>
              <w:r w:rsidRPr="00537C00">
                <w:t xml:space="preserve"> message including the </w:t>
              </w:r>
              <w:proofErr w:type="spellStart"/>
              <w:r w:rsidRPr="00537C00">
                <w:rPr>
                  <w:i/>
                  <w:iCs/>
                </w:rPr>
                <w:t>reconfigurationWithSync</w:t>
              </w:r>
              <w:proofErr w:type="spellEnd"/>
              <w:r w:rsidRPr="00537C00">
                <w:rPr>
                  <w:bCs/>
                  <w:iCs/>
                  <w:szCs w:val="22"/>
                  <w:lang w:eastAsia="sv-SE"/>
                </w:rPr>
                <w:t>.</w:t>
              </w:r>
            </w:ins>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proofErr w:type="spellStart"/>
            <w:r w:rsidRPr="00EE6E73">
              <w:rPr>
                <w:b/>
                <w:i/>
                <w:szCs w:val="22"/>
                <w:lang w:eastAsia="sv-SE"/>
              </w:rPr>
              <w:t>scg</w:t>
            </w:r>
            <w:proofErr w:type="spellEnd"/>
            <w:r w:rsidRPr="00EE6E73">
              <w:rPr>
                <w:b/>
                <w:i/>
                <w:szCs w:val="22"/>
                <w:lang w:eastAsia="sv-SE"/>
              </w:rPr>
              <w:t>-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proofErr w:type="spellStart"/>
            <w:r w:rsidRPr="00EE6E73">
              <w:rPr>
                <w:i/>
                <w:iCs/>
                <w:szCs w:val="22"/>
                <w:lang w:eastAsia="sv-SE"/>
              </w:rPr>
              <w:t>mrdc-SecondaryCellGroup</w:t>
            </w:r>
            <w:proofErr w:type="spellEnd"/>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configuration</w:t>
            </w:r>
            <w:proofErr w:type="spellEnd"/>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sume</w:t>
            </w:r>
            <w:proofErr w:type="spellEnd"/>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 via SRB3, except if the </w:t>
            </w:r>
            <w:proofErr w:type="spellStart"/>
            <w:r w:rsidRPr="00EE6E73">
              <w:rPr>
                <w:i/>
                <w:iCs/>
                <w:szCs w:val="22"/>
                <w:lang w:eastAsia="sv-SE"/>
              </w:rPr>
              <w:t>RRCReconfiguration</w:t>
            </w:r>
            <w:proofErr w:type="spellEnd"/>
            <w:r w:rsidRPr="00EE6E73">
              <w:rPr>
                <w:szCs w:val="22"/>
                <w:lang w:eastAsia="sv-SE"/>
              </w:rPr>
              <w:t xml:space="preserve"> message is included in </w:t>
            </w:r>
            <w:proofErr w:type="spellStart"/>
            <w:r w:rsidRPr="00EE6E73">
              <w:rPr>
                <w:i/>
                <w:iCs/>
                <w:szCs w:val="22"/>
                <w:lang w:eastAsia="sv-SE"/>
              </w:rPr>
              <w:t>DLInformationTransferMRDC</w:t>
            </w:r>
            <w:proofErr w:type="spellEnd"/>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proofErr w:type="spellStart"/>
            <w:r w:rsidRPr="00EE6E73">
              <w:rPr>
                <w:i/>
                <w:szCs w:val="22"/>
                <w:lang w:eastAsia="sv-SE"/>
              </w:rPr>
              <w:t>RRCReconfiguration</w:t>
            </w:r>
            <w:proofErr w:type="spellEnd"/>
            <w:r w:rsidRPr="00EE6E73">
              <w:rPr>
                <w:szCs w:val="22"/>
                <w:lang w:eastAsia="sv-SE"/>
              </w:rPr>
              <w:t xml:space="preserve"> message is contained in </w:t>
            </w:r>
            <w:proofErr w:type="spellStart"/>
            <w:r w:rsidRPr="00EE6E73">
              <w:rPr>
                <w:i/>
                <w:szCs w:val="22"/>
                <w:lang w:eastAsia="sv-SE"/>
              </w:rPr>
              <w:t>CondRRCReconfig</w:t>
            </w:r>
            <w:proofErr w:type="spellEnd"/>
            <w:r w:rsidR="0082551A" w:rsidRPr="00EE6E73">
              <w:rPr>
                <w:i/>
                <w:szCs w:val="22"/>
                <w:lang w:eastAsia="sv-SE"/>
              </w:rPr>
              <w:t xml:space="preserve">, </w:t>
            </w:r>
            <w:r w:rsidR="0082551A" w:rsidRPr="00EE6E73">
              <w:rPr>
                <w:iCs/>
                <w:szCs w:val="22"/>
                <w:lang w:eastAsia="sv-SE"/>
              </w:rPr>
              <w:t xml:space="preserve">or </w:t>
            </w:r>
            <w:proofErr w:type="spellStart"/>
            <w:r w:rsidR="0082551A" w:rsidRPr="00EE6E73">
              <w:rPr>
                <w:iCs/>
                <w:szCs w:val="22"/>
                <w:lang w:eastAsia="sv-SE"/>
              </w:rPr>
              <w:t>PSCell</w:t>
            </w:r>
            <w:proofErr w:type="spellEnd"/>
            <w:r w:rsidR="0082551A" w:rsidRPr="00EE6E73">
              <w:rPr>
                <w:iCs/>
                <w:szCs w:val="22"/>
                <w:lang w:eastAsia="sv-SE"/>
              </w:rPr>
              <w:t xml:space="preserve"> is configured with</w:t>
            </w:r>
            <w:r w:rsidR="0082551A" w:rsidRPr="00EE6E73">
              <w:rPr>
                <w:i/>
                <w:szCs w:val="22"/>
                <w:lang w:eastAsia="sv-SE"/>
              </w:rPr>
              <w:t xml:space="preserve"> tag2</w:t>
            </w:r>
            <w:r w:rsidR="006D7B9F" w:rsidRPr="00EE6E73">
              <w:rPr>
                <w:iCs/>
                <w:szCs w:val="22"/>
                <w:lang w:eastAsia="sv-SE"/>
              </w:rPr>
              <w:t xml:space="preserve">, or if the </w:t>
            </w:r>
            <w:proofErr w:type="spellStart"/>
            <w:r w:rsidR="006D7B9F" w:rsidRPr="00EE6E73">
              <w:rPr>
                <w:i/>
                <w:iCs/>
                <w:szCs w:val="22"/>
                <w:lang w:eastAsia="sv-SE"/>
              </w:rPr>
              <w:t>RRCReconfiguration</w:t>
            </w:r>
            <w:proofErr w:type="spellEnd"/>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r w:rsidR="00984519" w:rsidRPr="00EE6E73">
              <w:rPr>
                <w:rFonts w:cs="Arial"/>
                <w:bCs/>
                <w:lang w:eastAsia="en-GB"/>
              </w:rPr>
              <w:t xml:space="preserve">, or if </w:t>
            </w:r>
            <w:proofErr w:type="spellStart"/>
            <w:r w:rsidR="00984519" w:rsidRPr="00EE6E73">
              <w:rPr>
                <w:rFonts w:cs="Arial"/>
                <w:bCs/>
                <w:i/>
                <w:lang w:eastAsia="en-GB"/>
              </w:rPr>
              <w:t>appLayerMeasConfig</w:t>
            </w:r>
            <w:proofErr w:type="spellEnd"/>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proofErr w:type="spellStart"/>
            <w:r w:rsidRPr="00EE6E73">
              <w:rPr>
                <w:b/>
                <w:i/>
                <w:szCs w:val="22"/>
                <w:lang w:eastAsia="sv-SE"/>
              </w:rPr>
              <w:t>secondaryCellGroup</w:t>
            </w:r>
            <w:proofErr w:type="spellEnd"/>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proofErr w:type="spellStart"/>
            <w:r w:rsidR="00613673" w:rsidRPr="00EE6E73">
              <w:rPr>
                <w:i/>
                <w:iCs/>
                <w:szCs w:val="22"/>
                <w:lang w:eastAsia="sv-SE"/>
              </w:rPr>
              <w:t>RRCReconfiguration</w:t>
            </w:r>
            <w:proofErr w:type="spellEnd"/>
            <w:r w:rsidR="00613673" w:rsidRPr="00EE6E73">
              <w:rPr>
                <w:szCs w:val="22"/>
                <w:lang w:eastAsia="sv-SE"/>
              </w:rPr>
              <w:t xml:space="preserve"> message is contained in </w:t>
            </w:r>
            <w:proofErr w:type="spellStart"/>
            <w:r w:rsidR="00613673" w:rsidRPr="00EE6E73">
              <w:rPr>
                <w:i/>
                <w:iCs/>
                <w:szCs w:val="22"/>
                <w:lang w:eastAsia="sv-SE"/>
              </w:rPr>
              <w:t>condRRCReconfig</w:t>
            </w:r>
            <w:proofErr w:type="spellEnd"/>
            <w:r w:rsidR="00613673" w:rsidRPr="00EE6E73">
              <w:rPr>
                <w:szCs w:val="22"/>
                <w:lang w:eastAsia="sv-SE"/>
              </w:rPr>
              <w:t xml:space="preserve"> for subsequent CPAC</w:t>
            </w:r>
            <w:r w:rsidRPr="00EE6E73">
              <w:rPr>
                <w:szCs w:val="22"/>
                <w:lang w:eastAsia="sv-SE"/>
              </w:rPr>
              <w:t>.</w:t>
            </w:r>
          </w:p>
        </w:tc>
      </w:tr>
      <w:tr w:rsidR="00E2443C" w:rsidRPr="00EE6E73"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EE6E73" w:rsidRDefault="00E2443C" w:rsidP="003C0E58">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ConfigDedicatedEUTRA</w:t>
            </w:r>
            <w:proofErr w:type="spellEnd"/>
            <w:r w:rsidRPr="00EE6E73">
              <w:rPr>
                <w:b/>
                <w:bCs/>
                <w:i/>
                <w:iCs/>
                <w:lang w:eastAsia="sv-SE"/>
              </w:rPr>
              <w:t>-Info</w:t>
            </w:r>
          </w:p>
          <w:p w14:paraId="68176E9F" w14:textId="77777777" w:rsidR="00E2443C" w:rsidRPr="00EE6E73" w:rsidRDefault="00E2443C" w:rsidP="003C0E58">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proofErr w:type="spellStart"/>
            <w:r w:rsidRPr="00EE6E73">
              <w:rPr>
                <w:b/>
                <w:bCs/>
                <w:i/>
                <w:iCs/>
                <w:lang w:eastAsia="sv-SE"/>
              </w:rPr>
              <w:t>sl-ConfigDedicatedNR</w:t>
            </w:r>
            <w:proofErr w:type="spellEnd"/>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proofErr w:type="spellStart"/>
            <w:r w:rsidRPr="00EE6E73">
              <w:rPr>
                <w:b/>
                <w:bCs/>
                <w:i/>
                <w:iCs/>
                <w:lang w:eastAsia="sv-SE"/>
              </w:rPr>
              <w:t>sl-TimeOffsetEUTRA</w:t>
            </w:r>
            <w:proofErr w:type="spellEnd"/>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w:t>
            </w:r>
            <w:proofErr w:type="spellStart"/>
            <w:r w:rsidRPr="00EE6E73">
              <w:rPr>
                <w:lang w:eastAsia="sv-SE"/>
              </w:rPr>
              <w:t>sidelink</w:t>
            </w:r>
            <w:proofErr w:type="spellEnd"/>
            <w:r w:rsidRPr="00EE6E73">
              <w:rPr>
                <w:lang w:eastAsia="sv-SE"/>
              </w:rPr>
              <w:t xml:space="preserve"> transmission after receiving DCI format 3_1 used for scheduling V2X </w:t>
            </w:r>
            <w:proofErr w:type="spellStart"/>
            <w:r w:rsidRPr="00EE6E73">
              <w:rPr>
                <w:lang w:eastAsia="sv-SE"/>
              </w:rPr>
              <w:t>sidelink</w:t>
            </w:r>
            <w:proofErr w:type="spellEnd"/>
            <w:r w:rsidRPr="00EE6E73">
              <w:rPr>
                <w:lang w:eastAsia="sv-SE"/>
              </w:rPr>
              <w:t xml:space="preserve">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proofErr w:type="spellStart"/>
            <w:r w:rsidRPr="00EE6E73">
              <w:rPr>
                <w:i/>
                <w:iCs/>
                <w:lang w:eastAsia="sv-SE"/>
              </w:rPr>
              <w:t>sl-ConfigDedicatedEUTRA</w:t>
            </w:r>
            <w:proofErr w:type="spellEnd"/>
            <w:r w:rsidRPr="00EE6E73">
              <w:rPr>
                <w:lang w:eastAsia="sv-SE"/>
              </w:rPr>
              <w:t xml:space="preserve"> is configured.</w:t>
            </w:r>
          </w:p>
        </w:tc>
      </w:tr>
      <w:tr w:rsidR="00E2443C" w:rsidRPr="00EE6E73"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EE6E73" w:rsidRDefault="00E2443C" w:rsidP="003C0E58">
            <w:pPr>
              <w:keepNext/>
              <w:keepLines/>
              <w:spacing w:after="0"/>
              <w:rPr>
                <w:rFonts w:ascii="Arial" w:hAnsi="Arial" w:cs="Arial"/>
                <w:b/>
                <w:bCs/>
                <w:i/>
                <w:iCs/>
                <w:sz w:val="18"/>
              </w:rPr>
            </w:pPr>
            <w:proofErr w:type="spellStart"/>
            <w:r w:rsidRPr="004B3D18">
              <w:rPr>
                <w:rFonts w:ascii="Arial" w:hAnsi="Arial"/>
                <w:b/>
                <w:bCs/>
                <w:i/>
                <w:iCs/>
                <w:sz w:val="18"/>
              </w:rPr>
              <w:t>srs-PosResourceSetAggBW-CombinationList</w:t>
            </w:r>
            <w:proofErr w:type="spellEnd"/>
          </w:p>
          <w:p w14:paraId="078F0C33" w14:textId="77777777" w:rsidR="00E2443C" w:rsidRPr="00EE6E73" w:rsidRDefault="00E2443C" w:rsidP="003C0E58">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proofErr w:type="spellStart"/>
            <w:r w:rsidRPr="00EE6E73">
              <w:rPr>
                <w:b/>
                <w:bCs/>
                <w:i/>
                <w:iCs/>
                <w:lang w:eastAsia="sv-SE"/>
              </w:rPr>
              <w:t>targetCellSMTC</w:t>
            </w:r>
            <w:proofErr w:type="spellEnd"/>
            <w:r w:rsidRPr="00EE6E73">
              <w:rPr>
                <w:b/>
                <w:bCs/>
                <w:i/>
                <w:iCs/>
                <w:lang w:eastAsia="sv-SE"/>
              </w:rPr>
              <w:t>-SCG</w:t>
            </w:r>
          </w:p>
          <w:p w14:paraId="15EFBFAC" w14:textId="21A1285E" w:rsidR="00394471" w:rsidRPr="00EE6E73" w:rsidRDefault="00394471" w:rsidP="00964CC4">
            <w:pPr>
              <w:pStyle w:val="TAL"/>
              <w:rPr>
                <w:lang w:eastAsia="sv-SE"/>
              </w:rPr>
            </w:pPr>
            <w:r w:rsidRPr="00EE6E73">
              <w:rPr>
                <w:lang w:eastAsia="sv-SE"/>
              </w:rPr>
              <w:t xml:space="preserve">The SSB periodicity/offset/duration configuration of target cell for NR </w:t>
            </w:r>
            <w:proofErr w:type="spellStart"/>
            <w:r w:rsidRPr="00EE6E73">
              <w:rPr>
                <w:lang w:eastAsia="sv-SE"/>
              </w:rPr>
              <w:t>PSCell</w:t>
            </w:r>
            <w:proofErr w:type="spellEnd"/>
            <w:r w:rsidRPr="00EE6E73">
              <w:rPr>
                <w:lang w:eastAsia="sv-SE"/>
              </w:rPr>
              <w:t xml:space="preserve"> addition and SN change. When UE receives this field, UE applies the configuration based on the timing reference of NR </w:t>
            </w:r>
            <w:proofErr w:type="spellStart"/>
            <w:r w:rsidRPr="00EE6E73">
              <w:rPr>
                <w:lang w:eastAsia="sv-SE"/>
              </w:rPr>
              <w:t>PCell</w:t>
            </w:r>
            <w:proofErr w:type="spellEnd"/>
            <w:r w:rsidRPr="00EE6E73">
              <w:rPr>
                <w:lang w:eastAsia="sv-SE"/>
              </w:rPr>
              <w:t xml:space="preserve"> for </w:t>
            </w:r>
            <w:proofErr w:type="spellStart"/>
            <w:r w:rsidRPr="00EE6E73">
              <w:rPr>
                <w:lang w:eastAsia="sv-SE"/>
              </w:rPr>
              <w:t>PSCell</w:t>
            </w:r>
            <w:proofErr w:type="spellEnd"/>
            <w:r w:rsidRPr="00EE6E73">
              <w:rPr>
                <w:lang w:eastAsia="sv-SE"/>
              </w:rPr>
              <w:t xml:space="preserve"> addition and </w:t>
            </w:r>
            <w:proofErr w:type="spellStart"/>
            <w:r w:rsidRPr="00EE6E73">
              <w:rPr>
                <w:lang w:eastAsia="sv-SE"/>
              </w:rPr>
              <w:t>PSCell</w:t>
            </w:r>
            <w:proofErr w:type="spellEnd"/>
            <w:r w:rsidRPr="00EE6E73">
              <w:rPr>
                <w:lang w:eastAsia="sv-SE"/>
              </w:rPr>
              <w:t xml:space="preserve"> change</w:t>
            </w:r>
            <w:r w:rsidR="00A57624" w:rsidRPr="00EE6E73">
              <w:rPr>
                <w:lang w:eastAsia="sv-SE"/>
              </w:rPr>
              <w:t xml:space="preserve"> for the case of no reconfiguration with sync of MCG, and UE applies the configuration based on the timing reference of target NR </w:t>
            </w:r>
            <w:proofErr w:type="spellStart"/>
            <w:r w:rsidR="00A57624" w:rsidRPr="00EE6E73">
              <w:rPr>
                <w:lang w:eastAsia="sv-SE"/>
              </w:rPr>
              <w:t>PCell</w:t>
            </w:r>
            <w:proofErr w:type="spellEnd"/>
            <w:r w:rsidR="00A57624" w:rsidRPr="00EE6E73">
              <w:rPr>
                <w:lang w:eastAsia="sv-SE"/>
              </w:rPr>
              <w:t xml:space="preserve"> for the case of reconfiguration with sync of MCG</w:t>
            </w:r>
            <w:r w:rsidRPr="00EE6E73">
              <w:rPr>
                <w:lang w:eastAsia="sv-SE"/>
              </w:rPr>
              <w:t xml:space="preserve">. If both this field and the </w:t>
            </w:r>
            <w:proofErr w:type="spellStart"/>
            <w:r w:rsidRPr="00EE6E73">
              <w:rPr>
                <w:i/>
                <w:iCs/>
                <w:lang w:eastAsia="sv-SE"/>
              </w:rPr>
              <w:t>smtc</w:t>
            </w:r>
            <w:proofErr w:type="spellEnd"/>
            <w:r w:rsidRPr="00EE6E73">
              <w:rPr>
                <w:lang w:eastAsia="sv-SE"/>
              </w:rPr>
              <w:t xml:space="preserve"> in </w:t>
            </w:r>
            <w:proofErr w:type="spellStart"/>
            <w:r w:rsidRPr="00EE6E73">
              <w:rPr>
                <w:i/>
                <w:iCs/>
                <w:lang w:eastAsia="sv-SE"/>
              </w:rPr>
              <w:t>secondaryCellGroup</w:t>
            </w:r>
            <w:proofErr w:type="spellEnd"/>
            <w:r w:rsidRPr="00EE6E73">
              <w:rPr>
                <w:lang w:eastAsia="sv-SE"/>
              </w:rPr>
              <w:t xml:space="preserve"> -&gt; </w:t>
            </w:r>
            <w:proofErr w:type="spellStart"/>
            <w:r w:rsidRPr="00EE6E73">
              <w:rPr>
                <w:i/>
                <w:iCs/>
                <w:lang w:eastAsia="sv-SE"/>
              </w:rPr>
              <w:t>SpCellConfig</w:t>
            </w:r>
            <w:proofErr w:type="spellEnd"/>
            <w:r w:rsidRPr="00EE6E73">
              <w:rPr>
                <w:lang w:eastAsia="sv-SE"/>
              </w:rPr>
              <w:t xml:space="preserve"> -&gt; </w:t>
            </w:r>
            <w:proofErr w:type="spellStart"/>
            <w:r w:rsidRPr="00EE6E73">
              <w:rPr>
                <w:i/>
                <w:iCs/>
                <w:lang w:eastAsia="sv-SE"/>
              </w:rPr>
              <w:t>reconfigurationWithSync</w:t>
            </w:r>
            <w:proofErr w:type="spellEnd"/>
            <w:r w:rsidRPr="00EE6E73">
              <w:rPr>
                <w:lang w:eastAsia="sv-SE"/>
              </w:rPr>
              <w:t xml:space="preserve"> are absent, the UE uses the SMTC in the </w:t>
            </w:r>
            <w:proofErr w:type="spellStart"/>
            <w:r w:rsidRPr="00EE6E73">
              <w:rPr>
                <w:i/>
                <w:iCs/>
                <w:lang w:eastAsia="sv-SE"/>
              </w:rPr>
              <w:t>measObjectNR</w:t>
            </w:r>
            <w:proofErr w:type="spellEnd"/>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value </w:t>
            </w:r>
            <w:r w:rsidRPr="00EE6E73">
              <w:rPr>
                <w:i/>
                <w:iCs/>
                <w:lang w:eastAsia="en-GB"/>
              </w:rPr>
              <w:t>ms100</w:t>
            </w:r>
            <w:r w:rsidRPr="00EE6E73">
              <w:rPr>
                <w:iCs/>
                <w:lang w:eastAsia="en-GB"/>
              </w:rPr>
              <w:t xml:space="preserve"> corresponds to 100 </w:t>
            </w:r>
            <w:proofErr w:type="spellStart"/>
            <w:r w:rsidRPr="00EE6E73">
              <w:rPr>
                <w:iCs/>
                <w:lang w:eastAsia="en-GB"/>
              </w:rPr>
              <w:t>ms</w:t>
            </w:r>
            <w:proofErr w:type="spellEnd"/>
            <w:r w:rsidRPr="00EE6E73">
              <w:rPr>
                <w:iCs/>
                <w:lang w:eastAsia="en-GB"/>
              </w:rPr>
              <w:t xml:space="preserve">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proofErr w:type="spellStart"/>
            <w:r w:rsidRPr="00EE6E73">
              <w:rPr>
                <w:b/>
                <w:i/>
                <w:szCs w:val="22"/>
                <w:lang w:eastAsia="sv-SE"/>
              </w:rPr>
              <w:t>ue</w:t>
            </w:r>
            <w:proofErr w:type="spellEnd"/>
            <w:r w:rsidRPr="00EE6E73">
              <w:rPr>
                <w:b/>
                <w:i/>
                <w:szCs w:val="22"/>
                <w:lang w:eastAsia="sv-SE"/>
              </w:rPr>
              <w:t>-</w:t>
            </w:r>
            <w:proofErr w:type="spellStart"/>
            <w:r w:rsidRPr="00EE6E73">
              <w:rPr>
                <w:b/>
                <w:i/>
                <w:szCs w:val="22"/>
                <w:lang w:eastAsia="sv-SE"/>
              </w:rPr>
              <w:t>TxTEG</w:t>
            </w:r>
            <w:proofErr w:type="spellEnd"/>
            <w:r w:rsidRPr="00EE6E73">
              <w:rPr>
                <w:b/>
                <w:i/>
                <w:szCs w:val="22"/>
                <w:lang w:eastAsia="sv-SE"/>
              </w:rPr>
              <w:t>-</w:t>
            </w:r>
            <w:proofErr w:type="spellStart"/>
            <w:r w:rsidRPr="00EE6E73">
              <w:rPr>
                <w:b/>
                <w:i/>
                <w:szCs w:val="22"/>
                <w:lang w:eastAsia="sv-SE"/>
              </w:rPr>
              <w:t>RequestUL</w:t>
            </w:r>
            <w:proofErr w:type="spellEnd"/>
            <w:r w:rsidRPr="00EE6E73">
              <w:rPr>
                <w:b/>
                <w:i/>
                <w:szCs w:val="22"/>
                <w:lang w:eastAsia="sv-SE"/>
              </w:rPr>
              <w:t>-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proofErr w:type="spellStart"/>
            <w:r w:rsidRPr="00EE6E73">
              <w:rPr>
                <w:bCs/>
                <w:i/>
                <w:szCs w:val="22"/>
                <w:lang w:eastAsia="sv-SE"/>
              </w:rPr>
              <w:t>oneShot</w:t>
            </w:r>
            <w:proofErr w:type="spellEnd"/>
            <w:r w:rsidRPr="00EE6E73">
              <w:rPr>
                <w:bCs/>
                <w:iCs/>
                <w:szCs w:val="22"/>
                <w:lang w:eastAsia="sv-SE"/>
              </w:rPr>
              <w:t xml:space="preserve"> UE reports the association only one time. When configured with </w:t>
            </w:r>
            <w:proofErr w:type="spellStart"/>
            <w:r w:rsidRPr="00EE6E73">
              <w:rPr>
                <w:bCs/>
                <w:i/>
                <w:szCs w:val="22"/>
                <w:lang w:eastAsia="sv-SE"/>
              </w:rPr>
              <w:t>periodicReporting</w:t>
            </w:r>
            <w:proofErr w:type="spellEnd"/>
            <w:r w:rsidRPr="00EE6E73">
              <w:rPr>
                <w:bCs/>
                <w:i/>
                <w:szCs w:val="22"/>
                <w:lang w:eastAsia="sv-SE"/>
              </w:rPr>
              <w:t xml:space="preserve"> </w:t>
            </w:r>
            <w:r w:rsidRPr="00EE6E73">
              <w:rPr>
                <w:bCs/>
                <w:iCs/>
                <w:szCs w:val="22"/>
                <w:lang w:eastAsia="sv-SE"/>
              </w:rPr>
              <w:t xml:space="preserve">UE reports the association periodically and the </w:t>
            </w:r>
            <w:proofErr w:type="spellStart"/>
            <w:r w:rsidRPr="00EE6E73">
              <w:rPr>
                <w:bCs/>
                <w:i/>
                <w:iCs/>
                <w:szCs w:val="22"/>
                <w:lang w:eastAsia="sv-SE"/>
              </w:rPr>
              <w:t>periodicReporting</w:t>
            </w:r>
            <w:proofErr w:type="spellEnd"/>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proofErr w:type="spellStart"/>
            <w:r w:rsidRPr="00EE6E73">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proofErr w:type="spellStart"/>
            <w:r w:rsidRPr="00EE6E73">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proofErr w:type="spellStart"/>
            <w:r w:rsidRPr="00EE6E73">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proofErr w:type="spellStart"/>
            <w:r w:rsidRPr="00EE6E73">
              <w:rPr>
                <w:i/>
                <w:szCs w:val="22"/>
                <w:lang w:eastAsia="en-GB"/>
              </w:rPr>
              <w:t>masterCellGroup</w:t>
            </w:r>
            <w:proofErr w:type="spellEnd"/>
            <w:r w:rsidRPr="00EE6E73">
              <w:rPr>
                <w:szCs w:val="22"/>
                <w:lang w:eastAsia="en-GB"/>
              </w:rPr>
              <w:t xml:space="preserve"> includes </w:t>
            </w:r>
            <w:proofErr w:type="spellStart"/>
            <w:r w:rsidRPr="00EE6E73">
              <w:rPr>
                <w:i/>
                <w:szCs w:val="22"/>
                <w:lang w:eastAsia="en-GB"/>
              </w:rPr>
              <w:t>ReconfigurationWithSync</w:t>
            </w:r>
            <w:proofErr w:type="spellEnd"/>
            <w:r w:rsidRPr="00EE6E73">
              <w:rPr>
                <w:szCs w:val="22"/>
                <w:lang w:eastAsia="en-GB"/>
              </w:rPr>
              <w:t xml:space="preserve"> and </w:t>
            </w:r>
            <w:proofErr w:type="spellStart"/>
            <w:r w:rsidRPr="00EE6E73">
              <w:rPr>
                <w:i/>
                <w:szCs w:val="22"/>
                <w:lang w:eastAsia="en-GB"/>
              </w:rPr>
              <w:t>RadioBearerConfig</w:t>
            </w:r>
            <w:proofErr w:type="spellEnd"/>
            <w:r w:rsidRPr="00EE6E73">
              <w:rPr>
                <w:szCs w:val="22"/>
                <w:lang w:eastAsia="en-GB"/>
              </w:rPr>
              <w:t xml:space="preserve"> includes </w:t>
            </w:r>
            <w:proofErr w:type="spellStart"/>
            <w:r w:rsidRPr="00EE6E73">
              <w:rPr>
                <w:i/>
                <w:szCs w:val="22"/>
                <w:lang w:eastAsia="en-GB"/>
              </w:rPr>
              <w:t>SecurityConfig</w:t>
            </w:r>
            <w:proofErr w:type="spellEnd"/>
            <w:r w:rsidRPr="00EE6E73">
              <w:rPr>
                <w:szCs w:val="22"/>
                <w:lang w:eastAsia="en-GB"/>
              </w:rPr>
              <w:t xml:space="preserve"> with </w:t>
            </w:r>
            <w:proofErr w:type="spellStart"/>
            <w:r w:rsidRPr="00EE6E73">
              <w:rPr>
                <w:i/>
                <w:szCs w:val="22"/>
                <w:lang w:eastAsia="en-GB"/>
              </w:rPr>
              <w:t>SecurityAlgorithmConfig</w:t>
            </w:r>
            <w:proofErr w:type="spellEnd"/>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proofErr w:type="spellStart"/>
            <w:r w:rsidRPr="00EE6E73">
              <w:rPr>
                <w:i/>
                <w:szCs w:val="22"/>
                <w:lang w:eastAsia="en-GB"/>
              </w:rPr>
              <w:t>ReconfigurationWithSync</w:t>
            </w:r>
            <w:proofErr w:type="spellEnd"/>
            <w:r w:rsidRPr="00EE6E73">
              <w:rPr>
                <w:szCs w:val="22"/>
                <w:lang w:eastAsia="en-GB"/>
              </w:rPr>
              <w:t xml:space="preserve"> is included for other cases, this field is optionally present, need N. </w:t>
            </w:r>
            <w:r w:rsidR="00D51F7B" w:rsidRPr="00EE6E73">
              <w:rPr>
                <w:szCs w:val="22"/>
                <w:lang w:eastAsia="en-GB"/>
              </w:rPr>
              <w:t xml:space="preserve">If </w:t>
            </w:r>
            <w:proofErr w:type="spellStart"/>
            <w:r w:rsidR="00D51F7B" w:rsidRPr="00EE6E73">
              <w:rPr>
                <w:i/>
                <w:iCs/>
                <w:szCs w:val="22"/>
                <w:lang w:eastAsia="en-GB"/>
              </w:rPr>
              <w:t>ReconfigurationWithSync</w:t>
            </w:r>
            <w:proofErr w:type="spellEnd"/>
            <w:r w:rsidR="00D51F7B" w:rsidRPr="00EE6E73">
              <w:rPr>
                <w:szCs w:val="22"/>
                <w:lang w:eastAsia="en-GB"/>
              </w:rPr>
              <w:t xml:space="preserve"> is part of </w:t>
            </w:r>
            <w:r w:rsidR="00E06B9A" w:rsidRPr="00EE6E73">
              <w:rPr>
                <w:rFonts w:eastAsiaTheme="minorEastAsia" w:cs="Arial"/>
                <w:szCs w:val="18"/>
              </w:rPr>
              <w:t xml:space="preserve">an </w:t>
            </w:r>
            <w:proofErr w:type="spellStart"/>
            <w:r w:rsidR="00E06B9A" w:rsidRPr="00EE6E73">
              <w:rPr>
                <w:rFonts w:eastAsiaTheme="minorEastAsia" w:cs="Arial"/>
                <w:i/>
                <w:szCs w:val="18"/>
              </w:rPr>
              <w:t>RRCReconfiguration</w:t>
            </w:r>
            <w:proofErr w:type="spellEnd"/>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proofErr w:type="spellStart"/>
            <w:r w:rsidRPr="00EE6E73">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 </w:t>
            </w:r>
            <w:proofErr w:type="spellStart"/>
            <w:r w:rsidRPr="00EE6E73">
              <w:rPr>
                <w:rFonts w:ascii="Arial" w:eastAsiaTheme="minorEastAsia" w:hAnsi="Arial" w:cs="Arial"/>
                <w:i/>
                <w:sz w:val="18"/>
                <w:szCs w:val="18"/>
              </w:rPr>
              <w:t>RRCResume</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sume</w:t>
            </w:r>
            <w:proofErr w:type="spellEnd"/>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proofErr w:type="spellStart"/>
            <w:r w:rsidRPr="00EE6E73">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5737" w:name="_Toc60777109"/>
      <w:bookmarkStart w:id="5738" w:name="_Toc193446024"/>
      <w:bookmarkStart w:id="5739" w:name="_Toc193451829"/>
      <w:bookmarkStart w:id="5740" w:name="_Toc193463099"/>
      <w:bookmarkStart w:id="5741" w:name="_Toc201295386"/>
      <w:bookmarkStart w:id="5742" w:name="MCCQCTEMPBM_00000113"/>
      <w:r w:rsidRPr="00EE6E73">
        <w:rPr>
          <w:i/>
          <w:iCs/>
        </w:rPr>
        <w:t>–</w:t>
      </w:r>
      <w:r w:rsidRPr="00EE6E73">
        <w:rPr>
          <w:i/>
          <w:iCs/>
        </w:rPr>
        <w:tab/>
      </w:r>
      <w:r w:rsidRPr="00EE6E73">
        <w:rPr>
          <w:i/>
          <w:iCs/>
          <w:noProof/>
        </w:rPr>
        <w:t>RRCReconfigurationComplete</w:t>
      </w:r>
      <w:bookmarkEnd w:id="5737"/>
      <w:bookmarkEnd w:id="5738"/>
      <w:bookmarkEnd w:id="5739"/>
      <w:bookmarkEnd w:id="5740"/>
      <w:bookmarkEnd w:id="5741"/>
    </w:p>
    <w:bookmarkEnd w:id="5742"/>
    <w:p w14:paraId="338506B4" w14:textId="77777777" w:rsidR="00394471" w:rsidRPr="00EE6E73" w:rsidRDefault="00394471" w:rsidP="00394471">
      <w:r w:rsidRPr="00EE6E73">
        <w:t xml:space="preserve">The </w:t>
      </w:r>
      <w:proofErr w:type="spellStart"/>
      <w:r w:rsidRPr="00EE6E73">
        <w:rPr>
          <w:i/>
        </w:rPr>
        <w:t>RRCReconfigurationComplete</w:t>
      </w:r>
      <w:proofErr w:type="spellEnd"/>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proofErr w:type="spellStart"/>
      <w:r w:rsidRPr="00EE6E73">
        <w:rPr>
          <w:bCs/>
          <w:i/>
          <w:iCs/>
        </w:rPr>
        <w:t>RRCReconfigurationComplete</w:t>
      </w:r>
      <w:proofErr w:type="spellEnd"/>
      <w:r w:rsidRPr="00EE6E73">
        <w:rPr>
          <w:bCs/>
          <w:i/>
          <w:iCs/>
        </w:rPr>
        <w:t xml:space="preserv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proofErr w:type="spellStart"/>
      <w:r w:rsidRPr="00EE6E73">
        <w:t>RRCReconfigurationComplete</w:t>
      </w:r>
      <w:proofErr w:type="spellEnd"/>
      <w:r w:rsidRPr="00EE6E73">
        <w:t xml:space="preserv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A24524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201FC2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proofErr w:type="spellStart"/>
      <w:r w:rsidRPr="00EE6E73">
        <w:t>RRCReconfigurationComplete</w:t>
      </w:r>
      <w:proofErr w:type="spellEnd"/>
      <w:r w:rsidRPr="00EE6E73">
        <w:t xml:space="preserv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1936D3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44B46333"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132EED21" w14:textId="4019348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A940FA7" w14:textId="707A3071" w:rsidR="002070A4" w:rsidRPr="00EE6E73" w:rsidRDefault="002070A4" w:rsidP="00EE6E73">
      <w:pPr>
        <w:pStyle w:val="PL"/>
      </w:pPr>
      <w:r w:rsidRPr="00EE6E73">
        <w:t xml:space="preserve">    </w:t>
      </w:r>
      <w:proofErr w:type="spellStart"/>
      <w:r w:rsidRPr="00EE6E73">
        <w:t>nonCriticalExtension</w:t>
      </w:r>
      <w:proofErr w:type="spellEnd"/>
      <w:r w:rsidRPr="00EE6E73">
        <w:t xml:space="preserve">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 xml:space="preserve">NCSG-InfoNR-r17                   </w:t>
      </w:r>
      <w:proofErr w:type="spellStart"/>
      <w:r w:rsidRPr="00EE6E73">
        <w:t>NeedFor</w:t>
      </w:r>
      <w:r w:rsidR="000668CD" w:rsidRPr="00EE6E73">
        <w:t>Gap</w:t>
      </w:r>
      <w:r w:rsidRPr="00EE6E73">
        <w:t>NCSG-InfoNR-r17</w:t>
      </w:r>
      <w:proofErr w:type="spellEnd"/>
      <w:r w:rsidRPr="00EE6E73">
        <w:t xml:space="preserve">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 xml:space="preserve">NCSG-InfoEUTRA-r17                </w:t>
      </w:r>
      <w:proofErr w:type="spellStart"/>
      <w:r w:rsidRPr="00EE6E73">
        <w:t>NeedFor</w:t>
      </w:r>
      <w:r w:rsidR="000668CD" w:rsidRPr="00EE6E73">
        <w:t>Gap</w:t>
      </w:r>
      <w:r w:rsidRPr="00EE6E73">
        <w:t>NCSG-InfoEUTRA-r17</w:t>
      </w:r>
      <w:proofErr w:type="spellEnd"/>
      <w:r w:rsidRPr="00EE6E73">
        <w:t xml:space="preserve">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4CC96B88" w14:textId="47CA9D0F"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8AF0159"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ins w:id="5743" w:author="CR#5437r3" w:date="2025-09-23T17:27:00Z" w16du:dateUtc="2025-09-23T15:27:00Z">
        <w:r w:rsidR="00E6182C" w:rsidRPr="00537C00">
          <w:rPr>
            <w:noProof/>
          </w:rPr>
          <w:t>RRCReconfigurationComplete-v19</w:t>
        </w:r>
      </w:ins>
      <w:ins w:id="5744" w:author="CR#5437r3" w:date="2025-09-23T17:28:00Z" w16du:dateUtc="2025-09-23T15:28:00Z">
        <w:r w:rsidR="00E6182C">
          <w:rPr>
            <w:noProof/>
          </w:rPr>
          <w:t>00</w:t>
        </w:r>
      </w:ins>
      <w:ins w:id="5745" w:author="CR#5437r3" w:date="2025-09-23T17:27:00Z" w16du:dateUtc="2025-09-23T15:27:00Z">
        <w:r w:rsidR="00E6182C" w:rsidRPr="00537C00">
          <w:rPr>
            <w:noProof/>
          </w:rPr>
          <w:t>-IEs</w:t>
        </w:r>
      </w:ins>
      <w:del w:id="5746" w:author="CR#5437r3" w:date="2025-09-23T17:27:00Z" w16du:dateUtc="2025-09-23T15:27:00Z">
        <w:r w:rsidRPr="00EE6E73" w:rsidDel="00E6182C">
          <w:rPr>
            <w:color w:val="993366"/>
          </w:rPr>
          <w:delText>SEQUENCE</w:delText>
        </w:r>
        <w:r w:rsidRPr="00EE6E73" w:rsidDel="00E6182C">
          <w:delText xml:space="preserve"> {}                        </w:delText>
        </w:r>
      </w:del>
      <w:del w:id="5747" w:author="CR#5437r3" w:date="2025-09-23T17:28:00Z" w16du:dateUtc="2025-09-23T15:28:00Z">
        <w:r w:rsidRPr="00EE6E73" w:rsidDel="00E6182C">
          <w:delText xml:space="preserve"> </w:delText>
        </w:r>
      </w:del>
      <w:r w:rsidRPr="00EE6E73">
        <w:t xml:space="preserve">                                    </w:t>
      </w:r>
      <w:r w:rsidRPr="00EE6E73">
        <w:rPr>
          <w:color w:val="993366"/>
        </w:rPr>
        <w:t>OPTIONAL</w:t>
      </w:r>
    </w:p>
    <w:p w14:paraId="3E14BAD1" w14:textId="392F250D" w:rsidR="006C69F1" w:rsidRPr="00EE6E73" w:rsidRDefault="00BD3403" w:rsidP="00EE6E73">
      <w:pPr>
        <w:pStyle w:val="PL"/>
      </w:pPr>
      <w:r w:rsidRPr="00EE6E73">
        <w:t>}</w:t>
      </w:r>
    </w:p>
    <w:p w14:paraId="346666E2" w14:textId="77777777" w:rsidR="00E6182C" w:rsidRDefault="00E6182C" w:rsidP="00E6182C">
      <w:pPr>
        <w:pStyle w:val="PL"/>
        <w:rPr>
          <w:ins w:id="5748" w:author="CR#5437r3" w:date="2025-09-23T17:28:00Z" w16du:dateUtc="2025-09-23T15:28:00Z"/>
        </w:rPr>
      </w:pPr>
    </w:p>
    <w:p w14:paraId="0764C4ED" w14:textId="159C2E74" w:rsidR="00E6182C" w:rsidRDefault="00E6182C" w:rsidP="00E6182C">
      <w:pPr>
        <w:pStyle w:val="PL"/>
        <w:rPr>
          <w:ins w:id="5749" w:author="CR#5437r3" w:date="2025-09-23T17:28:00Z" w16du:dateUtc="2025-09-23T15:28:00Z"/>
        </w:rPr>
      </w:pPr>
      <w:ins w:id="5750" w:author="CR#5437r3" w:date="2025-09-23T17:28:00Z" w16du:dateUtc="2025-09-23T15:28:00Z">
        <w:r>
          <w:t>RRCReconfigurationComplete-v1900-IEs ::=    SEQUENCE {</w:t>
        </w:r>
      </w:ins>
    </w:p>
    <w:p w14:paraId="3FE36ECC" w14:textId="77777777" w:rsidR="00E6182C" w:rsidRDefault="00E6182C" w:rsidP="00E6182C">
      <w:pPr>
        <w:pStyle w:val="PL"/>
        <w:rPr>
          <w:ins w:id="5751" w:author="CR#5437r3" w:date="2025-09-23T17:28:00Z" w16du:dateUtc="2025-09-23T15:28:00Z"/>
        </w:rPr>
      </w:pPr>
      <w:ins w:id="5752" w:author="CR#5437r3" w:date="2025-09-23T17:28:00Z" w16du:dateUtc="2025-09-23T15:28:00Z">
        <w:r>
          <w:t xml:space="preserve">    applicabilityReportList-r19                 </w:t>
        </w:r>
        <w:proofErr w:type="spellStart"/>
        <w:r>
          <w:t>ApplicabilityReportList-r19</w:t>
        </w:r>
        <w:proofErr w:type="spellEnd"/>
        <w:r>
          <w:t xml:space="preserve">                                             OPTIONAL,</w:t>
        </w:r>
      </w:ins>
    </w:p>
    <w:p w14:paraId="131E5284" w14:textId="77777777" w:rsidR="00E6182C" w:rsidRDefault="00E6182C" w:rsidP="00E6182C">
      <w:pPr>
        <w:pStyle w:val="PL"/>
        <w:rPr>
          <w:ins w:id="5753" w:author="CR#5437r3" w:date="2025-09-23T17:28:00Z" w16du:dateUtc="2025-09-23T15:28:00Z"/>
        </w:rPr>
      </w:pPr>
      <w:ins w:id="5754" w:author="CR#5437r3" w:date="2025-09-23T17:28:00Z" w16du:dateUtc="2025-09-23T15:28:00Z">
        <w:r>
          <w:t xml:space="preserve">    csi-LogMeasAvailable-r19                    ENUMERATED {true}                                                       OPTIONAL,</w:t>
        </w:r>
      </w:ins>
    </w:p>
    <w:p w14:paraId="2B314624" w14:textId="77777777" w:rsidR="0087382B" w:rsidRDefault="0087382B" w:rsidP="0087382B">
      <w:pPr>
        <w:pStyle w:val="PL"/>
        <w:rPr>
          <w:ins w:id="5755" w:author="CR#5481" w:date="2025-09-24T16:12:00Z" w16du:dateUtc="2025-09-24T14:12:00Z"/>
        </w:rPr>
      </w:pPr>
      <w:ins w:id="5756" w:author="CR#5481" w:date="2025-09-24T16:12:00Z" w16du:dateUtc="2025-09-24T14:12:00Z">
        <w:r>
          <w:rPr>
            <w:lang w:val="fr-FR"/>
          </w:rPr>
          <w:t xml:space="preserve">    referenceLocationReport-r19                 </w:t>
        </w:r>
        <w:r w:rsidRPr="007233C7">
          <w:rPr>
            <w:color w:val="993366"/>
          </w:rPr>
          <w:t>BIT STRING</w:t>
        </w:r>
        <w:r w:rsidRPr="007233C7">
          <w:t xml:space="preserve"> </w:t>
        </w:r>
        <w:r>
          <w:t>(</w:t>
        </w:r>
        <w:r>
          <w:rPr>
            <w:color w:val="993366"/>
          </w:rPr>
          <w:t>SIZE</w:t>
        </w:r>
        <w:r>
          <w:t xml:space="preserve"> (6))                                                   </w:t>
        </w:r>
        <w:r>
          <w:rPr>
            <w:color w:val="993366"/>
          </w:rPr>
          <w:t>OPTIONAL</w:t>
        </w:r>
        <w:r>
          <w:t>,</w:t>
        </w:r>
      </w:ins>
    </w:p>
    <w:p w14:paraId="0D505398" w14:textId="77777777" w:rsidR="00E6182C" w:rsidRDefault="00E6182C" w:rsidP="00E6182C">
      <w:pPr>
        <w:pStyle w:val="PL"/>
        <w:rPr>
          <w:ins w:id="5757" w:author="CR#5437r3" w:date="2025-09-23T17:28:00Z" w16du:dateUtc="2025-09-23T15:28:00Z"/>
        </w:rPr>
      </w:pPr>
      <w:ins w:id="5758" w:author="CR#5437r3" w:date="2025-09-23T17:28:00Z" w16du:dateUtc="2025-09-23T15:28:00Z">
        <w:r>
          <w:t xml:space="preserve">    </w:t>
        </w:r>
        <w:proofErr w:type="spellStart"/>
        <w:r>
          <w:t>nonCriticalExtension</w:t>
        </w:r>
        <w:proofErr w:type="spellEnd"/>
        <w:r>
          <w:t xml:space="preserve">                        SEQUENCE {}                                                             OPTIONAL</w:t>
        </w:r>
      </w:ins>
    </w:p>
    <w:p w14:paraId="0E1CF84D" w14:textId="2E48D689" w:rsidR="00BD3403" w:rsidRDefault="00E6182C" w:rsidP="00EE6E73">
      <w:pPr>
        <w:pStyle w:val="PL"/>
        <w:rPr>
          <w:ins w:id="5759" w:author="CR#5437r3" w:date="2025-09-23T17:28:00Z" w16du:dateUtc="2025-09-23T15:28:00Z"/>
        </w:rPr>
      </w:pPr>
      <w:ins w:id="5760" w:author="CR#5437r3" w:date="2025-09-23T17:28:00Z" w16du:dateUtc="2025-09-23T15:28:00Z">
        <w:r>
          <w:t>}</w:t>
        </w:r>
      </w:ins>
    </w:p>
    <w:p w14:paraId="44C27B72" w14:textId="77777777" w:rsidR="00E6182C" w:rsidRPr="00EE6E73" w:rsidRDefault="00E6182C"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proofErr w:type="spellStart"/>
            <w:r w:rsidRPr="00EE6E73">
              <w:rPr>
                <w:i/>
                <w:szCs w:val="22"/>
                <w:lang w:eastAsia="sv-SE"/>
              </w:rPr>
              <w:t>RRCReconfigurationComplete</w:t>
            </w:r>
            <w:proofErr w:type="spellEnd"/>
            <w:r w:rsidRPr="00EE6E73">
              <w:rPr>
                <w:i/>
                <w:szCs w:val="22"/>
                <w:lang w:eastAsia="sv-SE"/>
              </w:rPr>
              <w:t xml:space="preserve">-IEs </w:t>
            </w:r>
            <w:r w:rsidRPr="00EE6E73">
              <w:rPr>
                <w:szCs w:val="22"/>
                <w:lang w:eastAsia="sv-SE"/>
              </w:rPr>
              <w:t>field descriptions</w:t>
            </w:r>
          </w:p>
        </w:tc>
      </w:tr>
      <w:tr w:rsidR="00E6182C" w:rsidRPr="00EE6E73" w14:paraId="62A2F854" w14:textId="77777777" w:rsidTr="00964CC4">
        <w:trPr>
          <w:ins w:id="5761" w:author="CR#5437r3" w:date="2025-09-23T17:28:00Z"/>
        </w:trPr>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E6182C" w:rsidRDefault="00E6182C">
            <w:pPr>
              <w:pStyle w:val="TAL"/>
              <w:rPr>
                <w:ins w:id="5762" w:author="CR#5437r3" w:date="2025-09-23T17:29:00Z" w16du:dateUtc="2025-09-23T15:29:00Z"/>
                <w:b/>
                <w:bCs/>
                <w:i/>
                <w:iCs/>
                <w:lang w:eastAsia="sv-SE"/>
                <w:rPrChange w:id="5763" w:author="CR#5437r3" w:date="2025-09-23T17:29:00Z" w16du:dateUtc="2025-09-23T15:29:00Z">
                  <w:rPr>
                    <w:ins w:id="5764" w:author="CR#5437r3" w:date="2025-09-23T17:29:00Z" w16du:dateUtc="2025-09-23T15:29:00Z"/>
                    <w:lang w:eastAsia="sv-SE"/>
                  </w:rPr>
                </w:rPrChange>
              </w:rPr>
              <w:pPrChange w:id="5765" w:author="CR#5437r3" w:date="2025-09-23T17:29:00Z" w16du:dateUtc="2025-09-23T15:29:00Z">
                <w:pPr>
                  <w:keepNext/>
                  <w:keepLines/>
                  <w:spacing w:after="0"/>
                </w:pPr>
              </w:pPrChange>
            </w:pPr>
            <w:proofErr w:type="spellStart"/>
            <w:ins w:id="5766" w:author="CR#5437r3" w:date="2025-09-23T17:29:00Z" w16du:dateUtc="2025-09-23T15:29:00Z">
              <w:r w:rsidRPr="00E6182C">
                <w:rPr>
                  <w:b/>
                  <w:bCs/>
                  <w:i/>
                  <w:iCs/>
                  <w:lang w:eastAsia="sv-SE"/>
                  <w:rPrChange w:id="5767" w:author="CR#5437r3" w:date="2025-09-23T17:29:00Z" w16du:dateUtc="2025-09-23T15:29:00Z">
                    <w:rPr>
                      <w:lang w:eastAsia="sv-SE"/>
                    </w:rPr>
                  </w:rPrChange>
                </w:rPr>
                <w:t>applicabilityReportList</w:t>
              </w:r>
              <w:proofErr w:type="spellEnd"/>
            </w:ins>
          </w:p>
          <w:p w14:paraId="773FB8D7" w14:textId="42D5E548" w:rsidR="00E6182C" w:rsidRPr="00EE6E73" w:rsidRDefault="00E6182C">
            <w:pPr>
              <w:pStyle w:val="TAL"/>
              <w:rPr>
                <w:ins w:id="5768" w:author="CR#5437r3" w:date="2025-09-23T17:28:00Z" w16du:dateUtc="2025-09-23T15:28:00Z"/>
                <w:lang w:eastAsia="sv-SE"/>
              </w:rPr>
              <w:pPrChange w:id="5769" w:author="CR#5437r3" w:date="2025-09-23T17:29:00Z" w16du:dateUtc="2025-09-23T15:29:00Z">
                <w:pPr>
                  <w:pStyle w:val="TAH"/>
                </w:pPr>
              </w:pPrChange>
            </w:pPr>
            <w:ins w:id="5770" w:author="CR#5437r3" w:date="2025-09-23T17:29:00Z" w16du:dateUtc="2025-09-23T15:29:00Z">
              <w:r w:rsidRPr="00537C00">
                <w:rPr>
                  <w:bCs/>
                  <w:szCs w:val="22"/>
                  <w:lang w:eastAsia="sv-SE"/>
                </w:rPr>
                <w:t>The applicability reports related to</w:t>
              </w:r>
              <w:r w:rsidRPr="00537C00" w:rsidDel="00A142FB">
                <w:rPr>
                  <w:bCs/>
                  <w:szCs w:val="22"/>
                  <w:lang w:eastAsia="sv-SE"/>
                </w:rPr>
                <w:t xml:space="preserve"> </w:t>
              </w:r>
              <w:r w:rsidRPr="00537C00">
                <w:rPr>
                  <w:bCs/>
                  <w:szCs w:val="22"/>
                  <w:lang w:eastAsia="sv-SE"/>
                </w:rPr>
                <w:t>prediction configurations</w:t>
              </w:r>
              <w:r>
                <w:rPr>
                  <w:bCs/>
                  <w:szCs w:val="22"/>
                  <w:lang w:eastAsia="sv-SE"/>
                </w:rPr>
                <w:t xml:space="preserve"> and sets of parameters for prediction configurations</w:t>
              </w:r>
              <w:r w:rsidRPr="00537C00">
                <w:rPr>
                  <w:bCs/>
                  <w:szCs w:val="22"/>
                  <w:lang w:eastAsia="sv-SE"/>
                </w:rPr>
                <w:t>.</w:t>
              </w:r>
            </w:ins>
          </w:p>
        </w:tc>
      </w:tr>
      <w:tr w:rsidR="00E6182C" w:rsidRPr="00EE6E73" w14:paraId="62F3F34A" w14:textId="77777777" w:rsidTr="00964CC4">
        <w:trPr>
          <w:ins w:id="5771" w:author="CR#5437r3" w:date="2025-09-23T17:28:00Z"/>
        </w:trPr>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E6182C" w:rsidRDefault="00E6182C">
            <w:pPr>
              <w:pStyle w:val="TAL"/>
              <w:rPr>
                <w:ins w:id="5772" w:author="CR#5437r3" w:date="2025-09-23T17:29:00Z" w16du:dateUtc="2025-09-23T15:29:00Z"/>
                <w:b/>
                <w:bCs/>
                <w:i/>
                <w:iCs/>
                <w:lang w:eastAsia="sv-SE"/>
                <w:rPrChange w:id="5773" w:author="CR#5437r3" w:date="2025-09-23T17:29:00Z" w16du:dateUtc="2025-09-23T15:29:00Z">
                  <w:rPr>
                    <w:ins w:id="5774" w:author="CR#5437r3" w:date="2025-09-23T17:29:00Z" w16du:dateUtc="2025-09-23T15:29:00Z"/>
                    <w:lang w:eastAsia="sv-SE"/>
                  </w:rPr>
                </w:rPrChange>
              </w:rPr>
              <w:pPrChange w:id="5775" w:author="CR#5437r3" w:date="2025-09-23T17:29:00Z" w16du:dateUtc="2025-09-23T15:29:00Z">
                <w:pPr>
                  <w:keepNext/>
                  <w:keepLines/>
                  <w:spacing w:after="0"/>
                </w:pPr>
              </w:pPrChange>
            </w:pPr>
            <w:proofErr w:type="spellStart"/>
            <w:ins w:id="5776" w:author="CR#5437r3" w:date="2025-09-23T17:29:00Z" w16du:dateUtc="2025-09-23T15:29:00Z">
              <w:r w:rsidRPr="00E6182C">
                <w:rPr>
                  <w:b/>
                  <w:bCs/>
                  <w:i/>
                  <w:iCs/>
                  <w:lang w:eastAsia="sv-SE"/>
                  <w:rPrChange w:id="5777" w:author="CR#5437r3" w:date="2025-09-23T17:29:00Z" w16du:dateUtc="2025-09-23T15:29:00Z">
                    <w:rPr>
                      <w:lang w:eastAsia="sv-SE"/>
                    </w:rPr>
                  </w:rPrChange>
                </w:rPr>
                <w:t>csi-LogMeasAvailable</w:t>
              </w:r>
              <w:proofErr w:type="spellEnd"/>
            </w:ins>
          </w:p>
          <w:p w14:paraId="65C573AF" w14:textId="34BAC3C6" w:rsidR="00E6182C" w:rsidRPr="00EE6E73" w:rsidRDefault="00E6182C">
            <w:pPr>
              <w:pStyle w:val="TAL"/>
              <w:rPr>
                <w:ins w:id="5778" w:author="CR#5437r3" w:date="2025-09-23T17:28:00Z" w16du:dateUtc="2025-09-23T15:28:00Z"/>
                <w:lang w:eastAsia="sv-SE"/>
              </w:rPr>
              <w:pPrChange w:id="5779" w:author="CR#5437r3" w:date="2025-09-23T17:29:00Z" w16du:dateUtc="2025-09-23T15:29:00Z">
                <w:pPr>
                  <w:pStyle w:val="TAH"/>
                </w:pPr>
              </w:pPrChange>
            </w:pPr>
            <w:ins w:id="5780" w:author="CR#5437r3" w:date="2025-09-23T17:29:00Z" w16du:dateUtc="2025-09-23T15:29:00Z">
              <w:r w:rsidRPr="00537C00">
                <w:rPr>
                  <w:szCs w:val="22"/>
                  <w:lang w:eastAsia="sv-SE"/>
                </w:rPr>
                <w:t xml:space="preserve">Indicates that the UE has logged </w:t>
              </w:r>
              <w:r>
                <w:rPr>
                  <w:szCs w:val="22"/>
                  <w:lang w:eastAsia="sv-SE"/>
                </w:rPr>
                <w:t xml:space="preserve">CSI </w:t>
              </w:r>
              <w:r w:rsidRPr="00537C00">
                <w:rPr>
                  <w:szCs w:val="22"/>
                  <w:lang w:eastAsia="sv-SE"/>
                </w:rPr>
                <w:t>radio measurements</w:t>
              </w:r>
              <w:r>
                <w:rPr>
                  <w:szCs w:val="22"/>
                  <w:lang w:eastAsia="sv-SE"/>
                </w:rPr>
                <w:t xml:space="preserve"> for network-side data collection</w:t>
              </w:r>
              <w:r w:rsidRPr="00537C00">
                <w:rPr>
                  <w:szCs w:val="22"/>
                  <w:lang w:eastAsia="sv-SE"/>
                </w:rPr>
                <w:t xml:space="preserve"> to be reported to the network.</w:t>
              </w:r>
            </w:ins>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proofErr w:type="spellStart"/>
            <w:r w:rsidRPr="00EE6E73">
              <w:rPr>
                <w:b/>
                <w:bCs/>
                <w:i/>
                <w:iCs/>
              </w:rPr>
              <w:t>measConfigReportAppLayerAvailable</w:t>
            </w:r>
            <w:proofErr w:type="spellEnd"/>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proofErr w:type="spellStart"/>
            <w:r w:rsidRPr="00EE6E73">
              <w:rPr>
                <w:b/>
                <w:bCs/>
                <w:i/>
                <w:iCs/>
              </w:rPr>
              <w:t>needForGapsInfoNR</w:t>
            </w:r>
            <w:proofErr w:type="spellEnd"/>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proofErr w:type="spellStart"/>
            <w:r w:rsidRPr="00EE6E73">
              <w:rPr>
                <w:b/>
                <w:bCs/>
                <w:i/>
                <w:iCs/>
              </w:rPr>
              <w:t>needFor</w:t>
            </w:r>
            <w:r w:rsidR="000668CD" w:rsidRPr="00EE6E73">
              <w:rPr>
                <w:b/>
                <w:bCs/>
                <w:i/>
                <w:iCs/>
              </w:rPr>
              <w:t>Gap</w:t>
            </w:r>
            <w:r w:rsidRPr="00EE6E73">
              <w:rPr>
                <w:b/>
                <w:bCs/>
                <w:i/>
                <w:iCs/>
              </w:rPr>
              <w:t>NCSG-InfoEUTRA</w:t>
            </w:r>
            <w:proofErr w:type="spellEnd"/>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proofErr w:type="spellStart"/>
            <w:r w:rsidRPr="00EE6E73">
              <w:rPr>
                <w:b/>
                <w:bCs/>
                <w:i/>
                <w:iCs/>
              </w:rPr>
              <w:t>needFor</w:t>
            </w:r>
            <w:r w:rsidR="000668CD" w:rsidRPr="00EE6E73">
              <w:rPr>
                <w:b/>
                <w:bCs/>
                <w:i/>
                <w:iCs/>
              </w:rPr>
              <w:t>Gap</w:t>
            </w:r>
            <w:r w:rsidRPr="00EE6E73">
              <w:rPr>
                <w:b/>
                <w:bCs/>
                <w:i/>
                <w:iCs/>
              </w:rPr>
              <w:t>NCSG-InfoNR</w:t>
            </w:r>
            <w:proofErr w:type="spellEnd"/>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87382B" w:rsidRPr="00EE6E73" w14:paraId="6CAA4647" w14:textId="77777777" w:rsidTr="00675A6B">
        <w:trPr>
          <w:ins w:id="5781" w:author="CR#5481" w:date="2025-09-24T16:12:00Z"/>
        </w:trPr>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Default="0087382B" w:rsidP="0087382B">
            <w:pPr>
              <w:pStyle w:val="TAL"/>
              <w:rPr>
                <w:ins w:id="5782" w:author="CR#5481" w:date="2025-09-24T16:12:00Z" w16du:dateUtc="2025-09-24T14:12:00Z"/>
                <w:b/>
                <w:bCs/>
                <w:i/>
                <w:iCs/>
              </w:rPr>
            </w:pPr>
            <w:proofErr w:type="spellStart"/>
            <w:ins w:id="5783" w:author="CR#5481" w:date="2025-09-24T16:12:00Z" w16du:dateUtc="2025-09-24T14:12:00Z">
              <w:r>
                <w:rPr>
                  <w:b/>
                  <w:bCs/>
                  <w:i/>
                  <w:iCs/>
                </w:rPr>
                <w:t>referenceLocationReport</w:t>
              </w:r>
              <w:proofErr w:type="spellEnd"/>
            </w:ins>
          </w:p>
          <w:p w14:paraId="25ACAE5F" w14:textId="789C54A1" w:rsidR="0087382B" w:rsidRPr="00EE6E73" w:rsidRDefault="0087382B" w:rsidP="0087382B">
            <w:pPr>
              <w:pStyle w:val="TAL"/>
              <w:rPr>
                <w:ins w:id="5784" w:author="CR#5481" w:date="2025-09-24T16:12:00Z" w16du:dateUtc="2025-09-24T14:12:00Z"/>
                <w:b/>
                <w:bCs/>
                <w:i/>
                <w:iCs/>
              </w:rPr>
            </w:pPr>
            <w:ins w:id="5785" w:author="CR#5481" w:date="2025-09-24T16:12:00Z" w16du:dateUtc="2025-09-24T14:12:00Z">
              <w:r>
                <w:t xml:space="preserve">This field indicates the reference locations that are closest to the UE for assisted SMTC configuration in RRC_CONNECTED state. The length of the bitmap is equal to the number of entries in the </w:t>
              </w:r>
              <w:proofErr w:type="spellStart"/>
              <w:r>
                <w:rPr>
                  <w:i/>
                  <w:iCs/>
                </w:rPr>
                <w:t>refLocList</w:t>
              </w:r>
              <w:proofErr w:type="spellEnd"/>
              <w:r>
                <w:t xml:space="preserve"> currently configured for the UE (either via </w:t>
              </w:r>
              <w:proofErr w:type="spellStart"/>
              <w:r>
                <w:rPr>
                  <w:i/>
                  <w:iCs/>
                </w:rPr>
                <w:t>OtherConfig</w:t>
              </w:r>
              <w:proofErr w:type="spellEnd"/>
              <w:r>
                <w:t xml:space="preserve"> or </w:t>
              </w:r>
              <w:r>
                <w:rPr>
                  <w:i/>
                  <w:iCs/>
                </w:rPr>
                <w:t>SIB2</w:t>
              </w:r>
              <w:r>
                <w:t xml:space="preserve">). The UE sets the bit at a given position to '1' if the reference location at the corresponding position in the </w:t>
              </w:r>
              <w:proofErr w:type="spellStart"/>
              <w:r>
                <w:rPr>
                  <w:i/>
                  <w:iCs/>
                </w:rPr>
                <w:t>refLocList</w:t>
              </w:r>
              <w:proofErr w:type="spellEnd"/>
              <w:r>
                <w:t xml:space="preserve"> is one of the closest locations, and to '0' otherwise. The first bit in the string corresponds to the first reference location in the list, and so on.</w:t>
              </w:r>
            </w:ins>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proofErr w:type="spellStart"/>
            <w:r w:rsidRPr="00EE6E73">
              <w:rPr>
                <w:b/>
                <w:i/>
                <w:szCs w:val="22"/>
                <w:lang w:eastAsia="sv-SE"/>
              </w:rPr>
              <w:t>scg</w:t>
            </w:r>
            <w:proofErr w:type="spellEnd"/>
            <w:r w:rsidRPr="00EE6E73">
              <w:rPr>
                <w:b/>
                <w:i/>
                <w:szCs w:val="22"/>
                <w:lang w:eastAsia="sv-SE"/>
              </w:rPr>
              <w:t>-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proofErr w:type="spellStart"/>
            <w:r w:rsidRPr="00EE6E73">
              <w:rPr>
                <w:i/>
                <w:szCs w:val="22"/>
                <w:lang w:eastAsia="sv-SE"/>
              </w:rPr>
              <w:t>RRCReconfigurationComplete</w:t>
            </w:r>
            <w:proofErr w:type="spellEnd"/>
            <w:r w:rsidRPr="00EE6E73">
              <w:rPr>
                <w:szCs w:val="22"/>
                <w:lang w:eastAsia="sv-SE"/>
              </w:rPr>
              <w:t xml:space="preserve"> message. In case of NE-DC </w:t>
            </w:r>
            <w:r w:rsidRPr="00EE6E73">
              <w:rPr>
                <w:lang w:eastAsia="sv-SE"/>
              </w:rPr>
              <w:t>(</w:t>
            </w:r>
            <w:proofErr w:type="spellStart"/>
            <w:r w:rsidRPr="00EE6E73">
              <w:rPr>
                <w:i/>
                <w:lang w:eastAsia="sv-SE"/>
              </w:rPr>
              <w:t>eutra</w:t>
            </w:r>
            <w:proofErr w:type="spellEnd"/>
            <w:r w:rsidRPr="00EE6E73">
              <w:rPr>
                <w:i/>
                <w:lang w:eastAsia="sv-SE"/>
              </w:rPr>
              <w:t>-SCG-Response</w:t>
            </w:r>
            <w:r w:rsidRPr="00EE6E73">
              <w:rPr>
                <w:lang w:eastAsia="sv-SE"/>
              </w:rPr>
              <w:t>)</w:t>
            </w:r>
            <w:r w:rsidRPr="00EE6E73">
              <w:rPr>
                <w:szCs w:val="22"/>
                <w:lang w:eastAsia="sv-SE"/>
              </w:rPr>
              <w:t xml:space="preserve">, this field includes the E-UTRA </w:t>
            </w:r>
            <w:proofErr w:type="spellStart"/>
            <w:r w:rsidRPr="00EE6E73">
              <w:rPr>
                <w:i/>
                <w:szCs w:val="22"/>
                <w:lang w:eastAsia="sv-SE"/>
              </w:rPr>
              <w:t>RRCConnectionReconfigurationComplete</w:t>
            </w:r>
            <w:proofErr w:type="spellEnd"/>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proofErr w:type="spellStart"/>
            <w:r w:rsidRPr="00EE6E73">
              <w:rPr>
                <w:b/>
                <w:i/>
                <w:szCs w:val="22"/>
                <w:lang w:eastAsia="sv-SE"/>
              </w:rPr>
              <w:t>selectedCondRRCReconfig</w:t>
            </w:r>
            <w:proofErr w:type="spellEnd"/>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proofErr w:type="spellStart"/>
            <w:r w:rsidRPr="00EE6E73">
              <w:rPr>
                <w:b/>
                <w:i/>
                <w:szCs w:val="22"/>
                <w:lang w:eastAsia="sv-SE"/>
              </w:rPr>
              <w:t>selectedPSCellForCHO-WithSCG</w:t>
            </w:r>
            <w:proofErr w:type="spellEnd"/>
          </w:p>
          <w:p w14:paraId="32386C0D" w14:textId="04116CC7" w:rsidR="00F44749" w:rsidRPr="00EE6E73" w:rsidRDefault="00F44749" w:rsidP="00F44749">
            <w:pPr>
              <w:pStyle w:val="TAL"/>
              <w:rPr>
                <w:b/>
                <w:i/>
                <w:szCs w:val="22"/>
                <w:lang w:eastAsia="sv-SE"/>
              </w:rPr>
            </w:pPr>
            <w:r w:rsidRPr="00EE6E73">
              <w:rPr>
                <w:bCs/>
                <w:iCs/>
                <w:szCs w:val="22"/>
                <w:lang w:eastAsia="sv-SE"/>
              </w:rPr>
              <w:t xml:space="preserve">This field indicates the information of the selected target </w:t>
            </w:r>
            <w:proofErr w:type="spellStart"/>
            <w:r w:rsidRPr="00EE6E73">
              <w:rPr>
                <w:bCs/>
                <w:iCs/>
                <w:szCs w:val="22"/>
                <w:lang w:eastAsia="sv-SE"/>
              </w:rPr>
              <w:t>PSCell</w:t>
            </w:r>
            <w:proofErr w:type="spellEnd"/>
            <w:r w:rsidRPr="00EE6E73">
              <w:rPr>
                <w:bCs/>
                <w:iCs/>
                <w:szCs w:val="22"/>
                <w:lang w:eastAsia="sv-SE"/>
              </w:rPr>
              <w:t xml:space="preserve">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proofErr w:type="spellStart"/>
            <w:r w:rsidRPr="00EE6E73">
              <w:rPr>
                <w:i/>
                <w:szCs w:val="22"/>
                <w:lang w:eastAsia="sv-SE"/>
              </w:rPr>
              <w:t>sk</w:t>
            </w:r>
            <w:proofErr w:type="spellEnd"/>
            <w:r w:rsidRPr="00EE6E73">
              <w:rPr>
                <w:i/>
                <w:szCs w:val="22"/>
                <w:lang w:eastAsia="sv-SE"/>
              </w:rPr>
              <w:t>-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proofErr w:type="spellStart"/>
            <w:r w:rsidRPr="00EE6E73">
              <w:rPr>
                <w:b/>
                <w:bCs/>
                <w:i/>
                <w:iCs/>
                <w:lang w:eastAsia="sv-SE"/>
              </w:rPr>
              <w:t>uplinkTxDirectCurrentMoreCarrierList</w:t>
            </w:r>
            <w:proofErr w:type="spellEnd"/>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5786" w:name="_Toc60777110"/>
      <w:bookmarkStart w:id="5787" w:name="_Toc193446025"/>
      <w:bookmarkStart w:id="5788" w:name="_Toc193451830"/>
      <w:bookmarkStart w:id="5789" w:name="_Toc193463100"/>
      <w:bookmarkStart w:id="5790" w:name="_Toc201295387"/>
      <w:bookmarkStart w:id="5791" w:name="MCCQCTEMPBM_00000114"/>
      <w:r w:rsidRPr="00EE6E73">
        <w:t>–</w:t>
      </w:r>
      <w:r w:rsidRPr="00EE6E73">
        <w:tab/>
      </w:r>
      <w:r w:rsidRPr="00EE6E73">
        <w:rPr>
          <w:i/>
          <w:noProof/>
        </w:rPr>
        <w:t>RRCReject</w:t>
      </w:r>
      <w:bookmarkEnd w:id="5786"/>
      <w:bookmarkEnd w:id="5787"/>
      <w:bookmarkEnd w:id="5788"/>
      <w:bookmarkEnd w:id="5789"/>
      <w:bookmarkEnd w:id="5790"/>
    </w:p>
    <w:bookmarkEnd w:id="5791"/>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spellStart"/>
      <w:r w:rsidRPr="00EE6E73">
        <w:t>RRCReject</w:t>
      </w:r>
      <w:proofErr w:type="spellEnd"/>
      <w:r w:rsidRPr="00EE6E73">
        <w:t xml:space="preserve">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IEs,</w:t>
      </w:r>
    </w:p>
    <w:p w14:paraId="6D25529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proofErr w:type="spellStart"/>
      <w:r w:rsidRPr="00EE6E73">
        <w:t>RRCReject</w:t>
      </w:r>
      <w:proofErr w:type="spellEnd"/>
      <w:r w:rsidRPr="00EE6E73">
        <w:t xml:space="preserve">-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proofErr w:type="spellStart"/>
            <w:r w:rsidRPr="00EE6E73">
              <w:rPr>
                <w:i/>
                <w:szCs w:val="22"/>
                <w:lang w:eastAsia="sv-SE"/>
              </w:rPr>
              <w:t>RRCReject</w:t>
            </w:r>
            <w:proofErr w:type="spellEnd"/>
            <w:r w:rsidRPr="00EE6E73">
              <w:rPr>
                <w:i/>
                <w:szCs w:val="22"/>
                <w:lang w:eastAsia="sv-SE"/>
              </w:rPr>
              <w:t xml:space="preserve">-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proofErr w:type="spellStart"/>
            <w:r w:rsidRPr="00EE6E73">
              <w:rPr>
                <w:b/>
                <w:i/>
                <w:szCs w:val="22"/>
                <w:lang w:eastAsia="sv-SE"/>
              </w:rPr>
              <w:t>waitTime</w:t>
            </w:r>
            <w:proofErr w:type="spellEnd"/>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5792" w:name="_Toc60777111"/>
      <w:bookmarkStart w:id="5793" w:name="_Toc193446026"/>
      <w:bookmarkStart w:id="5794" w:name="_Toc193451831"/>
      <w:bookmarkStart w:id="5795" w:name="_Toc193463101"/>
      <w:bookmarkStart w:id="5796" w:name="_Toc201295388"/>
      <w:bookmarkStart w:id="5797" w:name="MCCQCTEMPBM_00000115"/>
      <w:r w:rsidRPr="00EE6E73">
        <w:t>–</w:t>
      </w:r>
      <w:r w:rsidRPr="00EE6E73">
        <w:tab/>
      </w:r>
      <w:r w:rsidRPr="00EE6E73">
        <w:rPr>
          <w:i/>
          <w:noProof/>
        </w:rPr>
        <w:t>RRCRelease</w:t>
      </w:r>
      <w:bookmarkEnd w:id="5792"/>
      <w:bookmarkEnd w:id="5793"/>
      <w:bookmarkEnd w:id="5794"/>
      <w:bookmarkEnd w:id="5795"/>
      <w:bookmarkEnd w:id="5796"/>
    </w:p>
    <w:bookmarkEnd w:id="5797"/>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spellStart"/>
      <w:r w:rsidRPr="00EE6E73">
        <w:t>RRCRelease</w:t>
      </w:r>
      <w:proofErr w:type="spellEnd"/>
      <w:r w:rsidRPr="00EE6E73">
        <w:t xml:space="preserv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C6C494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IEs,</w:t>
      </w:r>
    </w:p>
    <w:p w14:paraId="1596C3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proofErr w:type="spellStart"/>
      <w:r w:rsidRPr="00EE6E73">
        <w:t>RRCRelease</w:t>
      </w:r>
      <w:proofErr w:type="spellEnd"/>
      <w:r w:rsidRPr="00EE6E73">
        <w:t xml:space="preserv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w:t>
      </w:r>
      <w:proofErr w:type="spellStart"/>
      <w:r w:rsidRPr="00EE6E73">
        <w:t>redirectedCarrierInfo</w:t>
      </w:r>
      <w:proofErr w:type="spellEnd"/>
      <w:r w:rsidRPr="00EE6E73">
        <w:t xml:space="preserve">               </w:t>
      </w:r>
      <w:proofErr w:type="spellStart"/>
      <w:r w:rsidRPr="00EE6E73">
        <w:t>RedirectedCarrierInfo</w:t>
      </w:r>
      <w:proofErr w:type="spellEnd"/>
      <w:r w:rsidRPr="00EE6E73">
        <w:t xml:space="preserve">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w:t>
      </w:r>
      <w:proofErr w:type="spellStart"/>
      <w:r w:rsidRPr="00EE6E73">
        <w:t>cellReselectionPriorities</w:t>
      </w:r>
      <w:proofErr w:type="spellEnd"/>
      <w:r w:rsidRPr="00EE6E73">
        <w:t xml:space="preserve">           </w:t>
      </w:r>
      <w:proofErr w:type="spellStart"/>
      <w:r w:rsidRPr="00EE6E73">
        <w:t>CellReselectionPriorities</w:t>
      </w:r>
      <w:proofErr w:type="spellEnd"/>
      <w:r w:rsidRPr="00EE6E73">
        <w:t xml:space="preserve">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w:t>
      </w:r>
      <w:proofErr w:type="spellStart"/>
      <w:r w:rsidRPr="00EE6E73">
        <w:t>suspendConfig</w:t>
      </w:r>
      <w:proofErr w:type="spellEnd"/>
      <w:r w:rsidRPr="00EE6E73">
        <w:t xml:space="preserve">                       </w:t>
      </w:r>
      <w:proofErr w:type="spellStart"/>
      <w:r w:rsidRPr="00EE6E73">
        <w:t>SuspendConfig</w:t>
      </w:r>
      <w:proofErr w:type="spellEnd"/>
      <w:r w:rsidRPr="00EE6E73">
        <w:t xml:space="preserve">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w:t>
      </w:r>
      <w:proofErr w:type="spellStart"/>
      <w:r w:rsidRPr="00EE6E73">
        <w:t>deprioritisationReq</w:t>
      </w:r>
      <w:proofErr w:type="spellEnd"/>
      <w:r w:rsidRPr="00EE6E73">
        <w:t xml:space="preserve">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w:t>
      </w:r>
      <w:proofErr w:type="spellStart"/>
      <w:r w:rsidRPr="00EE6E73">
        <w:t>deprioritisationType</w:t>
      </w:r>
      <w:proofErr w:type="spellEnd"/>
      <w:r w:rsidRPr="00EE6E73">
        <w:t xml:space="preserv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w:t>
      </w:r>
      <w:proofErr w:type="spellStart"/>
      <w:r w:rsidRPr="00EE6E73">
        <w:t>deprioritisationTimer</w:t>
      </w:r>
      <w:proofErr w:type="spellEnd"/>
      <w:r w:rsidRPr="00EE6E73">
        <w:t xml:space="preserve">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w:t>
      </w:r>
      <w:proofErr w:type="spellStart"/>
      <w:r w:rsidRPr="00EE6E73">
        <w:t>SetupRelease</w:t>
      </w:r>
      <w:proofErr w:type="spellEnd"/>
      <w:r w:rsidRPr="00EE6E73">
        <w:t xml:space="preserv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w:t>
      </w:r>
      <w:proofErr w:type="spellStart"/>
      <w:r w:rsidRPr="00EE6E73">
        <w:t>nonCriticalExtension</w:t>
      </w:r>
      <w:proofErr w:type="spellEnd"/>
      <w:r w:rsidRPr="00EE6E73">
        <w:t xml:space="preserve">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spellStart"/>
      <w:r w:rsidRPr="00EE6E73">
        <w:t>RedirectedCarrierInfo</w:t>
      </w:r>
      <w:proofErr w:type="spellEnd"/>
      <w:r w:rsidRPr="00EE6E73">
        <w:t xml:space="preserve">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w:t>
      </w:r>
      <w:proofErr w:type="spellStart"/>
      <w:r w:rsidRPr="00EE6E73">
        <w:t>CarrierInfoNR</w:t>
      </w:r>
      <w:proofErr w:type="spellEnd"/>
      <w:r w:rsidRPr="00EE6E73">
        <w:t>,</w:t>
      </w:r>
    </w:p>
    <w:p w14:paraId="619BCFA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proofErr w:type="spellStart"/>
      <w:r w:rsidRPr="00EE6E73">
        <w:t>RedirectedCarrierInfo</w:t>
      </w:r>
      <w:proofErr w:type="spellEnd"/>
      <w:r w:rsidRPr="00EE6E73">
        <w:t>-EUTRA,</w:t>
      </w:r>
    </w:p>
    <w:p w14:paraId="7779CDAE" w14:textId="05E11CE8" w:rsidR="009510A2" w:rsidRDefault="00394471" w:rsidP="009510A2">
      <w:pPr>
        <w:pStyle w:val="PL"/>
        <w:rPr>
          <w:ins w:id="5798" w:author="CR#5469r2" w:date="2025-09-24T12:36:00Z" w16du:dateUtc="2025-09-24T10:36:00Z"/>
        </w:rPr>
      </w:pPr>
      <w:r w:rsidRPr="00EE6E73">
        <w:t xml:space="preserve">    ...</w:t>
      </w:r>
      <w:ins w:id="5799" w:author="CR#5469r2" w:date="2025-09-24T12:36:00Z" w16du:dateUtc="2025-09-24T10:36:00Z">
        <w:r w:rsidR="009510A2">
          <w:t>,</w:t>
        </w:r>
      </w:ins>
    </w:p>
    <w:p w14:paraId="31790CBC" w14:textId="55BAA128" w:rsidR="00394471" w:rsidRPr="00EE6E73" w:rsidRDefault="009510A2" w:rsidP="009510A2">
      <w:pPr>
        <w:pStyle w:val="PL"/>
      </w:pPr>
      <w:ins w:id="5800" w:author="CR#5469r2" w:date="2025-09-24T12:36:00Z" w16du:dateUtc="2025-09-24T10:36:00Z">
        <w:r>
          <w:t xml:space="preserve">    nr-v1900</w:t>
        </w:r>
        <w:r w:rsidRPr="00EE6E73">
          <w:t xml:space="preserve">                       </w:t>
        </w:r>
        <w:r>
          <w:t xml:space="preserve">     CarrierInfoNR-v1900</w:t>
        </w:r>
      </w:ins>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proofErr w:type="spellStart"/>
      <w:r w:rsidRPr="00EE6E73">
        <w:t>RedirectedCarrierInfo</w:t>
      </w:r>
      <w:proofErr w:type="spellEnd"/>
      <w:r w:rsidRPr="00EE6E73">
        <w:t xml:space="preserve">-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4528EB78" w14:textId="77777777" w:rsidR="00394471" w:rsidRPr="00EE6E73" w:rsidRDefault="00394471" w:rsidP="00EE6E73">
      <w:pPr>
        <w:pStyle w:val="PL"/>
        <w:rPr>
          <w:color w:val="808080"/>
        </w:rPr>
      </w:pPr>
      <w:r w:rsidRPr="00EE6E73">
        <w:t xml:space="preserve">    </w:t>
      </w:r>
      <w:proofErr w:type="spellStart"/>
      <w:r w:rsidRPr="00EE6E73">
        <w:t>cnType</w:t>
      </w:r>
      <w:proofErr w:type="spellEnd"/>
      <w:r w:rsidRPr="00EE6E73">
        <w:t xml:space="preserve">                              </w:t>
      </w:r>
      <w:r w:rsidRPr="00EE6E73">
        <w:rPr>
          <w:color w:val="993366"/>
        </w:rPr>
        <w:t>ENUMERATED</w:t>
      </w:r>
      <w:r w:rsidRPr="00EE6E73">
        <w:t xml:space="preserve"> {</w:t>
      </w:r>
      <w:proofErr w:type="spellStart"/>
      <w:r w:rsidRPr="00EE6E73">
        <w:t>epc,fiveGC</w:t>
      </w:r>
      <w:proofErr w:type="spell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spellStart"/>
      <w:r w:rsidRPr="00EE6E73">
        <w:t>CarrierInfoNR</w:t>
      </w:r>
      <w:proofErr w:type="spellEnd"/>
      <w:r w:rsidRPr="00EE6E73">
        <w:t xml:space="preserve">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06FD609F"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1706F7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5FC0CF57" w14:textId="77777777" w:rsidR="009510A2" w:rsidRDefault="009510A2" w:rsidP="009510A2">
      <w:pPr>
        <w:pStyle w:val="PL"/>
        <w:rPr>
          <w:ins w:id="5801" w:author="Jonas Sedin (Samsung)" w:date="2025-08-26T08:32:00Z"/>
        </w:rPr>
      </w:pPr>
    </w:p>
    <w:p w14:paraId="02DF1B52" w14:textId="77777777" w:rsidR="009510A2" w:rsidRPr="00EE6E73" w:rsidRDefault="009510A2" w:rsidP="009510A2">
      <w:pPr>
        <w:pStyle w:val="PL"/>
        <w:rPr>
          <w:ins w:id="5802" w:author="Jonas Sedin (Samsung)" w:date="2025-08-26T08:32:00Z"/>
        </w:rPr>
      </w:pPr>
      <w:ins w:id="5803" w:author="Jonas Sedin (Samsung)" w:date="2025-08-26T08:32:00Z">
        <w:r w:rsidRPr="00EE6E73">
          <w:t>CarrierInfoNR</w:t>
        </w:r>
      </w:ins>
      <w:ins w:id="5804" w:author="Jonas Sedin (Samsung)" w:date="2025-08-26T08:33:00Z">
        <w:r>
          <w:t>-</w:t>
        </w:r>
      </w:ins>
      <w:ins w:id="5805" w:author="Jonas Sedin (Samsung)" w:date="2025-08-26T08:41:00Z">
        <w:r>
          <w:t>v1900</w:t>
        </w:r>
      </w:ins>
      <w:ins w:id="5806" w:author="Jonas Sedin (Samsung)" w:date="2025-08-26T08:32:00Z">
        <w:r>
          <w:t xml:space="preserve"> ::=           </w:t>
        </w:r>
      </w:ins>
      <w:ins w:id="5807" w:author="Jonas Sedin (Samsung)" w:date="2025-08-26T08:45:00Z">
        <w:r>
          <w:t xml:space="preserve">  </w:t>
        </w:r>
      </w:ins>
      <w:ins w:id="5808" w:author="Jonas Sedin (Samsung)" w:date="2025-08-26T08:32:00Z">
        <w:r w:rsidRPr="00EE6E73">
          <w:rPr>
            <w:color w:val="993366"/>
          </w:rPr>
          <w:t>SEQUENCE</w:t>
        </w:r>
        <w:r w:rsidRPr="00EE6E73">
          <w:t xml:space="preserve"> {</w:t>
        </w:r>
      </w:ins>
    </w:p>
    <w:p w14:paraId="4427BCAE" w14:textId="77777777" w:rsidR="009510A2" w:rsidRPr="00EE6E73" w:rsidRDefault="009510A2" w:rsidP="009510A2">
      <w:pPr>
        <w:pStyle w:val="PL"/>
        <w:rPr>
          <w:ins w:id="5809" w:author="Jonas Sedin (Samsung)" w:date="2025-08-26T08:32:00Z"/>
        </w:rPr>
      </w:pPr>
      <w:ins w:id="5810" w:author="Jonas Sedin (Samsung)" w:date="2025-08-26T08:32:00Z">
        <w:r w:rsidRPr="00EE6E73">
          <w:t xml:space="preserve">    carrierFreq</w:t>
        </w:r>
      </w:ins>
      <w:ins w:id="5811" w:author="Jonas Sedin (Samsung)" w:date="2025-08-26T08:34:00Z">
        <w:r>
          <w:t>-r19</w:t>
        </w:r>
      </w:ins>
      <w:ins w:id="5812" w:author="Jonas Sedin (Samsung)" w:date="2025-08-26T08:32:00Z">
        <w:r w:rsidRPr="00EE6E73">
          <w:t xml:space="preserve">                     ARFCN-</w:t>
        </w:r>
        <w:proofErr w:type="spellStart"/>
        <w:r w:rsidRPr="00EE6E73">
          <w:t>ValueNR</w:t>
        </w:r>
        <w:proofErr w:type="spellEnd"/>
        <w:r w:rsidRPr="00EE6E73">
          <w:t>,</w:t>
        </w:r>
      </w:ins>
    </w:p>
    <w:p w14:paraId="437E3947" w14:textId="77777777" w:rsidR="009510A2" w:rsidRPr="00EE6E73" w:rsidRDefault="009510A2" w:rsidP="009510A2">
      <w:pPr>
        <w:pStyle w:val="PL"/>
        <w:rPr>
          <w:ins w:id="5813" w:author="Jonas Sedin (Samsung)" w:date="2025-08-26T08:32:00Z"/>
        </w:rPr>
      </w:pPr>
      <w:ins w:id="5814" w:author="Jonas Sedin (Samsung)" w:date="2025-08-26T08:32:00Z">
        <w:r w:rsidRPr="00EE6E73">
          <w:t xml:space="preserve">    ssbSubcarrierSpacing</w:t>
        </w:r>
      </w:ins>
      <w:ins w:id="5815" w:author="Jonas Sedin (Samsung)" w:date="2025-08-26T08:34:00Z">
        <w:r>
          <w:t>-r19</w:t>
        </w:r>
      </w:ins>
      <w:ins w:id="5816" w:author="Jonas Sedin (Samsung)" w:date="2025-08-26T08:32:00Z">
        <w:r w:rsidRPr="00EE6E73">
          <w:t xml:space="preserve">            </w:t>
        </w:r>
        <w:proofErr w:type="spellStart"/>
        <w:r w:rsidRPr="00EE6E73">
          <w:t>SubcarrierSpacing</w:t>
        </w:r>
        <w:proofErr w:type="spellEnd"/>
        <w:r w:rsidRPr="00EE6E73">
          <w:t>,</w:t>
        </w:r>
      </w:ins>
    </w:p>
    <w:p w14:paraId="5C683002" w14:textId="77777777" w:rsidR="009510A2" w:rsidRPr="00EE6E73" w:rsidRDefault="009510A2" w:rsidP="009510A2">
      <w:pPr>
        <w:pStyle w:val="PL"/>
        <w:rPr>
          <w:ins w:id="5817" w:author="Jonas Sedin (Samsung)" w:date="2025-08-26T08:32:00Z"/>
          <w:color w:val="808080"/>
        </w:rPr>
      </w:pPr>
      <w:ins w:id="5818" w:author="Jonas Sedin (Samsung)" w:date="2025-08-26T08:32:00Z">
        <w:r w:rsidRPr="00EE6E73">
          <w:t xml:space="preserve">    smtc</w:t>
        </w:r>
      </w:ins>
      <w:ins w:id="5819" w:author="Jonas Sedin (Samsung)" w:date="2025-08-26T08:34:00Z">
        <w:r>
          <w:t>-r19</w:t>
        </w:r>
      </w:ins>
      <w:ins w:id="5820" w:author="Jonas Sedin (Samsung)" w:date="2025-08-26T08:32:00Z">
        <w:r w:rsidRPr="00EE6E73">
          <w:t xml:space="preserve">                            SSB-MTC                                                             </w:t>
        </w:r>
        <w:r w:rsidRPr="00EE6E73">
          <w:rPr>
            <w:color w:val="993366"/>
          </w:rPr>
          <w:t>OPTIONAL</w:t>
        </w:r>
        <w:r w:rsidRPr="00EE6E73">
          <w:t xml:space="preserve">,      </w:t>
        </w:r>
        <w:r w:rsidRPr="00EE6E73">
          <w:rPr>
            <w:color w:val="808080"/>
          </w:rPr>
          <w:t>-- Need S</w:t>
        </w:r>
      </w:ins>
    </w:p>
    <w:p w14:paraId="2406A70D" w14:textId="6363C8F7" w:rsidR="009510A2" w:rsidRDefault="009510A2" w:rsidP="009510A2">
      <w:pPr>
        <w:pStyle w:val="PL"/>
        <w:rPr>
          <w:ins w:id="5821" w:author="Jonas Sedin (Samsung)" w:date="2025-08-26T08:33:00Z"/>
        </w:rPr>
      </w:pPr>
      <w:ins w:id="5822" w:author="Jonas Sedin (Samsung)" w:date="2025-08-26T08:32:00Z">
        <w:r w:rsidRPr="00EE6E73">
          <w:t xml:space="preserve">    </w:t>
        </w:r>
      </w:ins>
      <w:ins w:id="5823" w:author="Jonas Sedin (Samsung)" w:date="2025-08-26T08:38:00Z">
        <w:r>
          <w:t>satAssisance</w:t>
        </w:r>
      </w:ins>
      <w:ins w:id="5824" w:author="Jonas Sedin (Samsung)" w:date="2025-08-26T08:39:00Z">
        <w:r>
          <w:t>Info</w:t>
        </w:r>
      </w:ins>
      <w:ins w:id="5825" w:author="Jonas Sedin (Samsung)" w:date="2025-08-26T08:34:00Z">
        <w:r>
          <w:t>List-r19</w:t>
        </w:r>
      </w:ins>
      <w:ins w:id="5826" w:author="Jonas Sedin (Samsung)" w:date="2025-08-26T08:32:00Z">
        <w:r w:rsidR="002940C7" w:rsidRPr="00EE6E73">
          <w:t xml:space="preserve">         </w:t>
        </w:r>
      </w:ins>
      <w:r w:rsidR="002940C7">
        <w:t xml:space="preserve">   </w:t>
      </w:r>
      <w:ins w:id="5827" w:author="Jonas Sedin (Samsung)" w:date="2025-08-26T08:34:00Z">
        <w:r w:rsidRPr="00EE6E73">
          <w:rPr>
            <w:color w:val="993366"/>
          </w:rPr>
          <w:t>SEQUENCE</w:t>
        </w:r>
        <w:r w:rsidRPr="00EE6E73">
          <w:t xml:space="preserve"> (</w:t>
        </w:r>
        <w:r w:rsidRPr="00EE6E73">
          <w:rPr>
            <w:color w:val="993366"/>
          </w:rPr>
          <w:t>SIZE</w:t>
        </w:r>
        <w:r>
          <w:t xml:space="preserve"> (1..max</w:t>
        </w:r>
      </w:ins>
      <w:ins w:id="5828" w:author="Jonas Sedin (Samsung)" w:date="2025-08-26T08:35:00Z">
        <w:r>
          <w:t>FFS</w:t>
        </w:r>
      </w:ins>
      <w:ins w:id="5829" w:author="Jonas Sedin (Samsung)" w:date="2025-08-26T08:34:00Z">
        <w:r w:rsidRPr="00EE6E73">
          <w:t>))</w:t>
        </w:r>
        <w:r w:rsidRPr="00EE6E73">
          <w:rPr>
            <w:color w:val="993366"/>
          </w:rPr>
          <w:t xml:space="preserve"> OF</w:t>
        </w:r>
        <w:r>
          <w:t xml:space="preserve"> </w:t>
        </w:r>
      </w:ins>
      <w:ins w:id="5830" w:author="Jonas Sedin (Samsung)" w:date="2025-08-26T08:35:00Z">
        <w:r>
          <w:t>NTN-Conf</w:t>
        </w:r>
      </w:ins>
      <w:ins w:id="5831" w:author="Jonas Sedin (Samsung)" w:date="2025-08-26T08:36:00Z">
        <w:r>
          <w:t>ig-r17</w:t>
        </w:r>
      </w:ins>
      <w:ins w:id="5832" w:author="Jonas Sedin (Samsung)" w:date="2025-08-26T08:32:00Z">
        <w:r w:rsidR="002940C7" w:rsidRPr="00EE6E73">
          <w:t xml:space="preserve">               </w:t>
        </w:r>
      </w:ins>
      <w:r w:rsidR="002940C7">
        <w:t xml:space="preserve">    </w:t>
      </w:r>
      <w:ins w:id="5833" w:author="Jonas Sedin (Samsung)" w:date="2025-08-26T08:35:00Z">
        <w:r>
          <w:t xml:space="preserve">  </w:t>
        </w:r>
      </w:ins>
      <w:ins w:id="5834" w:author="Jonas Sedin (Samsung)" w:date="2025-08-26T08:39:00Z">
        <w:r>
          <w:t xml:space="preserve">  </w:t>
        </w:r>
      </w:ins>
      <w:ins w:id="5835" w:author="Jonas Sedin (Samsung)" w:date="2025-08-26T08:35:00Z">
        <w:r w:rsidRPr="00EE6E73">
          <w:rPr>
            <w:color w:val="993366"/>
          </w:rPr>
          <w:t>OPTIONAL</w:t>
        </w:r>
        <w:r w:rsidRPr="00EE6E73">
          <w:t xml:space="preserve">,      </w:t>
        </w:r>
        <w:r w:rsidRPr="00EE6E73">
          <w:rPr>
            <w:color w:val="808080"/>
          </w:rPr>
          <w:t xml:space="preserve">-- </w:t>
        </w:r>
      </w:ins>
      <w:ins w:id="5836" w:author="Jonas Sedin (Samsung)" w:date="2025-08-27T10:07:00Z">
        <w:r>
          <w:rPr>
            <w:color w:val="808080"/>
          </w:rPr>
          <w:t xml:space="preserve">Cond </w:t>
        </w:r>
      </w:ins>
      <w:ins w:id="5837" w:author="Jonas Sedin (Samsung)" w:date="2025-08-27T10:08:00Z">
        <w:r>
          <w:rPr>
            <w:color w:val="808080"/>
          </w:rPr>
          <w:t>SIB19</w:t>
        </w:r>
      </w:ins>
    </w:p>
    <w:p w14:paraId="2E436DE6" w14:textId="77777777" w:rsidR="009510A2" w:rsidRPr="00EE6E73" w:rsidRDefault="009510A2" w:rsidP="009510A2">
      <w:pPr>
        <w:pStyle w:val="PL"/>
        <w:rPr>
          <w:ins w:id="5838" w:author="Jonas Sedin (Samsung)" w:date="2025-08-26T08:32:00Z"/>
        </w:rPr>
      </w:pPr>
      <w:ins w:id="5839" w:author="Jonas Sedin (Samsung)" w:date="2025-08-26T08:34:00Z">
        <w:r>
          <w:t xml:space="preserve">    </w:t>
        </w:r>
      </w:ins>
      <w:ins w:id="5840" w:author="Jonas Sedin (Samsung)" w:date="2025-08-26T08:32:00Z">
        <w:r w:rsidRPr="00EE6E73">
          <w:t>...</w:t>
        </w:r>
      </w:ins>
    </w:p>
    <w:p w14:paraId="6BDBD1AA" w14:textId="77777777" w:rsidR="009510A2" w:rsidRDefault="009510A2" w:rsidP="009510A2">
      <w:pPr>
        <w:pStyle w:val="PL"/>
        <w:rPr>
          <w:ins w:id="5841" w:author="Jonas Sedin (Samsung)" w:date="2025-08-26T08:32:00Z"/>
        </w:rPr>
      </w:pPr>
      <w:ins w:id="5842" w:author="Jonas Sedin (Samsung)" w:date="2025-08-26T08:32:00Z">
        <w:r>
          <w:t>}</w:t>
        </w:r>
      </w:ins>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spellStart"/>
      <w:r w:rsidRPr="00EE6E73">
        <w:t>SuspendConfig</w:t>
      </w:r>
      <w:proofErr w:type="spellEnd"/>
      <w:r w:rsidRPr="00EE6E73">
        <w:t xml:space="preserve">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067632FA" w14:textId="77777777" w:rsidR="00394471" w:rsidRPr="00EE6E73" w:rsidRDefault="00394471" w:rsidP="00EE6E73">
      <w:pPr>
        <w:pStyle w:val="PL"/>
      </w:pPr>
      <w:r w:rsidRPr="00EE6E73">
        <w:t xml:space="preserve">    </w:t>
      </w:r>
      <w:proofErr w:type="spellStart"/>
      <w:r w:rsidRPr="00EE6E73">
        <w:t>shortI</w:t>
      </w:r>
      <w:proofErr w:type="spellEnd"/>
      <w:r w:rsidRPr="00EE6E73">
        <w:t xml:space="preserve">-RNTI                         </w:t>
      </w:r>
      <w:proofErr w:type="spellStart"/>
      <w:r w:rsidRPr="00EE6E73">
        <w:t>ShortI</w:t>
      </w:r>
      <w:proofErr w:type="spellEnd"/>
      <w:r w:rsidRPr="00EE6E73">
        <w:t>-RNTI-Value,</w:t>
      </w:r>
    </w:p>
    <w:p w14:paraId="7F8E5C62" w14:textId="77777777" w:rsidR="00394471" w:rsidRPr="00EE6E73" w:rsidRDefault="00394471" w:rsidP="00EE6E73">
      <w:pPr>
        <w:pStyle w:val="PL"/>
      </w:pPr>
      <w:r w:rsidRPr="00EE6E73">
        <w:t xml:space="preserve">    ran-</w:t>
      </w:r>
      <w:proofErr w:type="spellStart"/>
      <w:r w:rsidRPr="00EE6E73">
        <w:t>PagingCycle</w:t>
      </w:r>
      <w:proofErr w:type="spellEnd"/>
      <w:r w:rsidRPr="00EE6E73">
        <w:t xml:space="preserve">                     </w:t>
      </w:r>
      <w:proofErr w:type="spellStart"/>
      <w:r w:rsidRPr="00EE6E73">
        <w:t>PagingCycle</w:t>
      </w:r>
      <w:proofErr w:type="spellEnd"/>
      <w:r w:rsidRPr="00EE6E73">
        <w:t>,</w:t>
      </w:r>
    </w:p>
    <w:p w14:paraId="137B2B51" w14:textId="77777777" w:rsidR="00394471" w:rsidRPr="00EE6E73" w:rsidRDefault="00394471" w:rsidP="00EE6E73">
      <w:pPr>
        <w:pStyle w:val="PL"/>
        <w:rPr>
          <w:color w:val="808080"/>
        </w:rPr>
      </w:pPr>
      <w:r w:rsidRPr="00EE6E73">
        <w:t xml:space="preserve">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w:t>
      </w:r>
      <w:proofErr w:type="spellStart"/>
      <w:r w:rsidRPr="00EE6E73">
        <w:t>PeriodicRNAU-TimerValue</w:t>
      </w:r>
      <w:proofErr w:type="spellEnd"/>
      <w:r w:rsidRPr="00EE6E73">
        <w:t xml:space="preserv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w:t>
      </w:r>
      <w:proofErr w:type="spellStart"/>
      <w:r w:rsidRPr="00EE6E73">
        <w:t>SetupRelease</w:t>
      </w:r>
      <w:proofErr w:type="spellEnd"/>
      <w:r w:rsidRPr="00EE6E73">
        <w:t xml:space="preserv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w:t>
      </w:r>
      <w:proofErr w:type="spellStart"/>
      <w:r w:rsidR="00892680" w:rsidRPr="00EE6E73">
        <w:t>SetupRelease</w:t>
      </w:r>
      <w:proofErr w:type="spellEnd"/>
      <w:r w:rsidR="00892680" w:rsidRPr="00EE6E73">
        <w:t xml:space="preserv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14B21B21" w:rsidR="00CD6E06" w:rsidRPr="00EE6E73" w:rsidRDefault="00CD6E06">
      <w:pPr>
        <w:pStyle w:val="PL"/>
        <w:jc w:val="both"/>
        <w:rPr>
          <w:color w:val="808080"/>
        </w:rPr>
        <w:pPrChange w:id="5843" w:author="CR#5469r2" w:date="2025-09-24T12:38:00Z" w16du:dateUtc="2025-09-24T10:38:00Z">
          <w:pPr>
            <w:pStyle w:val="PL"/>
          </w:pPr>
        </w:pPrChange>
      </w:pPr>
      <w:r w:rsidRPr="00EE6E73">
        <w:t xml:space="preserve">    ran-ExtendedPagingCycle-r17  </w:t>
      </w:r>
      <w:r w:rsidR="009510A2">
        <w:t xml:space="preserve">      </w:t>
      </w:r>
      <w:r w:rsidRPr="00EE6E73">
        <w:t xml:space="preserve">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 xml:space="preserve">Cond </w:t>
      </w:r>
      <w:proofErr w:type="spellStart"/>
      <w:r w:rsidR="0055376B" w:rsidRPr="00EE6E73">
        <w:rPr>
          <w:rFonts w:eastAsia="MS Mincho"/>
          <w:color w:val="808080"/>
        </w:rPr>
        <w:t>RANPaging</w:t>
      </w:r>
      <w:proofErr w:type="spellEnd"/>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w:t>
      </w:r>
      <w:proofErr w:type="spellStart"/>
      <w:r w:rsidRPr="00EE6E73">
        <w:t>SetupRelease</w:t>
      </w:r>
      <w:proofErr w:type="spellEnd"/>
      <w:r w:rsidRPr="00EE6E73">
        <w:t xml:space="preserv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 xml:space="preserve">18     </w:t>
      </w:r>
      <w:proofErr w:type="spellStart"/>
      <w:r w:rsidRPr="00EE6E73">
        <w:t>SetupRelease</w:t>
      </w:r>
      <w:proofErr w:type="spellEnd"/>
      <w:r w:rsidRPr="00EE6E73">
        <w:t xml:space="preserv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xml:space="preserve">-- Cond </w:t>
      </w:r>
      <w:proofErr w:type="spellStart"/>
      <w:r w:rsidRPr="00EE6E73">
        <w:rPr>
          <w:color w:val="808080"/>
        </w:rPr>
        <w:t>RANPaging</w:t>
      </w:r>
      <w:proofErr w:type="spellEnd"/>
    </w:p>
    <w:p w14:paraId="71713FB7" w14:textId="77777777" w:rsidR="00C52FCC" w:rsidRPr="00EE6E73" w:rsidRDefault="00C52FCC" w:rsidP="00EE6E73">
      <w:pPr>
        <w:pStyle w:val="PL"/>
        <w:rPr>
          <w:color w:val="808080"/>
        </w:rPr>
      </w:pPr>
      <w:r w:rsidRPr="00EE6E73">
        <w:t xml:space="preserve">    multicastConfigInactive-r18         </w:t>
      </w:r>
      <w:proofErr w:type="spellStart"/>
      <w:r w:rsidRPr="00EE6E73">
        <w:t>SetupRelease</w:t>
      </w:r>
      <w:proofErr w:type="spellEnd"/>
      <w:r w:rsidRPr="00EE6E73">
        <w:t xml:space="preserv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proofErr w:type="spellStart"/>
      <w:r w:rsidRPr="00EE6E73">
        <w:t>PeriodicRNAU-TimerValue</w:t>
      </w:r>
      <w:proofErr w:type="spellEnd"/>
      <w:r w:rsidRPr="00EE6E73">
        <w:t xml:space="preserv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proofErr w:type="spellStart"/>
      <w:r w:rsidRPr="00EE6E73">
        <w:t>CellReselectionPriorities</w:t>
      </w:r>
      <w:proofErr w:type="spellEnd"/>
      <w:r w:rsidRPr="00EE6E73">
        <w:t xml:space="preserve">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w:t>
      </w:r>
      <w:proofErr w:type="spellStart"/>
      <w:r w:rsidRPr="00EE6E73">
        <w:t>freqPriorityListEUTRA</w:t>
      </w:r>
      <w:proofErr w:type="spellEnd"/>
      <w:r w:rsidRPr="00EE6E73">
        <w:t xml:space="preserve">               </w:t>
      </w:r>
      <w:proofErr w:type="spellStart"/>
      <w:r w:rsidRPr="00EE6E73">
        <w:t>FreqPriorityListEUTRA</w:t>
      </w:r>
      <w:proofErr w:type="spellEnd"/>
      <w:r w:rsidRPr="00EE6E73">
        <w:t xml:space="preserve">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w:t>
      </w:r>
      <w:proofErr w:type="spellStart"/>
      <w:r w:rsidRPr="00EE6E73">
        <w:t>freqPriorityListNR</w:t>
      </w:r>
      <w:proofErr w:type="spellEnd"/>
      <w:r w:rsidRPr="00EE6E73">
        <w:t xml:space="preserve">                  </w:t>
      </w:r>
      <w:proofErr w:type="spellStart"/>
      <w:r w:rsidRPr="00EE6E73">
        <w:t>FreqPriorityListNR</w:t>
      </w:r>
      <w:proofErr w:type="spellEnd"/>
      <w:r w:rsidRPr="00EE6E73">
        <w:t xml:space="preserve">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proofErr w:type="spellStart"/>
      <w:r w:rsidR="00FB4401" w:rsidRPr="00EE6E73">
        <w:t>FreqPriorityListDedicatedSlicing</w:t>
      </w:r>
      <w:r w:rsidRPr="00EE6E73">
        <w:t>-r17</w:t>
      </w:r>
      <w:proofErr w:type="spellEnd"/>
      <w:r w:rsidRPr="00EE6E73">
        <w:t xml:space="preserve">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spellStart"/>
      <w:r w:rsidRPr="00EE6E73">
        <w:t>PagingCycle</w:t>
      </w:r>
      <w:proofErr w:type="spellEnd"/>
      <w:r w:rsidRPr="00EE6E73">
        <w:t xml:space="preserv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spellStart"/>
      <w:r w:rsidRPr="00EE6E73">
        <w:t>FreqPriority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EUTRA</w:t>
      </w:r>
      <w:proofErr w:type="spellEnd"/>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spellStart"/>
      <w:r w:rsidRPr="00EE6E73">
        <w:t>FreqPriority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NR</w:t>
      </w:r>
      <w:proofErr w:type="spellEnd"/>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spellStart"/>
      <w:r w:rsidRPr="00EE6E73">
        <w:t>FreqPriorityEUTRA</w:t>
      </w:r>
      <w:proofErr w:type="spellEnd"/>
      <w:r w:rsidRPr="00EE6E73">
        <w:t xml:space="preserve">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80D8ADA"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1A94B4E6"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spellStart"/>
      <w:r w:rsidRPr="00EE6E73">
        <w:t>FreqPriorityNR</w:t>
      </w:r>
      <w:proofErr w:type="spellEnd"/>
      <w:r w:rsidRPr="00EE6E73">
        <w:t xml:space="preserve">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46AC6DF9"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6003CE75"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spellStart"/>
      <w:r w:rsidRPr="00EE6E73">
        <w:t>NotificationAreaInfo</w:t>
      </w:r>
      <w:proofErr w:type="spellEnd"/>
      <w:r w:rsidRPr="00EE6E73">
        <w:t xml:space="preserve">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w:t>
      </w:r>
      <w:proofErr w:type="spellStart"/>
      <w:r w:rsidRPr="00EE6E73">
        <w:t>cellList</w:t>
      </w:r>
      <w:proofErr w:type="spellEnd"/>
      <w:r w:rsidRPr="00EE6E73">
        <w:t xml:space="preserve">                            PLMN-RAN-</w:t>
      </w:r>
      <w:proofErr w:type="spellStart"/>
      <w:r w:rsidRPr="00EE6E73">
        <w:t>AreaCellList</w:t>
      </w:r>
      <w:proofErr w:type="spellEnd"/>
      <w:r w:rsidRPr="00EE6E73">
        <w:t>,</w:t>
      </w:r>
    </w:p>
    <w:p w14:paraId="3170836D" w14:textId="77777777" w:rsidR="00394471" w:rsidRPr="00EE6E73" w:rsidRDefault="00394471" w:rsidP="00EE6E73">
      <w:pPr>
        <w:pStyle w:val="PL"/>
      </w:pPr>
      <w:r w:rsidRPr="00EE6E73">
        <w:t xml:space="preserve">    ran-</w:t>
      </w:r>
      <w:proofErr w:type="spellStart"/>
      <w:r w:rsidRPr="00EE6E73">
        <w:t>AreaConfigList</w:t>
      </w:r>
      <w:proofErr w:type="spellEnd"/>
      <w:r w:rsidRPr="00EE6E73">
        <w:t xml:space="preserve">                  PLMN-RAN-</w:t>
      </w:r>
      <w:proofErr w:type="spellStart"/>
      <w:r w:rsidRPr="00EE6E73">
        <w:t>AreaConfigList</w:t>
      </w:r>
      <w:proofErr w:type="spellEnd"/>
      <w:r w:rsidRPr="00EE6E73">
        <w: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spellStart"/>
      <w:r w:rsidRPr="00EE6E73">
        <w:t>Area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Identities</w:t>
      </w:r>
      <w:proofErr w:type="spellEnd"/>
      <w:r w:rsidRPr="00EE6E73">
        <w:t>))</w:t>
      </w:r>
      <w:r w:rsidRPr="00EE6E73">
        <w:rPr>
          <w:color w:val="993366"/>
        </w:rPr>
        <w:t xml:space="preserve"> OF</w:t>
      </w:r>
      <w:r w:rsidRPr="00EE6E73">
        <w:t xml:space="preserve"> PLMN-RAN-</w:t>
      </w:r>
      <w:proofErr w:type="spellStart"/>
      <w:r w:rsidRPr="00EE6E73">
        <w:t>AreaCell</w:t>
      </w:r>
      <w:proofErr w:type="spellEnd"/>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spellStart"/>
      <w:r w:rsidRPr="00EE6E73">
        <w:t>AreaCell</w:t>
      </w:r>
      <w:proofErr w:type="spellEnd"/>
      <w:r w:rsidRPr="00EE6E73">
        <w:t xml:space="preserve">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w:t>
      </w:r>
      <w:proofErr w:type="spellStart"/>
      <w:r w:rsidRPr="00EE6E73">
        <w:t>Area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CellIdentity</w:t>
      </w:r>
      <w:proofErr w:type="spell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spellStart"/>
      <w:r w:rsidRPr="00EE6E73">
        <w:t>Area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w:t>
      </w:r>
      <w:proofErr w:type="spellStart"/>
      <w:r w:rsidRPr="00EE6E73">
        <w:t>AreaConfig</w:t>
      </w:r>
      <w:proofErr w:type="spellEnd"/>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spellStart"/>
      <w:r w:rsidRPr="00EE6E73">
        <w:t>AreaConfig</w:t>
      </w:r>
      <w:proofErr w:type="spellEnd"/>
      <w:r w:rsidRPr="00EE6E73">
        <w:t xml:space="preserve">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w:t>
      </w:r>
      <w:proofErr w:type="spellStart"/>
      <w:r w:rsidRPr="00EE6E73">
        <w:t>AreaConfig</w:t>
      </w:r>
      <w:proofErr w:type="spellEnd"/>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spellStart"/>
      <w:r w:rsidRPr="00EE6E73">
        <w:t>AreaConfig</w:t>
      </w:r>
      <w:proofErr w:type="spellEnd"/>
      <w:r w:rsidRPr="00EE6E73">
        <w:t xml:space="preserve">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w:t>
      </w:r>
    </w:p>
    <w:p w14:paraId="24B292A1" w14:textId="77777777" w:rsidR="00394471" w:rsidRPr="00EE6E73" w:rsidRDefault="00394471" w:rsidP="00EE6E73">
      <w:pPr>
        <w:pStyle w:val="PL"/>
        <w:rPr>
          <w:color w:val="808080"/>
        </w:rPr>
      </w:pPr>
      <w:r w:rsidRPr="00EE6E73">
        <w:t xml:space="preserve">    ran-</w:t>
      </w:r>
      <w:proofErr w:type="spellStart"/>
      <w:r w:rsidRPr="00EE6E73">
        <w:t>AreaCod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w:t>
      </w:r>
      <w:proofErr w:type="spellStart"/>
      <w:r w:rsidRPr="00EE6E73">
        <w:t>SetupRelease</w:t>
      </w:r>
      <w:proofErr w:type="spellEnd"/>
      <w:r w:rsidRPr="00EE6E73">
        <w:t xml:space="preserv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w:t>
      </w:r>
      <w:proofErr w:type="spellStart"/>
      <w:r w:rsidRPr="00EE6E73">
        <w:t>rna</w:t>
      </w:r>
      <w:proofErr w:type="spellEnd"/>
      <w:r w:rsidRPr="00EE6E73">
        <w:t xml:space="preserve">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w:t>
      </w:r>
      <w:proofErr w:type="spellStart"/>
      <w:r w:rsidRPr="00EE6E73">
        <w:t>SetupRelease</w:t>
      </w:r>
      <w:proofErr w:type="spellEnd"/>
      <w:r w:rsidRPr="00EE6E73">
        <w:t xml:space="preserv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5844" w:name="_Hlk95905177"/>
      <w:r w:rsidRPr="00EE6E73">
        <w:t>cg-SDT-TA-Valid</w:t>
      </w:r>
      <w:bookmarkEnd w:id="5844"/>
      <w:r w:rsidRPr="00EE6E73">
        <w:t xml:space="preserve">ationConfig-r17        </w:t>
      </w:r>
      <w:proofErr w:type="spellStart"/>
      <w:r w:rsidRPr="00EE6E73">
        <w:t>SetupRelease</w:t>
      </w:r>
      <w:proofErr w:type="spellEnd"/>
      <w:r w:rsidRPr="00EE6E73">
        <w:t xml:space="preserv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w:t>
      </w:r>
      <w:proofErr w:type="spellStart"/>
      <w:r w:rsidRPr="00EE6E73">
        <w:t>LogicalChannelIdentity</w:t>
      </w:r>
      <w:proofErr w:type="spellEnd"/>
      <w:r w:rsidRPr="00EE6E73">
        <w:t>,</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 xml:space="preserve">AggBW-ConfigList-r18      </w:t>
      </w:r>
      <w:proofErr w:type="spellStart"/>
      <w:r w:rsidRPr="00EE6E73">
        <w:t>SetupRelease</w:t>
      </w:r>
      <w:proofErr w:type="spellEnd"/>
      <w:r w:rsidRPr="00EE6E73">
        <w:t xml:space="preserv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w:t>
      </w:r>
      <w:proofErr w:type="spellStart"/>
      <w:r w:rsidRPr="00EE6E73">
        <w:t>SetupRelease</w:t>
      </w:r>
      <w:proofErr w:type="spellEnd"/>
      <w:r w:rsidRPr="00EE6E73">
        <w:t xml:space="preserv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w:t>
      </w:r>
      <w:proofErr w:type="spellStart"/>
      <w:r w:rsidRPr="00EE6E73">
        <w:t>SetupRelease</w:t>
      </w:r>
      <w:proofErr w:type="spellEnd"/>
      <w:r w:rsidRPr="00EE6E73">
        <w:t xml:space="preserv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w:t>
      </w:r>
      <w:proofErr w:type="spellStart"/>
      <w:r w:rsidRPr="00EE6E73">
        <w:t>SetupRelease</w:t>
      </w:r>
      <w:proofErr w:type="spellEnd"/>
      <w:r w:rsidRPr="00EE6E73">
        <w:t xml:space="preserv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w:t>
      </w:r>
      <w:proofErr w:type="spellStart"/>
      <w:r w:rsidRPr="00EE6E73">
        <w:t>ValueNR</w:t>
      </w:r>
      <w:proofErr w:type="spellEnd"/>
      <w:r w:rsidRPr="00EE6E73">
        <w:t>,</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w:t>
      </w:r>
      <w:proofErr w:type="spellStart"/>
      <w:r w:rsidRPr="00EE6E73">
        <w:t>CellIdentity</w:t>
      </w:r>
      <w:proofErr w:type="spellEnd"/>
      <w:r w:rsidRPr="00EE6E73">
        <w:t>,</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w:t>
      </w:r>
      <w:proofErr w:type="spellStart"/>
      <w:r w:rsidRPr="00EE6E73">
        <w:t>AreaValidityTA-Config-r18</w:t>
      </w:r>
      <w:proofErr w:type="spellEnd"/>
      <w:r w:rsidRPr="00EE6E73">
        <w:t xml:space="preserve">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w:t>
      </w:r>
      <w:proofErr w:type="spellStart"/>
      <w:r w:rsidRPr="00EE6E73">
        <w:t>CellIdentity</w:t>
      </w:r>
      <w:proofErr w:type="spellEnd"/>
      <w:r w:rsidRPr="00EE6E73">
        <w:t xml:space="preserve">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w:t>
      </w:r>
      <w:proofErr w:type="spellStart"/>
      <w:r w:rsidRPr="00EE6E73">
        <w:t>SetupRelease</w:t>
      </w:r>
      <w:proofErr w:type="spellEnd"/>
      <w:r w:rsidRPr="00EE6E73">
        <w:t xml:space="preserv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w:t>
      </w:r>
      <w:proofErr w:type="spellStart"/>
      <w:r w:rsidRPr="00EE6E73">
        <w:t>SetupRelease</w:t>
      </w:r>
      <w:proofErr w:type="spellEnd"/>
      <w:r w:rsidRPr="00EE6E73">
        <w:t xml:space="preserv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proofErr w:type="spellStart"/>
            <w:r w:rsidRPr="00EE6E73">
              <w:rPr>
                <w:i/>
                <w:lang w:eastAsia="sv-SE"/>
              </w:rPr>
              <w:t>RRCRelease</w:t>
            </w:r>
            <w:proofErr w:type="spellEnd"/>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xml:space="preserve"> together is eight. If the same frequency is configured in bot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proofErr w:type="spellStart"/>
            <w:r w:rsidRPr="00EE6E73">
              <w:rPr>
                <w:b/>
                <w:i/>
                <w:iCs/>
                <w:lang w:eastAsia="sv-SE"/>
              </w:rPr>
              <w:t>deprioritisationTimer</w:t>
            </w:r>
            <w:proofErr w:type="spellEnd"/>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proofErr w:type="spellStart"/>
            <w:r w:rsidRPr="00EE6E73">
              <w:rPr>
                <w:i/>
                <w:lang w:eastAsia="sv-SE"/>
              </w:rPr>
              <w:t>minN</w:t>
            </w:r>
            <w:proofErr w:type="spellEnd"/>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proofErr w:type="spellStart"/>
            <w:r w:rsidRPr="00EE6E73">
              <w:rPr>
                <w:b/>
                <w:bCs/>
                <w:i/>
                <w:iCs/>
                <w:lang w:eastAsia="ko-KR"/>
              </w:rPr>
              <w:t>srs-PosRRC-InactiveEnhanced</w:t>
            </w:r>
            <w:proofErr w:type="spellEnd"/>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proofErr w:type="spellStart"/>
            <w:r w:rsidRPr="00EE6E73">
              <w:rPr>
                <w:b/>
                <w:i/>
                <w:iCs/>
                <w:lang w:eastAsia="ko-KR"/>
              </w:rPr>
              <w:t>measIdleConfig</w:t>
            </w:r>
            <w:proofErr w:type="spellEnd"/>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proofErr w:type="spellStart"/>
            <w:r w:rsidRPr="00EE6E73">
              <w:rPr>
                <w:b/>
                <w:bCs/>
                <w:i/>
                <w:iCs/>
                <w:lang w:eastAsia="ko-KR"/>
              </w:rPr>
              <w:t>mpsPriorityIndication</w:t>
            </w:r>
            <w:proofErr w:type="spellEnd"/>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proofErr w:type="spellStart"/>
            <w:r w:rsidRPr="00EE6E73">
              <w:rPr>
                <w:i/>
                <w:iCs/>
                <w:lang w:eastAsia="ko-KR"/>
              </w:rPr>
              <w:t>mps-PriorityAccess</w:t>
            </w:r>
            <w:proofErr w:type="spellEnd"/>
            <w:r w:rsidRPr="00EE6E73">
              <w:rPr>
                <w:lang w:eastAsia="ko-KR"/>
              </w:rPr>
              <w:t xml:space="preserve"> for a new connection following a redirect to NR or set the resume cause to </w:t>
            </w:r>
            <w:proofErr w:type="spellStart"/>
            <w:r w:rsidRPr="00EE6E73">
              <w:rPr>
                <w:i/>
                <w:lang w:eastAsia="ko-KR"/>
              </w:rPr>
              <w:t>mps-PriorityAccess</w:t>
            </w:r>
            <w:proofErr w:type="spellEnd"/>
            <w:r w:rsidRPr="00EE6E73">
              <w:rPr>
                <w:lang w:eastAsia="ko-KR"/>
              </w:rPr>
              <w:t xml:space="preserve"> for a resume following a redirect to NR. If the target RAT is E-UTRA, see TS 36.331 [10]. The </w:t>
            </w:r>
            <w:proofErr w:type="spellStart"/>
            <w:r w:rsidRPr="00EE6E73">
              <w:rPr>
                <w:lang w:eastAsia="ko-KR"/>
              </w:rPr>
              <w:t>gNB</w:t>
            </w:r>
            <w:proofErr w:type="spellEnd"/>
            <w:r w:rsidRPr="00EE6E73">
              <w:rPr>
                <w:lang w:eastAsia="ko-KR"/>
              </w:rPr>
              <w:t xml:space="preserve"> sets the indication only for UEs authorized to receive MPS treatment as indicated by ARP and/or QoS characteristics at the </w:t>
            </w:r>
            <w:proofErr w:type="spellStart"/>
            <w:r w:rsidRPr="00EE6E73">
              <w:rPr>
                <w:lang w:eastAsia="ko-KR"/>
              </w:rPr>
              <w:t>gNB</w:t>
            </w:r>
            <w:proofErr w:type="spellEnd"/>
            <w:r w:rsidRPr="00EE6E73">
              <w:rPr>
                <w:lang w:eastAsia="ko-KR"/>
              </w:rPr>
              <w:t xml:space="preserve">, and it is applicable only for this instance of release with redirection to carrier/RAT included in the </w:t>
            </w:r>
            <w:proofErr w:type="spellStart"/>
            <w:r w:rsidRPr="00EE6E73">
              <w:rPr>
                <w:i/>
                <w:iCs/>
                <w:lang w:eastAsia="ko-KR"/>
              </w:rPr>
              <w:t>redirectedCarrierInfo</w:t>
            </w:r>
            <w:proofErr w:type="spellEnd"/>
            <w:r w:rsidRPr="00EE6E73">
              <w:rPr>
                <w:lang w:eastAsia="ko-KR"/>
              </w:rPr>
              <w:t xml:space="preserve"> field in the </w:t>
            </w:r>
            <w:proofErr w:type="spellStart"/>
            <w:r w:rsidRPr="00EE6E73">
              <w:rPr>
                <w:i/>
                <w:iCs/>
                <w:lang w:eastAsia="ko-KR"/>
              </w:rPr>
              <w:t>RRCRelease</w:t>
            </w:r>
            <w:proofErr w:type="spellEnd"/>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proofErr w:type="spellStart"/>
            <w:r w:rsidRPr="00EE6E73">
              <w:rPr>
                <w:b/>
                <w:bCs/>
                <w:i/>
                <w:iCs/>
                <w:lang w:eastAsia="ko-KR"/>
              </w:rPr>
              <w:t>multicastConfigInactive</w:t>
            </w:r>
            <w:proofErr w:type="spellEnd"/>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proofErr w:type="spellStart"/>
            <w:r w:rsidRPr="00EE6E73">
              <w:rPr>
                <w:rFonts w:ascii="Arial" w:eastAsia="PMingLiU" w:hAnsi="Arial"/>
                <w:b/>
                <w:i/>
                <w:iCs/>
                <w:sz w:val="18"/>
                <w:lang w:eastAsia="ko-KR"/>
              </w:rPr>
              <w:t>noLastCellUpdate</w:t>
            </w:r>
            <w:proofErr w:type="spellEnd"/>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4C58CFF4"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proofErr w:type="spellStart"/>
            <w:r w:rsidRPr="00EE6E73">
              <w:rPr>
                <w:i/>
                <w:lang w:eastAsia="sv-SE"/>
              </w:rPr>
              <w:t>redirectedCarrierInfo</w:t>
            </w:r>
            <w:proofErr w:type="spellEnd"/>
            <w:r w:rsidRPr="00EE6E73">
              <w:rPr>
                <w:lang w:eastAsia="sv-SE"/>
              </w:rPr>
              <w:t xml:space="preserve"> in </w:t>
            </w:r>
            <w:proofErr w:type="spellStart"/>
            <w:r w:rsidRPr="00EE6E73">
              <w:rPr>
                <w:i/>
                <w:lang w:eastAsia="sv-SE"/>
              </w:rPr>
              <w:t>RRCRelease</w:t>
            </w:r>
            <w:proofErr w:type="spellEnd"/>
            <w:r w:rsidRPr="00EE6E73">
              <w:rPr>
                <w:lang w:eastAsia="sv-SE"/>
              </w:rPr>
              <w:t xml:space="preserve"> message with </w:t>
            </w:r>
            <w:proofErr w:type="spellStart"/>
            <w:r w:rsidRPr="00EE6E73">
              <w:rPr>
                <w:i/>
                <w:lang w:eastAsia="sv-SE"/>
              </w:rPr>
              <w:t>suspendConfig</w:t>
            </w:r>
            <w:proofErr w:type="spellEnd"/>
            <w:r w:rsidRPr="00EE6E73">
              <w:rPr>
                <w:lang w:eastAsia="sv-SE"/>
              </w:rPr>
              <w:t xml:space="preserve"> if </w:t>
            </w:r>
            <w:r w:rsidRPr="00EE6E73">
              <w:t>this message</w:t>
            </w:r>
            <w:r w:rsidRPr="00EE6E73">
              <w:rPr>
                <w:lang w:eastAsia="sv-SE"/>
              </w:rPr>
              <w:t xml:space="preserve"> is sent in response to an </w:t>
            </w:r>
            <w:proofErr w:type="spellStart"/>
            <w:r w:rsidRPr="00EE6E73">
              <w:rPr>
                <w:i/>
                <w:lang w:eastAsia="sv-SE"/>
              </w:rPr>
              <w:t>RRCResumeRequest</w:t>
            </w:r>
            <w:proofErr w:type="spellEnd"/>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ins w:id="5845" w:author="Jonas Sedin (Samsung)" w:date="2025-08-26T08:43:00Z">
              <w:r w:rsidR="002940C7">
                <w:t xml:space="preserve"> </w:t>
              </w:r>
              <w:r w:rsidR="002940C7" w:rsidRPr="00497C52">
                <w:rPr>
                  <w:i/>
                </w:rPr>
                <w:t>nr-</w:t>
              </w:r>
            </w:ins>
            <w:ins w:id="5846" w:author="Jonas Sedin (Samsung)" w:date="2025-08-26T09:38:00Z">
              <w:r w:rsidR="002940C7">
                <w:rPr>
                  <w:i/>
                </w:rPr>
                <w:t>v</w:t>
              </w:r>
            </w:ins>
            <w:ins w:id="5847" w:author="Jonas Sedin (Samsung)" w:date="2025-08-26T08:43:00Z">
              <w:r w:rsidR="002940C7" w:rsidRPr="00497C52">
                <w:rPr>
                  <w:i/>
                </w:rPr>
                <w:t>19</w:t>
              </w:r>
            </w:ins>
            <w:ins w:id="5848" w:author="Jonas Sedin (Samsung)" w:date="2025-08-26T09:38:00Z">
              <w:r w:rsidR="002940C7">
                <w:rPr>
                  <w:i/>
                </w:rPr>
                <w:t>00</w:t>
              </w:r>
            </w:ins>
            <w:ins w:id="5849" w:author="Jonas Sedin (Samsung)" w:date="2025-08-26T08:43:00Z">
              <w:r w:rsidR="002940C7">
                <w:t xml:space="preserve"> is used to redirect a UE to a</w:t>
              </w:r>
            </w:ins>
            <w:ins w:id="5850" w:author="Jonas Sedin (Samsung)" w:date="2025-08-26T08:44:00Z">
              <w:r w:rsidR="002940C7">
                <w:t>n NTN</w:t>
              </w:r>
            </w:ins>
            <w:ins w:id="5851" w:author="Jonas Sedin (Samsung)" w:date="2025-08-26T08:43:00Z">
              <w:r w:rsidR="002940C7">
                <w:t>.</w:t>
              </w:r>
            </w:ins>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proofErr w:type="spellStart"/>
            <w:r w:rsidRPr="00EE6E73">
              <w:rPr>
                <w:b/>
                <w:bCs/>
                <w:i/>
                <w:iCs/>
                <w:lang w:eastAsia="ko-KR"/>
              </w:rPr>
              <w:t>srs</w:t>
            </w:r>
            <w:proofErr w:type="spellEnd"/>
            <w:r w:rsidRPr="00EE6E73">
              <w:rPr>
                <w:b/>
                <w:bCs/>
                <w:i/>
                <w:iCs/>
                <w:lang w:eastAsia="ko-KR"/>
              </w:rPr>
              <w:t>-</w:t>
            </w:r>
            <w:proofErr w:type="spellStart"/>
            <w:r w:rsidRPr="00EE6E73">
              <w:rPr>
                <w:b/>
                <w:bCs/>
                <w:i/>
                <w:iCs/>
                <w:lang w:eastAsia="ko-KR"/>
              </w:rPr>
              <w:t>PosRRC</w:t>
            </w:r>
            <w:proofErr w:type="spellEnd"/>
            <w:r w:rsidRPr="00EE6E73">
              <w:rPr>
                <w:b/>
                <w:bCs/>
                <w:i/>
                <w:iCs/>
                <w:lang w:eastAsia="ko-KR"/>
              </w:rPr>
              <w:t>-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proofErr w:type="spellStart"/>
            <w:r w:rsidRPr="00EE6E73">
              <w:rPr>
                <w:b/>
                <w:i/>
                <w:iCs/>
                <w:lang w:eastAsia="ko-KR"/>
              </w:rPr>
              <w:t>suspendConfig</w:t>
            </w:r>
            <w:proofErr w:type="spellEnd"/>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proofErr w:type="spellStart"/>
            <w:r w:rsidRPr="00EE6E73">
              <w:rPr>
                <w:bCs/>
                <w:i/>
                <w:iCs/>
                <w:lang w:eastAsia="sv-SE"/>
              </w:rPr>
              <w:t>CarrierInfoNR</w:t>
            </w:r>
            <w:proofErr w:type="spellEnd"/>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2940C7" w:rsidRPr="00EE6E73"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EE6E73" w:rsidRDefault="002940C7" w:rsidP="002940C7">
            <w:pPr>
              <w:pStyle w:val="TAL"/>
              <w:rPr>
                <w:ins w:id="5852" w:author="Jonas Sedin (Samsung)" w:date="2025-08-26T08:42:00Z"/>
                <w:b/>
                <w:bCs/>
                <w:i/>
                <w:iCs/>
                <w:noProof/>
                <w:lang w:eastAsia="sv-SE"/>
              </w:rPr>
            </w:pPr>
            <w:ins w:id="5853" w:author="Jonas Sedin (Samsung)" w:date="2025-08-26T08:42:00Z">
              <w:r>
                <w:rPr>
                  <w:b/>
                  <w:bCs/>
                  <w:i/>
                  <w:iCs/>
                  <w:noProof/>
                  <w:lang w:eastAsia="sv-SE"/>
                </w:rPr>
                <w:t>satAssistanceInfoList</w:t>
              </w:r>
            </w:ins>
          </w:p>
          <w:p w14:paraId="184D2935" w14:textId="41223775" w:rsidR="002940C7" w:rsidRPr="00EE6E73" w:rsidRDefault="002940C7" w:rsidP="002940C7">
            <w:pPr>
              <w:pStyle w:val="TAL"/>
              <w:rPr>
                <w:b/>
                <w:bCs/>
                <w:i/>
                <w:iCs/>
                <w:noProof/>
                <w:lang w:eastAsia="sv-SE"/>
              </w:rPr>
            </w:pPr>
            <w:ins w:id="5854" w:author="Jonas Sedin (Samsung)" w:date="2025-08-26T08:46:00Z">
              <w:r>
                <w:rPr>
                  <w:lang w:eastAsia="sv-SE"/>
                </w:rPr>
                <w:t xml:space="preserve">Satellite assistance information used to </w:t>
              </w:r>
            </w:ins>
            <w:ins w:id="5855" w:author="Jonas Sedin (Samsung)" w:date="2025-08-26T08:47:00Z">
              <w:r>
                <w:rPr>
                  <w:lang w:eastAsia="sv-SE"/>
                </w:rPr>
                <w:t xml:space="preserve">detect and perform measurements on the indicated frequency. If the </w:t>
              </w:r>
            </w:ins>
            <w:ins w:id="5856" w:author="Jonas Sedin (Samsung)" w:date="2025-08-26T08:48:00Z">
              <w:r>
                <w:rPr>
                  <w:lang w:eastAsia="sv-SE"/>
                </w:rPr>
                <w:t>field is not present, the</w:t>
              </w:r>
            </w:ins>
            <w:ins w:id="5857" w:author="Jonas Sedin (Samsung)" w:date="2025-08-26T08:49:00Z">
              <w:r>
                <w:rPr>
                  <w:lang w:eastAsia="sv-SE"/>
                </w:rPr>
                <w:t xml:space="preserve"> UE</w:t>
              </w:r>
            </w:ins>
            <w:ins w:id="5858" w:author="Jonas Sedin (Samsung)" w:date="2025-08-26T08:48:00Z">
              <w:r>
                <w:rPr>
                  <w:lang w:eastAsia="sv-SE"/>
                </w:rPr>
                <w:t xml:space="preserve"> uses the </w:t>
              </w:r>
            </w:ins>
            <w:proofErr w:type="spellStart"/>
            <w:ins w:id="5859" w:author="Jonas Sedin (Samsung)" w:date="2025-08-26T08:52:00Z">
              <w:r w:rsidRPr="00F03379">
                <w:rPr>
                  <w:i/>
                  <w:lang w:eastAsia="sv-SE"/>
                </w:rPr>
                <w:t>ntn</w:t>
              </w:r>
              <w:proofErr w:type="spellEnd"/>
              <w:r w:rsidRPr="00F03379">
                <w:rPr>
                  <w:i/>
                  <w:lang w:eastAsia="sv-SE"/>
                </w:rPr>
                <w:t>-Config</w:t>
              </w:r>
              <w:r>
                <w:rPr>
                  <w:lang w:eastAsia="sv-SE"/>
                </w:rPr>
                <w:t xml:space="preserve"> field(s)</w:t>
              </w:r>
            </w:ins>
            <w:ins w:id="5860" w:author="Jonas Sedin (Samsung)" w:date="2025-08-26T08:49:00Z">
              <w:r>
                <w:rPr>
                  <w:lang w:eastAsia="sv-SE"/>
                </w:rPr>
                <w:t xml:space="preserve"> </w:t>
              </w:r>
            </w:ins>
            <w:ins w:id="5861" w:author="Jonas Sedin (Samsung)" w:date="2025-08-26T08:51:00Z">
              <w:r>
                <w:rPr>
                  <w:lang w:eastAsia="sv-SE"/>
                </w:rPr>
                <w:t>of element</w:t>
              </w:r>
            </w:ins>
            <w:ins w:id="5862" w:author="Jonas Sedin (Samsung)" w:date="2025-08-26T08:53:00Z">
              <w:r>
                <w:rPr>
                  <w:lang w:eastAsia="sv-SE"/>
                </w:rPr>
                <w:t>s</w:t>
              </w:r>
            </w:ins>
            <w:ins w:id="5863" w:author="Jonas Sedin (Samsung)" w:date="2025-08-26T08:51:00Z">
              <w:r>
                <w:rPr>
                  <w:lang w:eastAsia="sv-SE"/>
                </w:rPr>
                <w:t xml:space="preserve"> in </w:t>
              </w:r>
            </w:ins>
            <w:proofErr w:type="spellStart"/>
            <w:ins w:id="5864" w:author="Jonas Sedin (Samsung)" w:date="2025-08-26T08:50:00Z">
              <w:r w:rsidRPr="00F03379">
                <w:rPr>
                  <w:i/>
                  <w:lang w:eastAsia="sv-SE"/>
                </w:rPr>
                <w:t>ntn-NeighCellConfigList</w:t>
              </w:r>
              <w:proofErr w:type="spellEnd"/>
              <w:r>
                <w:rPr>
                  <w:lang w:eastAsia="sv-SE"/>
                </w:rPr>
                <w:t xml:space="preserve"> or </w:t>
              </w:r>
              <w:proofErr w:type="spellStart"/>
              <w:r w:rsidRPr="00F03379">
                <w:rPr>
                  <w:i/>
                  <w:lang w:eastAsia="sv-SE"/>
                </w:rPr>
                <w:t>ntn-NeighCellConfigListExt</w:t>
              </w:r>
            </w:ins>
            <w:proofErr w:type="spellEnd"/>
            <w:ins w:id="5865" w:author="Jonas Sedin (Samsung)" w:date="2025-08-26T08:52:00Z">
              <w:r w:rsidRPr="00F03379">
                <w:rPr>
                  <w:i/>
                  <w:lang w:eastAsia="sv-SE"/>
                </w:rPr>
                <w:t xml:space="preserve"> </w:t>
              </w:r>
            </w:ins>
            <w:ins w:id="5866" w:author="Jonas Sedin (Samsung)" w:date="2025-08-26T08:54:00Z">
              <w:r>
                <w:rPr>
                  <w:lang w:eastAsia="sv-SE"/>
                </w:rPr>
                <w:t xml:space="preserve">in </w:t>
              </w:r>
              <w:r w:rsidRPr="00D94D70">
                <w:rPr>
                  <w:i/>
                  <w:lang w:eastAsia="sv-SE"/>
                </w:rPr>
                <w:t>SIB19</w:t>
              </w:r>
              <w:r>
                <w:rPr>
                  <w:lang w:eastAsia="sv-SE"/>
                </w:rPr>
                <w:t xml:space="preserve"> </w:t>
              </w:r>
            </w:ins>
            <w:ins w:id="5867" w:author="Jonas Sedin (Samsung)" w:date="2025-08-26T08:53:00Z">
              <w:r>
                <w:rPr>
                  <w:lang w:eastAsia="sv-SE"/>
                </w:rPr>
                <w:t xml:space="preserve">for which the </w:t>
              </w:r>
              <w:proofErr w:type="spellStart"/>
              <w:r w:rsidRPr="00F03379">
                <w:rPr>
                  <w:i/>
                  <w:lang w:eastAsia="sv-SE"/>
                </w:rPr>
                <w:t>carrierFreq</w:t>
              </w:r>
            </w:ins>
            <w:proofErr w:type="spellEnd"/>
            <w:ins w:id="5868" w:author="Jonas Sedin (Samsung)" w:date="2025-08-26T09:41:00Z">
              <w:r>
                <w:rPr>
                  <w:lang w:eastAsia="sv-SE"/>
                </w:rPr>
                <w:t xml:space="preserve"> </w:t>
              </w:r>
            </w:ins>
            <w:ins w:id="5869" w:author="Jonas Sedin (Samsung)" w:date="2025-08-26T08:53:00Z">
              <w:r>
                <w:rPr>
                  <w:lang w:eastAsia="sv-SE"/>
                </w:rPr>
                <w:t>matches.</w:t>
              </w:r>
            </w:ins>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 xml:space="preserve">The SSB periodicity/offset/duration configuration for the redirected SSB frequency. It is based on timing reference of </w:t>
            </w:r>
            <w:proofErr w:type="spellStart"/>
            <w:r w:rsidRPr="00EE6E73">
              <w:rPr>
                <w:lang w:eastAsia="sv-SE"/>
              </w:rPr>
              <w:t>PCell</w:t>
            </w:r>
            <w:proofErr w:type="spellEnd"/>
            <w:r w:rsidRPr="00EE6E73">
              <w:rPr>
                <w:lang w:eastAsia="sv-SE"/>
              </w:rPr>
              <w:t xml:space="preserve">. If the field is absent, the UE uses the SMTC configured in the </w:t>
            </w:r>
            <w:proofErr w:type="spellStart"/>
            <w:r w:rsidRPr="00EE6E73">
              <w:rPr>
                <w:lang w:eastAsia="sv-SE"/>
              </w:rPr>
              <w:t>measObjectNR</w:t>
            </w:r>
            <w:proofErr w:type="spellEnd"/>
            <w:r w:rsidRPr="00EE6E73">
              <w:rPr>
                <w:lang w:eastAsia="sv-SE"/>
              </w:rPr>
              <w:t xml:space="preserve">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RAN-</w:t>
            </w:r>
            <w:proofErr w:type="spellStart"/>
            <w:r w:rsidRPr="00EE6E73">
              <w:rPr>
                <w:i/>
                <w:szCs w:val="22"/>
                <w:lang w:eastAsia="sv-SE"/>
              </w:rPr>
              <w:t>NotificationAreaInfo</w:t>
            </w:r>
            <w:proofErr w:type="spellEnd"/>
            <w:r w:rsidRPr="00EE6E73">
              <w:rPr>
                <w:i/>
                <w:szCs w:val="22"/>
                <w:lang w:eastAsia="sv-SE"/>
              </w:rPr>
              <w:t xml:space="preserve">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proofErr w:type="spellStart"/>
            <w:r w:rsidRPr="00EE6E73">
              <w:rPr>
                <w:b/>
                <w:i/>
                <w:szCs w:val="22"/>
                <w:lang w:eastAsia="sv-SE"/>
              </w:rPr>
              <w:t>cellList</w:t>
            </w:r>
            <w:proofErr w:type="spellEnd"/>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onfigList</w:t>
            </w:r>
            <w:proofErr w:type="spellEnd"/>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w:t>
            </w:r>
            <w:proofErr w:type="spellStart"/>
            <w:r w:rsidRPr="00EE6E73">
              <w:rPr>
                <w:i/>
                <w:lang w:eastAsia="sv-SE"/>
              </w:rPr>
              <w:t>AreaConfig</w:t>
            </w:r>
            <w:proofErr w:type="spellEnd"/>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proofErr w:type="spellStart"/>
            <w:r w:rsidRPr="00EE6E73">
              <w:rPr>
                <w:b/>
                <w:i/>
                <w:lang w:eastAsia="sv-SE"/>
              </w:rPr>
              <w:t>plmn</w:t>
            </w:r>
            <w:proofErr w:type="spellEnd"/>
            <w:r w:rsidRPr="00EE6E73">
              <w:rPr>
                <w:b/>
                <w:i/>
                <w:lang w:eastAsia="sv-SE"/>
              </w:rPr>
              <w:t>-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PLMN-RAN-</w:t>
            </w:r>
            <w:proofErr w:type="spellStart"/>
            <w:r w:rsidRPr="00EE6E73">
              <w:rPr>
                <w:i/>
                <w:szCs w:val="22"/>
                <w:lang w:eastAsia="sv-SE"/>
              </w:rPr>
              <w:t>AreaCell</w:t>
            </w:r>
            <w:proofErr w:type="spellEnd"/>
            <w:r w:rsidRPr="00EE6E73">
              <w:rPr>
                <w:i/>
                <w:szCs w:val="22"/>
                <w:lang w:eastAsia="sv-SE"/>
              </w:rPr>
              <w:t xml:space="preserve">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proofErr w:type="spellStart"/>
            <w:r w:rsidRPr="00EE6E73">
              <w:rPr>
                <w:b/>
                <w:i/>
                <w:szCs w:val="22"/>
                <w:lang w:eastAsia="sv-SE"/>
              </w:rPr>
              <w:t>plmn</w:t>
            </w:r>
            <w:proofErr w:type="spellEnd"/>
            <w:r w:rsidRPr="00EE6E73">
              <w:rPr>
                <w:b/>
                <w:i/>
                <w:szCs w:val="22"/>
                <w:lang w:eastAsia="sv-SE"/>
              </w:rPr>
              <w:t>-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w:t>
            </w:r>
            <w:proofErr w:type="spellStart"/>
            <w:r w:rsidRPr="00EE6E73">
              <w:rPr>
                <w:i/>
                <w:lang w:eastAsia="sv-SE"/>
              </w:rPr>
              <w:t>AreaCells</w:t>
            </w:r>
            <w:proofErr w:type="spellEnd"/>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w:t>
            </w:r>
            <w:proofErr w:type="spellStart"/>
            <w:r w:rsidR="00342A63" w:rsidRPr="00EE6E73">
              <w:rPr>
                <w:i/>
                <w:szCs w:val="22"/>
                <w:lang w:eastAsia="sv-SE"/>
              </w:rPr>
              <w:t>AreaCells</w:t>
            </w:r>
            <w:proofErr w:type="spellEnd"/>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ells</w:t>
            </w:r>
            <w:proofErr w:type="spellEnd"/>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proofErr w:type="spellStart"/>
            <w:r w:rsidRPr="00EE6E73">
              <w:rPr>
                <w:b/>
                <w:i/>
                <w:iCs/>
                <w:lang w:eastAsia="ko-KR"/>
              </w:rPr>
              <w:t>sdt</w:t>
            </w:r>
            <w:proofErr w:type="spellEnd"/>
            <w:r w:rsidRPr="00EE6E73">
              <w:rPr>
                <w:b/>
                <w:i/>
                <w:iCs/>
                <w:lang w:eastAsia="ko-KR"/>
              </w:rPr>
              <w:t>-DRB-</w:t>
            </w:r>
            <w:proofErr w:type="spellStart"/>
            <w:r w:rsidRPr="00EE6E73">
              <w:rPr>
                <w:b/>
                <w:i/>
                <w:iCs/>
                <w:lang w:eastAsia="ko-KR"/>
              </w:rPr>
              <w:t>ContinueROHC</w:t>
            </w:r>
            <w:proofErr w:type="spellEnd"/>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w:t>
            </w:r>
            <w:proofErr w:type="spellStart"/>
            <w:r w:rsidRPr="00EE6E73">
              <w:rPr>
                <w:rFonts w:cs="Arial"/>
                <w:lang w:eastAsia="sv-SE"/>
              </w:rPr>
              <w:t>PCell</w:t>
            </w:r>
            <w:proofErr w:type="spellEnd"/>
            <w:r w:rsidRPr="00EE6E73">
              <w:rPr>
                <w:rFonts w:cs="Arial"/>
                <w:lang w:eastAsia="sv-SE"/>
              </w:rPr>
              <w:t xml:space="preserve"> when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 xml:space="preserve">was </w:t>
            </w:r>
            <w:r w:rsidRPr="00EE6E73">
              <w:rPr>
                <w:rFonts w:cs="Arial"/>
                <w:lang w:eastAsia="sv-SE"/>
              </w:rPr>
              <w:t xml:space="preserve">received. Value </w:t>
            </w:r>
            <w:proofErr w:type="spellStart"/>
            <w:r w:rsidRPr="00EE6E73">
              <w:rPr>
                <w:rFonts w:cs="Arial"/>
                <w:i/>
                <w:iCs/>
                <w:lang w:eastAsia="sv-SE"/>
              </w:rPr>
              <w:t>rna</w:t>
            </w:r>
            <w:proofErr w:type="spellEnd"/>
            <w:r w:rsidRPr="00EE6E73">
              <w:rPr>
                <w:rFonts w:cs="Arial"/>
                <w:lang w:eastAsia="sv-SE"/>
              </w:rPr>
              <w:t xml:space="preserve"> indicates that ROHC header compression continues when the UE resumes for SDT in a cell belonging to the same RNA as the </w:t>
            </w:r>
            <w:proofErr w:type="spellStart"/>
            <w:r w:rsidRPr="00EE6E73">
              <w:rPr>
                <w:rFonts w:cs="Arial"/>
                <w:lang w:eastAsia="sv-SE"/>
              </w:rPr>
              <w:t>PCell</w:t>
            </w:r>
            <w:proofErr w:type="spellEnd"/>
            <w:r w:rsidRPr="00EE6E73">
              <w:rPr>
                <w:rFonts w:cs="Arial"/>
                <w:lang w:eastAsia="sv-SE"/>
              </w:rPr>
              <w:t xml:space="preserve"> whe</w:t>
            </w:r>
            <w:r w:rsidR="00B31420" w:rsidRPr="00EE6E73">
              <w:rPr>
                <w:rFonts w:cs="Arial"/>
                <w:lang w:eastAsia="sv-SE"/>
              </w:rPr>
              <w:t>re</w:t>
            </w:r>
            <w:r w:rsidRPr="00EE6E73">
              <w:rPr>
                <w:rFonts w:cs="Arial"/>
                <w:lang w:eastAsia="sv-SE"/>
              </w:rPr>
              <w:t xml:space="preserve">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w:t>
            </w:r>
            <w:proofErr w:type="spellStart"/>
            <w:r w:rsidRPr="00EE6E73">
              <w:rPr>
                <w:b/>
                <w:bCs/>
                <w:i/>
                <w:iCs/>
                <w:lang w:eastAsia="ko-KR"/>
              </w:rPr>
              <w:t>MaxDurationToNextCG</w:t>
            </w:r>
            <w:proofErr w:type="spellEnd"/>
            <w:r w:rsidRPr="00EE6E73">
              <w:rPr>
                <w:b/>
                <w:bCs/>
                <w:i/>
                <w:iCs/>
                <w:lang w:eastAsia="ko-KR"/>
              </w:rPr>
              <w:t>-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DownlinkBWP-RedCap</w:t>
            </w:r>
            <w:proofErr w:type="spellEnd"/>
            <w:r w:rsidRPr="00EE6E73">
              <w:rPr>
                <w:rFonts w:cs="Arial"/>
                <w:lang w:eastAsia="sv-SE"/>
              </w:rPr>
              <w:t xml:space="preserve"> is configured in </w:t>
            </w:r>
            <w:proofErr w:type="spellStart"/>
            <w:r w:rsidRPr="00EE6E73">
              <w:rPr>
                <w:rFonts w:cs="Arial"/>
                <w:i/>
                <w:lang w:eastAsia="sv-SE"/>
              </w:rPr>
              <w:t>down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DownlinkBWP-RedCap</w:t>
            </w:r>
            <w:proofErr w:type="spellEnd"/>
            <w:r w:rsidRPr="00EE6E73">
              <w:rPr>
                <w:rFonts w:cs="Arial"/>
                <w:lang w:eastAsia="sv-SE"/>
              </w:rPr>
              <w:t xml:space="preserve">, otherwise it is configured for </w:t>
            </w:r>
            <w:proofErr w:type="spellStart"/>
            <w:r w:rsidRPr="00EE6E73">
              <w:rPr>
                <w:rFonts w:cs="Arial"/>
                <w:i/>
                <w:lang w:eastAsia="sv-SE"/>
              </w:rPr>
              <w:t>initialDownlinkBWP</w:t>
            </w:r>
            <w:proofErr w:type="spellEnd"/>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UplinkBWP-RedCap</w:t>
            </w:r>
            <w:proofErr w:type="spellEnd"/>
            <w:r w:rsidRPr="00EE6E73">
              <w:rPr>
                <w:rFonts w:cs="Arial"/>
                <w:lang w:eastAsia="sv-SE"/>
              </w:rPr>
              <w:t xml:space="preserve"> is configured in </w:t>
            </w:r>
            <w:proofErr w:type="spellStart"/>
            <w:r w:rsidRPr="00EE6E73">
              <w:rPr>
                <w:rFonts w:cs="Arial"/>
                <w:i/>
                <w:lang w:eastAsia="sv-SE"/>
              </w:rPr>
              <w:t>up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UplinkBWP-RedCap</w:t>
            </w:r>
            <w:proofErr w:type="spellEnd"/>
            <w:r w:rsidRPr="00EE6E73">
              <w:rPr>
                <w:rFonts w:cs="Arial"/>
                <w:lang w:eastAsia="sv-SE"/>
              </w:rPr>
              <w:t xml:space="preserve">, otherwise it is configured for </w:t>
            </w:r>
            <w:proofErr w:type="spellStart"/>
            <w:r w:rsidRPr="00EE6E73">
              <w:rPr>
                <w:rFonts w:cs="Arial"/>
                <w:i/>
                <w:lang w:eastAsia="sv-SE"/>
              </w:rPr>
              <w:t>initialUplinkBWP</w:t>
            </w:r>
            <w:proofErr w:type="spellEnd"/>
            <w:r w:rsidRPr="00EE6E73">
              <w:rPr>
                <w:rFonts w:cs="Arial"/>
                <w:i/>
                <w:lang w:eastAsia="sv-SE"/>
              </w:rPr>
              <w:t xml:space="preserve">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proofErr w:type="spellStart"/>
            <w:r w:rsidRPr="00EE6E73">
              <w:rPr>
                <w:rFonts w:cs="Arial"/>
                <w:i/>
                <w:iCs/>
                <w:lang w:eastAsia="sv-SE"/>
              </w:rPr>
              <w:t>initialUplinkBWP</w:t>
            </w:r>
            <w:proofErr w:type="spellEnd"/>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Ex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ReleaseList</w:t>
            </w:r>
            <w:proofErr w:type="spellEnd"/>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Ext</w:t>
            </w:r>
            <w:proofErr w:type="spellEnd"/>
            <w:r w:rsidRPr="00EE6E73">
              <w:rPr>
                <w:szCs w:val="22"/>
                <w:lang w:eastAsia="sv-SE"/>
              </w:rPr>
              <w:t xml:space="preserve">, it includes the same number of entries, and listed in the same order, as in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w:t>
            </w:r>
            <w:proofErr w:type="spellEnd"/>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w:t>
            </w:r>
            <w:proofErr w:type="spellStart"/>
            <w:r w:rsidRPr="00EE6E73">
              <w:rPr>
                <w:b/>
                <w:i/>
                <w:iCs/>
                <w:lang w:eastAsia="ko-KR"/>
              </w:rPr>
              <w:t>ThresholdSSB</w:t>
            </w:r>
            <w:proofErr w:type="spellEnd"/>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w:t>
            </w:r>
            <w:proofErr w:type="spellStart"/>
            <w:r w:rsidRPr="00EE6E73">
              <w:rPr>
                <w:b/>
                <w:i/>
                <w:iCs/>
                <w:lang w:eastAsia="ko-KR"/>
              </w:rPr>
              <w:t>ValidationConfig</w:t>
            </w:r>
            <w:proofErr w:type="spellEnd"/>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w:t>
            </w:r>
            <w:proofErr w:type="spellStart"/>
            <w:r w:rsidRPr="00EE6E73">
              <w:rPr>
                <w:b/>
                <w:i/>
                <w:iCs/>
                <w:lang w:eastAsia="ko-KR"/>
              </w:rPr>
              <w:t>timeAlignmentTimer</w:t>
            </w:r>
            <w:proofErr w:type="spellEnd"/>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proofErr w:type="spellStart"/>
            <w:r w:rsidRPr="00EE6E73">
              <w:rPr>
                <w:i/>
                <w:iCs/>
              </w:rPr>
              <w:t>sdt</w:t>
            </w:r>
            <w:proofErr w:type="spellEnd"/>
            <w:r w:rsidRPr="00EE6E73">
              <w:rPr>
                <w:i/>
                <w:iCs/>
              </w:rPr>
              <w: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w:t>
            </w:r>
            <w:proofErr w:type="spellStart"/>
            <w:r w:rsidRPr="00EE6E73">
              <w:rPr>
                <w:i/>
                <w:iCs/>
              </w:rPr>
              <w:t>ConfigLCH</w:t>
            </w:r>
            <w:proofErr w:type="spellEnd"/>
            <w:r w:rsidRPr="00EE6E73">
              <w:rPr>
                <w:i/>
                <w:iCs/>
              </w:rPr>
              <w:t>-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5870" w:name="OLE_LINK39"/>
            <w:proofErr w:type="spellStart"/>
            <w:r w:rsidRPr="00EE6E73">
              <w:rPr>
                <w:b/>
                <w:bCs/>
                <w:i/>
                <w:iCs/>
              </w:rPr>
              <w:t>allowedCG</w:t>
            </w:r>
            <w:proofErr w:type="spellEnd"/>
            <w:r w:rsidRPr="00EE6E73">
              <w:rPr>
                <w:b/>
                <w:bCs/>
                <w:i/>
                <w:iCs/>
              </w:rPr>
              <w:t>-List</w:t>
            </w:r>
          </w:p>
          <w:bookmarkEnd w:id="5870"/>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proofErr w:type="spellStart"/>
            <w:r w:rsidRPr="00EE6E73">
              <w:rPr>
                <w:i/>
                <w:iCs/>
                <w:lang w:eastAsia="sv-SE"/>
              </w:rPr>
              <w:t>allowedCG</w:t>
            </w:r>
            <w:proofErr w:type="spellEnd"/>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w:t>
            </w:r>
            <w:proofErr w:type="spellStart"/>
            <w:r w:rsidRPr="00EE6E73">
              <w:rPr>
                <w:b/>
                <w:bCs/>
                <w:i/>
                <w:iCs/>
              </w:rPr>
              <w:t>MaxDurationToNextCG</w:t>
            </w:r>
            <w:proofErr w:type="spellEnd"/>
            <w:r w:rsidRPr="00EE6E73">
              <w:rPr>
                <w:b/>
                <w:bCs/>
                <w:i/>
                <w:iCs/>
              </w:rPr>
              <w:t>-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proofErr w:type="spellStart"/>
            <w:r w:rsidRPr="00EE6E73">
              <w:rPr>
                <w:i/>
                <w:iCs/>
                <w:lang w:eastAsia="sv-SE"/>
              </w:rPr>
              <w:t>logicalChannelIdentity</w:t>
            </w:r>
            <w:proofErr w:type="spellEnd"/>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proofErr w:type="spellStart"/>
            <w:r w:rsidRPr="00EE6E73">
              <w:rPr>
                <w:i/>
                <w:iCs/>
              </w:rPr>
              <w:t>lcp</w:t>
            </w:r>
            <w:proofErr w:type="spellEnd"/>
            <w:r w:rsidRPr="00EE6E73">
              <w:rPr>
                <w:i/>
                <w:iCs/>
              </w:rPr>
              <w:t>-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proofErr w:type="spellStart"/>
            <w:r w:rsidRPr="00EE6E73">
              <w:rPr>
                <w:b/>
                <w:bCs/>
                <w:i/>
                <w:iCs/>
              </w:rPr>
              <w:t>logicalChannelIdentity</w:t>
            </w:r>
            <w:proofErr w:type="spellEnd"/>
          </w:p>
          <w:p w14:paraId="551AACF1" w14:textId="77777777" w:rsidR="00E36333" w:rsidRPr="00EE6E73" w:rsidRDefault="00E36333" w:rsidP="0071565C">
            <w:pPr>
              <w:pStyle w:val="TAL"/>
            </w:pPr>
            <w:r w:rsidRPr="00EE6E73">
              <w:t xml:space="preserve">ID used commonly for the MAC logical channel and for the RLC bearer associated with a </w:t>
            </w:r>
            <w:proofErr w:type="spellStart"/>
            <w:r w:rsidRPr="00EE6E73">
              <w:rPr>
                <w:i/>
                <w:iCs/>
              </w:rPr>
              <w:t>servedRadioBearer</w:t>
            </w:r>
            <w:proofErr w:type="spellEnd"/>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w:t>
            </w:r>
            <w:proofErr w:type="spellStart"/>
            <w:r w:rsidRPr="00EE6E73">
              <w:rPr>
                <w:bCs/>
                <w:i/>
                <w:iCs/>
                <w:lang w:eastAsia="sv-SE"/>
              </w:rPr>
              <w:t>ValidationConfig</w:t>
            </w:r>
            <w:proofErr w:type="spellEnd"/>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w:t>
            </w:r>
            <w:proofErr w:type="spellStart"/>
            <w:r w:rsidRPr="00EE6E73">
              <w:rPr>
                <w:b/>
                <w:i/>
                <w:iCs/>
                <w:lang w:eastAsia="ko-KR"/>
              </w:rPr>
              <w:t>ChangeThreshold</w:t>
            </w:r>
            <w:proofErr w:type="spellEnd"/>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Config</w:t>
            </w:r>
            <w:proofErr w:type="spellEnd"/>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proofErr w:type="spellStart"/>
            <w:r w:rsidRPr="00EE6E73">
              <w:rPr>
                <w:b/>
                <w:i/>
                <w:lang w:eastAsia="sv-SE"/>
              </w:rPr>
              <w:t>bwp</w:t>
            </w:r>
            <w:proofErr w:type="spellEnd"/>
            <w:r w:rsidRPr="00EE6E73">
              <w:rPr>
                <w:b/>
                <w:i/>
                <w:lang w:eastAsia="sv-SE"/>
              </w:rPr>
              <w:t>-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proofErr w:type="spellStart"/>
            <w:r w:rsidRPr="00EE6E73">
              <w:rPr>
                <w:b/>
                <w:i/>
                <w:lang w:eastAsia="sv-SE"/>
              </w:rPr>
              <w:t>bwp</w:t>
            </w:r>
            <w:proofErr w:type="spellEnd"/>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000D7C2E" w:rsidRPr="00EE6E73">
              <w:rPr>
                <w:rFonts w:cs="Arial"/>
                <w:b/>
                <w:i/>
                <w:szCs w:val="18"/>
              </w:rPr>
              <w:t>C</w:t>
            </w:r>
            <w:r w:rsidRPr="00EE6E73">
              <w:rPr>
                <w:rFonts w:cs="Arial"/>
                <w:b/>
                <w:i/>
                <w:szCs w:val="18"/>
              </w:rPr>
              <w:t>hangeThreshold</w:t>
            </w:r>
            <w:proofErr w:type="spellEnd"/>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proofErr w:type="spellStart"/>
            <w:r w:rsidRPr="00EE6E73">
              <w:rPr>
                <w:b/>
                <w:bCs/>
                <w:i/>
              </w:rPr>
              <w:t>inactivePosSRS-TimeAlignmentTimer</w:t>
            </w:r>
            <w:proofErr w:type="spellEnd"/>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proofErr w:type="spellStart"/>
            <w:r w:rsidR="000D7C2E" w:rsidRPr="00EE6E73">
              <w:rPr>
                <w:i/>
                <w:lang w:eastAsia="ko-KR"/>
              </w:rPr>
              <w:t>srs</w:t>
            </w:r>
            <w:proofErr w:type="spellEnd"/>
            <w:r w:rsidR="000D7C2E" w:rsidRPr="00EE6E73">
              <w:rPr>
                <w:i/>
                <w:lang w:eastAsia="ko-KR"/>
              </w:rPr>
              <w:t>-</w:t>
            </w:r>
            <w:proofErr w:type="spellStart"/>
            <w:r w:rsidR="000D7C2E" w:rsidRPr="00EE6E73">
              <w:rPr>
                <w:i/>
                <w:lang w:eastAsia="ko-KR"/>
              </w:rPr>
              <w:t>PosRRC</w:t>
            </w:r>
            <w:proofErr w:type="spellEnd"/>
            <w:r w:rsidR="000D7C2E" w:rsidRPr="00EE6E73">
              <w:rPr>
                <w:i/>
                <w:lang w:eastAsia="ko-KR"/>
              </w:rPr>
              <w:t>-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proofErr w:type="spellStart"/>
            <w:r w:rsidRPr="00EE6E73">
              <w:rPr>
                <w:b/>
                <w:bCs/>
                <w:i/>
              </w:rPr>
              <w:t>srs-PosConfigNUL</w:t>
            </w:r>
            <w:proofErr w:type="spellEnd"/>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proofErr w:type="spellStart"/>
            <w:r w:rsidRPr="00EE6E73">
              <w:rPr>
                <w:b/>
                <w:bCs/>
                <w:i/>
              </w:rPr>
              <w:t>srs-PosConfigSUL</w:t>
            </w:r>
            <w:proofErr w:type="spellEnd"/>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SRS-</w:t>
            </w:r>
            <w:proofErr w:type="spellStart"/>
            <w:r w:rsidRPr="00EE6E73">
              <w:rPr>
                <w:i/>
                <w:szCs w:val="22"/>
                <w:lang w:eastAsia="sv-SE"/>
              </w:rPr>
              <w:t>PosRRC</w:t>
            </w:r>
            <w:proofErr w:type="spellEnd"/>
            <w:r w:rsidRPr="00EE6E73">
              <w:rPr>
                <w:i/>
                <w:szCs w:val="22"/>
                <w:lang w:eastAsia="sv-SE"/>
              </w:rPr>
              <w:t>-</w:t>
            </w:r>
            <w:proofErr w:type="spellStart"/>
            <w:r w:rsidRPr="00EE6E73">
              <w:rPr>
                <w:i/>
                <w:szCs w:val="22"/>
                <w:lang w:eastAsia="sv-SE"/>
              </w:rPr>
              <w:t>InactiveEnhancedConfig</w:t>
            </w:r>
            <w:proofErr w:type="spellEnd"/>
            <w:r w:rsidRPr="00EE6E73">
              <w:rPr>
                <w:i/>
                <w:szCs w:val="22"/>
                <w:lang w:eastAsia="sv-SE"/>
              </w:rPr>
              <w:t xml:space="preserve">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proofErr w:type="spellStart"/>
            <w:r w:rsidRPr="00EE6E73">
              <w:rPr>
                <w:b/>
                <w:i/>
                <w:iCs/>
              </w:rPr>
              <w:t>srs-PosRRC-InactiveValidityAreaNonPreConfig</w:t>
            </w:r>
            <w:proofErr w:type="spellEnd"/>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proofErr w:type="spellStart"/>
            <w:r w:rsidRPr="00EE6E73">
              <w:rPr>
                <w:i/>
                <w:iCs/>
              </w:rPr>
              <w:t>srs-PosConfigValidityArea</w:t>
            </w:r>
            <w:proofErr w:type="spellEnd"/>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proofErr w:type="spellStart"/>
            <w:r w:rsidRPr="00EE6E73">
              <w:rPr>
                <w:b/>
                <w:bCs/>
                <w:i/>
                <w:iCs/>
              </w:rPr>
              <w:t>srs-PosRRC-InactiveValidityAreaPreConfigList</w:t>
            </w:r>
            <w:proofErr w:type="spellEnd"/>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E4F2195"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r w:rsidR="003D2403">
              <w:rPr>
                <w:rFonts w:cs="Arial"/>
              </w:rPr>
              <w:t xml:space="preserve"> When this field is present and SP positioning SRS is configured, other positioning SRS resource sets configured under </w:t>
            </w:r>
            <w:proofErr w:type="spellStart"/>
            <w:r w:rsidR="003D2403">
              <w:rPr>
                <w:rFonts w:cs="Arial"/>
                <w:i/>
                <w:iCs/>
              </w:rPr>
              <w:t>RRCRelease</w:t>
            </w:r>
            <w:proofErr w:type="spellEnd"/>
            <w:r w:rsidR="003D2403">
              <w:rPr>
                <w:rFonts w:cs="Arial"/>
              </w:rPr>
              <w:t xml:space="preserve"> message with </w:t>
            </w:r>
            <w:proofErr w:type="spellStart"/>
            <w:r w:rsidR="003D2403">
              <w:rPr>
                <w:rFonts w:cs="Arial"/>
                <w:i/>
                <w:iCs/>
              </w:rPr>
              <w:t>suspendConfig</w:t>
            </w:r>
            <w:proofErr w:type="spellEnd"/>
            <w:r w:rsidR="003D2403">
              <w:rPr>
                <w:rFonts w:cs="Arial"/>
              </w:rPr>
              <w:t xml:space="preserve"> cannot be configured as </w:t>
            </w:r>
            <w:r w:rsidR="003D2403" w:rsidRPr="00FF02EA">
              <w:rPr>
                <w:rFonts w:cs="Arial"/>
                <w:i/>
                <w:iCs/>
              </w:rPr>
              <w:t>semi-persistent</w:t>
            </w:r>
            <w:r w:rsidR="003D2403">
              <w:rPr>
                <w:rFonts w:cs="Arial"/>
              </w:rPr>
              <w:t>.</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ValidityAreaConfig</w:t>
            </w:r>
            <w:proofErr w:type="spellEnd"/>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proofErr w:type="spellStart"/>
            <w:r w:rsidRPr="00EE6E73">
              <w:rPr>
                <w:b/>
                <w:bCs/>
                <w:i/>
                <w:iCs/>
                <w:lang w:eastAsia="sv-SE"/>
              </w:rPr>
              <w:t>autonomousTA-AdjustmentEnabled</w:t>
            </w:r>
            <w:proofErr w:type="spellEnd"/>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proofErr w:type="spellStart"/>
            <w:r w:rsidRPr="00EE6E73">
              <w:rPr>
                <w:rFonts w:eastAsia="DengXian" w:cs="Arial"/>
                <w:b/>
                <w:i/>
                <w:szCs w:val="18"/>
              </w:rPr>
              <w:t>inactivePosSRS-ValidityAreaRSRP</w:t>
            </w:r>
            <w:proofErr w:type="spellEnd"/>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proofErr w:type="spellStart"/>
            <w:r w:rsidRPr="00EE6E73">
              <w:rPr>
                <w:b/>
                <w:bCs/>
                <w:i/>
                <w:iCs/>
              </w:rPr>
              <w:t>inactivePosSRS-ValidityAreaTAT</w:t>
            </w:r>
            <w:proofErr w:type="spellEnd"/>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proofErr w:type="spellStart"/>
            <w:r w:rsidRPr="00EE6E73">
              <w:rPr>
                <w:rFonts w:eastAsia="DengXian" w:cs="Arial"/>
                <w:b/>
                <w:i/>
                <w:szCs w:val="18"/>
              </w:rPr>
              <w:t>srs-PosConfigValidityArea</w:t>
            </w:r>
            <w:proofErr w:type="spellEnd"/>
            <w:r w:rsidRPr="00EE6E73">
              <w:rPr>
                <w:rFonts w:eastAsia="DengXian" w:cs="Arial"/>
                <w:b/>
                <w:i/>
                <w:szCs w:val="18"/>
              </w:rPr>
              <w:t xml:space="preserve">, </w:t>
            </w:r>
            <w:proofErr w:type="spellStart"/>
            <w:r w:rsidRPr="00EE6E73">
              <w:rPr>
                <w:rFonts w:eastAsia="DengXian" w:cs="Arial"/>
                <w:b/>
                <w:i/>
                <w:szCs w:val="18"/>
              </w:rPr>
              <w:t>srs-PosConfigValidityAreaExt</w:t>
            </w:r>
            <w:proofErr w:type="spellEnd"/>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proofErr w:type="spellStart"/>
            <w:r w:rsidRPr="00EE6E73">
              <w:rPr>
                <w:i/>
                <w:iCs/>
              </w:rPr>
              <w:t>srs-PosConfigValidityArea</w:t>
            </w:r>
            <w:proofErr w:type="spellEnd"/>
            <w:r w:rsidRPr="00EE6E73">
              <w:rPr>
                <w:i/>
                <w:iCs/>
              </w:rPr>
              <w:t xml:space="preserve"> </w:t>
            </w:r>
            <w:r w:rsidRPr="00EE6E73">
              <w:t>and</w:t>
            </w:r>
            <w:r w:rsidRPr="00EE6E73">
              <w:rPr>
                <w:i/>
                <w:iCs/>
              </w:rPr>
              <w:t xml:space="preserve"> </w:t>
            </w:r>
            <w:proofErr w:type="spellStart"/>
            <w:r w:rsidRPr="00EE6E73">
              <w:rPr>
                <w:i/>
                <w:iCs/>
              </w:rPr>
              <w:t>srs-PosConfigValidityAreaExt</w:t>
            </w:r>
            <w:proofErr w:type="spellEnd"/>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proofErr w:type="spellStart"/>
            <w:r w:rsidRPr="00EE6E73">
              <w:rPr>
                <w:b/>
                <w:bCs/>
                <w:i/>
                <w:iCs/>
              </w:rPr>
              <w:t>srs-PosRRC-InactiveAggBW-AdditionalCarriersPerVA</w:t>
            </w:r>
            <w:proofErr w:type="spellEnd"/>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proofErr w:type="spellStart"/>
            <w:r w:rsidRPr="00EE6E73">
              <w:rPr>
                <w:rFonts w:eastAsia="DengXian" w:cs="Arial"/>
                <w:b/>
                <w:i/>
                <w:szCs w:val="18"/>
              </w:rPr>
              <w:t>srs-PosRRC-InactiveAggBW-ConfigListPerVA</w:t>
            </w:r>
            <w:proofErr w:type="spellEnd"/>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proofErr w:type="spellStart"/>
            <w:r w:rsidRPr="00EE6E73">
              <w:rPr>
                <w:rFonts w:eastAsia="DengXian" w:cs="Arial"/>
                <w:b/>
                <w:i/>
                <w:szCs w:val="18"/>
              </w:rPr>
              <w:t>srs-PosRRC-InactiveValidityArea</w:t>
            </w:r>
            <w:proofErr w:type="spellEnd"/>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proofErr w:type="spellStart"/>
            <w:r w:rsidRPr="00EE6E73">
              <w:rPr>
                <w:bCs/>
                <w:i/>
                <w:iCs/>
                <w:lang w:eastAsia="sv-SE"/>
              </w:rPr>
              <w:t>SuspendConfig</w:t>
            </w:r>
            <w:proofErr w:type="spellEnd"/>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proofErr w:type="spellStart"/>
            <w:r w:rsidRPr="00EE6E73">
              <w:rPr>
                <w:b/>
                <w:i/>
                <w:iCs/>
                <w:lang w:eastAsia="ko-KR"/>
              </w:rPr>
              <w:t>ncd</w:t>
            </w:r>
            <w:proofErr w:type="spellEnd"/>
            <w:r w:rsidRPr="00EE6E73">
              <w:rPr>
                <w:b/>
                <w:i/>
                <w:iCs/>
                <w:lang w:eastAsia="ko-KR"/>
              </w:rPr>
              <w:t>-SSB-</w:t>
            </w:r>
            <w:proofErr w:type="spellStart"/>
            <w:r w:rsidRPr="00EE6E73">
              <w:rPr>
                <w:b/>
                <w:i/>
                <w:iCs/>
                <w:lang w:eastAsia="ko-KR"/>
              </w:rPr>
              <w:t>RedCapInitialBWP</w:t>
            </w:r>
            <w:proofErr w:type="spellEnd"/>
            <w:r w:rsidRPr="00EE6E73">
              <w:rPr>
                <w:b/>
                <w:i/>
                <w:iCs/>
                <w:lang w:eastAsia="ko-KR"/>
              </w:rPr>
              <w:t>-SDT</w:t>
            </w:r>
          </w:p>
          <w:p w14:paraId="1F0F80D5" w14:textId="31BFDB46" w:rsidR="0082073B" w:rsidRPr="00EE6E73" w:rsidRDefault="0082073B" w:rsidP="0071565C">
            <w:pPr>
              <w:pStyle w:val="TAL"/>
              <w:rPr>
                <w:b/>
                <w:i/>
                <w:iCs/>
                <w:lang w:eastAsia="ko-KR"/>
              </w:rPr>
            </w:pPr>
            <w:r w:rsidRPr="00EE6E73">
              <w:rPr>
                <w:bCs/>
                <w:lang w:eastAsia="ko-KR"/>
              </w:rPr>
              <w:t xml:space="preserve">Indicates that the UE uses the </w:t>
            </w:r>
            <w:proofErr w:type="spellStart"/>
            <w:r w:rsidRPr="00EE6E73">
              <w:rPr>
                <w:bCs/>
                <w:lang w:eastAsia="ko-KR"/>
              </w:rPr>
              <w:t>RedCap</w:t>
            </w:r>
            <w:proofErr w:type="spellEnd"/>
            <w:r w:rsidRPr="00EE6E73">
              <w:rPr>
                <w:bCs/>
                <w:lang w:eastAsia="ko-KR"/>
              </w:rPr>
              <w:t>-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proofErr w:type="spellStart"/>
            <w:r w:rsidRPr="00EE6E73">
              <w:rPr>
                <w:bCs/>
                <w:lang w:eastAsia="ko-KR"/>
              </w:rPr>
              <w:t>RedCap</w:t>
            </w:r>
            <w:proofErr w:type="spellEnd"/>
            <w:r w:rsidRPr="00EE6E73">
              <w:rPr>
                <w:bCs/>
                <w:lang w:eastAsia="ko-KR"/>
              </w:rPr>
              <w:t xml:space="preserve"> UE is configured with SDT in the </w:t>
            </w:r>
            <w:proofErr w:type="spellStart"/>
            <w:r w:rsidRPr="00EE6E73">
              <w:rPr>
                <w:bCs/>
                <w:lang w:eastAsia="ko-KR"/>
              </w:rPr>
              <w:t>RedCap</w:t>
            </w:r>
            <w:proofErr w:type="spellEnd"/>
            <w:r w:rsidRPr="00EE6E73">
              <w:rPr>
                <w:bCs/>
                <w:lang w:eastAsia="ko-KR"/>
              </w:rPr>
              <w:t>-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w:t>
            </w:r>
            <w:proofErr w:type="spellStart"/>
            <w:r w:rsidRPr="00EE6E73">
              <w:rPr>
                <w:b/>
                <w:i/>
                <w:iCs/>
                <w:lang w:eastAsia="ko-KR"/>
              </w:rPr>
              <w:t>ExtendedPagingCycle</w:t>
            </w:r>
            <w:proofErr w:type="spellEnd"/>
          </w:p>
          <w:p w14:paraId="072D61D7" w14:textId="2C632B2C" w:rsidR="00CD6E06" w:rsidRPr="00EE6E73" w:rsidRDefault="00CD6E06" w:rsidP="00771058">
            <w:pPr>
              <w:pStyle w:val="TAL"/>
              <w:rPr>
                <w:b/>
                <w:i/>
                <w:szCs w:val="22"/>
                <w:lang w:eastAsia="sv-SE"/>
              </w:rPr>
            </w:pPr>
            <w:r w:rsidRPr="00EE6E73">
              <w:t>The extended DRX (</w:t>
            </w:r>
            <w:proofErr w:type="spellStart"/>
            <w:r w:rsidRPr="00EE6E73">
              <w:t>eDRX</w:t>
            </w:r>
            <w:proofErr w:type="spellEnd"/>
            <w:r w:rsidRPr="00EE6E73">
              <w:t>)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w:t>
            </w:r>
            <w:proofErr w:type="spellStart"/>
            <w:r w:rsidRPr="00EE6E73">
              <w:rPr>
                <w:iCs/>
                <w:lang w:eastAsia="ko-KR"/>
              </w:rPr>
              <w:t>eDRX</w:t>
            </w:r>
            <w:proofErr w:type="spellEnd"/>
            <w:r w:rsidRPr="00EE6E73">
              <w:rPr>
                <w:iCs/>
                <w:lang w:eastAsia="ko-KR"/>
              </w:rPr>
              <w:t xml:space="preserve"> cycle which is shorter or equal to the IDLE mode </w:t>
            </w:r>
            <w:proofErr w:type="spellStart"/>
            <w:r w:rsidRPr="00EE6E73">
              <w:rPr>
                <w:iCs/>
                <w:lang w:eastAsia="ko-KR"/>
              </w:rPr>
              <w:t>eDRX</w:t>
            </w:r>
            <w:proofErr w:type="spellEnd"/>
            <w:r w:rsidRPr="00EE6E73">
              <w:rPr>
                <w:iCs/>
                <w:lang w:eastAsia="ko-KR"/>
              </w:rPr>
              <w:t xml:space="preserve">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w:t>
            </w:r>
            <w:proofErr w:type="spellStart"/>
            <w:r w:rsidRPr="00EE6E73">
              <w:rPr>
                <w:b/>
                <w:i/>
                <w:iCs/>
                <w:lang w:eastAsia="ko-KR"/>
              </w:rPr>
              <w:t>ExtendedPagingCycleConfig</w:t>
            </w:r>
            <w:proofErr w:type="spellEnd"/>
          </w:p>
          <w:p w14:paraId="7F4DB886" w14:textId="0C7E0D73" w:rsidR="008E74D8" w:rsidRPr="00EE6E73" w:rsidRDefault="008E74D8" w:rsidP="008E74D8">
            <w:pPr>
              <w:pStyle w:val="TAL"/>
              <w:rPr>
                <w:b/>
                <w:i/>
                <w:iCs/>
                <w:lang w:eastAsia="ko-KR"/>
              </w:rPr>
            </w:pPr>
            <w:r w:rsidRPr="00EE6E73">
              <w:rPr>
                <w:bCs/>
                <w:lang w:eastAsia="ko-KR"/>
              </w:rPr>
              <w:t>The extended DRX (</w:t>
            </w:r>
            <w:proofErr w:type="spellStart"/>
            <w:r w:rsidRPr="00EE6E73">
              <w:rPr>
                <w:bCs/>
                <w:lang w:eastAsia="ko-KR"/>
              </w:rPr>
              <w:t>eDRX</w:t>
            </w:r>
            <w:proofErr w:type="spellEnd"/>
            <w:r w:rsidRPr="00EE6E73">
              <w:rPr>
                <w:bCs/>
                <w:lang w:eastAsia="ko-KR"/>
              </w:rPr>
              <w:t xml:space="preserve">) </w:t>
            </w:r>
            <w:proofErr w:type="spellStart"/>
            <w:r w:rsidRPr="00EE6E73">
              <w:rPr>
                <w:bCs/>
                <w:lang w:eastAsia="ko-KR"/>
              </w:rPr>
              <w:t>configuraiton</w:t>
            </w:r>
            <w:proofErr w:type="spellEnd"/>
            <w:r w:rsidRPr="00EE6E73">
              <w:rPr>
                <w:bCs/>
                <w:lang w:eastAsia="ko-KR"/>
              </w:rPr>
              <w:t xml:space="preserve"> for RAN-initiated paging to be applied by the UE when the </w:t>
            </w:r>
            <w:proofErr w:type="spellStart"/>
            <w:r w:rsidRPr="00EE6E73">
              <w:rPr>
                <w:bCs/>
                <w:lang w:eastAsia="ko-KR"/>
              </w:rPr>
              <w:t>eDRX</w:t>
            </w:r>
            <w:proofErr w:type="spellEnd"/>
            <w:r w:rsidRPr="00EE6E73">
              <w:rPr>
                <w:bCs/>
                <w:lang w:eastAsia="ko-KR"/>
              </w:rPr>
              <w:t xml:space="preserve">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w:t>
            </w:r>
            <w:proofErr w:type="spellStart"/>
            <w:r w:rsidRPr="00EE6E73">
              <w:rPr>
                <w:b/>
                <w:i/>
                <w:szCs w:val="22"/>
                <w:lang w:eastAsia="sv-SE"/>
              </w:rPr>
              <w:t>NotificationAreaInfo</w:t>
            </w:r>
            <w:proofErr w:type="spellEnd"/>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w:t>
            </w:r>
            <w:proofErr w:type="spellStart"/>
            <w:r w:rsidRPr="00EE6E73">
              <w:rPr>
                <w:i/>
                <w:lang w:eastAsia="sv-SE"/>
              </w:rPr>
              <w:t>NotificationAreaInfo</w:t>
            </w:r>
            <w:proofErr w:type="spellEnd"/>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w:t>
            </w:r>
            <w:proofErr w:type="spellStart"/>
            <w:r w:rsidRPr="00EE6E73">
              <w:rPr>
                <w:b/>
                <w:i/>
                <w:iCs/>
                <w:lang w:eastAsia="ko-KR"/>
              </w:rPr>
              <w:t>PagingCycle</w:t>
            </w:r>
            <w:proofErr w:type="spellEnd"/>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proofErr w:type="spellStart"/>
            <w:r w:rsidRPr="00EE6E73">
              <w:rPr>
                <w:b/>
                <w:i/>
                <w:iCs/>
                <w:lang w:eastAsia="ko-KR"/>
              </w:rPr>
              <w:t>resumeIndication</w:t>
            </w:r>
            <w:proofErr w:type="spellEnd"/>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proofErr w:type="spellStart"/>
            <w:r w:rsidRPr="00EE6E73">
              <w:rPr>
                <w:i/>
                <w:iCs/>
                <w:lang w:eastAsia="ko-KR"/>
              </w:rPr>
              <w:t>RRCRelease</w:t>
            </w:r>
            <w:proofErr w:type="spellEnd"/>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proofErr w:type="spellStart"/>
            <w:r w:rsidRPr="00EE6E73">
              <w:rPr>
                <w:i/>
                <w:iCs/>
                <w:lang w:eastAsia="ko-KR"/>
              </w:rPr>
              <w:t>RRCRelease</w:t>
            </w:r>
            <w:proofErr w:type="spellEnd"/>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proofErr w:type="spellStart"/>
            <w:r w:rsidRPr="00EE6E73">
              <w:rPr>
                <w:b/>
                <w:i/>
                <w:iCs/>
                <w:lang w:eastAsia="ko-KR"/>
              </w:rPr>
              <w:t>sl-UEIdentityRemote</w:t>
            </w:r>
            <w:proofErr w:type="spellEnd"/>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proofErr w:type="spellStart"/>
            <w:r w:rsidRPr="00EE6E73">
              <w:rPr>
                <w:i/>
                <w:iCs/>
                <w:lang w:eastAsia="sv-SE"/>
              </w:rPr>
              <w:t>M</w:t>
            </w:r>
            <w:r w:rsidR="00C52FCC" w:rsidRPr="00EE6E73">
              <w:rPr>
                <w:i/>
                <w:iCs/>
                <w:lang w:eastAsia="sv-SE"/>
              </w:rPr>
              <w:t>ulticastConfigInactive</w:t>
            </w:r>
            <w:proofErr w:type="spellEnd"/>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proofErr w:type="spellStart"/>
            <w:r w:rsidRPr="00EE6E73">
              <w:rPr>
                <w:b/>
                <w:bCs/>
                <w:i/>
                <w:iCs/>
                <w:lang w:eastAsia="sv-SE"/>
              </w:rPr>
              <w:t>inactivePTM</w:t>
            </w:r>
            <w:proofErr w:type="spellEnd"/>
            <w:r w:rsidRPr="00EE6E73">
              <w:rPr>
                <w:b/>
                <w:bCs/>
                <w:i/>
                <w:iCs/>
                <w:lang w:eastAsia="sv-SE"/>
              </w:rPr>
              <w:t>-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proofErr w:type="spellStart"/>
            <w:r w:rsidR="009F5E8A" w:rsidRPr="00EE6E73">
              <w:rPr>
                <w:i/>
              </w:rPr>
              <w:t>mrb-ListMulticast</w:t>
            </w:r>
            <w:proofErr w:type="spellEnd"/>
            <w:r w:rsidR="009F5E8A" w:rsidRPr="00EE6E73">
              <w:t xml:space="preserve">, </w:t>
            </w:r>
            <w:proofErr w:type="spellStart"/>
            <w:r w:rsidR="009F5E8A" w:rsidRPr="00EE6E73">
              <w:rPr>
                <w:i/>
              </w:rPr>
              <w:t>pdsch-ConfigIndex</w:t>
            </w:r>
            <w:proofErr w:type="spellEnd"/>
            <w:r w:rsidR="009F5E8A" w:rsidRPr="00EE6E73">
              <w:t xml:space="preserve">, </w:t>
            </w:r>
            <w:proofErr w:type="spellStart"/>
            <w:r w:rsidR="009F5E8A" w:rsidRPr="00EE6E73">
              <w:rPr>
                <w:i/>
              </w:rPr>
              <w:t>mtch</w:t>
            </w:r>
            <w:proofErr w:type="spellEnd"/>
            <w:r w:rsidR="009F5E8A" w:rsidRPr="00EE6E73">
              <w:rPr>
                <w:i/>
              </w:rPr>
              <w:t>-SSB-</w:t>
            </w:r>
            <w:proofErr w:type="spellStart"/>
            <w:r w:rsidR="009F5E8A" w:rsidRPr="00EE6E73">
              <w:rPr>
                <w:i/>
              </w:rPr>
              <w:t>MappingWindowIndex</w:t>
            </w:r>
            <w:proofErr w:type="spellEnd"/>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proofErr w:type="spellStart"/>
            <w:r w:rsidRPr="00EE6E73">
              <w:rPr>
                <w:b/>
                <w:bCs/>
                <w:i/>
                <w:iCs/>
                <w:lang w:eastAsia="en-GB"/>
              </w:rPr>
              <w:t>inactiveMCCH</w:t>
            </w:r>
            <w:proofErr w:type="spellEnd"/>
            <w:r w:rsidRPr="00EE6E73">
              <w:rPr>
                <w:b/>
                <w:bCs/>
                <w:i/>
                <w:iCs/>
                <w:lang w:eastAsia="en-GB"/>
              </w:rPr>
              <w:t>-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proofErr w:type="spellStart"/>
            <w:r w:rsidRPr="00EE6E73">
              <w:rPr>
                <w:i/>
                <w:iCs/>
                <w:lang w:eastAsia="sv-SE"/>
              </w:rPr>
              <w:t>ExtendedPagingCycleConfig</w:t>
            </w:r>
            <w:proofErr w:type="spellEnd"/>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proofErr w:type="spellStart"/>
            <w:r w:rsidRPr="00EE6E73">
              <w:rPr>
                <w:b/>
                <w:bCs/>
                <w:i/>
                <w:iCs/>
                <w:lang w:eastAsia="ko-KR"/>
              </w:rPr>
              <w:t>extendedPagingCycle</w:t>
            </w:r>
            <w:proofErr w:type="spellEnd"/>
          </w:p>
          <w:p w14:paraId="7322F8B9" w14:textId="77777777" w:rsidR="008E74D8" w:rsidRPr="00EE6E73" w:rsidRDefault="008E74D8" w:rsidP="000A5273">
            <w:pPr>
              <w:pStyle w:val="TAL"/>
              <w:rPr>
                <w:lang w:eastAsia="sv-SE"/>
              </w:rPr>
            </w:pPr>
            <w:r w:rsidRPr="00EE6E73">
              <w:t xml:space="preserve">The </w:t>
            </w:r>
            <w:proofErr w:type="spellStart"/>
            <w:r w:rsidRPr="00EE6E73">
              <w:t>eDRX</w:t>
            </w:r>
            <w:proofErr w:type="spellEnd"/>
            <w:r w:rsidRPr="00EE6E73">
              <w:t xml:space="preserve">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w:t>
            </w:r>
            <w:proofErr w:type="spellStart"/>
            <w:r w:rsidRPr="00EE6E73">
              <w:rPr>
                <w:lang w:eastAsia="ko-KR"/>
              </w:rPr>
              <w:t>eDRX</w:t>
            </w:r>
            <w:proofErr w:type="spellEnd"/>
            <w:r w:rsidRPr="00EE6E73">
              <w:rPr>
                <w:lang w:eastAsia="ko-KR"/>
              </w:rPr>
              <w:t xml:space="preserve">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proofErr w:type="spellStart"/>
            <w:r w:rsidRPr="00EE6E73">
              <w:rPr>
                <w:b/>
                <w:bCs/>
                <w:i/>
                <w:iCs/>
                <w:lang w:eastAsia="ko-KR"/>
              </w:rPr>
              <w:t>pagingPTWLength</w:t>
            </w:r>
            <w:proofErr w:type="spellEnd"/>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proofErr w:type="spellStart"/>
            <w:r w:rsidRPr="00EE6E73">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proofErr w:type="spellStart"/>
            <w:r w:rsidRPr="00EE6E73">
              <w:rPr>
                <w:iCs/>
                <w:lang w:eastAsia="ko-KR"/>
              </w:rPr>
              <w:t>eDRX</w:t>
            </w:r>
            <w:proofErr w:type="spellEnd"/>
            <w:r w:rsidRPr="00EE6E73">
              <w:rPr>
                <w:iCs/>
                <w:lang w:eastAsia="ko-KR"/>
              </w:rPr>
              <w:t>,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proofErr w:type="spellStart"/>
            <w:r w:rsidRPr="00EE6E73">
              <w:rPr>
                <w:i/>
                <w:iCs/>
                <w:szCs w:val="22"/>
              </w:rPr>
              <w:t>redirectedCarrierInfo</w:t>
            </w:r>
            <w:proofErr w:type="spellEnd"/>
            <w:r w:rsidRPr="00EE6E73">
              <w:rPr>
                <w:szCs w:val="22"/>
              </w:rPr>
              <w:t xml:space="preserve"> is included; otherwise the field is not present.</w:t>
            </w:r>
          </w:p>
        </w:tc>
      </w:tr>
      <w:tr w:rsidR="002940C7" w:rsidRPr="00EE6E73"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EE6E73" w:rsidRDefault="002940C7" w:rsidP="006D7187">
            <w:pPr>
              <w:pStyle w:val="TAL"/>
              <w:rPr>
                <w:i/>
                <w:szCs w:val="22"/>
              </w:rPr>
            </w:pPr>
            <w:ins w:id="5871" w:author="Jonas Sedin (Samsung)" w:date="2025-08-27T10:08:00Z">
              <w:r>
                <w:rPr>
                  <w:i/>
                  <w:szCs w:val="22"/>
                </w:rPr>
                <w:t>SIB19</w:t>
              </w:r>
            </w:ins>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EE6E73" w:rsidRDefault="002940C7" w:rsidP="006D7187">
            <w:pPr>
              <w:pStyle w:val="TAL"/>
              <w:rPr>
                <w:szCs w:val="22"/>
              </w:rPr>
            </w:pPr>
            <w:ins w:id="5872" w:author="Jonas Sedin (Samsung)" w:date="2025-08-27T10:06:00Z">
              <w:r>
                <w:rPr>
                  <w:szCs w:val="22"/>
                </w:rPr>
                <w:t>The field is mandatory present, Need R, if SIB19 is not configured in the cell; otherwise the field is optionally present</w:t>
              </w:r>
            </w:ins>
            <w:ins w:id="5873" w:author="Jonas Sedin (Samsung)" w:date="2025-08-27T10:07:00Z">
              <w:r>
                <w:rPr>
                  <w:szCs w:val="22"/>
                </w:rPr>
                <w:t xml:space="preserve">. </w:t>
              </w:r>
            </w:ins>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5874" w:name="_Toc60777112"/>
      <w:bookmarkStart w:id="5875" w:name="_Toc193446027"/>
      <w:bookmarkStart w:id="5876" w:name="_Toc193451832"/>
      <w:bookmarkStart w:id="5877" w:name="_Toc193463102"/>
      <w:bookmarkStart w:id="5878" w:name="_Toc201295389"/>
      <w:bookmarkStart w:id="5879" w:name="MCCQCTEMPBM_00000116"/>
      <w:r w:rsidRPr="00EE6E73">
        <w:t>–</w:t>
      </w:r>
      <w:r w:rsidRPr="00EE6E73">
        <w:tab/>
      </w:r>
      <w:r w:rsidRPr="00EE6E73">
        <w:rPr>
          <w:i/>
          <w:noProof/>
        </w:rPr>
        <w:t>RRCResume</w:t>
      </w:r>
      <w:bookmarkEnd w:id="5874"/>
      <w:bookmarkEnd w:id="5875"/>
      <w:bookmarkEnd w:id="5876"/>
      <w:bookmarkEnd w:id="5877"/>
      <w:bookmarkEnd w:id="5878"/>
    </w:p>
    <w:bookmarkEnd w:id="5879"/>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proofErr w:type="spellStart"/>
      <w:r w:rsidRPr="00EE6E73">
        <w:rPr>
          <w:i/>
        </w:rPr>
        <w:t>RRCResume</w:t>
      </w:r>
      <w:proofErr w:type="spellEnd"/>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proofErr w:type="spellStart"/>
      <w:r w:rsidRPr="00EE6E73">
        <w:t>RRCResume</w:t>
      </w:r>
      <w:proofErr w:type="spellEnd"/>
      <w:r w:rsidRPr="00EE6E73">
        <w:t xml:space="preserv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2A6E3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IEs,</w:t>
      </w:r>
    </w:p>
    <w:p w14:paraId="7C34B63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proofErr w:type="spellStart"/>
      <w:r w:rsidRPr="00EE6E73">
        <w:t>RRCResume</w:t>
      </w:r>
      <w:proofErr w:type="spellEnd"/>
      <w:r w:rsidRPr="00EE6E73">
        <w:t xml:space="preserv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RestoreSCG</w:t>
      </w:r>
      <w:proofErr w:type="spellEnd"/>
    </w:p>
    <w:p w14:paraId="44D7D2C4"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proofErr w:type="spellStart"/>
            <w:r w:rsidRPr="00EE6E73">
              <w:rPr>
                <w:i/>
                <w:szCs w:val="22"/>
                <w:lang w:eastAsia="sv-SE"/>
              </w:rPr>
              <w:t>RRCResume</w:t>
            </w:r>
            <w:proofErr w:type="spellEnd"/>
            <w:r w:rsidRPr="00EE6E73">
              <w:rPr>
                <w:i/>
                <w:szCs w:val="22"/>
                <w:lang w:eastAsia="sv-SE"/>
              </w:rPr>
              <w:t xml:space="preserv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proofErr w:type="spellStart"/>
            <w:r w:rsidRPr="00EE6E73">
              <w:rPr>
                <w:b/>
                <w:i/>
                <w:lang w:eastAsia="sv-SE"/>
              </w:rPr>
              <w:t>idleModeMeasurementReq</w:t>
            </w:r>
            <w:proofErr w:type="spellEnd"/>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proofErr w:type="spellStart"/>
            <w:r w:rsidRPr="00EE6E73">
              <w:rPr>
                <w:i/>
                <w:lang w:eastAsia="sv-SE"/>
              </w:rPr>
              <w:t>mrdc-SecondaryCellGroup</w:t>
            </w:r>
            <w:proofErr w:type="spellEnd"/>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proofErr w:type="spellStart"/>
            <w:r w:rsidRPr="00EE6E73">
              <w:rPr>
                <w:i/>
                <w:lang w:eastAsia="sv-SE"/>
              </w:rPr>
              <w:t>secondaryCellGroup</w:t>
            </w:r>
            <w:proofErr w:type="spellEnd"/>
            <w:r w:rsidRPr="00EE6E73">
              <w:t xml:space="preserve"> </w:t>
            </w:r>
            <w:r w:rsidR="00836CAD" w:rsidRPr="00EE6E73">
              <w:t>(</w:t>
            </w:r>
            <w:r w:rsidRPr="00EE6E73">
              <w:t xml:space="preserve">with at least </w:t>
            </w:r>
            <w:proofErr w:type="spellStart"/>
            <w:r w:rsidRPr="00EE6E73">
              <w:rPr>
                <w:i/>
                <w:iCs/>
              </w:rPr>
              <w:t>reconfigurationWithSync</w:t>
            </w:r>
            <w:proofErr w:type="spellEnd"/>
            <w:r w:rsidR="00836CAD" w:rsidRPr="00EE6E73">
              <w:t>)</w:t>
            </w:r>
            <w:r w:rsidRPr="00EE6E73">
              <w:rPr>
                <w:i/>
                <w:iCs/>
              </w:rPr>
              <w:t>,</w:t>
            </w:r>
            <w:r w:rsidRPr="00EE6E73">
              <w:rPr>
                <w:lang w:eastAsia="sv-SE"/>
              </w:rPr>
              <w:t xml:space="preserve"> </w:t>
            </w:r>
            <w:proofErr w:type="spellStart"/>
            <w:r w:rsidR="005E6CB4" w:rsidRPr="00EE6E73">
              <w:rPr>
                <w:i/>
                <w:iCs/>
                <w:lang w:eastAsia="sv-SE"/>
              </w:rPr>
              <w:t>otherConfig</w:t>
            </w:r>
            <w:proofErr w:type="spellEnd"/>
            <w:r w:rsidR="005E6CB4" w:rsidRPr="00EE6E73">
              <w:rPr>
                <w:lang w:eastAsia="sv-SE"/>
              </w:rPr>
              <w:t xml:space="preserve"> </w:t>
            </w:r>
            <w:r w:rsidRPr="00EE6E73">
              <w:rPr>
                <w:lang w:eastAsia="sv-SE"/>
              </w:rPr>
              <w:t>and</w:t>
            </w:r>
            <w:r w:rsidRPr="00EE6E73">
              <w:rPr>
                <w:i/>
                <w:lang w:eastAsia="sv-SE"/>
              </w:rPr>
              <w:t xml:space="preserve"> </w:t>
            </w:r>
            <w:proofErr w:type="spellStart"/>
            <w:r w:rsidRPr="00EE6E73">
              <w:rPr>
                <w:i/>
                <w:lang w:eastAsia="sv-SE"/>
              </w:rPr>
              <w:t>measConfig</w:t>
            </w:r>
            <w:proofErr w:type="spellEnd"/>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proofErr w:type="spellStart"/>
            <w:r w:rsidRPr="00EE6E73">
              <w:rPr>
                <w:i/>
              </w:rPr>
              <w:t>scg</w:t>
            </w:r>
            <w:proofErr w:type="spellEnd"/>
            <w:r w:rsidRPr="00EE6E73">
              <w:rPr>
                <w:i/>
              </w:rPr>
              <w:t xml:space="preserve">-Configuration </w:t>
            </w:r>
            <w:r w:rsidRPr="00EE6E73">
              <w:rPr>
                <w:iCs/>
              </w:rPr>
              <w:t xml:space="preserve">with at least </w:t>
            </w:r>
            <w:proofErr w:type="spellStart"/>
            <w:r w:rsidRPr="00EE6E73">
              <w:rPr>
                <w:i/>
              </w:rPr>
              <w:t>mobilityControlInfoSCG</w:t>
            </w:r>
            <w:proofErr w:type="spellEnd"/>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proofErr w:type="spellStart"/>
            <w:r w:rsidRPr="00EE6E73">
              <w:rPr>
                <w:b/>
                <w:bCs/>
                <w:i/>
                <w:iCs/>
                <w:lang w:eastAsia="en-GB"/>
              </w:rPr>
              <w:t>needForInterruptionConfigNR</w:t>
            </w:r>
            <w:proofErr w:type="spellEnd"/>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proofErr w:type="spellStart"/>
            <w:r w:rsidRPr="00EE6E73">
              <w:rPr>
                <w:b/>
                <w:bCs/>
                <w:i/>
                <w:iCs/>
                <w:lang w:eastAsia="x-none"/>
              </w:rPr>
              <w:t>reselectionMeasurementReq</w:t>
            </w:r>
            <w:proofErr w:type="spellEnd"/>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proofErr w:type="spellStart"/>
            <w:r w:rsidRPr="00EE6E73">
              <w:rPr>
                <w:i/>
                <w:iCs/>
                <w:lang w:eastAsia="sv-SE"/>
              </w:rPr>
              <w:t>RRCResumeComplete</w:t>
            </w:r>
            <w:proofErr w:type="spellEnd"/>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proofErr w:type="spellStart"/>
            <w:r w:rsidRPr="00EE6E73">
              <w:rPr>
                <w:b/>
                <w:bCs/>
                <w:i/>
                <w:iCs/>
                <w:lang w:eastAsia="x-none"/>
              </w:rPr>
              <w:t>restoreMCG-SCells</w:t>
            </w:r>
            <w:proofErr w:type="spellEnd"/>
          </w:p>
          <w:p w14:paraId="31284F90" w14:textId="77777777" w:rsidR="006A6D4E" w:rsidRPr="00EE6E73" w:rsidRDefault="006A6D4E" w:rsidP="006A6D4E">
            <w:pPr>
              <w:pStyle w:val="TAL"/>
              <w:rPr>
                <w:lang w:eastAsia="sv-SE"/>
              </w:rPr>
            </w:pPr>
            <w:r w:rsidRPr="00EE6E73">
              <w:rPr>
                <w:lang w:eastAsia="sv-SE"/>
              </w:rPr>
              <w:t xml:space="preserve">Indicates that the UE shall restore the MCG </w:t>
            </w:r>
            <w:proofErr w:type="spellStart"/>
            <w:r w:rsidRPr="00EE6E73">
              <w:rPr>
                <w:lang w:eastAsia="sv-SE"/>
              </w:rPr>
              <w:t>SCells</w:t>
            </w:r>
            <w:proofErr w:type="spellEnd"/>
            <w:r w:rsidRPr="00EE6E73">
              <w:rPr>
                <w:lang w:eastAsia="sv-SE"/>
              </w:rPr>
              <w:t xml:space="preserve">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proofErr w:type="spellStart"/>
            <w:r w:rsidRPr="00EE6E73">
              <w:rPr>
                <w:b/>
                <w:bCs/>
                <w:i/>
                <w:lang w:eastAsia="en-GB"/>
              </w:rPr>
              <w:t>scg</w:t>
            </w:r>
            <w:proofErr w:type="spellEnd"/>
            <w:r w:rsidRPr="00EE6E73">
              <w:rPr>
                <w:b/>
                <w:bCs/>
                <w:i/>
                <w:lang w:eastAsia="en-GB"/>
              </w:rPr>
              <w:t>-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7A8157B6" w14:textId="6625329B" w:rsidR="006A6D4E" w:rsidRPr="00EE6E73" w:rsidRDefault="006A6D4E" w:rsidP="006A6D4E">
            <w:pPr>
              <w:pStyle w:val="TAL"/>
              <w:rPr>
                <w:lang w:eastAsia="sv-SE"/>
              </w:rPr>
            </w:pPr>
            <w:r w:rsidRPr="00EE6E73">
              <w:rPr>
                <w:lang w:eastAsia="sv-SE"/>
              </w:rPr>
              <w:t>A counter 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or S-</w:t>
            </w:r>
            <w:proofErr w:type="spellStart"/>
            <w:r w:rsidRPr="00EE6E73">
              <w:rPr>
                <w:lang w:eastAsia="sv-SE"/>
              </w:rPr>
              <w:t>K</w:t>
            </w:r>
            <w:r w:rsidRPr="00EE6E73">
              <w:rPr>
                <w:vertAlign w:val="subscript"/>
                <w:lang w:eastAsia="sv-SE"/>
              </w:rPr>
              <w:t>eNB</w:t>
            </w:r>
            <w:proofErr w:type="spellEnd"/>
            <w:r w:rsidRPr="00EE6E73">
              <w:rPr>
                <w:lang w:eastAsia="sv-SE"/>
              </w:rPr>
              <w:t xml:space="preserve"> based on the newly derived </w:t>
            </w:r>
            <w:proofErr w:type="spellStart"/>
            <w:r w:rsidRPr="00EE6E73">
              <w:rPr>
                <w:lang w:eastAsia="sv-SE"/>
              </w:rPr>
              <w:t>K</w:t>
            </w:r>
            <w:r w:rsidRPr="00EE6E73">
              <w:rPr>
                <w:vertAlign w:val="subscript"/>
                <w:lang w:eastAsia="sv-SE"/>
              </w:rPr>
              <w:t>gNB</w:t>
            </w:r>
            <w:proofErr w:type="spellEnd"/>
            <w:r w:rsidRPr="00EE6E73">
              <w:rPr>
                <w:lang w:eastAsia="sv-SE"/>
              </w:rPr>
              <w:t xml:space="preserve"> during RRC Resume. The field is only included when there is one or more RB with </w:t>
            </w:r>
            <w:proofErr w:type="spellStart"/>
            <w:r w:rsidRPr="00EE6E73">
              <w:rPr>
                <w:i/>
                <w:iCs/>
                <w:lang w:eastAsia="sv-SE"/>
              </w:rPr>
              <w:t>keyToUse</w:t>
            </w:r>
            <w:proofErr w:type="spellEnd"/>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proofErr w:type="spellStart"/>
            <w:r w:rsidRPr="00EE6E73">
              <w:rPr>
                <w:i/>
                <w:iCs/>
              </w:rPr>
              <w:t>mrdc-SecondaryCellGroup</w:t>
            </w:r>
            <w:proofErr w:type="spellEnd"/>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proofErr w:type="spellStart"/>
            <w:r w:rsidRPr="00EE6E73">
              <w:rPr>
                <w:b/>
                <w:i/>
                <w:szCs w:val="22"/>
                <w:lang w:eastAsia="sv-SE"/>
              </w:rPr>
              <w:t>sl-ConfigDedicatedNR</w:t>
            </w:r>
            <w:proofErr w:type="spellEnd"/>
          </w:p>
          <w:p w14:paraId="52014A80" w14:textId="77777777" w:rsidR="006A6D4E" w:rsidRPr="00EE6E73" w:rsidRDefault="006A6D4E" w:rsidP="006A6D4E">
            <w:pPr>
              <w:pStyle w:val="TAL"/>
              <w:rPr>
                <w:b/>
                <w:i/>
                <w:szCs w:val="22"/>
                <w:lang w:eastAsia="sv-SE"/>
              </w:rPr>
            </w:pPr>
            <w:r w:rsidRPr="00EE6E73">
              <w:rPr>
                <w:bCs/>
                <w:iCs/>
                <w:szCs w:val="22"/>
                <w:lang w:eastAsia="sv-SE"/>
              </w:rPr>
              <w:t xml:space="preserve">This field is used to provide the dedicated configurations for NR </w:t>
            </w:r>
            <w:proofErr w:type="spellStart"/>
            <w:r w:rsidRPr="00EE6E73">
              <w:rPr>
                <w:bCs/>
                <w:iCs/>
                <w:szCs w:val="22"/>
                <w:lang w:eastAsia="sv-SE"/>
              </w:rPr>
              <w:t>sidelink</w:t>
            </w:r>
            <w:proofErr w:type="spellEnd"/>
            <w:r w:rsidRPr="00EE6E73">
              <w:rPr>
                <w:bCs/>
                <w:iCs/>
                <w:szCs w:val="22"/>
                <w:lang w:eastAsia="sv-SE"/>
              </w:rPr>
              <w:t xml:space="preserve">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proofErr w:type="spellStart"/>
            <w:r w:rsidRPr="00EE6E73">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proofErr w:type="spellStart"/>
            <w:r w:rsidRPr="00EE6E73">
              <w:rPr>
                <w:i/>
                <w:iCs/>
                <w:lang w:eastAsia="sv-SE"/>
              </w:rPr>
              <w:t>restoreSCG</w:t>
            </w:r>
            <w:proofErr w:type="spellEnd"/>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5880" w:name="_Toc60777113"/>
      <w:bookmarkStart w:id="5881" w:name="_Toc193446028"/>
      <w:bookmarkStart w:id="5882" w:name="_Toc193451833"/>
      <w:bookmarkStart w:id="5883" w:name="_Toc193463103"/>
      <w:bookmarkStart w:id="5884" w:name="_Toc201295390"/>
      <w:bookmarkStart w:id="5885" w:name="MCCQCTEMPBM_00000117"/>
      <w:r w:rsidRPr="00EE6E73">
        <w:t>–</w:t>
      </w:r>
      <w:r w:rsidRPr="00EE6E73">
        <w:tab/>
      </w:r>
      <w:r w:rsidRPr="00EE6E73">
        <w:rPr>
          <w:i/>
          <w:noProof/>
        </w:rPr>
        <w:t>RRCResumeComplete</w:t>
      </w:r>
      <w:bookmarkEnd w:id="5880"/>
      <w:bookmarkEnd w:id="5881"/>
      <w:bookmarkEnd w:id="5882"/>
      <w:bookmarkEnd w:id="5883"/>
      <w:bookmarkEnd w:id="5884"/>
    </w:p>
    <w:bookmarkEnd w:id="5885"/>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proofErr w:type="spellStart"/>
      <w:r w:rsidRPr="00EE6E73">
        <w:t>RRCResumeComplete</w:t>
      </w:r>
      <w:proofErr w:type="spellEnd"/>
      <w:r w:rsidRPr="00EE6E73">
        <w:t xml:space="preserv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BF112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32EF537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proofErr w:type="spellStart"/>
      <w:r w:rsidRPr="00EE6E73">
        <w:t>RRCResumeComplete</w:t>
      </w:r>
      <w:proofErr w:type="spellEnd"/>
      <w:r w:rsidRPr="00EE6E73">
        <w:t xml:space="preserv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5AD79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7928B27A"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6B0A134" w14:textId="4701C2D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6739F1DA" w14:textId="5A49BA5F" w:rsidR="00E46198" w:rsidRPr="00EE6E73" w:rsidRDefault="00E46198" w:rsidP="00EE6E73">
      <w:pPr>
        <w:pStyle w:val="PL"/>
      </w:pPr>
      <w:r w:rsidRPr="00EE6E73">
        <w:t xml:space="preserve">    </w:t>
      </w:r>
      <w:proofErr w:type="spellStart"/>
      <w:r w:rsidRPr="00EE6E73">
        <w:t>nonCriticalExtension</w:t>
      </w:r>
      <w:proofErr w:type="spellEnd"/>
      <w:r w:rsidRPr="00EE6E73">
        <w:t xml:space="preserve">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 xml:space="preserve">NCSG-InfoNR-r17               </w:t>
      </w:r>
      <w:proofErr w:type="spellStart"/>
      <w:r w:rsidRPr="00EE6E73">
        <w:t>NeedFor</w:t>
      </w:r>
      <w:r w:rsidR="00CE29E7" w:rsidRPr="00EE6E73">
        <w:t>Gap</w:t>
      </w:r>
      <w:r w:rsidRPr="00EE6E73">
        <w:t>NCSG-InfoNR-r17</w:t>
      </w:r>
      <w:proofErr w:type="spellEnd"/>
      <w:r w:rsidRPr="00EE6E73">
        <w:t xml:space="preserve">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 xml:space="preserve">NCSG-InfoEUTRA-r17            </w:t>
      </w:r>
      <w:proofErr w:type="spellStart"/>
      <w:r w:rsidRPr="00EE6E73">
        <w:t>NeedFor</w:t>
      </w:r>
      <w:r w:rsidR="00CE29E7" w:rsidRPr="00EE6E73">
        <w:t>Gap</w:t>
      </w:r>
      <w:r w:rsidRPr="00EE6E73">
        <w:t>NCSG-InfoEUTRA-r17</w:t>
      </w:r>
      <w:proofErr w:type="spellEnd"/>
      <w:r w:rsidRPr="00EE6E73">
        <w:t xml:space="preserve">                                            </w:t>
      </w:r>
      <w:r w:rsidRPr="00EE6E73">
        <w:rPr>
          <w:color w:val="993366"/>
        </w:rPr>
        <w:t>OPTIONAL</w:t>
      </w:r>
      <w:r w:rsidRPr="00EE6E73">
        <w:t>,</w:t>
      </w:r>
    </w:p>
    <w:p w14:paraId="5FB64C70" w14:textId="4E475C49"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6BB942DB" w14:textId="5D89D22E"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6D019226"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ins w:id="5886" w:author="CR#5437r3" w:date="2025-09-23T17:30:00Z" w16du:dateUtc="2025-09-23T15:30:00Z">
        <w:r w:rsidR="00E6182C" w:rsidRPr="00EE6E73">
          <w:t>RRCResumeComplete-v1</w:t>
        </w:r>
        <w:r w:rsidR="00E6182C">
          <w:t>900</w:t>
        </w:r>
        <w:r w:rsidR="00E6182C" w:rsidRPr="00EE6E73">
          <w:t>-IEs</w:t>
        </w:r>
      </w:ins>
      <w:del w:id="5887" w:author="CR#5437r3" w:date="2025-09-23T17:30:00Z" w16du:dateUtc="2025-09-23T15:30:00Z">
        <w:r w:rsidRPr="00EE6E73" w:rsidDel="00E6182C">
          <w:rPr>
            <w:color w:val="993366"/>
          </w:rPr>
          <w:delText>SEQUENCE</w:delText>
        </w:r>
        <w:r w:rsidRPr="00EE6E73" w:rsidDel="00E6182C">
          <w:delText xml:space="preserve"> {}                </w:delText>
        </w:r>
      </w:del>
      <w:r w:rsidRPr="00EE6E73">
        <w:t xml:space="preserve">                                             </w:t>
      </w:r>
      <w:r w:rsidRPr="00EE6E73">
        <w:rPr>
          <w:color w:val="993366"/>
        </w:rPr>
        <w:t>OPTIONAL</w:t>
      </w:r>
    </w:p>
    <w:p w14:paraId="31494A77" w14:textId="44241241" w:rsidR="006C69F1" w:rsidRPr="00EE6E73" w:rsidRDefault="00BD3403" w:rsidP="00EE6E73">
      <w:pPr>
        <w:pStyle w:val="PL"/>
      </w:pPr>
      <w:r w:rsidRPr="00EE6E73">
        <w:t>}</w:t>
      </w:r>
    </w:p>
    <w:p w14:paraId="22CCEC0F" w14:textId="77777777" w:rsidR="00E6182C" w:rsidRDefault="00E6182C" w:rsidP="00E6182C">
      <w:pPr>
        <w:pStyle w:val="PL"/>
        <w:rPr>
          <w:ins w:id="5888" w:author="CR#5437r3" w:date="2025-09-23T17:30:00Z" w16du:dateUtc="2025-09-23T15:30:00Z"/>
        </w:rPr>
      </w:pPr>
    </w:p>
    <w:p w14:paraId="2A88CFBF" w14:textId="13AB5890" w:rsidR="00E6182C" w:rsidRPr="00EE6E73" w:rsidRDefault="00E6182C" w:rsidP="00E6182C">
      <w:pPr>
        <w:pStyle w:val="PL"/>
        <w:rPr>
          <w:ins w:id="5889" w:author="CR#5437r3" w:date="2025-09-23T17:30:00Z" w16du:dateUtc="2025-09-23T15:30:00Z"/>
        </w:rPr>
      </w:pPr>
      <w:ins w:id="5890" w:author="CR#5437r3" w:date="2025-09-23T17:30:00Z" w16du:dateUtc="2025-09-23T15:30:00Z">
        <w:r w:rsidRPr="00EE6E73">
          <w:t>RRCResumeComplete-v1</w:t>
        </w:r>
        <w:r>
          <w:t>900</w:t>
        </w:r>
        <w:r w:rsidRPr="00EE6E73">
          <w:t xml:space="preserve">-IEs ::=         </w:t>
        </w:r>
        <w:r w:rsidRPr="00EE6E73">
          <w:rPr>
            <w:color w:val="993366"/>
          </w:rPr>
          <w:t>SEQUENCE</w:t>
        </w:r>
        <w:r w:rsidRPr="00EE6E73">
          <w:t xml:space="preserve"> {</w:t>
        </w:r>
      </w:ins>
    </w:p>
    <w:p w14:paraId="5D969320" w14:textId="77777777" w:rsidR="00E6182C" w:rsidRPr="00EE6E73" w:rsidRDefault="00E6182C" w:rsidP="00E6182C">
      <w:pPr>
        <w:pStyle w:val="PL"/>
        <w:rPr>
          <w:ins w:id="5891" w:author="CR#5437r3" w:date="2025-09-23T17:30:00Z" w16du:dateUtc="2025-09-23T15:30:00Z"/>
        </w:rPr>
      </w:pPr>
      <w:ins w:id="5892" w:author="CR#5437r3" w:date="2025-09-23T17:30:00Z" w16du:dateUtc="2025-09-23T15:30:00Z">
        <w:r w:rsidRPr="00EE6E73">
          <w:t xml:space="preserve">    </w:t>
        </w:r>
        <w:r w:rsidRPr="00537C00">
          <w:rPr>
            <w:noProof/>
          </w:rPr>
          <w:t xml:space="preserve">applicabilityReportList-r19             ApplicabilityReportList-r19          </w:t>
        </w:r>
        <w:r>
          <w:rPr>
            <w:noProof/>
          </w:rPr>
          <w:t xml:space="preserve">    </w:t>
        </w:r>
        <w:r w:rsidRPr="00537C00">
          <w:rPr>
            <w:noProof/>
          </w:rPr>
          <w:t xml:space="preserve">                               </w:t>
        </w:r>
        <w:r w:rsidRPr="00537C00">
          <w:rPr>
            <w:noProof/>
            <w:color w:val="993366"/>
          </w:rPr>
          <w:t>OPTIONAL</w:t>
        </w:r>
        <w:r w:rsidRPr="00EE6E73">
          <w:t>,</w:t>
        </w:r>
      </w:ins>
    </w:p>
    <w:p w14:paraId="74970A10" w14:textId="77777777" w:rsidR="00E6182C" w:rsidRPr="00EE6E73" w:rsidRDefault="00E6182C" w:rsidP="00E6182C">
      <w:pPr>
        <w:pStyle w:val="PL"/>
        <w:rPr>
          <w:ins w:id="5893" w:author="CR#5437r3" w:date="2025-09-23T17:30:00Z" w16du:dateUtc="2025-09-23T15:30:00Z"/>
        </w:rPr>
      </w:pPr>
      <w:ins w:id="5894" w:author="CR#5437r3" w:date="2025-09-23T17:30:00Z" w16du:dateUtc="2025-09-23T15:30:00Z">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ins>
    </w:p>
    <w:p w14:paraId="616A070A" w14:textId="77777777" w:rsidR="00E6182C" w:rsidRPr="00EE6E73" w:rsidRDefault="00E6182C" w:rsidP="00E6182C">
      <w:pPr>
        <w:pStyle w:val="PL"/>
        <w:rPr>
          <w:ins w:id="5895" w:author="CR#5437r3" w:date="2025-09-23T17:30:00Z" w16du:dateUtc="2025-09-23T15:30:00Z"/>
        </w:rPr>
      </w:pPr>
      <w:ins w:id="5896" w:author="CR#5437r3" w:date="2025-09-23T17:30:00Z" w16du:dateUtc="2025-09-23T15:30:00Z">
        <w:r w:rsidRPr="00EE6E73">
          <w:t>}</w:t>
        </w:r>
      </w:ins>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proofErr w:type="spellStart"/>
            <w:r w:rsidRPr="00EE6E73">
              <w:rPr>
                <w:i/>
                <w:szCs w:val="22"/>
                <w:lang w:eastAsia="sv-SE"/>
              </w:rPr>
              <w:t>RRCResumeComplete</w:t>
            </w:r>
            <w:proofErr w:type="spellEnd"/>
            <w:r w:rsidRPr="00EE6E73">
              <w:rPr>
                <w:i/>
                <w:szCs w:val="22"/>
                <w:lang w:eastAsia="sv-SE"/>
              </w:rPr>
              <w:t xml:space="preserve">-IEs </w:t>
            </w:r>
            <w:r w:rsidRPr="00EE6E73">
              <w:rPr>
                <w:szCs w:val="22"/>
                <w:lang w:eastAsia="sv-SE"/>
              </w:rPr>
              <w:t>field descriptions</w:t>
            </w:r>
          </w:p>
        </w:tc>
      </w:tr>
      <w:tr w:rsidR="00E6182C" w:rsidRPr="00EE6E73" w14:paraId="0AD2354F" w14:textId="77777777" w:rsidTr="00964CC4">
        <w:trPr>
          <w:ins w:id="5897" w:author="CR#5437r3" w:date="2025-09-23T17:30:00Z"/>
        </w:trPr>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E6182C" w:rsidRDefault="00E6182C">
            <w:pPr>
              <w:pStyle w:val="TAL"/>
              <w:rPr>
                <w:ins w:id="5898" w:author="CR#5437r3" w:date="2025-09-23T17:30:00Z" w16du:dateUtc="2025-09-23T15:30:00Z"/>
                <w:b/>
                <w:bCs/>
                <w:i/>
                <w:iCs/>
                <w:lang w:eastAsia="sv-SE"/>
                <w:rPrChange w:id="5899" w:author="CR#5437r3" w:date="2025-09-23T17:30:00Z" w16du:dateUtc="2025-09-23T15:30:00Z">
                  <w:rPr>
                    <w:ins w:id="5900" w:author="CR#5437r3" w:date="2025-09-23T17:30:00Z" w16du:dateUtc="2025-09-23T15:30:00Z"/>
                    <w:lang w:eastAsia="sv-SE"/>
                  </w:rPr>
                </w:rPrChange>
              </w:rPr>
              <w:pPrChange w:id="5901" w:author="CR#5437r3" w:date="2025-09-23T17:30:00Z" w16du:dateUtc="2025-09-23T15:30:00Z">
                <w:pPr>
                  <w:keepNext/>
                  <w:keepLines/>
                  <w:spacing w:after="0"/>
                </w:pPr>
              </w:pPrChange>
            </w:pPr>
            <w:proofErr w:type="spellStart"/>
            <w:ins w:id="5902" w:author="CR#5437r3" w:date="2025-09-23T17:30:00Z" w16du:dateUtc="2025-09-23T15:30:00Z">
              <w:r w:rsidRPr="00E6182C">
                <w:rPr>
                  <w:b/>
                  <w:bCs/>
                  <w:i/>
                  <w:iCs/>
                  <w:lang w:eastAsia="sv-SE"/>
                  <w:rPrChange w:id="5903" w:author="CR#5437r3" w:date="2025-09-23T17:30:00Z" w16du:dateUtc="2025-09-23T15:30:00Z">
                    <w:rPr>
                      <w:lang w:eastAsia="sv-SE"/>
                    </w:rPr>
                  </w:rPrChange>
                </w:rPr>
                <w:t>applicabilityReportList</w:t>
              </w:r>
              <w:proofErr w:type="spellEnd"/>
            </w:ins>
          </w:p>
          <w:p w14:paraId="01B15338" w14:textId="2E0448EA" w:rsidR="00E6182C" w:rsidRPr="00EE6E73" w:rsidRDefault="00E6182C">
            <w:pPr>
              <w:pStyle w:val="TAL"/>
              <w:rPr>
                <w:ins w:id="5904" w:author="CR#5437r3" w:date="2025-09-23T17:30:00Z" w16du:dateUtc="2025-09-23T15:30:00Z"/>
                <w:lang w:eastAsia="sv-SE"/>
              </w:rPr>
              <w:pPrChange w:id="5905" w:author="CR#5437r3" w:date="2025-09-23T17:30:00Z" w16du:dateUtc="2025-09-23T15:30:00Z">
                <w:pPr>
                  <w:pStyle w:val="TAH"/>
                </w:pPr>
              </w:pPrChange>
            </w:pPr>
            <w:ins w:id="5906" w:author="CR#5437r3" w:date="2025-09-23T17:30:00Z" w16du:dateUtc="2025-09-23T15:30:00Z">
              <w:r w:rsidRPr="00537C00">
                <w:rPr>
                  <w:bCs/>
                  <w:szCs w:val="22"/>
                  <w:lang w:eastAsia="sv-SE"/>
                </w:rPr>
                <w:t>The applicability reports related to</w:t>
              </w:r>
              <w:r w:rsidRPr="00537C00" w:rsidDel="00A142FB">
                <w:rPr>
                  <w:bCs/>
                  <w:szCs w:val="22"/>
                  <w:lang w:eastAsia="sv-SE"/>
                </w:rPr>
                <w:t xml:space="preserve"> </w:t>
              </w:r>
              <w:r w:rsidRPr="00537C00">
                <w:rPr>
                  <w:bCs/>
                  <w:szCs w:val="22"/>
                  <w:lang w:eastAsia="sv-SE"/>
                </w:rPr>
                <w:t>prediction configurations.</w:t>
              </w:r>
            </w:ins>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proofErr w:type="spellStart"/>
            <w:r w:rsidRPr="00EE6E73">
              <w:rPr>
                <w:b/>
                <w:bCs/>
                <w:i/>
                <w:iCs/>
              </w:rPr>
              <w:t>measConfigReportAppLayerAvailable</w:t>
            </w:r>
            <w:proofErr w:type="spellEnd"/>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008C2F94" w:rsidRPr="00EE6E73">
              <w:rPr>
                <w:i/>
                <w:iCs/>
                <w:lang w:eastAsia="en-GB"/>
              </w:rPr>
              <w:t>appLayerIdleInactiveConfig</w:t>
            </w:r>
            <w:proofErr w:type="spellEnd"/>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proofErr w:type="spellStart"/>
            <w:r w:rsidRPr="00EE6E73">
              <w:rPr>
                <w:b/>
                <w:bCs/>
                <w:i/>
                <w:iCs/>
              </w:rPr>
              <w:t>needForGapsInfoNR</w:t>
            </w:r>
            <w:proofErr w:type="spellEnd"/>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EUTRA</w:t>
            </w:r>
            <w:proofErr w:type="spellEnd"/>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NR</w:t>
            </w:r>
            <w:proofErr w:type="spellEnd"/>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proofErr w:type="spellStart"/>
            <w:r w:rsidRPr="00EE6E73">
              <w:rPr>
                <w:b/>
                <w:bCs/>
                <w:i/>
                <w:iCs/>
              </w:rPr>
              <w:t>reselectionMeasAvailable</w:t>
            </w:r>
            <w:proofErr w:type="spellEnd"/>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w:t>
            </w:r>
            <w:r w:rsidRPr="00EE6E73">
              <w:rPr>
                <w:szCs w:val="22"/>
              </w:rPr>
              <w:t xml:space="preserve">or </w:t>
            </w:r>
            <w:proofErr w:type="spellStart"/>
            <w:r w:rsidRPr="00EE6E73">
              <w:rPr>
                <w:i/>
                <w:iCs/>
                <w:szCs w:val="22"/>
              </w:rPr>
              <w:t>npn-IdentityInfoList</w:t>
            </w:r>
            <w:proofErr w:type="spellEnd"/>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proofErr w:type="spellStart"/>
            <w:r w:rsidRPr="00EE6E73">
              <w:rPr>
                <w:b/>
                <w:i/>
                <w:szCs w:val="22"/>
                <w:lang w:eastAsia="sv-SE"/>
              </w:rPr>
              <w:t>uplinkTxDirectCurrentMoreCarrierList</w:t>
            </w:r>
            <w:proofErr w:type="spellEnd"/>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5907" w:name="_Toc60777114"/>
      <w:bookmarkStart w:id="5908" w:name="_Toc193446029"/>
      <w:bookmarkStart w:id="5909" w:name="_Toc193451834"/>
      <w:bookmarkStart w:id="5910" w:name="_Toc193463104"/>
      <w:bookmarkStart w:id="5911" w:name="_Toc201295391"/>
      <w:bookmarkStart w:id="5912" w:name="MCCQCTEMPBM_00000118"/>
      <w:r w:rsidRPr="00EE6E73">
        <w:t>–</w:t>
      </w:r>
      <w:r w:rsidRPr="00EE6E73">
        <w:tab/>
      </w:r>
      <w:r w:rsidRPr="00EE6E73">
        <w:rPr>
          <w:i/>
          <w:noProof/>
        </w:rPr>
        <w:t>RRCResumeRequest</w:t>
      </w:r>
      <w:bookmarkEnd w:id="5907"/>
      <w:bookmarkEnd w:id="5908"/>
      <w:bookmarkEnd w:id="5909"/>
      <w:bookmarkEnd w:id="5910"/>
      <w:bookmarkEnd w:id="5911"/>
    </w:p>
    <w:bookmarkEnd w:id="591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proofErr w:type="spellStart"/>
      <w:r w:rsidRPr="00EE6E73">
        <w:t>RRCResumeRequest</w:t>
      </w:r>
      <w:proofErr w:type="spellEnd"/>
      <w:r w:rsidRPr="00EE6E73">
        <w:t xml:space="preserve">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proofErr w:type="spellStart"/>
      <w:r w:rsidRPr="00EE6E73">
        <w:t>RRCResumeRequest</w:t>
      </w:r>
      <w:proofErr w:type="spellEnd"/>
      <w:r w:rsidRPr="00EE6E73">
        <w:t xml:space="preserve">-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w:t>
      </w:r>
      <w:proofErr w:type="spellStart"/>
      <w:r w:rsidRPr="00EE6E73">
        <w:t>ShortI</w:t>
      </w:r>
      <w:proofErr w:type="spellEnd"/>
      <w:r w:rsidRPr="00EE6E73">
        <w:t>-RNTI-Value,</w:t>
      </w:r>
    </w:p>
    <w:p w14:paraId="5B7CE427"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proofErr w:type="spellStart"/>
            <w:r w:rsidRPr="00EE6E73">
              <w:rPr>
                <w:i/>
                <w:lang w:eastAsia="en-GB"/>
              </w:rPr>
              <w:t>RRCResumeRequest</w:t>
            </w:r>
            <w:proofErr w:type="spellEnd"/>
            <w:r w:rsidRPr="00EE6E73">
              <w:rPr>
                <w:i/>
                <w:lang w:eastAsia="en-GB"/>
              </w:rPr>
              <w:t xml:space="preserve">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 xml:space="preserve">to facilitate UE authentication at </w:t>
            </w:r>
            <w:proofErr w:type="spellStart"/>
            <w:r w:rsidRPr="00EE6E73">
              <w:rPr>
                <w:lang w:eastAsia="sv-SE"/>
              </w:rPr>
              <w:t>gNB</w:t>
            </w:r>
            <w:proofErr w:type="spellEnd"/>
            <w:r w:rsidRPr="00EE6E73">
              <w:rPr>
                <w:lang w:eastAsia="sv-SE"/>
              </w:rPr>
              <w:t>.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5913" w:name="_Toc60777115"/>
      <w:bookmarkStart w:id="5914" w:name="_Toc193446030"/>
      <w:bookmarkStart w:id="5915" w:name="_Toc193451835"/>
      <w:bookmarkStart w:id="5916" w:name="_Toc193463105"/>
      <w:bookmarkStart w:id="5917" w:name="_Toc201295392"/>
      <w:bookmarkStart w:id="5918" w:name="MCCQCTEMPBM_00000119"/>
      <w:r w:rsidRPr="00EE6E73">
        <w:t>–</w:t>
      </w:r>
      <w:r w:rsidRPr="00EE6E73">
        <w:tab/>
      </w:r>
      <w:r w:rsidRPr="00EE6E73">
        <w:rPr>
          <w:i/>
          <w:noProof/>
        </w:rPr>
        <w:t>RRCResumeRequest1</w:t>
      </w:r>
      <w:bookmarkEnd w:id="5913"/>
      <w:bookmarkEnd w:id="5914"/>
      <w:bookmarkEnd w:id="5915"/>
      <w:bookmarkEnd w:id="5916"/>
      <w:bookmarkEnd w:id="5917"/>
    </w:p>
    <w:bookmarkEnd w:id="591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I-RNTI-Value,</w:t>
      </w:r>
    </w:p>
    <w:p w14:paraId="3C41CDE3"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proofErr w:type="spellStart"/>
            <w:r w:rsidRPr="00EE6E73">
              <w:rPr>
                <w:b/>
                <w:i/>
                <w:szCs w:val="22"/>
                <w:lang w:eastAsia="sv-SE"/>
              </w:rPr>
              <w:t>resumeCause</w:t>
            </w:r>
            <w:proofErr w:type="spellEnd"/>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w:t>
            </w:r>
            <w:proofErr w:type="spellStart"/>
            <w:r w:rsidRPr="00EE6E73">
              <w:rPr>
                <w:szCs w:val="22"/>
                <w:lang w:eastAsia="sv-SE"/>
              </w:rPr>
              <w:t>gNB</w:t>
            </w:r>
            <w:proofErr w:type="spellEnd"/>
            <w:r w:rsidRPr="00EE6E73">
              <w:rPr>
                <w:szCs w:val="22"/>
                <w:lang w:eastAsia="sv-SE"/>
              </w:rPr>
              <w:t xml:space="preserve">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proofErr w:type="spellStart"/>
            <w:r w:rsidRPr="00EE6E73">
              <w:rPr>
                <w:b/>
                <w:i/>
                <w:szCs w:val="22"/>
                <w:lang w:eastAsia="sv-SE"/>
              </w:rPr>
              <w:t>resumeIdentity</w:t>
            </w:r>
            <w:proofErr w:type="spellEnd"/>
          </w:p>
          <w:p w14:paraId="0045DB4C" w14:textId="77777777" w:rsidR="00394471" w:rsidRPr="00EE6E73" w:rsidRDefault="00394471" w:rsidP="00964CC4">
            <w:pPr>
              <w:pStyle w:val="TAL"/>
              <w:rPr>
                <w:szCs w:val="22"/>
                <w:lang w:eastAsia="sv-SE"/>
              </w:rPr>
            </w:pPr>
            <w:r w:rsidRPr="00EE6E73">
              <w:rPr>
                <w:szCs w:val="22"/>
                <w:lang w:eastAsia="sv-SE"/>
              </w:rPr>
              <w:t xml:space="preserve">UE identity to facilitate UE context retrieval at </w:t>
            </w:r>
            <w:proofErr w:type="spellStart"/>
            <w:r w:rsidRPr="00EE6E73">
              <w:rPr>
                <w:szCs w:val="22"/>
                <w:lang w:eastAsia="sv-SE"/>
              </w:rPr>
              <w:t>gNB</w:t>
            </w:r>
            <w:proofErr w:type="spellEnd"/>
            <w:r w:rsidRPr="00EE6E73">
              <w:rPr>
                <w:szCs w:val="22"/>
                <w:lang w:eastAsia="sv-SE"/>
              </w:rPr>
              <w:t>.</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proofErr w:type="spellStart"/>
            <w:r w:rsidRPr="00EE6E73">
              <w:rPr>
                <w:b/>
                <w:i/>
                <w:szCs w:val="22"/>
                <w:lang w:eastAsia="sv-SE"/>
              </w:rPr>
              <w:t>resumeMAC</w:t>
            </w:r>
            <w:proofErr w:type="spellEnd"/>
            <w:r w:rsidRPr="00EE6E73">
              <w:rPr>
                <w:b/>
                <w:i/>
                <w:szCs w:val="22"/>
                <w:lang w:eastAsia="sv-SE"/>
              </w:rPr>
              <w:t>-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w:t>
            </w:r>
            <w:proofErr w:type="spellStart"/>
            <w:r w:rsidRPr="00EE6E73">
              <w:rPr>
                <w:szCs w:val="22"/>
                <w:lang w:eastAsia="sv-SE"/>
              </w:rPr>
              <w:t>gNB</w:t>
            </w:r>
            <w:proofErr w:type="spellEnd"/>
            <w:r w:rsidRPr="00EE6E73">
              <w:rPr>
                <w:szCs w:val="22"/>
                <w:lang w:eastAsia="sv-SE"/>
              </w:rPr>
              <w:t xml:space="preserve">.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5919" w:name="_Toc60777116"/>
      <w:bookmarkStart w:id="5920" w:name="_Toc193446031"/>
      <w:bookmarkStart w:id="5921" w:name="_Toc193451836"/>
      <w:bookmarkStart w:id="5922" w:name="_Toc193463106"/>
      <w:bookmarkStart w:id="5923" w:name="_Toc201295393"/>
      <w:bookmarkStart w:id="5924" w:name="MCCQCTEMPBM_00000120"/>
      <w:r w:rsidRPr="00EE6E73">
        <w:t>–</w:t>
      </w:r>
      <w:r w:rsidRPr="00EE6E73">
        <w:tab/>
      </w:r>
      <w:r w:rsidRPr="00EE6E73">
        <w:rPr>
          <w:i/>
          <w:noProof/>
        </w:rPr>
        <w:t>RRCSetup</w:t>
      </w:r>
      <w:bookmarkEnd w:id="5919"/>
      <w:bookmarkEnd w:id="5920"/>
      <w:bookmarkEnd w:id="5921"/>
      <w:bookmarkEnd w:id="5922"/>
      <w:bookmarkEnd w:id="5923"/>
    </w:p>
    <w:bookmarkEnd w:id="592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spellStart"/>
      <w:r w:rsidRPr="00EE6E73">
        <w:t>RRCSetup</w:t>
      </w:r>
      <w:proofErr w:type="spellEnd"/>
      <w:r w:rsidRPr="00EE6E73">
        <w:t xml:space="preserve">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A8446D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IEs,</w:t>
      </w:r>
    </w:p>
    <w:p w14:paraId="42D8576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proofErr w:type="spellStart"/>
      <w:r w:rsidRPr="00EE6E73">
        <w:t>RRCSetup</w:t>
      </w:r>
      <w:proofErr w:type="spellEnd"/>
      <w:r w:rsidRPr="00EE6E73">
        <w:t xml:space="preserve">-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w:t>
      </w:r>
    </w:p>
    <w:p w14:paraId="192C8279" w14:textId="77777777" w:rsidR="00394471" w:rsidRPr="00EE6E73" w:rsidRDefault="00394471" w:rsidP="00EE6E73">
      <w:pPr>
        <w:pStyle w:val="PL"/>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w:t>
      </w:r>
    </w:p>
    <w:p w14:paraId="5B961D9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 xml:space="preserve">Config-r17            </w:t>
      </w:r>
      <w:proofErr w:type="spellStart"/>
      <w:r w:rsidRPr="00EE6E73">
        <w:t>SL-L2RemoteUE</w:t>
      </w:r>
      <w:r w:rsidR="00497492" w:rsidRPr="00EE6E73">
        <w:t>-</w:t>
      </w:r>
      <w:r w:rsidRPr="00EE6E73">
        <w:t>Config-r17</w:t>
      </w:r>
      <w:proofErr w:type="spellEnd"/>
      <w:r w:rsidRPr="00EE6E73">
        <w:t xml:space="preserve">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proofErr w:type="spellStart"/>
            <w:r w:rsidRPr="00EE6E73">
              <w:rPr>
                <w:i/>
                <w:szCs w:val="22"/>
                <w:lang w:eastAsia="sv-SE"/>
              </w:rPr>
              <w:t>RRCSetup</w:t>
            </w:r>
            <w:proofErr w:type="spellEnd"/>
            <w:r w:rsidRPr="00EE6E73">
              <w:rPr>
                <w:i/>
                <w:szCs w:val="22"/>
                <w:lang w:eastAsia="sv-SE"/>
              </w:rPr>
              <w:t xml:space="preserve">-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w:t>
            </w:r>
            <w:proofErr w:type="spellStart"/>
            <w:r w:rsidRPr="00EE6E73">
              <w:rPr>
                <w:i/>
                <w:lang w:eastAsia="sv-SE"/>
              </w:rPr>
              <w:t>CellGroupConfig</w:t>
            </w:r>
            <w:proofErr w:type="spellEnd"/>
            <w:r w:rsidRPr="00EE6E73">
              <w:rPr>
                <w:szCs w:val="22"/>
                <w:lang w:eastAsia="sv-SE"/>
              </w:rPr>
              <w:t xml:space="preserve">, </w:t>
            </w:r>
            <w:proofErr w:type="spellStart"/>
            <w:r w:rsidRPr="00EE6E73">
              <w:rPr>
                <w:i/>
                <w:lang w:eastAsia="sv-SE"/>
              </w:rPr>
              <w:t>physicalCellGroupConfig</w:t>
            </w:r>
            <w:proofErr w:type="spellEnd"/>
            <w:r w:rsidRPr="00EE6E73">
              <w:rPr>
                <w:szCs w:val="22"/>
                <w:lang w:eastAsia="sv-SE"/>
              </w:rPr>
              <w:t xml:space="preserve"> and </w:t>
            </w:r>
            <w:proofErr w:type="spellStart"/>
            <w:r w:rsidRPr="00EE6E73">
              <w:rPr>
                <w:i/>
                <w:lang w:eastAsia="sv-SE"/>
              </w:rPr>
              <w:t>spCellConfig</w:t>
            </w:r>
            <w:proofErr w:type="spellEnd"/>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proofErr w:type="spellStart"/>
            <w:r w:rsidRPr="00EE6E73">
              <w:rPr>
                <w:b/>
                <w:i/>
                <w:szCs w:val="22"/>
                <w:lang w:eastAsia="sv-SE"/>
              </w:rPr>
              <w:t>sl-ConfigDedicatedNR</w:t>
            </w:r>
            <w:proofErr w:type="spellEnd"/>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 xml:space="preserve">dedicated configurations for NR </w:t>
            </w:r>
            <w:proofErr w:type="spellStart"/>
            <w:r w:rsidRPr="00EE6E73">
              <w:rPr>
                <w:bCs/>
                <w:lang w:eastAsia="en-GB"/>
              </w:rPr>
              <w:t>sidelink</w:t>
            </w:r>
            <w:proofErr w:type="spellEnd"/>
            <w:r w:rsidRPr="00EE6E73">
              <w:rPr>
                <w:bCs/>
                <w:lang w:eastAsia="en-GB"/>
              </w:rPr>
              <w:t xml:space="preserve">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proofErr w:type="spellStart"/>
            <w:r w:rsidR="00FB7455" w:rsidRPr="00EE6E73">
              <w:rPr>
                <w:bCs/>
                <w:i/>
                <w:szCs w:val="22"/>
                <w:lang w:eastAsia="sv-SE"/>
              </w:rPr>
              <w:t>sl</w:t>
            </w:r>
            <w:proofErr w:type="spellEnd"/>
            <w:r w:rsidR="00FB7455" w:rsidRPr="00EE6E73">
              <w:rPr>
                <w:bCs/>
                <w:i/>
                <w:szCs w:val="22"/>
                <w:lang w:eastAsia="sv-SE"/>
              </w:rPr>
              <w:t>-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5925" w:name="_Toc60777117"/>
      <w:bookmarkStart w:id="5926" w:name="_Toc193446032"/>
      <w:bookmarkStart w:id="5927" w:name="_Toc193451837"/>
      <w:bookmarkStart w:id="5928" w:name="_Toc193463107"/>
      <w:bookmarkStart w:id="5929" w:name="_Toc201295394"/>
      <w:bookmarkStart w:id="5930" w:name="MCCQCTEMPBM_00000121"/>
      <w:r w:rsidRPr="00EE6E73">
        <w:t>–</w:t>
      </w:r>
      <w:r w:rsidRPr="00EE6E73">
        <w:tab/>
      </w:r>
      <w:r w:rsidRPr="00EE6E73">
        <w:rPr>
          <w:i/>
          <w:noProof/>
        </w:rPr>
        <w:t>RRCSetupComplete</w:t>
      </w:r>
      <w:bookmarkEnd w:id="5925"/>
      <w:bookmarkEnd w:id="5926"/>
      <w:bookmarkEnd w:id="5927"/>
      <w:bookmarkEnd w:id="5928"/>
      <w:bookmarkEnd w:id="5929"/>
    </w:p>
    <w:bookmarkEnd w:id="593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spellStart"/>
      <w:r w:rsidRPr="00EE6E73">
        <w:t>RRCSetupComplete</w:t>
      </w:r>
      <w:proofErr w:type="spellEnd"/>
      <w:r w:rsidRPr="00EE6E73">
        <w:t xml:space="preserv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64A83A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IEs,</w:t>
      </w:r>
    </w:p>
    <w:p w14:paraId="59DEE20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proofErr w:type="spellStart"/>
      <w:r w:rsidRPr="00EE6E73">
        <w:t>RRCSetupComplete</w:t>
      </w:r>
      <w:proofErr w:type="spellEnd"/>
      <w:r w:rsidRPr="00EE6E73">
        <w:t xml:space="preserv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w:t>
      </w:r>
      <w:proofErr w:type="spellStart"/>
      <w:r w:rsidRPr="00EE6E73">
        <w:t>registeredAMF</w:t>
      </w:r>
      <w:proofErr w:type="spellEnd"/>
      <w:r w:rsidRPr="00EE6E73">
        <w:t xml:space="preserve">                       </w:t>
      </w:r>
      <w:proofErr w:type="spellStart"/>
      <w:r w:rsidRPr="00EE6E73">
        <w:t>RegisteredAMF</w:t>
      </w:r>
      <w:proofErr w:type="spellEnd"/>
      <w:r w:rsidRPr="00EE6E73">
        <w:t xml:space="preserve">                                   </w:t>
      </w:r>
      <w:r w:rsidRPr="00EE6E73">
        <w:rPr>
          <w:color w:val="993366"/>
        </w:rPr>
        <w:t>OPTIONAL</w:t>
      </w:r>
      <w:r w:rsidRPr="00EE6E73">
        <w:t>,</w:t>
      </w:r>
    </w:p>
    <w:p w14:paraId="70202BE8" w14:textId="77777777" w:rsidR="00394471" w:rsidRPr="00EE6E73" w:rsidRDefault="00394471" w:rsidP="00EE6E73">
      <w:pPr>
        <w:pStyle w:val="PL"/>
      </w:pPr>
      <w:r w:rsidRPr="00EE6E73">
        <w:t xml:space="preserve">    </w:t>
      </w:r>
      <w:proofErr w:type="spellStart"/>
      <w:r w:rsidRPr="00EE6E73">
        <w:t>guami</w:t>
      </w:r>
      <w:proofErr w:type="spellEnd"/>
      <w:r w:rsidRPr="00EE6E73">
        <w:t xml:space="preserve">-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w:t>
      </w:r>
      <w:proofErr w:type="spellStart"/>
      <w:r w:rsidRPr="00EE6E73">
        <w:t>nonCriticalExtension</w:t>
      </w:r>
      <w:proofErr w:type="spellEnd"/>
      <w:r w:rsidRPr="00EE6E73">
        <w:t xml:space="preserve">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spellStart"/>
      <w:r w:rsidRPr="00EE6E73">
        <w:t>RegisteredAMF</w:t>
      </w:r>
      <w:proofErr w:type="spellEnd"/>
      <w:r w:rsidRPr="00EE6E73">
        <w:t xml:space="preserve">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w:t>
      </w:r>
      <w:proofErr w:type="spellStart"/>
      <w:r w:rsidRPr="00EE6E73">
        <w:t>amf</w:t>
      </w:r>
      <w:proofErr w:type="spellEnd"/>
      <w:r w:rsidRPr="00EE6E73">
        <w:t>-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proofErr w:type="spellStart"/>
            <w:r w:rsidRPr="00EE6E73">
              <w:rPr>
                <w:i/>
                <w:szCs w:val="22"/>
                <w:lang w:eastAsia="sv-SE"/>
              </w:rPr>
              <w:t>RRCSetupComplete</w:t>
            </w:r>
            <w:proofErr w:type="spellEnd"/>
            <w:r w:rsidRPr="00EE6E73">
              <w:rPr>
                <w:i/>
                <w:szCs w:val="22"/>
                <w:lang w:eastAsia="sv-SE"/>
              </w:rPr>
              <w:t xml:space="preserv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proofErr w:type="spellStart"/>
            <w:r w:rsidRPr="00EE6E73">
              <w:rPr>
                <w:b/>
                <w:i/>
                <w:lang w:eastAsia="sv-SE"/>
              </w:rPr>
              <w:t>guami</w:t>
            </w:r>
            <w:proofErr w:type="spellEnd"/>
            <w:r w:rsidRPr="00EE6E73">
              <w:rPr>
                <w:b/>
                <w:i/>
                <w:lang w:eastAsia="sv-SE"/>
              </w:rPr>
              <w:t>-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proofErr w:type="spellStart"/>
            <w:r w:rsidRPr="00EE6E73">
              <w:rPr>
                <w:b/>
                <w:i/>
                <w:lang w:eastAsia="sv-SE"/>
              </w:rPr>
              <w:t>iab-NodeIndication</w:t>
            </w:r>
            <w:proofErr w:type="spellEnd"/>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proofErr w:type="spellStart"/>
            <w:r w:rsidR="002B77E1" w:rsidRPr="00EE6E73">
              <w:rPr>
                <w:i/>
                <w:iCs/>
                <w:lang w:eastAsia="sv-SE"/>
              </w:rPr>
              <w:t>mobileIAB-NodeIndication</w:t>
            </w:r>
            <w:proofErr w:type="spellEnd"/>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proofErr w:type="spellStart"/>
            <w:r w:rsidRPr="00EE6E73">
              <w:rPr>
                <w:b/>
                <w:bCs/>
                <w:i/>
                <w:lang w:eastAsia="en-GB"/>
              </w:rPr>
              <w:t>measConfigReportAppLayerAvailable</w:t>
            </w:r>
            <w:proofErr w:type="spellEnd"/>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proofErr w:type="spellStart"/>
            <w:r w:rsidRPr="00EE6E73">
              <w:rPr>
                <w:b/>
                <w:i/>
                <w:lang w:eastAsia="sv-SE"/>
              </w:rPr>
              <w:t>mobileIAB-NodeIndication</w:t>
            </w:r>
            <w:proofErr w:type="spellEnd"/>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proofErr w:type="spellStart"/>
            <w:r w:rsidRPr="00EE6E73">
              <w:rPr>
                <w:i/>
                <w:iCs/>
                <w:lang w:eastAsia="sv-SE"/>
              </w:rPr>
              <w:t>iab-NodeIndication</w:t>
            </w:r>
            <w:proofErr w:type="spellEnd"/>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proofErr w:type="spellStart"/>
            <w:r w:rsidRPr="00EE6E73">
              <w:rPr>
                <w:b/>
                <w:i/>
                <w:szCs w:val="22"/>
                <w:lang w:eastAsia="sv-SE"/>
              </w:rPr>
              <w:t>mobilityState</w:t>
            </w:r>
            <w:proofErr w:type="spellEnd"/>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proofErr w:type="spellStart"/>
            <w:r w:rsidRPr="00EE6E73">
              <w:rPr>
                <w:b/>
                <w:i/>
                <w:lang w:eastAsia="sv-SE"/>
              </w:rPr>
              <w:t>ncr-NodeIndication</w:t>
            </w:r>
            <w:proofErr w:type="spellEnd"/>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proofErr w:type="spellStart"/>
            <w:r w:rsidRPr="00EE6E73">
              <w:rPr>
                <w:b/>
                <w:i/>
                <w:lang w:eastAsia="sv-SE"/>
              </w:rPr>
              <w:t>onboardingRequest</w:t>
            </w:r>
            <w:proofErr w:type="spellEnd"/>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proofErr w:type="spellStart"/>
            <w:r w:rsidRPr="00EE6E73">
              <w:rPr>
                <w:b/>
                <w:i/>
                <w:szCs w:val="22"/>
                <w:lang w:eastAsia="sv-SE"/>
              </w:rPr>
              <w:t>registeredAMF</w:t>
            </w:r>
            <w:proofErr w:type="spellEnd"/>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proofErr w:type="spellStart"/>
            <w:r w:rsidRPr="00EE6E73">
              <w:rPr>
                <w:b/>
                <w:i/>
                <w:szCs w:val="22"/>
                <w:lang w:eastAsia="sv-SE"/>
              </w:rPr>
              <w:t>reselectionMeasAvailable</w:t>
            </w:r>
            <w:proofErr w:type="spellEnd"/>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or </w:t>
            </w:r>
            <w:proofErr w:type="spellStart"/>
            <w:r w:rsidRPr="00EE6E73">
              <w:rPr>
                <w:i/>
                <w:iCs/>
                <w:szCs w:val="22"/>
                <w:lang w:eastAsia="sv-SE"/>
              </w:rPr>
              <w:t>npn-IdentityInfoList</w:t>
            </w:r>
            <w:proofErr w:type="spellEnd"/>
            <w:r w:rsidRPr="00EE6E73">
              <w:rPr>
                <w:i/>
                <w:iCs/>
                <w:szCs w:val="22"/>
                <w:lang w:eastAsia="sv-SE"/>
              </w:rPr>
              <w:t xml:space="preserve">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proofErr w:type="spellStart"/>
            <w:r w:rsidRPr="00EE6E73">
              <w:rPr>
                <w:b/>
                <w:i/>
                <w:szCs w:val="22"/>
                <w:lang w:eastAsia="sv-SE"/>
              </w:rPr>
              <w:t>ul</w:t>
            </w:r>
            <w:proofErr w:type="spellEnd"/>
            <w:r w:rsidRPr="00EE6E73">
              <w:rPr>
                <w:b/>
                <w:i/>
                <w:szCs w:val="22"/>
                <w:lang w:eastAsia="sv-SE"/>
              </w:rPr>
              <w:t>-RRC-</w:t>
            </w:r>
            <w:proofErr w:type="spellStart"/>
            <w:r w:rsidRPr="00EE6E73">
              <w:rPr>
                <w:b/>
                <w:i/>
                <w:szCs w:val="22"/>
                <w:lang w:eastAsia="sv-SE"/>
              </w:rPr>
              <w:t>MaxCapaSegments</w:t>
            </w:r>
            <w:proofErr w:type="spellEnd"/>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proofErr w:type="spellStart"/>
            <w:r w:rsidRPr="00EE6E73">
              <w:rPr>
                <w:bCs/>
                <w:i/>
                <w:szCs w:val="22"/>
                <w:lang w:eastAsia="sv-SE"/>
              </w:rPr>
              <w:t>UECapabilityInformation</w:t>
            </w:r>
            <w:proofErr w:type="spellEnd"/>
            <w:r w:rsidRPr="00EE6E73">
              <w:rPr>
                <w:bCs/>
                <w:iCs/>
                <w:szCs w:val="22"/>
                <w:lang w:eastAsia="sv-SE"/>
              </w:rPr>
              <w:t xml:space="preserve"> according to the network indication </w:t>
            </w:r>
            <w:proofErr w:type="spellStart"/>
            <w:r w:rsidRPr="00EE6E73">
              <w:rPr>
                <w:bCs/>
                <w:i/>
                <w:szCs w:val="22"/>
                <w:lang w:eastAsia="sv-SE"/>
              </w:rPr>
              <w:t>rrc-MaxCapaSegAllowed</w:t>
            </w:r>
            <w:proofErr w:type="spellEnd"/>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proofErr w:type="spellStart"/>
            <w:r w:rsidRPr="00EE6E73">
              <w:rPr>
                <w:b/>
                <w:i/>
                <w:szCs w:val="22"/>
                <w:lang w:eastAsia="sv-SE"/>
              </w:rPr>
              <w:t>ul</w:t>
            </w:r>
            <w:proofErr w:type="spellEnd"/>
            <w:r w:rsidRPr="00EE6E73">
              <w:rPr>
                <w:b/>
                <w:i/>
                <w:szCs w:val="22"/>
                <w:lang w:eastAsia="sv-SE"/>
              </w:rPr>
              <w:t>-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w:t>
            </w:r>
            <w:proofErr w:type="spellStart"/>
            <w:r w:rsidRPr="00EE6E73">
              <w:rPr>
                <w:i/>
                <w:lang w:eastAsia="en-GB"/>
              </w:rPr>
              <w:t>UECapabilityInformation</w:t>
            </w:r>
            <w:proofErr w:type="spellEnd"/>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w:t>
            </w:r>
            <w:proofErr w:type="spellStart"/>
            <w:r w:rsidR="00BE3B40" w:rsidRPr="00EE6E73">
              <w:rPr>
                <w:i/>
                <w:lang w:eastAsia="en-GB"/>
              </w:rPr>
              <w:t>rrc-SegAllowed</w:t>
            </w:r>
            <w:proofErr w:type="spellEnd"/>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5931" w:name="_Toc60777118"/>
      <w:bookmarkStart w:id="5932" w:name="_Toc193446033"/>
      <w:bookmarkStart w:id="5933" w:name="_Toc193451838"/>
      <w:bookmarkStart w:id="5934" w:name="_Toc193463108"/>
      <w:bookmarkStart w:id="5935" w:name="_Toc201295395"/>
      <w:bookmarkStart w:id="5936" w:name="MCCQCTEMPBM_00000122"/>
      <w:r w:rsidRPr="00EE6E73">
        <w:rPr>
          <w:i/>
          <w:iCs/>
        </w:rPr>
        <w:t>–</w:t>
      </w:r>
      <w:r w:rsidRPr="00EE6E73">
        <w:rPr>
          <w:i/>
          <w:iCs/>
        </w:rPr>
        <w:tab/>
      </w:r>
      <w:r w:rsidRPr="00EE6E73">
        <w:rPr>
          <w:i/>
          <w:iCs/>
          <w:noProof/>
        </w:rPr>
        <w:t>RRCSetupRequest</w:t>
      </w:r>
      <w:bookmarkEnd w:id="5931"/>
      <w:bookmarkEnd w:id="5932"/>
      <w:bookmarkEnd w:id="5933"/>
      <w:bookmarkEnd w:id="5934"/>
      <w:bookmarkEnd w:id="5935"/>
    </w:p>
    <w:bookmarkEnd w:id="5936"/>
    <w:p w14:paraId="07B4BD82" w14:textId="77777777" w:rsidR="00394471" w:rsidRPr="00EE6E73" w:rsidRDefault="00394471" w:rsidP="00394471">
      <w:r w:rsidRPr="00EE6E73">
        <w:t xml:space="preserve">The </w:t>
      </w:r>
      <w:proofErr w:type="spellStart"/>
      <w:r w:rsidRPr="00EE6E73">
        <w:rPr>
          <w:i/>
        </w:rPr>
        <w:t>RRCSetupRequest</w:t>
      </w:r>
      <w:proofErr w:type="spellEnd"/>
      <w:r w:rsidRPr="00EE6E73">
        <w:rPr>
          <w:i/>
        </w:rPr>
        <w:t xml:space="preserve">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proofErr w:type="spellStart"/>
      <w:r w:rsidRPr="00EE6E73">
        <w:rPr>
          <w:bCs/>
          <w:i/>
          <w:iCs/>
        </w:rPr>
        <w:t>RRCSetupRequest</w:t>
      </w:r>
      <w:proofErr w:type="spellEnd"/>
      <w:r w:rsidRPr="00EE6E73">
        <w:rPr>
          <w:bCs/>
          <w:i/>
          <w:iCs/>
        </w:rPr>
        <w:t xml:space="preserve">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proofErr w:type="spellStart"/>
      <w:r w:rsidRPr="00EE6E73">
        <w:t>RRCSetupRequest</w:t>
      </w:r>
      <w:proofErr w:type="spellEnd"/>
      <w:r w:rsidRPr="00EE6E73">
        <w:t xml:space="preserve">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proofErr w:type="spellStart"/>
      <w:r w:rsidRPr="00EE6E73">
        <w:t>RRCSetupRequest</w:t>
      </w:r>
      <w:proofErr w:type="spellEnd"/>
      <w:r w:rsidRPr="00EE6E73">
        <w:t xml:space="preserve">-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InitialUE</w:t>
      </w:r>
      <w:proofErr w:type="spellEnd"/>
      <w:r w:rsidRPr="00EE6E73">
        <w:t>-Identity,</w:t>
      </w:r>
    </w:p>
    <w:p w14:paraId="184943D1" w14:textId="77777777" w:rsidR="00394471" w:rsidRPr="00EE6E73" w:rsidRDefault="00394471" w:rsidP="00EE6E73">
      <w:pPr>
        <w:pStyle w:val="PL"/>
      </w:pPr>
      <w:r w:rsidRPr="00EE6E73">
        <w:t xml:space="preserve">    </w:t>
      </w:r>
      <w:proofErr w:type="spellStart"/>
      <w:r w:rsidRPr="00EE6E73">
        <w:t>establishmentCause</w:t>
      </w:r>
      <w:proofErr w:type="spellEnd"/>
      <w:r w:rsidRPr="00EE6E73">
        <w:t xml:space="preserve">                  </w:t>
      </w:r>
      <w:proofErr w:type="spellStart"/>
      <w:r w:rsidRPr="00EE6E73">
        <w:t>EstablishmentCause</w:t>
      </w:r>
      <w:proofErr w:type="spellEnd"/>
      <w:r w:rsidRPr="00EE6E73">
        <w:t>,</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proofErr w:type="spellStart"/>
      <w:r w:rsidRPr="00EE6E73">
        <w:t>InitialUE</w:t>
      </w:r>
      <w:proofErr w:type="spellEnd"/>
      <w:r w:rsidRPr="00EE6E73">
        <w:t xml:space="preserv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w:t>
      </w:r>
      <w:proofErr w:type="spellStart"/>
      <w:r w:rsidRPr="00EE6E73">
        <w:t>randomValu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spellStart"/>
      <w:r w:rsidRPr="00EE6E73">
        <w:t>EstablishmentCause</w:t>
      </w:r>
      <w:proofErr w:type="spellEnd"/>
      <w:r w:rsidRPr="00EE6E73">
        <w:t xml:space="preserv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27D9061C"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mps-PriorityAccess</w:t>
      </w:r>
      <w:proofErr w:type="spellEnd"/>
      <w:r w:rsidRPr="00EE6E73">
        <w:t xml:space="preserve">, </w:t>
      </w:r>
      <w:proofErr w:type="spellStart"/>
      <w:r w:rsidRPr="00EE6E73">
        <w:t>mcs-PriorityAccess</w:t>
      </w:r>
      <w:proofErr w:type="spellEnd"/>
      <w:r w:rsidRPr="00EE6E73">
        <w:t>,</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proofErr w:type="spellStart"/>
            <w:r w:rsidRPr="00EE6E73">
              <w:rPr>
                <w:i/>
                <w:szCs w:val="22"/>
                <w:lang w:eastAsia="sv-SE"/>
              </w:rPr>
              <w:t>RRCSetupRequest</w:t>
            </w:r>
            <w:proofErr w:type="spellEnd"/>
            <w:r w:rsidRPr="00EE6E73">
              <w:rPr>
                <w:i/>
                <w:szCs w:val="22"/>
                <w:lang w:eastAsia="sv-SE"/>
              </w:rPr>
              <w:t xml:space="preserve">-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proofErr w:type="spellStart"/>
            <w:r w:rsidRPr="00EE6E73">
              <w:rPr>
                <w:b/>
                <w:i/>
                <w:szCs w:val="22"/>
                <w:lang w:eastAsia="sv-SE"/>
              </w:rPr>
              <w:t>establishmentCause</w:t>
            </w:r>
            <w:proofErr w:type="spellEnd"/>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proofErr w:type="spellStart"/>
            <w:r w:rsidRPr="00EE6E73">
              <w:rPr>
                <w:i/>
                <w:szCs w:val="22"/>
                <w:lang w:eastAsia="sv-SE"/>
              </w:rPr>
              <w:t>RRCSetupRequest</w:t>
            </w:r>
            <w:proofErr w:type="spellEnd"/>
            <w:r w:rsidRPr="00EE6E73">
              <w:rPr>
                <w:szCs w:val="22"/>
                <w:lang w:eastAsia="sv-SE"/>
              </w:rPr>
              <w:t xml:space="preserve"> in accordance with the information received from upper layers. </w:t>
            </w:r>
            <w:proofErr w:type="spellStart"/>
            <w:r w:rsidRPr="00EE6E73">
              <w:rPr>
                <w:szCs w:val="22"/>
                <w:lang w:eastAsia="sv-SE"/>
              </w:rPr>
              <w:t>gNB</w:t>
            </w:r>
            <w:proofErr w:type="spellEnd"/>
            <w:r w:rsidRPr="00EE6E73">
              <w:rPr>
                <w:szCs w:val="22"/>
                <w:lang w:eastAsia="sv-SE"/>
              </w:rPr>
              <w:t xml:space="preserve"> is not expected to reject an </w:t>
            </w:r>
            <w:proofErr w:type="spellStart"/>
            <w:r w:rsidRPr="00EE6E73">
              <w:rPr>
                <w:i/>
                <w:lang w:eastAsia="sv-SE"/>
              </w:rPr>
              <w:t>RRCSetupRequest</w:t>
            </w:r>
            <w:proofErr w:type="spellEnd"/>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proofErr w:type="spellStart"/>
            <w:r w:rsidRPr="00EE6E73">
              <w:rPr>
                <w:i/>
                <w:szCs w:val="22"/>
                <w:lang w:eastAsia="sv-SE"/>
              </w:rPr>
              <w:t>InitialUE</w:t>
            </w:r>
            <w:proofErr w:type="spellEnd"/>
            <w:r w:rsidRPr="00EE6E73">
              <w:rPr>
                <w:i/>
                <w:szCs w:val="22"/>
                <w:lang w:eastAsia="sv-SE"/>
              </w:rPr>
              <w:t xml:space="preserv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proofErr w:type="spellStart"/>
            <w:r w:rsidRPr="00EE6E73">
              <w:rPr>
                <w:b/>
                <w:i/>
                <w:szCs w:val="22"/>
                <w:lang w:eastAsia="sv-SE"/>
              </w:rPr>
              <w:t>randomValue</w:t>
            </w:r>
            <w:proofErr w:type="spellEnd"/>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5937" w:name="_Toc60777119"/>
      <w:bookmarkStart w:id="5938" w:name="_Toc193446034"/>
      <w:bookmarkStart w:id="5939" w:name="_Toc193451839"/>
      <w:bookmarkStart w:id="5940" w:name="_Toc193463109"/>
      <w:bookmarkStart w:id="5941" w:name="_Toc201295396"/>
      <w:bookmarkStart w:id="5942" w:name="MCCQCTEMPBM_00000123"/>
      <w:r w:rsidRPr="00EE6E73">
        <w:t>–</w:t>
      </w:r>
      <w:r w:rsidRPr="00EE6E73">
        <w:tab/>
      </w:r>
      <w:r w:rsidRPr="00EE6E73">
        <w:rPr>
          <w:bCs/>
          <w:i/>
          <w:iCs/>
          <w:noProof/>
        </w:rPr>
        <w:t>RRCSystemInfoRequest</w:t>
      </w:r>
      <w:bookmarkEnd w:id="5937"/>
      <w:bookmarkEnd w:id="5938"/>
      <w:bookmarkEnd w:id="5939"/>
      <w:bookmarkEnd w:id="5940"/>
      <w:bookmarkEnd w:id="5941"/>
    </w:p>
    <w:bookmarkEnd w:id="594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spellStart"/>
      <w:r w:rsidRPr="00EE6E73">
        <w:t>RRCSystemInfoRequest</w:t>
      </w:r>
      <w:proofErr w:type="spellEnd"/>
      <w:r w:rsidRPr="00EE6E73">
        <w:t xml:space="preserve">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r w:rsidRPr="00EE6E73">
        <w: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proofErr w:type="spellStart"/>
      <w:r w:rsidRPr="00EE6E73">
        <w:t>RRCSystemInfoRequest</w:t>
      </w:r>
      <w:proofErr w:type="spellEnd"/>
      <w:r w:rsidRPr="00EE6E73">
        <w:t xml:space="preserve">-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w:t>
      </w:r>
      <w:proofErr w:type="spellStart"/>
      <w:r w:rsidRPr="00EE6E73">
        <w:t>requestedPosSI</w:t>
      </w:r>
      <w:proofErr w:type="spellEnd"/>
      <w:r w:rsidRPr="00EE6E73">
        <w:t xml:space="preserve">-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proofErr w:type="spellStart"/>
            <w:r w:rsidRPr="00EE6E73">
              <w:rPr>
                <w:rFonts w:eastAsia="Arial Unicode MS"/>
                <w:i/>
                <w:szCs w:val="22"/>
              </w:rPr>
              <w:t>RRCSystemInfoRequest</w:t>
            </w:r>
            <w:proofErr w:type="spellEnd"/>
            <w:r w:rsidRPr="00EE6E73">
              <w:rPr>
                <w:rFonts w:eastAsia="Arial Unicode MS"/>
                <w:i/>
                <w:szCs w:val="22"/>
              </w:rPr>
              <w:t xml:space="preserve">-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proofErr w:type="spellStart"/>
            <w:r w:rsidR="00213644" w:rsidRPr="00EE6E73">
              <w:rPr>
                <w:rFonts w:eastAsia="Arial Unicode MS"/>
                <w:i/>
              </w:rPr>
              <w:t>schedulingInfoList</w:t>
            </w:r>
            <w:proofErr w:type="spellEnd"/>
            <w:r w:rsidR="00213644" w:rsidRPr="00EE6E73">
              <w:rPr>
                <w:rFonts w:eastAsia="Arial Unicode MS"/>
              </w:rPr>
              <w:t xml:space="preserve"> in </w:t>
            </w:r>
            <w:proofErr w:type="spellStart"/>
            <w:r w:rsidR="00213644" w:rsidRPr="00EE6E73">
              <w:rPr>
                <w:rFonts w:eastAsia="Arial Unicode MS"/>
                <w:i/>
              </w:rPr>
              <w:t>si-SchedulingInfo</w:t>
            </w:r>
            <w:proofErr w:type="spellEnd"/>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schedulingInfoList</w:t>
            </w:r>
            <w:proofErr w:type="spellEnd"/>
            <w:r w:rsidR="00394471" w:rsidRPr="00EE6E73">
              <w:rPr>
                <w:rFonts w:eastAsia="Arial Unicode MS"/>
                <w:szCs w:val="22"/>
              </w:rPr>
              <w:t xml:space="preserve"> in </w:t>
            </w:r>
            <w:proofErr w:type="spellStart"/>
            <w:r w:rsidR="00394471" w:rsidRPr="00EE6E73">
              <w:rPr>
                <w:rFonts w:eastAsia="Arial Unicode MS"/>
                <w:i/>
                <w:iCs/>
                <w:szCs w:val="22"/>
              </w:rPr>
              <w:t>si-</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schedulingInfoList</w:t>
            </w:r>
            <w:proofErr w:type="spellEnd"/>
            <w:r w:rsidRPr="00EE6E73">
              <w:rPr>
                <w:rFonts w:eastAsia="Arial Unicode MS"/>
                <w:szCs w:val="22"/>
              </w:rPr>
              <w:t xml:space="preserve"> in </w:t>
            </w:r>
            <w:proofErr w:type="spellStart"/>
            <w:r w:rsidRPr="00EE6E73">
              <w:rPr>
                <w:rFonts w:eastAsia="Arial Unicode MS"/>
                <w:i/>
                <w:iCs/>
                <w:szCs w:val="22"/>
              </w:rPr>
              <w:t>si-SchedulingInfo</w:t>
            </w:r>
            <w:proofErr w:type="spellEnd"/>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proofErr w:type="spellStart"/>
            <w:r w:rsidRPr="00EE6E73">
              <w:rPr>
                <w:rFonts w:eastAsia="Arial Unicode MS"/>
                <w:b/>
                <w:i/>
                <w:szCs w:val="22"/>
              </w:rPr>
              <w:t>requestedPosSI</w:t>
            </w:r>
            <w:proofErr w:type="spellEnd"/>
            <w:r w:rsidRPr="00EE6E73">
              <w:rPr>
                <w:rFonts w:eastAsia="Arial Unicode MS"/>
                <w:b/>
                <w:i/>
                <w:szCs w:val="22"/>
              </w:rPr>
              <w:t>-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proofErr w:type="spellStart"/>
            <w:r w:rsidR="000A53BA" w:rsidRPr="00EE6E73">
              <w:rPr>
                <w:rFonts w:eastAsia="Arial Unicode MS"/>
                <w:i/>
                <w:szCs w:val="22"/>
              </w:rPr>
              <w:t>posSchedulingInfoList</w:t>
            </w:r>
            <w:proofErr w:type="spellEnd"/>
            <w:r w:rsidR="000A53BA" w:rsidRPr="00EE6E73">
              <w:rPr>
                <w:rFonts w:eastAsia="Arial Unicode MS"/>
                <w:szCs w:val="22"/>
              </w:rPr>
              <w:t xml:space="preserve"> in </w:t>
            </w:r>
            <w:proofErr w:type="spellStart"/>
            <w:r w:rsidR="000A53BA" w:rsidRPr="00EE6E73">
              <w:rPr>
                <w:rFonts w:eastAsia="Arial Unicode MS"/>
                <w:i/>
                <w:szCs w:val="22"/>
              </w:rPr>
              <w:t>posSI-SchedulingInfo</w:t>
            </w:r>
            <w:proofErr w:type="spellEnd"/>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proofErr w:type="spellEnd"/>
            <w:r w:rsidR="00394471" w:rsidRPr="00EE6E73">
              <w:rPr>
                <w:rFonts w:eastAsia="Arial Unicode MS"/>
                <w:szCs w:val="22"/>
              </w:rPr>
              <w:t xml:space="preserve"> in </w:t>
            </w:r>
            <w:proofErr w:type="spellStart"/>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posSchedulingInfoList</w:t>
            </w:r>
            <w:proofErr w:type="spellEnd"/>
            <w:r w:rsidRPr="00EE6E73">
              <w:rPr>
                <w:rFonts w:eastAsia="Arial Unicode MS"/>
                <w:szCs w:val="22"/>
              </w:rPr>
              <w:t xml:space="preserve"> in </w:t>
            </w:r>
            <w:proofErr w:type="spellStart"/>
            <w:r w:rsidRPr="00EE6E73">
              <w:rPr>
                <w:rFonts w:eastAsia="Arial Unicode MS"/>
                <w:i/>
                <w:iCs/>
                <w:szCs w:val="22"/>
              </w:rPr>
              <w:t>posSI-SchedulingInfo</w:t>
            </w:r>
            <w:proofErr w:type="spellEnd"/>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5943" w:name="_Toc60777120"/>
      <w:bookmarkStart w:id="5944" w:name="_Toc193446035"/>
      <w:bookmarkStart w:id="5945" w:name="_Toc193451840"/>
      <w:bookmarkStart w:id="5946" w:name="_Toc193463110"/>
      <w:bookmarkStart w:id="5947" w:name="_Toc201295397"/>
      <w:bookmarkStart w:id="5948" w:name="MCCQCTEMPBM_00000124"/>
      <w:r w:rsidRPr="00EE6E73">
        <w:rPr>
          <w:i/>
          <w:iCs/>
        </w:rPr>
        <w:t>–</w:t>
      </w:r>
      <w:r w:rsidRPr="00EE6E73">
        <w:rPr>
          <w:i/>
          <w:iCs/>
        </w:rPr>
        <w:tab/>
      </w:r>
      <w:proofErr w:type="spellStart"/>
      <w:r w:rsidRPr="00EE6E73">
        <w:rPr>
          <w:i/>
          <w:iCs/>
        </w:rPr>
        <w:t>SCGFailureInformation</w:t>
      </w:r>
      <w:bookmarkEnd w:id="5943"/>
      <w:bookmarkEnd w:id="5944"/>
      <w:bookmarkEnd w:id="5945"/>
      <w:bookmarkEnd w:id="5946"/>
      <w:bookmarkEnd w:id="5947"/>
      <w:proofErr w:type="spellEnd"/>
    </w:p>
    <w:bookmarkEnd w:id="5948"/>
    <w:p w14:paraId="1716DE93" w14:textId="77777777" w:rsidR="00394471" w:rsidRPr="00EE6E73" w:rsidRDefault="00394471" w:rsidP="00394471">
      <w:r w:rsidRPr="00EE6E73">
        <w:t xml:space="preserve">The </w:t>
      </w:r>
      <w:proofErr w:type="spellStart"/>
      <w:r w:rsidRPr="00EE6E73">
        <w:rPr>
          <w:i/>
        </w:rPr>
        <w:t>SCGFailureInformation</w:t>
      </w:r>
      <w:proofErr w:type="spellEnd"/>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proofErr w:type="spellStart"/>
      <w:r w:rsidRPr="00EE6E73">
        <w:rPr>
          <w:i/>
        </w:rPr>
        <w:t>SCGFailureInformation</w:t>
      </w:r>
      <w:proofErr w:type="spellEnd"/>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w:t>
      </w:r>
      <w:proofErr w:type="spellEnd"/>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cgFailureInformation</w:t>
      </w:r>
      <w:proofErr w:type="spellEnd"/>
      <w:r w:rsidRPr="00EE6E73">
        <w:t xml:space="preserve">                    </w:t>
      </w:r>
      <w:proofErr w:type="spellStart"/>
      <w:r w:rsidR="00394471" w:rsidRPr="00EE6E73">
        <w:rPr>
          <w:rFonts w:eastAsia="Malgun Gothic"/>
        </w:rPr>
        <w:t>SCGFailureInformation</w:t>
      </w:r>
      <w:proofErr w:type="spellEnd"/>
      <w:r w:rsidR="00394471" w:rsidRPr="00EE6E73">
        <w:rPr>
          <w:rFonts w:eastAsia="Malgun Gothic"/>
        </w:rPr>
        <w:t>-IEs,</w:t>
      </w:r>
    </w:p>
    <w:p w14:paraId="2C2EC1BA" w14:textId="3A759138"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Future</w:t>
      </w:r>
      <w:proofErr w:type="spellEnd"/>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failureReportSCG</w:t>
      </w:r>
      <w:proofErr w:type="spellEnd"/>
      <w:r w:rsidRPr="00EE6E73">
        <w:t xml:space="preserve">                         </w:t>
      </w:r>
      <w:proofErr w:type="spellStart"/>
      <w:r w:rsidRPr="00EE6E73">
        <w:rPr>
          <w:rFonts w:eastAsia="Malgun Gothic"/>
        </w:rPr>
        <w:t>FailureReportSCG</w:t>
      </w:r>
      <w:proofErr w:type="spellEnd"/>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w:t>
      </w:r>
      <w:proofErr w:type="spellStart"/>
      <w:r w:rsidRPr="00EE6E73">
        <w:t>lateNonCriticalExtension</w:t>
      </w:r>
      <w:proofErr w:type="spellEnd"/>
      <w:r w:rsidRPr="00EE6E73">
        <w:t xml:space="preserve">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failureType</w:t>
      </w:r>
      <w:proofErr w:type="spellEnd"/>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 xml:space="preserve">-Expiry, </w:t>
      </w:r>
      <w:proofErr w:type="spellStart"/>
      <w:r w:rsidR="00394471" w:rsidRPr="00EE6E73">
        <w:rPr>
          <w:rFonts w:eastAsia="Malgun Gothic"/>
        </w:rPr>
        <w:t>randomAccessProblem</w:t>
      </w:r>
      <w:proofErr w:type="spellEnd"/>
      <w:r w:rsidR="00394471" w:rsidRPr="00EE6E73">
        <w:rPr>
          <w:rFonts w:eastAsia="Malgun Gothic"/>
        </w:rPr>
        <w:t>,</w:t>
      </w:r>
    </w:p>
    <w:p w14:paraId="548468B5" w14:textId="39764501"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rlc-MaxNumRetx</w:t>
      </w:r>
      <w:proofErr w:type="spellEnd"/>
      <w:r w:rsidR="00394471" w:rsidRPr="00EE6E73">
        <w:rPr>
          <w:rFonts w:eastAsia="Malgun Gothic"/>
        </w:rPr>
        <w:t>,</w:t>
      </w:r>
    </w:p>
    <w:p w14:paraId="76B1BAEC" w14:textId="6AB73FDB"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ynchReconfigFailureSCG</w:t>
      </w:r>
      <w:proofErr w:type="spellEnd"/>
      <w:r w:rsidR="00394471" w:rsidRPr="00EE6E73">
        <w:rPr>
          <w:rFonts w:eastAsia="Malgun Gothic"/>
        </w:rPr>
        <w:t xml:space="preserve">, </w:t>
      </w:r>
      <w:proofErr w:type="spellStart"/>
      <w:r w:rsidR="00394471" w:rsidRPr="00EE6E73">
        <w:rPr>
          <w:rFonts w:eastAsia="Malgun Gothic"/>
        </w:rPr>
        <w:t>scg-ReconfigFailure</w:t>
      </w:r>
      <w:proofErr w:type="spellEnd"/>
      <w:r w:rsidR="00394471" w:rsidRPr="00EE6E73">
        <w:rPr>
          <w:rFonts w:eastAsia="Malgun Gothic"/>
        </w:rPr>
        <w:t>,</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FreqList</w:t>
      </w:r>
      <w:proofErr w:type="spellEnd"/>
      <w:r w:rsidRPr="00EE6E73">
        <w:t xml:space="preserve">                       </w:t>
      </w:r>
      <w:proofErr w:type="spellStart"/>
      <w:r w:rsidR="00394471" w:rsidRPr="00EE6E73">
        <w:rPr>
          <w:rFonts w:eastAsia="Malgun Gothic"/>
        </w:rPr>
        <w:t>MeasResultFreqList</w:t>
      </w:r>
      <w:proofErr w:type="spellEnd"/>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SCG</w:t>
      </w:r>
      <w:proofErr w:type="spellEnd"/>
      <w:r w:rsidR="00394471" w:rsidRPr="00EE6E73">
        <w:rPr>
          <w:rFonts w:eastAsia="Malgun Gothic"/>
        </w:rPr>
        <w:t>-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w:t>
      </w:r>
      <w:proofErr w:type="spellStart"/>
      <w:r w:rsidR="00394471" w:rsidRPr="00EE6E73">
        <w:t>MeasResultSCG</w:t>
      </w:r>
      <w:proofErr w:type="spellEnd"/>
      <w:r w:rsidR="00394471" w:rsidRPr="00EE6E73">
        <w:t xml:space="preserve">-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proofErr w:type="spellStart"/>
      <w:r w:rsidR="00394471" w:rsidRPr="00EE6E73">
        <w:rPr>
          <w:rFonts w:eastAsia="Malgun Gothic"/>
        </w:rPr>
        <w:t>LocationInfo-r16</w:t>
      </w:r>
      <w:proofErr w:type="spellEnd"/>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554059F5" w14:textId="2801F9C8" w:rsidR="00CA75DD" w:rsidRPr="00CA75DD" w:rsidRDefault="00E940D6" w:rsidP="00CA75DD">
      <w:pPr>
        <w:pStyle w:val="PL"/>
        <w:rPr>
          <w:ins w:id="5949" w:author="CR#5446r4" w:date="2025-09-24T11:33:00Z" w16du:dateUtc="2025-09-24T09:33:00Z"/>
          <w:rFonts w:eastAsia="Malgun Gothic"/>
        </w:rPr>
      </w:pPr>
      <w:r w:rsidRPr="00EE6E73">
        <w:t xml:space="preserve">    </w:t>
      </w:r>
      <w:r w:rsidRPr="00EE6E73">
        <w:rPr>
          <w:rFonts w:eastAsia="Malgun Gothic"/>
        </w:rPr>
        <w:t>]]</w:t>
      </w:r>
      <w:ins w:id="5950" w:author="CR#5446r4" w:date="2025-09-24T11:33:00Z" w16du:dateUtc="2025-09-24T09:33:00Z">
        <w:r w:rsidR="00CA75DD" w:rsidRPr="00CA75DD">
          <w:rPr>
            <w:rFonts w:eastAsia="Malgun Gothic"/>
          </w:rPr>
          <w:t>,</w:t>
        </w:r>
      </w:ins>
    </w:p>
    <w:p w14:paraId="20C7F5CE" w14:textId="29329CB8" w:rsidR="00CA75DD" w:rsidRPr="00CA75DD" w:rsidRDefault="00CA75DD" w:rsidP="00CA75DD">
      <w:pPr>
        <w:pStyle w:val="PL"/>
        <w:rPr>
          <w:ins w:id="5951" w:author="CR#5446r4" w:date="2025-09-24T11:33:00Z" w16du:dateUtc="2025-09-24T09:33:00Z"/>
          <w:rFonts w:eastAsia="Malgun Gothic"/>
        </w:rPr>
      </w:pPr>
      <w:ins w:id="5952" w:author="CR#5446r4" w:date="2025-09-24T11:33:00Z" w16du:dateUtc="2025-09-24T09:33:00Z">
        <w:r w:rsidRPr="00EE6E73">
          <w:t xml:space="preserve">    </w:t>
        </w:r>
        <w:r w:rsidRPr="00CA75DD">
          <w:rPr>
            <w:rFonts w:eastAsia="Malgun Gothic"/>
          </w:rPr>
          <w:t>[[</w:t>
        </w:r>
      </w:ins>
    </w:p>
    <w:p w14:paraId="322DA598" w14:textId="5966E504" w:rsidR="00CA75DD" w:rsidRPr="00CA75DD" w:rsidRDefault="00CA75DD" w:rsidP="00CA75DD">
      <w:pPr>
        <w:pStyle w:val="PL"/>
        <w:rPr>
          <w:ins w:id="5953" w:author="CR#5446r4" w:date="2025-09-24T11:33:00Z" w16du:dateUtc="2025-09-24T09:33:00Z"/>
          <w:rFonts w:eastAsia="Malgun Gothic"/>
        </w:rPr>
      </w:pPr>
      <w:ins w:id="5954" w:author="CR#5446r4" w:date="2025-09-24T11:33:00Z" w16du:dateUtc="2025-09-24T09:33:00Z">
        <w:r w:rsidRPr="00EE6E73">
          <w:t xml:space="preserve">    </w:t>
        </w:r>
        <w:r w:rsidRPr="00CA75DD">
          <w:rPr>
            <w:rFonts w:eastAsia="Malgun Gothic"/>
          </w:rPr>
          <w:t xml:space="preserve">cho-WithCandidateSCGInfoList-r19       </w:t>
        </w:r>
        <w:proofErr w:type="spellStart"/>
        <w:r w:rsidRPr="00CA75DD">
          <w:rPr>
            <w:rFonts w:eastAsia="Malgun Gothic"/>
          </w:rPr>
          <w:t>Cho-WithCandidateSCGInfoList-r19</w:t>
        </w:r>
        <w:proofErr w:type="spellEnd"/>
        <w:r w:rsidRPr="00CA75DD">
          <w:rPr>
            <w:rFonts w:eastAsia="Malgun Gothic"/>
          </w:rPr>
          <w:t xml:space="preserve">        OPTIONAL</w:t>
        </w:r>
      </w:ins>
    </w:p>
    <w:p w14:paraId="22B60BB1" w14:textId="23655C14" w:rsidR="00394471" w:rsidRPr="00EE6E73" w:rsidRDefault="00CA75DD" w:rsidP="00CA75DD">
      <w:pPr>
        <w:pStyle w:val="PL"/>
        <w:rPr>
          <w:rFonts w:eastAsia="Malgun Gothic"/>
        </w:rPr>
      </w:pPr>
      <w:ins w:id="5955" w:author="CR#5446r4" w:date="2025-09-24T11:33:00Z" w16du:dateUtc="2025-09-24T09:33:00Z">
        <w:r w:rsidRPr="00EE6E73">
          <w:t xml:space="preserve">    </w:t>
        </w:r>
        <w:r w:rsidRPr="00CA75DD">
          <w:rPr>
            <w:rFonts w:eastAsia="Malgun Gothic"/>
          </w:rPr>
          <w:t>]]</w:t>
        </w:r>
      </w:ins>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spellStart"/>
      <w:r w:rsidRPr="00EE6E73">
        <w:rPr>
          <w:rFonts w:eastAsia="Malgun Gothic"/>
        </w:rPr>
        <w:t>MeasResultFreqList</w:t>
      </w:r>
      <w:proofErr w:type="spellEnd"/>
      <w:r w:rsidRPr="00EE6E73">
        <w:rPr>
          <w:rFonts w:eastAsia="Malgun Gothic"/>
        </w:rPr>
        <w:t xml:space="preserve">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1B0E7610" w:rsidR="00394471" w:rsidRPr="00EE6E73" w:rsidDel="00CA75DD" w:rsidRDefault="00394471" w:rsidP="00EE6E73">
      <w:pPr>
        <w:pStyle w:val="PL"/>
        <w:rPr>
          <w:del w:id="5956" w:author="CR#5446r4" w:date="2025-09-24T11:33:00Z" w16du:dateUtc="2025-09-24T09:33:00Z"/>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proofErr w:type="spellStart"/>
            <w:r w:rsidRPr="00EE6E73">
              <w:rPr>
                <w:i/>
                <w:lang w:eastAsia="sv-SE"/>
              </w:rPr>
              <w:t>MeasResultSCG</w:t>
            </w:r>
            <w:proofErr w:type="spellEnd"/>
            <w:r w:rsidRPr="00EE6E73">
              <w:rPr>
                <w:i/>
                <w:lang w:eastAsia="sv-SE"/>
              </w:rPr>
              <w:t>-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proofErr w:type="spellStart"/>
            <w:r w:rsidRPr="00EE6E73">
              <w:rPr>
                <w:rFonts w:eastAsia="Malgun Gothic"/>
                <w:i/>
                <w:lang w:eastAsia="sv-SE"/>
              </w:rPr>
              <w:t>RRCReconfiguration</w:t>
            </w:r>
            <w:proofErr w:type="spellEnd"/>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previousPSCellId</w:t>
            </w:r>
            <w:proofErr w:type="spellEnd"/>
          </w:p>
          <w:p w14:paraId="175CEC3B" w14:textId="1FC90B06"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last </w:t>
            </w:r>
            <w:proofErr w:type="spellStart"/>
            <w:r w:rsidR="00E12E00" w:rsidRPr="00EE6E73">
              <w:rPr>
                <w:rFonts w:eastAsia="Malgun Gothic"/>
                <w:bCs/>
                <w:iCs/>
                <w:lang w:eastAsia="sv-SE"/>
              </w:rPr>
              <w:t>PSCell</w:t>
            </w:r>
            <w:proofErr w:type="spellEnd"/>
            <w:r w:rsidRPr="00EE6E73">
              <w:rPr>
                <w:rFonts w:eastAsia="Malgun Gothic"/>
                <w:bCs/>
                <w:iCs/>
                <w:lang w:eastAsia="sv-SE"/>
              </w:rPr>
              <w:t xml:space="preserve"> change.</w:t>
            </w:r>
            <w:r w:rsidR="00C51645" w:rsidRPr="00EE6E73">
              <w:rPr>
                <w:rFonts w:eastAsia="Malgun Gothic"/>
                <w:bCs/>
                <w:iCs/>
                <w:lang w:eastAsia="sv-SE"/>
              </w:rPr>
              <w:t xml:space="preserve"> In case of </w:t>
            </w:r>
            <w:proofErr w:type="spellStart"/>
            <w:r w:rsidR="00C51645" w:rsidRPr="00EE6E73">
              <w:rPr>
                <w:rFonts w:eastAsia="Malgun Gothic"/>
                <w:bCs/>
                <w:iCs/>
                <w:lang w:eastAsia="sv-SE"/>
              </w:rPr>
              <w:t>PSCell</w:t>
            </w:r>
            <w:proofErr w:type="spellEnd"/>
            <w:r w:rsidR="00C51645" w:rsidRPr="00EE6E73">
              <w:rPr>
                <w:rFonts w:eastAsia="Malgun Gothic"/>
                <w:bCs/>
                <w:iCs/>
                <w:lang w:eastAsia="sv-SE"/>
              </w:rPr>
              <w:t xml:space="preserve">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ins w:id="5957" w:author="CR#5446r4" w:date="2025-09-24T11:34:00Z" w16du:dateUtc="2025-09-24T09:34:00Z">
              <w:r w:rsidR="00CA75DD" w:rsidRPr="00175737">
                <w:rPr>
                  <w:rFonts w:eastAsia="Malgun Gothic"/>
                  <w:bCs/>
                  <w:iCs/>
                  <w:lang w:eastAsia="sv-SE"/>
                </w:rPr>
                <w:t xml:space="preserve"> In case of subsequent CPC, this field indicates </w:t>
              </w:r>
              <w:r w:rsidR="00CA75DD" w:rsidRPr="00E51549">
                <w:rPr>
                  <w:color w:val="000000" w:themeColor="text1"/>
                </w:rPr>
                <w:t xml:space="preserve">the physical cell identity and carrier frequency of the source </w:t>
              </w:r>
              <w:proofErr w:type="spellStart"/>
              <w:r w:rsidR="00CA75DD" w:rsidRPr="00E51549">
                <w:rPr>
                  <w:color w:val="000000" w:themeColor="text1"/>
                </w:rPr>
                <w:t>PSCell</w:t>
              </w:r>
              <w:proofErr w:type="spellEnd"/>
              <w:r w:rsidR="00CA75DD" w:rsidRPr="00E51549">
                <w:rPr>
                  <w:color w:val="000000" w:themeColor="text1"/>
                </w:rPr>
                <w:t xml:space="preserve"> associated to the last </w:t>
              </w:r>
              <w:r w:rsidR="00CA75DD" w:rsidRPr="00E51549">
                <w:rPr>
                  <w:rFonts w:eastAsia="DengXian"/>
                  <w:color w:val="000000" w:themeColor="text1"/>
                </w:rPr>
                <w:t>executed</w:t>
              </w:r>
              <w:r w:rsidR="00CA75DD" w:rsidRPr="00E51549">
                <w:rPr>
                  <w:rFonts w:eastAsia="DengXian"/>
                  <w:iCs/>
                  <w:color w:val="000000" w:themeColor="text1"/>
                </w:rPr>
                <w:t xml:space="preserve"> </w:t>
              </w:r>
              <w:r w:rsidR="00CA75DD" w:rsidRPr="00E51549">
                <w:rPr>
                  <w:iCs/>
                  <w:color w:val="000000" w:themeColor="text1"/>
                </w:rPr>
                <w:t>CPC.</w:t>
              </w:r>
            </w:ins>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failedPSCellId</w:t>
            </w:r>
            <w:proofErr w:type="spellEnd"/>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in which SCG failure is detected or the target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failed </w:t>
            </w:r>
            <w:proofErr w:type="spellStart"/>
            <w:r w:rsidRPr="00EE6E73">
              <w:rPr>
                <w:rFonts w:eastAsia="Malgun Gothic"/>
                <w:bCs/>
                <w:iCs/>
                <w:lang w:eastAsia="sv-SE"/>
              </w:rPr>
              <w:t>PSCell</w:t>
            </w:r>
            <w:proofErr w:type="spellEnd"/>
            <w:r w:rsidRPr="00EE6E73">
              <w:rPr>
                <w:rFonts w:eastAsia="Malgun Gothic"/>
                <w:bCs/>
                <w:iCs/>
                <w:lang w:eastAsia="sv-SE"/>
              </w:rPr>
              <w:t xml:space="preserve"> change</w:t>
            </w:r>
            <w:r w:rsidR="00E12E00" w:rsidRPr="00EE6E73">
              <w:rPr>
                <w:rFonts w:eastAsia="Malgun Gothic"/>
                <w:bCs/>
                <w:iCs/>
                <w:lang w:eastAsia="sv-SE"/>
              </w:rPr>
              <w:t xml:space="preserve"> or failed </w:t>
            </w:r>
            <w:proofErr w:type="spellStart"/>
            <w:r w:rsidR="00E12E00" w:rsidRPr="00EE6E73">
              <w:rPr>
                <w:rFonts w:eastAsia="Malgun Gothic"/>
                <w:bCs/>
                <w:iCs/>
                <w:lang w:eastAsia="sv-SE"/>
              </w:rPr>
              <w:t>PSCell</w:t>
            </w:r>
            <w:proofErr w:type="spellEnd"/>
            <w:r w:rsidR="00E12E00" w:rsidRPr="00EE6E73">
              <w:rPr>
                <w:rFonts w:eastAsia="Malgun Gothic"/>
                <w:bCs/>
                <w:iCs/>
                <w:lang w:eastAsia="sv-SE"/>
              </w:rPr>
              <w:t xml:space="preserve">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timeSCGFailure</w:t>
            </w:r>
            <w:proofErr w:type="spellEnd"/>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proofErr w:type="spellStart"/>
            <w:r w:rsidRPr="00EE6E73">
              <w:rPr>
                <w:rFonts w:eastAsia="Malgun Gothic"/>
                <w:bCs/>
                <w:i/>
                <w:lang w:eastAsia="sv-SE"/>
              </w:rPr>
              <w:t>RRCReconfiguration</w:t>
            </w:r>
            <w:proofErr w:type="spellEnd"/>
            <w:r w:rsidRPr="00EE6E73">
              <w:rPr>
                <w:rFonts w:eastAsia="Malgun Gothic"/>
                <w:bCs/>
                <w:iCs/>
                <w:lang w:eastAsia="sv-SE"/>
              </w:rPr>
              <w:t xml:space="preserve"> with </w:t>
            </w:r>
            <w:proofErr w:type="spellStart"/>
            <w:r w:rsidRPr="00EE6E73">
              <w:rPr>
                <w:rFonts w:eastAsia="Malgun Gothic"/>
                <w:bCs/>
                <w:i/>
                <w:lang w:eastAsia="sv-SE"/>
              </w:rPr>
              <w:t>reconfigurationWithSync</w:t>
            </w:r>
            <w:proofErr w:type="spellEnd"/>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5958" w:name="_Toc60777121"/>
      <w:bookmarkStart w:id="5959" w:name="_Toc193446036"/>
      <w:bookmarkStart w:id="5960" w:name="_Toc193451841"/>
      <w:bookmarkStart w:id="5961" w:name="_Toc193463111"/>
      <w:bookmarkStart w:id="5962" w:name="_Toc201295398"/>
      <w:bookmarkStart w:id="5963" w:name="MCCQCTEMPBM_00000125"/>
      <w:r w:rsidRPr="00EE6E73">
        <w:rPr>
          <w:i/>
          <w:iCs/>
        </w:rPr>
        <w:t>–</w:t>
      </w:r>
      <w:r w:rsidRPr="00EE6E73">
        <w:rPr>
          <w:i/>
          <w:iCs/>
        </w:rPr>
        <w:tab/>
      </w:r>
      <w:proofErr w:type="spellStart"/>
      <w:r w:rsidRPr="00EE6E73">
        <w:rPr>
          <w:i/>
          <w:iCs/>
        </w:rPr>
        <w:t>SCGFailureInformationEUTRA</w:t>
      </w:r>
      <w:bookmarkEnd w:id="5958"/>
      <w:bookmarkEnd w:id="5959"/>
      <w:bookmarkEnd w:id="5960"/>
      <w:bookmarkEnd w:id="5961"/>
      <w:bookmarkEnd w:id="5962"/>
      <w:proofErr w:type="spellEnd"/>
    </w:p>
    <w:bookmarkEnd w:id="5963"/>
    <w:p w14:paraId="316D8D47" w14:textId="77777777" w:rsidR="00394471" w:rsidRPr="00EE6E73" w:rsidRDefault="00394471" w:rsidP="00394471">
      <w:r w:rsidRPr="00EE6E73">
        <w:t xml:space="preserve">The </w:t>
      </w:r>
      <w:proofErr w:type="spellStart"/>
      <w:r w:rsidRPr="00EE6E73">
        <w:rPr>
          <w:i/>
        </w:rPr>
        <w:t>SCGFailureInformationEUTRA</w:t>
      </w:r>
      <w:proofErr w:type="spellEnd"/>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proofErr w:type="spellStart"/>
      <w:r w:rsidRPr="00EE6E73">
        <w:rPr>
          <w:bCs/>
          <w:i/>
          <w:iCs/>
        </w:rPr>
        <w:t>SCGFailureInformationEUTRA</w:t>
      </w:r>
      <w:proofErr w:type="spellEnd"/>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IEs,</w:t>
      </w:r>
    </w:p>
    <w:p w14:paraId="2819A27D"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ReportSCG</w:t>
      </w:r>
      <w:proofErr w:type="spellEnd"/>
      <w:r w:rsidRPr="00EE6E73">
        <w:rPr>
          <w:rFonts w:eastAsia="Malgun Gothic"/>
        </w:rPr>
        <w:t xml:space="preserve">-EUTRA                           </w:t>
      </w:r>
      <w:proofErr w:type="spellStart"/>
      <w:r w:rsidRPr="00EE6E73">
        <w:rPr>
          <w:rFonts w:eastAsia="Malgun Gothic"/>
        </w:rPr>
        <w:t>FailureReportSCG</w:t>
      </w:r>
      <w:proofErr w:type="spellEnd"/>
      <w:r w:rsidRPr="00EE6E73">
        <w:rPr>
          <w:rFonts w:eastAsia="Malgun Gothic"/>
        </w:rPr>
        <w:t xml:space="preserve">-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Type</w:t>
      </w:r>
      <w:proofErr w:type="spellEnd"/>
      <w:r w:rsidRPr="00EE6E73">
        <w:rPr>
          <w:rFonts w:eastAsia="Malgun Gothic"/>
        </w:rPr>
        <w:t xml:space="preserv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spellStart"/>
      <w:r w:rsidRPr="00EE6E73">
        <w:rPr>
          <w:rFonts w:eastAsia="Malgun Gothic"/>
        </w:rPr>
        <w:t>randomAccessProblem,rlc-MaxNumRetx</w:t>
      </w:r>
      <w:proofErr w:type="spellEnd"/>
      <w:r w:rsidRPr="00EE6E73">
        <w:rPr>
          <w:rFonts w:eastAsia="Malgun Gothic"/>
        </w:rPr>
        <w:t>,</w:t>
      </w:r>
    </w:p>
    <w:p w14:paraId="20CC1A18" w14:textId="2FB44E10"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ChangeFailure</w:t>
      </w:r>
      <w:proofErr w:type="spellEnd"/>
      <w:r w:rsidRPr="00EE6E73">
        <w:rPr>
          <w:rFonts w:eastAsia="Malgun Gothic"/>
        </w:rPr>
        <w:t>,</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FreqListMRDC</w:t>
      </w:r>
      <w:proofErr w:type="spellEnd"/>
      <w:r w:rsidRPr="00EE6E73">
        <w:rPr>
          <w:rFonts w:eastAsia="Malgun Gothic"/>
        </w:rPr>
        <w:t xml:space="preserve">                             </w:t>
      </w:r>
      <w:proofErr w:type="spellStart"/>
      <w:r w:rsidRPr="00EE6E73">
        <w:rPr>
          <w:rFonts w:eastAsia="Malgun Gothic"/>
        </w:rPr>
        <w:t>MeasResultFreqListFailMRDC</w:t>
      </w:r>
      <w:proofErr w:type="spellEnd"/>
      <w:r w:rsidRPr="00EE6E73">
        <w:rPr>
          <w:rFonts w:eastAsia="Malgun Gothic"/>
        </w:rPr>
        <w:t xml:space="preserve">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SCG-FailureMRDC</w:t>
      </w:r>
      <w:proofErr w:type="spellEnd"/>
      <w:r w:rsidRPr="00EE6E73">
        <w:rPr>
          <w:rFonts w:eastAsia="Malgun Gothic"/>
        </w:rPr>
        <w:t xml:space="preserve">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proofErr w:type="spellStart"/>
      <w:r w:rsidRPr="00EE6E73">
        <w:rPr>
          <w:rFonts w:eastAsia="Malgun Gothic"/>
        </w:rPr>
        <w:t>LocationInfo-r16</w:t>
      </w:r>
      <w:proofErr w:type="spellEnd"/>
      <w:r w:rsidRPr="00EE6E73">
        <w:rPr>
          <w:rFonts w:eastAsia="Malgun Gothic"/>
        </w:rPr>
        <w:t xml:space="preserve">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spellStart"/>
      <w:r w:rsidRPr="00EE6E73">
        <w:rPr>
          <w:rFonts w:eastAsia="Malgun Gothic"/>
        </w:rPr>
        <w:t>MeasResultFreqListFailMRDC</w:t>
      </w:r>
      <w:proofErr w:type="spellEnd"/>
      <w:r w:rsidRPr="00EE6E73">
        <w:rPr>
          <w:rFonts w:eastAsia="Malgun Gothic"/>
        </w:rPr>
        <w:t xml:space="preserve">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w:t>
      </w:r>
      <w:proofErr w:type="spellStart"/>
      <w:r w:rsidRPr="00EE6E73">
        <w:rPr>
          <w:rFonts w:eastAsia="Malgun Gothic"/>
        </w:rPr>
        <w:t>maxFreq</w:t>
      </w:r>
      <w:proofErr w:type="spellEnd"/>
      <w:r w:rsidRPr="00EE6E73">
        <w:rPr>
          <w:rFonts w:eastAsia="Malgun Gothic"/>
        </w:rPr>
        <w:t>))</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MRDC</w:t>
            </w:r>
            <w:proofErr w:type="spellEnd"/>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FailureMRDC</w:t>
            </w:r>
            <w:proofErr w:type="spellEnd"/>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5964" w:name="_Toc60777122"/>
      <w:bookmarkStart w:id="5965" w:name="_Toc193446037"/>
      <w:bookmarkStart w:id="5966" w:name="_Toc193451842"/>
      <w:bookmarkStart w:id="5967" w:name="_Toc193463112"/>
      <w:bookmarkStart w:id="5968" w:name="_Toc201295399"/>
      <w:bookmarkStart w:id="5969" w:name="MCCQCTEMPBM_00000126"/>
      <w:r w:rsidRPr="00EE6E73">
        <w:t>–</w:t>
      </w:r>
      <w:r w:rsidRPr="00EE6E73">
        <w:tab/>
      </w:r>
      <w:r w:rsidRPr="00EE6E73">
        <w:rPr>
          <w:i/>
          <w:noProof/>
        </w:rPr>
        <w:t>SecurityModeCommand</w:t>
      </w:r>
      <w:bookmarkEnd w:id="5964"/>
      <w:bookmarkEnd w:id="5965"/>
      <w:bookmarkEnd w:id="5966"/>
      <w:bookmarkEnd w:id="5967"/>
      <w:bookmarkEnd w:id="5968"/>
    </w:p>
    <w:bookmarkEnd w:id="5969"/>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spellStart"/>
      <w:r w:rsidRPr="00EE6E73">
        <w:t>SecurityModeCommand</w:t>
      </w:r>
      <w:proofErr w:type="spellEnd"/>
      <w:r w:rsidRPr="00EE6E73">
        <w:t xml:space="preserve">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FB4CF4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IEs,</w:t>
      </w:r>
    </w:p>
    <w:p w14:paraId="31F3F12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proofErr w:type="spellStart"/>
      <w:r w:rsidRPr="00EE6E73">
        <w:t>SecurityModeCommand</w:t>
      </w:r>
      <w:proofErr w:type="spellEnd"/>
      <w:r w:rsidRPr="00EE6E73">
        <w:t xml:space="preserve">-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w:t>
      </w:r>
      <w:proofErr w:type="spellStart"/>
      <w:r w:rsidRPr="00EE6E73">
        <w:t>securityConfigSMC</w:t>
      </w:r>
      <w:proofErr w:type="spellEnd"/>
      <w:r w:rsidRPr="00EE6E73">
        <w:t xml:space="preserve">                   </w:t>
      </w:r>
      <w:proofErr w:type="spellStart"/>
      <w:r w:rsidRPr="00EE6E73">
        <w:t>SecurityConfigSMC</w:t>
      </w:r>
      <w:proofErr w:type="spellEnd"/>
      <w:r w:rsidRPr="00EE6E73">
        <w:t>,</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spellStart"/>
      <w:r w:rsidRPr="00EE6E73">
        <w:t>SecurityConfigSMC</w:t>
      </w:r>
      <w:proofErr w:type="spellEnd"/>
      <w:r w:rsidRPr="00EE6E73">
        <w:t xml:space="preserve">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5970" w:name="_Toc60777123"/>
      <w:bookmarkStart w:id="5971" w:name="_Toc193446038"/>
      <w:bookmarkStart w:id="5972" w:name="_Toc193451843"/>
      <w:bookmarkStart w:id="5973" w:name="_Toc193463113"/>
      <w:bookmarkStart w:id="5974" w:name="_Toc201295400"/>
      <w:bookmarkStart w:id="5975" w:name="MCCQCTEMPBM_00000127"/>
      <w:r w:rsidRPr="00EE6E73">
        <w:t>–</w:t>
      </w:r>
      <w:r w:rsidRPr="00EE6E73">
        <w:tab/>
      </w:r>
      <w:r w:rsidRPr="00EE6E73">
        <w:rPr>
          <w:i/>
          <w:noProof/>
        </w:rPr>
        <w:t>SecurityModeComplete</w:t>
      </w:r>
      <w:bookmarkEnd w:id="5970"/>
      <w:bookmarkEnd w:id="5971"/>
      <w:bookmarkEnd w:id="5972"/>
      <w:bookmarkEnd w:id="5973"/>
      <w:bookmarkEnd w:id="5974"/>
    </w:p>
    <w:bookmarkEnd w:id="5975"/>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spellStart"/>
      <w:r w:rsidRPr="00EE6E73">
        <w:t>SecurityModeComplete</w:t>
      </w:r>
      <w:proofErr w:type="spellEnd"/>
      <w:r w:rsidRPr="00EE6E73">
        <w:t xml:space="preserv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CB05C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IEs,</w:t>
      </w:r>
    </w:p>
    <w:p w14:paraId="5225D24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proofErr w:type="spellStart"/>
      <w:r w:rsidRPr="00EE6E73">
        <w:t>SecurityModeComplete</w:t>
      </w:r>
      <w:proofErr w:type="spellEnd"/>
      <w:r w:rsidRPr="00EE6E73">
        <w:t xml:space="preserv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5976" w:name="_Toc60777124"/>
      <w:bookmarkStart w:id="5977" w:name="_Toc193446039"/>
      <w:bookmarkStart w:id="5978" w:name="_Toc193451844"/>
      <w:bookmarkStart w:id="5979" w:name="_Toc193463114"/>
      <w:bookmarkStart w:id="5980" w:name="_Toc201295401"/>
      <w:bookmarkStart w:id="5981" w:name="MCCQCTEMPBM_00000128"/>
      <w:r w:rsidRPr="00EE6E73">
        <w:t>–</w:t>
      </w:r>
      <w:r w:rsidRPr="00EE6E73">
        <w:tab/>
      </w:r>
      <w:r w:rsidRPr="00EE6E73">
        <w:rPr>
          <w:i/>
          <w:noProof/>
        </w:rPr>
        <w:t>SecurityModeFailure</w:t>
      </w:r>
      <w:bookmarkEnd w:id="5976"/>
      <w:bookmarkEnd w:id="5977"/>
      <w:bookmarkEnd w:id="5978"/>
      <w:bookmarkEnd w:id="5979"/>
      <w:bookmarkEnd w:id="5980"/>
    </w:p>
    <w:bookmarkEnd w:id="5981"/>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spellStart"/>
      <w:r w:rsidRPr="00EE6E73">
        <w:t>SecurityModeFailure</w:t>
      </w:r>
      <w:proofErr w:type="spellEnd"/>
      <w:r w:rsidRPr="00EE6E73">
        <w:t xml:space="preserv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8D568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IEs,</w:t>
      </w:r>
    </w:p>
    <w:p w14:paraId="3DADF6B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proofErr w:type="spellStart"/>
      <w:r w:rsidRPr="00EE6E73">
        <w:t>SecurityModeFailure</w:t>
      </w:r>
      <w:proofErr w:type="spellEnd"/>
      <w:r w:rsidRPr="00EE6E73">
        <w:t xml:space="preserv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5982" w:name="_Toc60777125"/>
      <w:bookmarkStart w:id="5983" w:name="_Toc193446040"/>
      <w:bookmarkStart w:id="5984" w:name="_Toc193451845"/>
      <w:bookmarkStart w:id="5985" w:name="_Toc193463115"/>
      <w:bookmarkStart w:id="5986" w:name="_Toc201295402"/>
      <w:bookmarkStart w:id="5987" w:name="MCCQCTEMPBM_00000129"/>
      <w:r w:rsidRPr="00EE6E73">
        <w:t>–</w:t>
      </w:r>
      <w:r w:rsidRPr="00EE6E73">
        <w:tab/>
      </w:r>
      <w:r w:rsidRPr="00EE6E73">
        <w:rPr>
          <w:i/>
          <w:noProof/>
        </w:rPr>
        <w:t>SIB1</w:t>
      </w:r>
      <w:bookmarkEnd w:id="5982"/>
      <w:bookmarkEnd w:id="5983"/>
      <w:bookmarkEnd w:id="5984"/>
      <w:bookmarkEnd w:id="5985"/>
      <w:bookmarkEnd w:id="5986"/>
    </w:p>
    <w:bookmarkEnd w:id="5987"/>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w:t>
      </w:r>
      <w:proofErr w:type="spellStart"/>
      <w:r w:rsidRPr="00EE6E73">
        <w:t>cellSelectionInfo</w:t>
      </w:r>
      <w:proofErr w:type="spellEnd"/>
      <w:r w:rsidRPr="00EE6E73">
        <w:t xml:space="preserve">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739CEFA9" w14:textId="77777777" w:rsidR="00394471" w:rsidRPr="00EE6E73" w:rsidRDefault="00394471" w:rsidP="00EE6E73">
      <w:pPr>
        <w:pStyle w:val="PL"/>
        <w:rPr>
          <w:color w:val="808080"/>
        </w:rPr>
      </w:pPr>
      <w:r w:rsidRPr="00EE6E73">
        <w:t xml:space="preserve">        q-</w:t>
      </w:r>
      <w:proofErr w:type="spellStart"/>
      <w:r w:rsidRPr="00EE6E73">
        <w:t>RxLev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w:t>
      </w:r>
      <w:proofErr w:type="spellStart"/>
      <w:r w:rsidRPr="00EE6E73">
        <w:t>Qual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w:t>
      </w:r>
      <w:proofErr w:type="spellStart"/>
      <w:r w:rsidRPr="00EE6E73">
        <w:t>cellAccessRelatedInfo</w:t>
      </w:r>
      <w:proofErr w:type="spellEnd"/>
      <w:r w:rsidRPr="00EE6E73">
        <w:t xml:space="preserve">               </w:t>
      </w:r>
      <w:proofErr w:type="spellStart"/>
      <w:r w:rsidRPr="00EE6E73">
        <w:t>CellAccessRelatedInfo</w:t>
      </w:r>
      <w:proofErr w:type="spellEnd"/>
      <w:r w:rsidRPr="00EE6E73">
        <w:t>,</w:t>
      </w:r>
    </w:p>
    <w:p w14:paraId="0293F683" w14:textId="77777777" w:rsidR="00394471" w:rsidRPr="00EE6E73" w:rsidRDefault="00394471" w:rsidP="00EE6E73">
      <w:pPr>
        <w:pStyle w:val="PL"/>
        <w:rPr>
          <w:color w:val="808080"/>
        </w:rPr>
      </w:pPr>
      <w:r w:rsidRPr="00EE6E73">
        <w:t xml:space="preserve">    </w:t>
      </w:r>
      <w:proofErr w:type="spellStart"/>
      <w:r w:rsidRPr="00EE6E73">
        <w:t>connEstFailureControl</w:t>
      </w:r>
      <w:proofErr w:type="spellEnd"/>
      <w:r w:rsidRPr="00EE6E73">
        <w:t xml:space="preserve">               </w:t>
      </w:r>
      <w:proofErr w:type="spellStart"/>
      <w:r w:rsidRPr="00EE6E73">
        <w:t>ConnEstFailureControl</w:t>
      </w:r>
      <w:proofErr w:type="spellEnd"/>
      <w:r w:rsidRPr="00EE6E73">
        <w:t xml:space="preserve">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w:t>
      </w:r>
      <w:proofErr w:type="spellStart"/>
      <w:r w:rsidRPr="00EE6E73">
        <w:t>si-SchedulingInfo</w:t>
      </w:r>
      <w:proofErr w:type="spellEnd"/>
      <w:r w:rsidRPr="00EE6E73">
        <w:t xml:space="preserve">                   SI-</w:t>
      </w:r>
      <w:proofErr w:type="spellStart"/>
      <w:r w:rsidRPr="00EE6E73">
        <w:t>SchedulingInfo</w:t>
      </w:r>
      <w:proofErr w:type="spellEnd"/>
      <w:r w:rsidRPr="00EE6E73">
        <w:t xml:space="preserve">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w:t>
      </w:r>
      <w:proofErr w:type="spellStart"/>
      <w:r w:rsidRPr="00EE6E73">
        <w:t>servingCellConfigCommon</w:t>
      </w:r>
      <w:proofErr w:type="spellEnd"/>
      <w:r w:rsidRPr="00EE6E73">
        <w:t xml:space="preserve">             </w:t>
      </w:r>
      <w:proofErr w:type="spellStart"/>
      <w:r w:rsidRPr="00EE6E73">
        <w:t>ServingCell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w:t>
      </w:r>
      <w:proofErr w:type="spellStart"/>
      <w:r w:rsidRPr="00EE6E73">
        <w:t>ims-EmergencySuppor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w:t>
      </w:r>
      <w:proofErr w:type="spellStart"/>
      <w:r w:rsidRPr="00EE6E73">
        <w:t>eCallOverIMS</w:t>
      </w:r>
      <w:proofErr w:type="spellEnd"/>
      <w:r w:rsidRPr="00EE6E73">
        <w:t xml:space="preserve">-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w:t>
      </w:r>
      <w:proofErr w:type="spellStart"/>
      <w:r w:rsidRPr="00EE6E73">
        <w:t>ue-TimersAndConstants</w:t>
      </w:r>
      <w:proofErr w:type="spellEnd"/>
      <w:r w:rsidRPr="00EE6E73">
        <w:t xml:space="preserve">               UE-</w:t>
      </w:r>
      <w:proofErr w:type="spellStart"/>
      <w:r w:rsidRPr="00EE6E73">
        <w:t>TimersAndConstants</w:t>
      </w:r>
      <w:proofErr w:type="spellEnd"/>
      <w:r w:rsidRPr="00EE6E73">
        <w:t xml:space="preserve">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w:t>
      </w:r>
      <w:proofErr w:type="spellStart"/>
      <w:r w:rsidRPr="00EE6E73">
        <w:t>uac-BarringInfo</w:t>
      </w:r>
      <w:proofErr w:type="spellEnd"/>
      <w:r w:rsidRPr="00EE6E73">
        <w:t xml:space="preserve">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w:t>
      </w:r>
      <w:proofErr w:type="spellStart"/>
      <w:r w:rsidRPr="00EE6E73">
        <w:t>uac-BarringForCommon</w:t>
      </w:r>
      <w:proofErr w:type="spellEnd"/>
      <w:r w:rsidRPr="00EE6E73">
        <w:t xml:space="preserve">                UAC-</w:t>
      </w:r>
      <w:proofErr w:type="spellStart"/>
      <w:r w:rsidRPr="00EE6E73">
        <w:t>BarringPerCatList</w:t>
      </w:r>
      <w:proofErr w:type="spellEnd"/>
      <w:r w:rsidRPr="00EE6E73">
        <w:t xml:space="preserve">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w:t>
      </w:r>
      <w:proofErr w:type="spellStart"/>
      <w:r w:rsidRPr="00EE6E73">
        <w:t>uac</w:t>
      </w:r>
      <w:proofErr w:type="spellEnd"/>
      <w:r w:rsidRPr="00EE6E73">
        <w:t>-</w:t>
      </w:r>
      <w:proofErr w:type="spellStart"/>
      <w:r w:rsidRPr="00EE6E73">
        <w:t>BarringPerPLMN</w:t>
      </w:r>
      <w:proofErr w:type="spellEnd"/>
      <w:r w:rsidRPr="00EE6E73">
        <w:t>-List             UAC-</w:t>
      </w:r>
      <w:proofErr w:type="spellStart"/>
      <w:r w:rsidRPr="00EE6E73">
        <w:t>BarringPerPLMN</w:t>
      </w:r>
      <w:proofErr w:type="spellEnd"/>
      <w:r w:rsidRPr="00EE6E73">
        <w:t xml:space="preserve">-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w:t>
      </w:r>
      <w:proofErr w:type="spellStart"/>
      <w:r w:rsidRPr="00EE6E73">
        <w:t>uac-BarringInfoSetList</w:t>
      </w:r>
      <w:proofErr w:type="spellEnd"/>
      <w:r w:rsidRPr="00EE6E73">
        <w:t xml:space="preserve">              UAC-</w:t>
      </w:r>
      <w:proofErr w:type="spellStart"/>
      <w:r w:rsidRPr="00EE6E73">
        <w:t>BarringInfoSetList</w:t>
      </w:r>
      <w:proofErr w:type="spellEnd"/>
      <w:r w:rsidRPr="00EE6E73">
        <w: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w:t>
      </w:r>
      <w:proofErr w:type="spellStart"/>
      <w:r w:rsidRPr="00EE6E73">
        <w:t>plmnCommon</w:t>
      </w:r>
      <w:proofErr w:type="spellEnd"/>
      <w:r w:rsidRPr="00EE6E73">
        <w:t xml:space="preserve">                           UAC-AccessCategory1-SelectionAssistanceInfo,</w:t>
      </w:r>
    </w:p>
    <w:p w14:paraId="11108664" w14:textId="77777777" w:rsidR="00394471" w:rsidRPr="00EE6E73" w:rsidRDefault="00394471" w:rsidP="00EE6E73">
      <w:pPr>
        <w:pStyle w:val="PL"/>
      </w:pPr>
      <w:r w:rsidRPr="00EE6E73">
        <w:t xml:space="preserve">            </w:t>
      </w:r>
      <w:proofErr w:type="spellStart"/>
      <w:r w:rsidRPr="00EE6E73">
        <w:t>individualPL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w:t>
      </w:r>
      <w:proofErr w:type="spellStart"/>
      <w:r w:rsidRPr="00EE6E73">
        <w:t>useFullResumeI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w:t>
      </w:r>
      <w:proofErr w:type="spellStart"/>
      <w:r w:rsidRPr="00EE6E73">
        <w:t>PosSI-SchedulingInfo-r16</w:t>
      </w:r>
      <w:proofErr w:type="spellEnd"/>
      <w:r w:rsidRPr="00EE6E73">
        <w:t xml:space="preserve">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w:t>
      </w:r>
      <w:proofErr w:type="spellStart"/>
      <w:r w:rsidRPr="00EE6E73">
        <w:t>nonCriticalExtension</w:t>
      </w:r>
      <w:proofErr w:type="spellEnd"/>
      <w:r w:rsidRPr="00EE6E73">
        <w:t xml:space="preserve">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w:t>
      </w:r>
      <w:proofErr w:type="spellStart"/>
      <w:r w:rsidRPr="00EE6E73">
        <w:t>UAC-BarringInfoSetList-v1700</w:t>
      </w:r>
      <w:proofErr w:type="spellEnd"/>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w:t>
      </w:r>
      <w:proofErr w:type="spellStart"/>
      <w:r w:rsidRPr="00EE6E73">
        <w:t>SI-SchedulingInfo-v1700</w:t>
      </w:r>
      <w:proofErr w:type="spellEnd"/>
      <w:r w:rsidRPr="00EE6E73">
        <w:t xml:space="preserve">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w:t>
      </w:r>
      <w:proofErr w:type="spellStart"/>
      <w:r w:rsidRPr="00EE6E73">
        <w:t>nonCriticalExtension</w:t>
      </w:r>
      <w:proofErr w:type="spellEnd"/>
      <w:r w:rsidRPr="00EE6E73">
        <w:t xml:space="preserve">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w:t>
      </w:r>
      <w:proofErr w:type="spellStart"/>
      <w:r w:rsidRPr="00EE6E73">
        <w:t>SI-SchedulingInfo-v1740</w:t>
      </w:r>
      <w:proofErr w:type="spellEnd"/>
      <w:r w:rsidRPr="00EE6E73">
        <w:t xml:space="preserve">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w:t>
      </w:r>
      <w:proofErr w:type="spellStart"/>
      <w:r w:rsidRPr="00EE6E73">
        <w:t>nonCriticalExtension</w:t>
      </w:r>
      <w:proofErr w:type="spellEnd"/>
      <w:r w:rsidRPr="00EE6E73">
        <w:t xml:space="preserve">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w:t>
      </w:r>
      <w:proofErr w:type="spellStart"/>
      <w:r w:rsidRPr="00EE6E73">
        <w:t>MT-</w:t>
      </w:r>
      <w:r w:rsidRPr="00EE6E73">
        <w:rPr>
          <w:rFonts w:eastAsia="SimSun"/>
        </w:rPr>
        <w:t>SDT</w:t>
      </w:r>
      <w:r w:rsidRPr="00EE6E73">
        <w:t>-</w:t>
      </w:r>
      <w:r w:rsidRPr="00EE6E73">
        <w:rPr>
          <w:rFonts w:eastAsia="SimSun"/>
        </w:rPr>
        <w:t>ConfigCommonSIB-r18</w:t>
      </w:r>
      <w:proofErr w:type="spellEnd"/>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w:t>
      </w:r>
      <w:proofErr w:type="spellStart"/>
      <w:r w:rsidRPr="00EE6E73">
        <w:t>SI-SchedulingInfo-v1800</w:t>
      </w:r>
      <w:proofErr w:type="spellEnd"/>
      <w:r w:rsidRPr="00EE6E73">
        <w:t xml:space="preserve">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w:t>
      </w:r>
      <w:proofErr w:type="spellStart"/>
      <w:r w:rsidRPr="00EE6E73">
        <w:t>notConfigured</w:t>
      </w:r>
      <w:proofErr w:type="spellEnd"/>
      <w:r w:rsidRPr="00EE6E73">
        <w:t>}</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proofErr w:type="spellStart"/>
            <w:r w:rsidRPr="00EE6E73">
              <w:rPr>
                <w:b/>
                <w:bCs/>
                <w:i/>
                <w:szCs w:val="22"/>
                <w:lang w:eastAsia="en-GB"/>
              </w:rPr>
              <w:t>barringExemptEmergencyCall</w:t>
            </w:r>
            <w:proofErr w:type="spellEnd"/>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proofErr w:type="spellStart"/>
            <w:r w:rsidRPr="00EE6E73">
              <w:rPr>
                <w:b/>
                <w:bCs/>
                <w:i/>
                <w:iCs/>
                <w:lang w:eastAsia="sv-SE"/>
              </w:rPr>
              <w:t>cellBarred</w:t>
            </w:r>
            <w:r w:rsidRPr="00EE6E73">
              <w:rPr>
                <w:rFonts w:eastAsia="SimSun"/>
                <w:b/>
                <w:bCs/>
                <w:i/>
                <w:iCs/>
              </w:rPr>
              <w:t>ATG</w:t>
            </w:r>
            <w:proofErr w:type="spellEnd"/>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rPr>
                <w:szCs w:val="22"/>
                <w:lang w:eastAsia="en-GB"/>
              </w:rPr>
              <w:t xml:space="preserve"> An </w:t>
            </w:r>
            <w:proofErr w:type="spellStart"/>
            <w:r w:rsidR="00C9665D" w:rsidRPr="00EE6E73">
              <w:rPr>
                <w:szCs w:val="22"/>
                <w:lang w:eastAsia="en-GB"/>
              </w:rPr>
              <w:t>eRedCap</w:t>
            </w:r>
            <w:proofErr w:type="spellEnd"/>
            <w:r w:rsidR="00C9665D" w:rsidRPr="00EE6E73">
              <w:rPr>
                <w:szCs w:val="22"/>
                <w:lang w:eastAsia="en-GB"/>
              </w:rPr>
              <w:t xml:space="preserve">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t xml:space="preserve"> </w:t>
            </w:r>
            <w:r w:rsidR="00C9665D" w:rsidRPr="00EE6E73">
              <w:rPr>
                <w:szCs w:val="22"/>
                <w:lang w:eastAsia="en-GB"/>
              </w:rPr>
              <w:t xml:space="preserve">An </w:t>
            </w:r>
            <w:proofErr w:type="spellStart"/>
            <w:r w:rsidR="00C9665D" w:rsidRPr="00EE6E73">
              <w:rPr>
                <w:szCs w:val="22"/>
                <w:lang w:eastAsia="en-GB"/>
              </w:rPr>
              <w:t>eRedCap</w:t>
            </w:r>
            <w:proofErr w:type="spellEnd"/>
            <w:r w:rsidR="00C9665D" w:rsidRPr="00EE6E73">
              <w:rPr>
                <w:szCs w:val="22"/>
                <w:lang w:eastAsia="en-GB"/>
              </w:rPr>
              <w:t xml:space="preserve">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proofErr w:type="spellStart"/>
            <w:r w:rsidRPr="00EE6E73">
              <w:rPr>
                <w:b/>
                <w:bCs/>
                <w:i/>
                <w:iCs/>
                <w:lang w:eastAsia="sv-SE"/>
              </w:rPr>
              <w:t>cellBarredFixedVSAT</w:t>
            </w:r>
            <w:proofErr w:type="spellEnd"/>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proofErr w:type="spellStart"/>
            <w:r w:rsidRPr="00EE6E73">
              <w:rPr>
                <w:b/>
                <w:bCs/>
                <w:i/>
                <w:iCs/>
                <w:lang w:eastAsia="sv-SE"/>
              </w:rPr>
              <w:t>cellBarredMobileVSAT</w:t>
            </w:r>
            <w:proofErr w:type="spellEnd"/>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proofErr w:type="spellStart"/>
            <w:r w:rsidRPr="00EE6E73">
              <w:rPr>
                <w:b/>
                <w:bCs/>
                <w:i/>
                <w:szCs w:val="22"/>
                <w:lang w:eastAsia="en-GB"/>
              </w:rPr>
              <w:t>cellBarredNES</w:t>
            </w:r>
            <w:proofErr w:type="spellEnd"/>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proofErr w:type="spellStart"/>
            <w:r w:rsidRPr="00EE6E73">
              <w:rPr>
                <w:i/>
                <w:lang w:eastAsia="sv-SE"/>
              </w:rPr>
              <w:t>nes</w:t>
            </w:r>
            <w:proofErr w:type="spellEnd"/>
            <w:r w:rsidRPr="00EE6E73">
              <w:rPr>
                <w:i/>
                <w:lang w:eastAsia="sv-SE"/>
              </w:rPr>
              <w:t>-</w:t>
            </w:r>
            <w:proofErr w:type="spellStart"/>
            <w:r w:rsidRPr="00EE6E73">
              <w:rPr>
                <w:i/>
                <w:lang w:eastAsia="sv-SE"/>
              </w:rPr>
              <w:t>CellDTX</w:t>
            </w:r>
            <w:proofErr w:type="spellEnd"/>
            <w:r w:rsidRPr="00EE6E73">
              <w:rPr>
                <w:i/>
                <w:lang w:eastAsia="sv-SE"/>
              </w:rPr>
              <w:t>-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proofErr w:type="spellStart"/>
            <w:r w:rsidRPr="00EE6E73">
              <w:rPr>
                <w:b/>
                <w:bCs/>
                <w:i/>
                <w:iCs/>
                <w:lang w:eastAsia="sv-SE"/>
              </w:rPr>
              <w:t>cellBarredNTN</w:t>
            </w:r>
            <w:proofErr w:type="spellEnd"/>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proofErr w:type="spellStart"/>
            <w:r w:rsidRPr="00EE6E73">
              <w:rPr>
                <w:b/>
                <w:bCs/>
                <w:i/>
                <w:szCs w:val="22"/>
                <w:lang w:eastAsia="en-GB"/>
              </w:rPr>
              <w:t>cellSelectionInfo</w:t>
            </w:r>
            <w:proofErr w:type="spellEnd"/>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proofErr w:type="spellStart"/>
            <w:r w:rsidRPr="00EE6E73">
              <w:rPr>
                <w:b/>
                <w:bCs/>
                <w:i/>
                <w:szCs w:val="22"/>
                <w:lang w:eastAsia="en-GB"/>
              </w:rPr>
              <w:t>eCallOverIMS</w:t>
            </w:r>
            <w:proofErr w:type="spellEnd"/>
            <w:r w:rsidRPr="00EE6E73">
              <w:rPr>
                <w:b/>
                <w:bCs/>
                <w:i/>
                <w:szCs w:val="22"/>
                <w:lang w:eastAsia="en-GB"/>
              </w:rPr>
              <w:t>-Support</w:t>
            </w:r>
          </w:p>
          <w:p w14:paraId="732E625B"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w:t>
            </w:r>
            <w:proofErr w:type="spellStart"/>
            <w:r w:rsidRPr="00EE6E73">
              <w:rPr>
                <w:szCs w:val="22"/>
                <w:lang w:eastAsia="en-GB"/>
              </w:rPr>
              <w:t>eCall</w:t>
            </w:r>
            <w:proofErr w:type="spellEnd"/>
            <w:r w:rsidRPr="00EE6E73">
              <w:rPr>
                <w:szCs w:val="22"/>
                <w:lang w:eastAsia="en-GB"/>
              </w:rPr>
              <w:t xml:space="preserve"> over IMS services as defined in TS 23.501 [32]. If absent, </w:t>
            </w:r>
            <w:proofErr w:type="spellStart"/>
            <w:r w:rsidRPr="00EE6E73">
              <w:rPr>
                <w:szCs w:val="22"/>
                <w:lang w:eastAsia="en-GB"/>
              </w:rPr>
              <w:t>eCall</w:t>
            </w:r>
            <w:proofErr w:type="spellEnd"/>
            <w:r w:rsidRPr="00EE6E73">
              <w:rPr>
                <w:szCs w:val="22"/>
                <w:lang w:eastAsia="en-GB"/>
              </w:rPr>
              <w:t xml:space="preserve">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proofErr w:type="spellStart"/>
            <w:r w:rsidRPr="00EE6E73">
              <w:rPr>
                <w:b/>
                <w:bCs/>
                <w:i/>
                <w:szCs w:val="22"/>
                <w:lang w:eastAsia="en-GB"/>
              </w:rPr>
              <w:t>eDRX-AllowedIdle</w:t>
            </w:r>
            <w:proofErr w:type="spellEnd"/>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proofErr w:type="spellStart"/>
            <w:r w:rsidRPr="00EE6E73">
              <w:rPr>
                <w:i/>
                <w:lang w:eastAsia="en-GB"/>
              </w:rPr>
              <w:t>eDRX-AllowedIdle</w:t>
            </w:r>
            <w:proofErr w:type="spellEnd"/>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proofErr w:type="spellStart"/>
            <w:r w:rsidRPr="00EE6E73">
              <w:rPr>
                <w:b/>
                <w:bCs/>
                <w:i/>
                <w:szCs w:val="22"/>
                <w:lang w:eastAsia="en-GB"/>
              </w:rPr>
              <w:t>eDRX-AllowedInactive</w:t>
            </w:r>
            <w:proofErr w:type="spellEnd"/>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proofErr w:type="spellStart"/>
            <w:r w:rsidRPr="00EE6E73">
              <w:rPr>
                <w:b/>
                <w:i/>
                <w:szCs w:val="22"/>
              </w:rPr>
              <w:t>featurePriorities</w:t>
            </w:r>
            <w:proofErr w:type="spellEnd"/>
          </w:p>
          <w:p w14:paraId="641D8449" w14:textId="3A0F881D" w:rsidR="00346B42" w:rsidRPr="00EE6E73" w:rsidDel="00EA1F7F" w:rsidRDefault="00346B42" w:rsidP="00346B42">
            <w:pPr>
              <w:pStyle w:val="TAL"/>
              <w:rPr>
                <w:b/>
                <w:i/>
                <w:szCs w:val="22"/>
                <w:lang w:eastAsia="sv-SE"/>
              </w:rPr>
            </w:pPr>
            <w:r w:rsidRPr="00EE6E73">
              <w:rPr>
                <w:szCs w:val="22"/>
              </w:rPr>
              <w:t>Indicates priorities for features, such as (e)</w:t>
            </w:r>
            <w:proofErr w:type="spellStart"/>
            <w:r w:rsidRPr="00EE6E73">
              <w:rPr>
                <w:szCs w:val="22"/>
              </w:rPr>
              <w:t>RedCap</w:t>
            </w:r>
            <w:proofErr w:type="spellEnd"/>
            <w:r w:rsidRPr="00EE6E73">
              <w:rPr>
                <w:szCs w:val="22"/>
              </w:rPr>
              <w:t xml:space="preserve">, Slicing, SDT, MSG1-Repetitions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proofErr w:type="spellStart"/>
            <w:r w:rsidRPr="00EE6E73">
              <w:rPr>
                <w:b/>
                <w:bCs/>
                <w:i/>
                <w:szCs w:val="22"/>
                <w:lang w:eastAsia="en-GB"/>
              </w:rPr>
              <w:t>halfDuplexRedCap</w:t>
            </w:r>
            <w:proofErr w:type="spellEnd"/>
            <w:r w:rsidRPr="00EE6E73">
              <w:rPr>
                <w:b/>
                <w:bCs/>
                <w:i/>
                <w:szCs w:val="22"/>
                <w:lang w:eastAsia="en-GB"/>
              </w:rPr>
              <w:t>-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proofErr w:type="spellStart"/>
            <w:r w:rsidRPr="00EE6E73">
              <w:rPr>
                <w:iCs/>
                <w:szCs w:val="22"/>
                <w:lang w:eastAsia="en-GB"/>
              </w:rPr>
              <w:t>RedCap</w:t>
            </w:r>
            <w:proofErr w:type="spellEnd"/>
            <w:r w:rsidRPr="00EE6E73">
              <w:rPr>
                <w:iCs/>
                <w:szCs w:val="22"/>
                <w:lang w:eastAsia="en-GB"/>
              </w:rPr>
              <w:t xml:space="preserve">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proofErr w:type="spellStart"/>
            <w:r w:rsidRPr="00EE6E73">
              <w:rPr>
                <w:b/>
                <w:i/>
              </w:rPr>
              <w:t>hsdn</w:t>
            </w:r>
            <w:proofErr w:type="spellEnd"/>
            <w:r w:rsidRPr="00EE6E73">
              <w:rPr>
                <w:b/>
                <w:i/>
              </w:rPr>
              <w:t>-</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proofErr w:type="spellStart"/>
            <w:r w:rsidRPr="00EE6E73">
              <w:rPr>
                <w:b/>
                <w:bCs/>
                <w:i/>
                <w:szCs w:val="22"/>
                <w:lang w:eastAsia="en-GB"/>
              </w:rPr>
              <w:t>hyperSFN</w:t>
            </w:r>
            <w:proofErr w:type="spellEnd"/>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proofErr w:type="spellStart"/>
            <w:r w:rsidRPr="00EE6E73">
              <w:rPr>
                <w:b/>
                <w:i/>
                <w:lang w:eastAsia="sv-SE"/>
              </w:rPr>
              <w:t>idleModeMeasurements</w:t>
            </w:r>
            <w:r w:rsidRPr="00EE6E73">
              <w:rPr>
                <w:b/>
                <w:i/>
              </w:rPr>
              <w:t>EUTRA</w:t>
            </w:r>
            <w:proofErr w:type="spellEnd"/>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proofErr w:type="spellStart"/>
            <w:r w:rsidRPr="00EE6E73">
              <w:rPr>
                <w:b/>
                <w:i/>
              </w:rPr>
              <w:t>idleModeMeasurementsNR</w:t>
            </w:r>
            <w:proofErr w:type="spellEnd"/>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proofErr w:type="spellStart"/>
            <w:r w:rsidRPr="00EE6E73">
              <w:rPr>
                <w:b/>
                <w:bCs/>
                <w:i/>
                <w:szCs w:val="22"/>
                <w:lang w:eastAsia="en-GB"/>
              </w:rPr>
              <w:t>ims-EmergencySupport</w:t>
            </w:r>
            <w:proofErr w:type="spellEnd"/>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proofErr w:type="spellStart"/>
            <w:r w:rsidRPr="00EE6E73">
              <w:rPr>
                <w:b/>
                <w:bCs/>
                <w:i/>
                <w:iCs/>
              </w:rPr>
              <w:t>intraFreqReselection-eRedCap</w:t>
            </w:r>
            <w:proofErr w:type="spellEnd"/>
          </w:p>
          <w:p w14:paraId="07F6AD3C" w14:textId="03EE1910"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eRedCap</w:t>
            </w:r>
            <w:proofErr w:type="spellEnd"/>
            <w:r w:rsidRPr="00EE6E73">
              <w:rPr>
                <w:szCs w:val="22"/>
                <w:lang w:eastAsia="sv-SE"/>
              </w:rPr>
              <w:t xml:space="preserve"> UEs when this cell is barred, or treated as barred by the </w:t>
            </w:r>
            <w:proofErr w:type="spellStart"/>
            <w:r w:rsidRPr="00EE6E73">
              <w:rPr>
                <w:szCs w:val="22"/>
                <w:lang w:eastAsia="sv-SE"/>
              </w:rPr>
              <w:t>eRedCap</w:t>
            </w:r>
            <w:proofErr w:type="spellEnd"/>
            <w:r w:rsidRPr="00EE6E73">
              <w:rPr>
                <w:szCs w:val="22"/>
                <w:lang w:eastAsia="sv-SE"/>
              </w:rPr>
              <w:t xml:space="preserve"> UE, as specified in TS 38.304 [20]. If not present, an </w:t>
            </w:r>
            <w:proofErr w:type="spellStart"/>
            <w:r w:rsidRPr="00EE6E73">
              <w:rPr>
                <w:szCs w:val="22"/>
                <w:lang w:eastAsia="sv-SE"/>
              </w:rPr>
              <w:t>eRedCap</w:t>
            </w:r>
            <w:proofErr w:type="spellEnd"/>
            <w:r w:rsidRPr="00EE6E73">
              <w:rPr>
                <w:szCs w:val="22"/>
                <w:lang w:eastAsia="sv-SE"/>
              </w:rPr>
              <w:t xml:space="preserve"> UE treats the cell as barred, i.e., the UE considers that the cell does not support </w:t>
            </w:r>
            <w:proofErr w:type="spellStart"/>
            <w:r w:rsidRPr="00EE6E73">
              <w:rPr>
                <w:szCs w:val="22"/>
                <w:lang w:eastAsia="sv-SE"/>
              </w:rPr>
              <w:t>eRedCap</w:t>
            </w:r>
            <w:proofErr w:type="spellEnd"/>
            <w:r w:rsidRPr="00EE6E73">
              <w:rPr>
                <w:szCs w:val="22"/>
                <w:lang w:eastAsia="sv-SE"/>
              </w:rPr>
              <w:t>.</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proofErr w:type="spellStart"/>
            <w:r w:rsidRPr="00EE6E73">
              <w:rPr>
                <w:b/>
                <w:bCs/>
                <w:i/>
                <w:iCs/>
              </w:rPr>
              <w:t>intraFreqReselectionRedCap</w:t>
            </w:r>
            <w:proofErr w:type="spellEnd"/>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RedCap</w:t>
            </w:r>
            <w:proofErr w:type="spellEnd"/>
            <w:r w:rsidRPr="00EE6E73">
              <w:rPr>
                <w:szCs w:val="22"/>
                <w:lang w:eastAsia="sv-SE"/>
              </w:rPr>
              <w:t xml:space="preserve"> UEs when this cell is barred, or treated as barred by the </w:t>
            </w:r>
            <w:proofErr w:type="spellStart"/>
            <w:r w:rsidRPr="00EE6E73">
              <w:rPr>
                <w:szCs w:val="22"/>
                <w:lang w:eastAsia="sv-SE"/>
              </w:rPr>
              <w:t>RedCap</w:t>
            </w:r>
            <w:proofErr w:type="spellEnd"/>
            <w:r w:rsidRPr="00EE6E73">
              <w:rPr>
                <w:szCs w:val="22"/>
                <w:lang w:eastAsia="sv-SE"/>
              </w:rPr>
              <w:t xml:space="preserve"> UE, as specified in TS 38.304 [20]. If not present, a </w:t>
            </w:r>
            <w:proofErr w:type="spellStart"/>
            <w:r w:rsidRPr="00EE6E73">
              <w:rPr>
                <w:szCs w:val="22"/>
                <w:lang w:eastAsia="sv-SE"/>
              </w:rPr>
              <w:t>RedCap</w:t>
            </w:r>
            <w:proofErr w:type="spellEnd"/>
            <w:r w:rsidRPr="00EE6E73">
              <w:rPr>
                <w:szCs w:val="22"/>
                <w:lang w:eastAsia="sv-SE"/>
              </w:rPr>
              <w:t xml:space="preserve"> UE treats the cell as barred, </w:t>
            </w:r>
            <w:proofErr w:type="spellStart"/>
            <w:r w:rsidRPr="00EE6E73">
              <w:rPr>
                <w:szCs w:val="22"/>
                <w:lang w:eastAsia="sv-SE"/>
              </w:rPr>
              <w:t>i.e.,the</w:t>
            </w:r>
            <w:proofErr w:type="spellEnd"/>
            <w:r w:rsidRPr="00EE6E73">
              <w:rPr>
                <w:szCs w:val="22"/>
                <w:lang w:eastAsia="sv-SE"/>
              </w:rPr>
              <w:t xml:space="preserve"> UE considers that the cell does not support </w:t>
            </w:r>
            <w:proofErr w:type="spellStart"/>
            <w:r w:rsidRPr="00EE6E73">
              <w:rPr>
                <w:szCs w:val="22"/>
                <w:lang w:eastAsia="sv-SE"/>
              </w:rPr>
              <w:t>RedCap</w:t>
            </w:r>
            <w:proofErr w:type="spellEnd"/>
            <w:r w:rsidRPr="00EE6E73">
              <w:rPr>
                <w:szCs w:val="22"/>
                <w:lang w:eastAsia="sv-SE"/>
              </w:rPr>
              <w:t>.</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proofErr w:type="spellStart"/>
            <w:r w:rsidRPr="00EE6E73">
              <w:rPr>
                <w:b/>
                <w:bCs/>
                <w:i/>
                <w:iCs/>
                <w:lang w:eastAsia="x-none"/>
              </w:rPr>
              <w:t>mobileIAB</w:t>
            </w:r>
            <w:proofErr w:type="spellEnd"/>
            <w:r w:rsidRPr="00EE6E73">
              <w:rPr>
                <w:b/>
                <w:bCs/>
                <w:i/>
                <w:iCs/>
                <w:lang w:eastAsia="x-none"/>
              </w:rPr>
              <w:t>-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proofErr w:type="spellStart"/>
            <w:r w:rsidRPr="00EE6E73">
              <w:rPr>
                <w:b/>
                <w:bCs/>
                <w:i/>
                <w:szCs w:val="22"/>
                <w:lang w:eastAsia="en-GB"/>
              </w:rPr>
              <w:t>mt</w:t>
            </w:r>
            <w:proofErr w:type="spellEnd"/>
            <w:r w:rsidRPr="00EE6E73">
              <w:rPr>
                <w:b/>
                <w:bCs/>
                <w:i/>
                <w:szCs w:val="22"/>
                <w:lang w:eastAsia="en-GB"/>
              </w:rPr>
              <w: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 xml:space="preserve"> is present, the UE applies the value in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proofErr w:type="spellStart"/>
            <w:r w:rsidRPr="00EE6E73">
              <w:rPr>
                <w:b/>
                <w:i/>
              </w:rPr>
              <w:t>musim-CapRestrictionAllowed</w:t>
            </w:r>
            <w:proofErr w:type="spellEnd"/>
          </w:p>
          <w:p w14:paraId="1C0EB337" w14:textId="683400DD" w:rsidR="00346B42" w:rsidRPr="00EE6E73" w:rsidRDefault="00346B42" w:rsidP="00346B42">
            <w:pPr>
              <w:pStyle w:val="TAL"/>
              <w:rPr>
                <w:bCs/>
                <w:iCs/>
              </w:rPr>
            </w:pPr>
            <w:r w:rsidRPr="00EE6E73">
              <w:rPr>
                <w:bCs/>
                <w:iCs/>
              </w:rPr>
              <w:t xml:space="preserve">Indicates the UE is allowed to send the </w:t>
            </w:r>
            <w:proofErr w:type="spellStart"/>
            <w:r w:rsidRPr="00EE6E73">
              <w:rPr>
                <w:bCs/>
                <w:i/>
              </w:rPr>
              <w:t>musim-CapRestrictionInd</w:t>
            </w:r>
            <w:proofErr w:type="spellEnd"/>
            <w:r w:rsidRPr="00EE6E73">
              <w:rPr>
                <w:bCs/>
                <w:iCs/>
              </w:rPr>
              <w:t xml:space="preserve"> in </w:t>
            </w:r>
            <w:proofErr w:type="spellStart"/>
            <w:r w:rsidRPr="00EE6E73">
              <w:rPr>
                <w:bCs/>
                <w:i/>
              </w:rPr>
              <w:t>RRCSetupComplete</w:t>
            </w:r>
            <w:proofErr w:type="spellEnd"/>
            <w:r w:rsidR="00504AF9" w:rsidRPr="00EE6E73">
              <w:rPr>
                <w:bCs/>
                <w:iCs/>
              </w:rPr>
              <w:t>,</w:t>
            </w:r>
            <w:r w:rsidRPr="00EE6E73">
              <w:rPr>
                <w:bCs/>
                <w:iCs/>
              </w:rPr>
              <w:t xml:space="preserve"> </w:t>
            </w:r>
            <w:proofErr w:type="spellStart"/>
            <w:r w:rsidRPr="00EE6E73">
              <w:rPr>
                <w:bCs/>
                <w:i/>
              </w:rPr>
              <w:t>RRCResumeComplete</w:t>
            </w:r>
            <w:proofErr w:type="spellEnd"/>
            <w:r w:rsidR="00504AF9" w:rsidRPr="00EE6E73">
              <w:rPr>
                <w:bCs/>
                <w:iCs/>
              </w:rPr>
              <w:t xml:space="preserve"> and </w:t>
            </w:r>
            <w:proofErr w:type="spellStart"/>
            <w:r w:rsidR="00504AF9" w:rsidRPr="00EE6E73">
              <w:rPr>
                <w:bCs/>
                <w:i/>
                <w:iCs/>
              </w:rPr>
              <w:t>RRCReestablishmentComplete</w:t>
            </w:r>
            <w:proofErr w:type="spellEnd"/>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proofErr w:type="spellStart"/>
            <w:r w:rsidRPr="00EE6E73">
              <w:rPr>
                <w:b/>
                <w:bCs/>
                <w:i/>
                <w:iCs/>
                <w:lang w:eastAsia="x-none"/>
              </w:rPr>
              <w:t>ncr</w:t>
            </w:r>
            <w:proofErr w:type="spellEnd"/>
            <w:r w:rsidRPr="00EE6E73">
              <w:rPr>
                <w:b/>
                <w:bCs/>
                <w:i/>
                <w:iCs/>
                <w:lang w:eastAsia="x-none"/>
              </w:rPr>
              <w:t>-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proofErr w:type="spellStart"/>
            <w:r w:rsidRPr="00EE6E73">
              <w:rPr>
                <w:b/>
                <w:bCs/>
                <w:i/>
                <w:iCs/>
                <w:lang w:eastAsia="en-GB"/>
              </w:rPr>
              <w:t>nonServingCellMII</w:t>
            </w:r>
            <w:proofErr w:type="spellEnd"/>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proofErr w:type="spellStart"/>
            <w:r w:rsidRPr="00EE6E73">
              <w:rPr>
                <w:rFonts w:cs="Arial"/>
                <w:i/>
                <w:iCs/>
                <w:szCs w:val="18"/>
              </w:rPr>
              <w:t>MBSInterestIndication</w:t>
            </w:r>
            <w:proofErr w:type="spellEnd"/>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w:t>
            </w:r>
            <w:proofErr w:type="spellStart"/>
            <w:r w:rsidRPr="00EE6E73">
              <w:rPr>
                <w:rFonts w:cs="Arial"/>
                <w:szCs w:val="18"/>
                <w:lang w:eastAsia="sv-SE"/>
              </w:rPr>
              <w:t>gNB</w:t>
            </w:r>
            <w:proofErr w:type="spellEnd"/>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w:t>
            </w:r>
            <w:proofErr w:type="spellEnd"/>
          </w:p>
          <w:p w14:paraId="0F43F97A"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in TS 38.304 [20], applicable for serving cell. If the field is absent, the UE applies the (default) value of negative infinity fo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Offset</w:t>
            </w:r>
            <w:proofErr w:type="spellEnd"/>
          </w:p>
          <w:p w14:paraId="0C0F8834" w14:textId="77777777" w:rsidR="00346B42" w:rsidRPr="00EE6E73" w:rsidRDefault="00346B42" w:rsidP="00346B42">
            <w:pPr>
              <w:pStyle w:val="TAL"/>
              <w:rPr>
                <w:lang w:eastAsia="sv-SE"/>
              </w:rPr>
            </w:pPr>
            <w:r w:rsidRPr="00EE6E73">
              <w:rPr>
                <w:lang w:eastAsia="en-GB"/>
              </w:rPr>
              <w:t>Parameter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 field value [dB]. If the field is </w:t>
            </w:r>
            <w:r w:rsidRPr="00EE6E73">
              <w:rPr>
                <w:szCs w:val="22"/>
                <w:lang w:eastAsia="en-GB"/>
              </w:rPr>
              <w:t>absent</w:t>
            </w:r>
            <w:r w:rsidRPr="00EE6E73">
              <w:rPr>
                <w:lang w:eastAsia="en-GB"/>
              </w:rPr>
              <w:t xml:space="preserve">, the UE applies the (default) value of 0 dB for </w:t>
            </w:r>
            <w:proofErr w:type="spellStart"/>
            <w:r w:rsidRPr="00EE6E73">
              <w:rPr>
                <w:lang w:eastAsia="en-GB"/>
              </w:rPr>
              <w:t>Q</w:t>
            </w:r>
            <w:r w:rsidRPr="00EE6E73">
              <w:rPr>
                <w:vertAlign w:val="subscript"/>
                <w:lang w:eastAsia="en-GB"/>
              </w:rPr>
              <w:t>qualminoffset</w:t>
            </w:r>
            <w:proofErr w:type="spellEnd"/>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w:t>
            </w:r>
            <w:proofErr w:type="spellEnd"/>
          </w:p>
          <w:p w14:paraId="5517F34C"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Offset</w:t>
            </w:r>
            <w:proofErr w:type="spellEnd"/>
          </w:p>
          <w:p w14:paraId="35528840" w14:textId="77777777" w:rsidR="00346B42" w:rsidRPr="00EE6E73" w:rsidRDefault="00346B42" w:rsidP="00346B42">
            <w:pPr>
              <w:pStyle w:val="TAL"/>
              <w:rPr>
                <w:b/>
                <w:bCs/>
                <w:i/>
                <w:szCs w:val="22"/>
                <w:lang w:eastAsia="en-GB"/>
              </w:rPr>
            </w:pPr>
            <w:r w:rsidRPr="00EE6E73">
              <w:rPr>
                <w:lang w:eastAsia="en-GB"/>
              </w:rPr>
              <w:t>Parameter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 field value * 2 [dB]. If absent, the UE applies the (default) value of 0 dB for </w:t>
            </w:r>
            <w:proofErr w:type="spellStart"/>
            <w:r w:rsidRPr="00EE6E73">
              <w:rPr>
                <w:lang w:eastAsia="en-GB"/>
              </w:rPr>
              <w:t>Q</w:t>
            </w:r>
            <w:r w:rsidRPr="00EE6E73">
              <w:rPr>
                <w:vertAlign w:val="subscript"/>
                <w:lang w:eastAsia="en-GB"/>
              </w:rPr>
              <w:t>rxlevminoffset</w:t>
            </w:r>
            <w:proofErr w:type="spellEnd"/>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SUL</w:t>
            </w:r>
            <w:proofErr w:type="spellEnd"/>
          </w:p>
          <w:p w14:paraId="0E688446"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proofErr w:type="spellStart"/>
            <w:r w:rsidRPr="00EE6E73">
              <w:rPr>
                <w:b/>
                <w:i/>
                <w:lang w:eastAsia="sv-SE"/>
              </w:rPr>
              <w:t>reselectionMeasurementsNR</w:t>
            </w:r>
            <w:proofErr w:type="spellEnd"/>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proofErr w:type="spellStart"/>
            <w:r w:rsidRPr="00EE6E73">
              <w:rPr>
                <w:b/>
                <w:i/>
                <w:iCs/>
                <w:lang w:eastAsia="ko-KR"/>
              </w:rPr>
              <w:t>sdt-BeamFailureRecoveryProhibitTimer</w:t>
            </w:r>
            <w:proofErr w:type="spellEnd"/>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proofErr w:type="spellStart"/>
            <w:r w:rsidRPr="00EE6E73">
              <w:rPr>
                <w:b/>
                <w:i/>
                <w:lang w:eastAsia="sv-SE"/>
              </w:rPr>
              <w:t>sdt-DataVolumeThreshold</w:t>
            </w:r>
            <w:proofErr w:type="spellEnd"/>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proofErr w:type="spellStart"/>
            <w:r w:rsidRPr="00EE6E73">
              <w:rPr>
                <w:b/>
                <w:i/>
                <w:lang w:eastAsia="sv-SE"/>
              </w:rPr>
              <w:t>sdt-LogicalChannelSR-DelayTimer</w:t>
            </w:r>
            <w:proofErr w:type="spellEnd"/>
          </w:p>
          <w:p w14:paraId="0799D201" w14:textId="051EFAA7" w:rsidR="00346B42" w:rsidRPr="00EE6E73" w:rsidRDefault="00346B42" w:rsidP="00346B42">
            <w:pPr>
              <w:pStyle w:val="TAL"/>
              <w:rPr>
                <w:b/>
                <w:i/>
                <w:lang w:eastAsia="sv-SE"/>
              </w:rPr>
            </w:pPr>
            <w:r w:rsidRPr="00EE6E73">
              <w:rPr>
                <w:szCs w:val="22"/>
                <w:lang w:eastAsia="sv-SE"/>
              </w:rPr>
              <w:t xml:space="preserve">The value of </w:t>
            </w:r>
            <w:proofErr w:type="spellStart"/>
            <w:r w:rsidRPr="00EE6E73">
              <w:rPr>
                <w:i/>
                <w:iCs/>
                <w:szCs w:val="22"/>
                <w:lang w:eastAsia="sv-SE"/>
              </w:rPr>
              <w:t>logicalChannelSR-DelayTimer</w:t>
            </w:r>
            <w:proofErr w:type="spellEnd"/>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proofErr w:type="spellStart"/>
            <w:r w:rsidRPr="00EE6E73">
              <w:rPr>
                <w:szCs w:val="22"/>
                <w:lang w:eastAsia="sv-SE"/>
              </w:rPr>
              <w:t>logicalChannelSR-DelayTimer</w:t>
            </w:r>
            <w:proofErr w:type="spellEnd"/>
            <w:r w:rsidRPr="00EE6E73">
              <w:rPr>
                <w:szCs w:val="22"/>
                <w:lang w:eastAsia="sv-SE"/>
              </w:rPr>
              <w:t xml:space="preserve">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proofErr w:type="spellStart"/>
            <w:r w:rsidRPr="00EE6E73">
              <w:rPr>
                <w:b/>
                <w:i/>
                <w:lang w:eastAsia="sv-SE"/>
              </w:rPr>
              <w:t>sdt</w:t>
            </w:r>
            <w:proofErr w:type="spellEnd"/>
            <w:r w:rsidRPr="00EE6E73">
              <w:rPr>
                <w:b/>
                <w:i/>
                <w:lang w:eastAsia="sv-SE"/>
              </w:rPr>
              <w: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servingCellConfigCommon</w:t>
            </w:r>
            <w:proofErr w:type="spellEnd"/>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w:t>
            </w:r>
            <w:proofErr w:type="spellStart"/>
            <w:r w:rsidRPr="00EE6E73">
              <w:rPr>
                <w:i/>
              </w:rPr>
              <w:t>plmnCommon</w:t>
            </w:r>
            <w:proofErr w:type="spellEnd"/>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w:t>
            </w:r>
            <w:proofErr w:type="spellStart"/>
            <w:r w:rsidRPr="00EE6E73">
              <w:rPr>
                <w:i/>
                <w:lang w:eastAsia="sv-SE"/>
              </w:rPr>
              <w:t>plmn-IdentityInfo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w:t>
            </w:r>
            <w:r w:rsidRPr="00EE6E73">
              <w:t xml:space="preserve"> </w:t>
            </w:r>
            <w:r w:rsidRPr="00EE6E73">
              <w:rPr>
                <w:lang w:eastAsia="sv-SE"/>
              </w:rPr>
              <w:t xml:space="preserve">If </w:t>
            </w:r>
            <w:proofErr w:type="spellStart"/>
            <w:r w:rsidRPr="00EE6E73">
              <w:rPr>
                <w:i/>
                <w:lang w:eastAsia="sv-SE"/>
              </w:rPr>
              <w:t>individualPLMNList</w:t>
            </w:r>
            <w:proofErr w:type="spellEnd"/>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 xml:space="preserve">and the </w:t>
            </w:r>
            <w:proofErr w:type="spellStart"/>
            <w:r w:rsidRPr="00EE6E73">
              <w:rPr>
                <w:i/>
                <w:lang w:eastAsia="sv-SE"/>
              </w:rPr>
              <w:t>npn-IdentityInfoList</w:t>
            </w:r>
            <w:proofErr w:type="spellEnd"/>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proofErr w:type="spellStart"/>
            <w:r w:rsidRPr="00EE6E73">
              <w:rPr>
                <w:i/>
                <w:lang w:eastAsia="sv-SE"/>
              </w:rPr>
              <w:t>notConfigured</w:t>
            </w:r>
            <w:proofErr w:type="spellEnd"/>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uac-BarringForCommon</w:t>
            </w:r>
            <w:proofErr w:type="spellEnd"/>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EE6E73">
              <w:rPr>
                <w:rFonts w:eastAsia="Calibri"/>
                <w:i/>
                <w:szCs w:val="22"/>
                <w:lang w:eastAsia="sv-SE"/>
              </w:rPr>
              <w:t>uac</w:t>
            </w:r>
            <w:proofErr w:type="spellEnd"/>
            <w:r w:rsidRPr="00EE6E73">
              <w:rPr>
                <w:rFonts w:eastAsia="Calibri"/>
                <w:i/>
                <w:szCs w:val="22"/>
                <w:lang w:eastAsia="sv-SE"/>
              </w:rPr>
              <w:t>-</w:t>
            </w:r>
            <w:proofErr w:type="spellStart"/>
            <w:r w:rsidRPr="00EE6E73">
              <w:rPr>
                <w:rFonts w:eastAsia="Calibri"/>
                <w:i/>
                <w:szCs w:val="22"/>
                <w:lang w:eastAsia="sv-SE"/>
              </w:rPr>
              <w:t>BarringPerPLMN</w:t>
            </w:r>
            <w:proofErr w:type="spellEnd"/>
            <w:r w:rsidRPr="00EE6E73">
              <w:rPr>
                <w:rFonts w:eastAsia="Calibri"/>
                <w:i/>
                <w:szCs w:val="22"/>
                <w:lang w:eastAsia="sv-SE"/>
              </w:rPr>
              <w:t>-List</w:t>
            </w:r>
            <w:r w:rsidRPr="00EE6E73">
              <w:rPr>
                <w:rFonts w:eastAsia="Calibri"/>
                <w:szCs w:val="22"/>
                <w:lang w:eastAsia="sv-SE"/>
              </w:rPr>
              <w:t>. The parameters are specified by providing an index to the set of configurations (</w:t>
            </w:r>
            <w:proofErr w:type="spellStart"/>
            <w:r w:rsidRPr="00EE6E73">
              <w:rPr>
                <w:rFonts w:eastAsia="Calibri"/>
                <w:i/>
                <w:szCs w:val="22"/>
                <w:lang w:eastAsia="sv-SE"/>
              </w:rPr>
              <w:t>uac-BarringInfoSetList</w:t>
            </w:r>
            <w:proofErr w:type="spellEnd"/>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proofErr w:type="spellStart"/>
            <w:r w:rsidRPr="00EE6E73">
              <w:rPr>
                <w:b/>
                <w:i/>
                <w:lang w:eastAsia="sv-SE"/>
              </w:rPr>
              <w:t>ue-TimersAndConstants</w:t>
            </w:r>
            <w:proofErr w:type="spellEnd"/>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 xml:space="preserve">e cell operating as </w:t>
            </w:r>
            <w:proofErr w:type="spellStart"/>
            <w:r w:rsidRPr="00EE6E73">
              <w:rPr>
                <w:rFonts w:eastAsia="Calibri" w:cs="Arial"/>
                <w:szCs w:val="22"/>
                <w:lang w:eastAsia="sv-SE"/>
              </w:rPr>
              <w:t>PCell</w:t>
            </w:r>
            <w:proofErr w:type="spellEnd"/>
            <w:r w:rsidRPr="00EE6E73">
              <w:rPr>
                <w:rFonts w:eastAsia="Calibri" w:cs="Arial"/>
                <w:szCs w:val="22"/>
                <w:lang w:eastAsia="sv-SE"/>
              </w:rPr>
              <w:t xml:space="preserve">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proofErr w:type="spellStart"/>
            <w:r w:rsidRPr="00EE6E73">
              <w:rPr>
                <w:b/>
                <w:i/>
                <w:lang w:eastAsia="sv-SE"/>
              </w:rPr>
              <w:t>useFullResumeID</w:t>
            </w:r>
            <w:proofErr w:type="spellEnd"/>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proofErr w:type="spellStart"/>
            <w:r w:rsidRPr="00EE6E73">
              <w:rPr>
                <w:i/>
                <w:lang w:eastAsia="sv-SE"/>
              </w:rPr>
              <w:t>fullI</w:t>
            </w:r>
            <w:proofErr w:type="spellEnd"/>
            <w:r w:rsidRPr="00EE6E73">
              <w:rPr>
                <w:i/>
                <w:lang w:eastAsia="sv-SE"/>
              </w:rPr>
              <w:t>-RNTI</w:t>
            </w:r>
            <w:r w:rsidRPr="00EE6E73">
              <w:rPr>
                <w:lang w:eastAsia="sv-SE"/>
              </w:rPr>
              <w:t xml:space="preserve"> and </w:t>
            </w:r>
            <w:r w:rsidRPr="00EE6E73">
              <w:rPr>
                <w:i/>
                <w:lang w:eastAsia="sv-SE"/>
              </w:rPr>
              <w:t>RRCResumeRequest1</w:t>
            </w:r>
            <w:r w:rsidRPr="00EE6E73">
              <w:rPr>
                <w:lang w:eastAsia="sv-SE"/>
              </w:rPr>
              <w:t xml:space="preserve"> if the field is present, or </w:t>
            </w:r>
            <w:proofErr w:type="spellStart"/>
            <w:r w:rsidRPr="00EE6E73">
              <w:rPr>
                <w:i/>
                <w:lang w:eastAsia="sv-SE"/>
              </w:rPr>
              <w:t>shortI</w:t>
            </w:r>
            <w:proofErr w:type="spellEnd"/>
            <w:r w:rsidRPr="00EE6E73">
              <w:rPr>
                <w:i/>
                <w:lang w:eastAsia="sv-SE"/>
              </w:rPr>
              <w:t>-RNTI</w:t>
            </w:r>
            <w:r w:rsidRPr="00EE6E73">
              <w:rPr>
                <w:lang w:eastAsia="sv-SE"/>
              </w:rPr>
              <w:t xml:space="preserve"> and </w:t>
            </w:r>
            <w:proofErr w:type="spellStart"/>
            <w:r w:rsidRPr="00EE6E73">
              <w:rPr>
                <w:i/>
                <w:lang w:eastAsia="sv-SE"/>
              </w:rPr>
              <w:t>RRCResumeRequest</w:t>
            </w:r>
            <w:proofErr w:type="spellEnd"/>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proofErr w:type="spellStart"/>
            <w:r w:rsidRPr="00EE6E73">
              <w:rPr>
                <w:i/>
                <w:iCs/>
                <w:szCs w:val="22"/>
                <w:lang w:eastAsia="sv-SE"/>
              </w:rPr>
              <w:t>eDRX-AllowedIdle</w:t>
            </w:r>
            <w:proofErr w:type="spellEnd"/>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supports (e)</w:t>
            </w:r>
            <w:proofErr w:type="spellStart"/>
            <w:r w:rsidRPr="00EE6E73">
              <w:rPr>
                <w:iCs/>
                <w:szCs w:val="22"/>
                <w:lang w:eastAsia="sv-SE"/>
              </w:rPr>
              <w:t>RedCap</w:t>
            </w:r>
            <w:proofErr w:type="spellEnd"/>
            <w:r w:rsidRPr="00EE6E73">
              <w:rPr>
                <w:iCs/>
                <w:szCs w:val="22"/>
                <w:lang w:eastAsia="sv-SE"/>
              </w:rPr>
              <w:t xml:space="preserve">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proofErr w:type="spellStart"/>
            <w:r w:rsidRPr="00EE6E73">
              <w:rPr>
                <w:i/>
                <w:szCs w:val="22"/>
                <w:lang w:eastAsia="sv-SE"/>
              </w:rPr>
              <w:t>cellBarredNTN</w:t>
            </w:r>
            <w:proofErr w:type="spellEnd"/>
            <w:r w:rsidRPr="00EE6E73">
              <w:rPr>
                <w:szCs w:val="22"/>
                <w:lang w:eastAsia="sv-SE"/>
              </w:rPr>
              <w:t xml:space="preserve"> is included with value </w:t>
            </w:r>
            <w:proofErr w:type="spellStart"/>
            <w:r w:rsidRPr="00EE6E73">
              <w:rPr>
                <w:i/>
                <w:szCs w:val="22"/>
                <w:lang w:eastAsia="sv-SE"/>
              </w:rPr>
              <w:t>notBarred</w:t>
            </w:r>
            <w:proofErr w:type="spellEnd"/>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5988" w:name="_Toc60777126"/>
      <w:bookmarkStart w:id="5989" w:name="_Toc193446041"/>
      <w:bookmarkStart w:id="5990" w:name="_Toc193451846"/>
      <w:bookmarkStart w:id="5991" w:name="_Toc193463116"/>
      <w:bookmarkStart w:id="5992" w:name="_Toc201295403"/>
      <w:bookmarkStart w:id="5993" w:name="MCCQCTEMPBM_00000130"/>
      <w:r w:rsidRPr="00EE6E73">
        <w:t>–</w:t>
      </w:r>
      <w:r w:rsidRPr="00EE6E73">
        <w:tab/>
      </w:r>
      <w:proofErr w:type="spellStart"/>
      <w:r w:rsidRPr="00EE6E73">
        <w:rPr>
          <w:i/>
          <w:iCs/>
        </w:rPr>
        <w:t>SidelinkUEInformation</w:t>
      </w:r>
      <w:r w:rsidRPr="00EE6E73">
        <w:rPr>
          <w:i/>
          <w:iCs/>
          <w:noProof/>
        </w:rPr>
        <w:t>NR</w:t>
      </w:r>
      <w:bookmarkEnd w:id="5988"/>
      <w:bookmarkEnd w:id="5989"/>
      <w:bookmarkEnd w:id="5990"/>
      <w:bookmarkEnd w:id="5991"/>
      <w:bookmarkEnd w:id="5992"/>
      <w:proofErr w:type="spellEnd"/>
    </w:p>
    <w:bookmarkEnd w:id="5993"/>
    <w:p w14:paraId="380C71EE" w14:textId="77777777" w:rsidR="00394471" w:rsidRPr="00EE6E73" w:rsidRDefault="00394471" w:rsidP="00394471">
      <w:r w:rsidRPr="00EE6E73">
        <w:t xml:space="preserve">The </w:t>
      </w:r>
      <w:proofErr w:type="spellStart"/>
      <w:r w:rsidRPr="00EE6E73">
        <w:rPr>
          <w:i/>
        </w:rPr>
        <w:t>SidelinkUEinformation</w:t>
      </w:r>
      <w:r w:rsidRPr="00EE6E73">
        <w:rPr>
          <w:i/>
          <w:noProof/>
        </w:rPr>
        <w:t>NR</w:t>
      </w:r>
      <w:proofErr w:type="spellEnd"/>
      <w:r w:rsidRPr="00EE6E73">
        <w:rPr>
          <w:i/>
          <w:noProof/>
        </w:rPr>
        <w:t xml:space="preserve"> </w:t>
      </w:r>
      <w:r w:rsidRPr="00EE6E73">
        <w:t xml:space="preserve">message is used for the indication of NR </w:t>
      </w:r>
      <w:proofErr w:type="spellStart"/>
      <w:r w:rsidRPr="00EE6E73">
        <w:t>sidelink</w:t>
      </w:r>
      <w:proofErr w:type="spellEnd"/>
      <w:r w:rsidRPr="00EE6E73">
        <w:t xml:space="preserve">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proofErr w:type="spellStart"/>
      <w:r w:rsidRPr="00EE6E73">
        <w:rPr>
          <w:rFonts w:eastAsia="Yu Mincho"/>
        </w:rPr>
        <w:t>SL-TxResourceReqList-r16</w:t>
      </w:r>
      <w:proofErr w:type="spellEnd"/>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w:t>
      </w:r>
      <w:proofErr w:type="spellStart"/>
      <w:r w:rsidRPr="00EE6E73">
        <w:t>SL-FailureList-r16</w:t>
      </w:r>
      <w:proofErr w:type="spellEnd"/>
      <w:r w:rsidRPr="00EE6E73">
        <w:t xml:space="preserve">                  </w:t>
      </w:r>
      <w:r w:rsidRPr="00EE6E73">
        <w:rPr>
          <w:color w:val="993366"/>
        </w:rPr>
        <w:t>OPTIONAL</w:t>
      </w:r>
      <w:r w:rsidRPr="00EE6E73">
        <w:t>,</w:t>
      </w:r>
    </w:p>
    <w:p w14:paraId="594C2EE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w:t>
      </w:r>
      <w:proofErr w:type="spellStart"/>
      <w:r w:rsidRPr="00EE6E73">
        <w:t>SL-TxResourceReqList-v1700</w:t>
      </w:r>
      <w:proofErr w:type="spellEnd"/>
      <w:r w:rsidRPr="00EE6E73">
        <w:t xml:space="preserve">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w:t>
      </w:r>
      <w:proofErr w:type="spellStart"/>
      <w:r w:rsidRPr="00EE6E73">
        <w:t>SL-RxDRX-ReportList-v1700</w:t>
      </w:r>
      <w:proofErr w:type="spellEnd"/>
      <w:r w:rsidRPr="00EE6E73">
        <w:t xml:space="preserve">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w:t>
      </w:r>
      <w:proofErr w:type="spellStart"/>
      <w:r w:rsidRPr="00EE6E73">
        <w:t>SL-RxInterestedGC-BC-DestList-r17</w:t>
      </w:r>
      <w:proofErr w:type="spellEnd"/>
      <w:r w:rsidRPr="00EE6E73">
        <w:t xml:space="preserve">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w:t>
      </w:r>
      <w:proofErr w:type="spellStart"/>
      <w:r w:rsidRPr="00EE6E73">
        <w:t>SL-TxResourceReqListDisc-r17</w:t>
      </w:r>
      <w:proofErr w:type="spellEnd"/>
      <w:r w:rsidRPr="00EE6E73">
        <w:t xml:space="preserve">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w:t>
      </w:r>
      <w:proofErr w:type="spellStart"/>
      <w:r w:rsidRPr="00EE6E73">
        <w:t>SL-TxResourceReqListCommRelay-r17</w:t>
      </w:r>
      <w:proofErr w:type="spellEnd"/>
      <w:r w:rsidRPr="00EE6E73">
        <w:t xml:space="preserve">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w:t>
      </w:r>
      <w:proofErr w:type="spellStart"/>
      <w:r w:rsidRPr="00EE6E73">
        <w:t>nonCriticalExtension</w:t>
      </w:r>
      <w:proofErr w:type="spellEnd"/>
      <w:r w:rsidRPr="00EE6E73">
        <w:t xml:space="preserve">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w:t>
      </w:r>
      <w:proofErr w:type="spellStart"/>
      <w:r w:rsidRPr="00EE6E73">
        <w:t>SL-CarrierFailureList-r18</w:t>
      </w:r>
      <w:proofErr w:type="spellEnd"/>
      <w:r w:rsidRPr="00EE6E73">
        <w:t xml:space="preserve">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proofErr w:type="spellStart"/>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proofErr w:type="spellEnd"/>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w:t>
      </w:r>
      <w:proofErr w:type="spellStart"/>
      <w:r w:rsidRPr="00EE6E73">
        <w:t>nonCriticalExtension</w:t>
      </w:r>
      <w:proofErr w:type="spellEnd"/>
      <w:r w:rsidRPr="00EE6E73">
        <w:t xml:space="preserve">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 xml:space="preserve">-DestinationIdentity-r16             </w:t>
      </w:r>
      <w:proofErr w:type="spellStart"/>
      <w:r w:rsidRPr="00EE6E73">
        <w:t>SL-DestinationIdentity</w:t>
      </w:r>
      <w:r w:rsidRPr="00EE6E73">
        <w:rPr>
          <w:rFonts w:eastAsia="Yu Mincho"/>
        </w:rPr>
        <w:t>-r16</w:t>
      </w:r>
      <w:proofErr w:type="spellEnd"/>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w:t>
      </w:r>
      <w:proofErr w:type="spellStart"/>
      <w:r w:rsidRPr="00EE6E73">
        <w:t>SL-TxInterestedFreqList-r16</w:t>
      </w:r>
      <w:proofErr w:type="spellEnd"/>
      <w:r w:rsidRPr="00EE6E73">
        <w:t xml:space="preserve">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proofErr w:type="spellStart"/>
      <w:r w:rsidRPr="00EE6E73">
        <w:rPr>
          <w:rFonts w:eastAsia="Yu Mincho"/>
        </w:rPr>
        <w:t>SL-DestinationIdentity-r16</w:t>
      </w:r>
      <w:proofErr w:type="spellEnd"/>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proofErr w:type="spellStart"/>
      <w:r w:rsidRPr="00EE6E73">
        <w:rPr>
          <w:rFonts w:eastAsia="Yu Mincho"/>
        </w:rPr>
        <w:t>SL-TxResourceReqCommRelay-r17</w:t>
      </w:r>
      <w:proofErr w:type="spellEnd"/>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proofErr w:type="spellStart"/>
      <w:r w:rsidRPr="00EE6E73">
        <w:rPr>
          <w:rFonts w:eastAsia="Yu Mincho"/>
        </w:rPr>
        <w:t>SL-TxResourceReqL2U2N-Relay-r17</w:t>
      </w:r>
      <w:proofErr w:type="spellEnd"/>
      <w:r w:rsidRPr="00EE6E73">
        <w:rPr>
          <w:rFonts w:eastAsia="Yu Mincho"/>
        </w:rPr>
        <w:t>,</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proofErr w:type="spellStart"/>
      <w:r w:rsidRPr="00EE6E73">
        <w:rPr>
          <w:rFonts w:eastAsia="Yu Mincho"/>
        </w:rPr>
        <w:t>SL-PagingIdentityRemoteUE-</w:t>
      </w:r>
      <w:r w:rsidR="00B16130" w:rsidRPr="00EE6E73">
        <w:rPr>
          <w:rFonts w:eastAsia="Yu Mincho"/>
        </w:rPr>
        <w:t>r</w:t>
      </w:r>
      <w:r w:rsidRPr="00EE6E73">
        <w:rPr>
          <w:rFonts w:eastAsia="Yu Mincho"/>
        </w:rPr>
        <w:t>17</w:t>
      </w:r>
      <w:proofErr w:type="spellEnd"/>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w:t>
      </w:r>
      <w:proofErr w:type="spellStart"/>
      <w:r w:rsidRPr="00EE6E73">
        <w:t>SL-QoS-FlowIdentity-r16</w:t>
      </w:r>
      <w:proofErr w:type="spellEnd"/>
      <w:r w:rsidRPr="00EE6E73">
        <w:t>,</w:t>
      </w:r>
    </w:p>
    <w:p w14:paraId="4CF2F56A" w14:textId="77777777" w:rsidR="00394471" w:rsidRPr="00EE6E73" w:rsidRDefault="00394471" w:rsidP="00EE6E73">
      <w:pPr>
        <w:pStyle w:val="PL"/>
      </w:pPr>
      <w:r w:rsidRPr="00EE6E73">
        <w:t xml:space="preserve">    sl-QoS-Profile-r16                    </w:t>
      </w:r>
      <w:proofErr w:type="spellStart"/>
      <w:r w:rsidRPr="00EE6E73">
        <w:t>SL-QoS-Profile-r16</w:t>
      </w:r>
      <w:proofErr w:type="spellEnd"/>
      <w:r w:rsidRPr="00EE6E73">
        <w:t xml:space="preserve">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w:t>
      </w:r>
      <w:proofErr w:type="spellStart"/>
      <w:r w:rsidR="00F1124D" w:rsidRPr="00EE6E73">
        <w:t>SL-TxProfile-r18</w:t>
      </w:r>
      <w:proofErr w:type="spellEnd"/>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w:t>
      </w:r>
      <w:proofErr w:type="spellStart"/>
      <w:r w:rsidRPr="00EE6E73">
        <w:t>backwardsCompatible</w:t>
      </w:r>
      <w:proofErr w:type="spellEnd"/>
      <w:r w:rsidRPr="00EE6E73">
        <w:t xml:space="preserve">, </w:t>
      </w:r>
      <w:proofErr w:type="spellStart"/>
      <w:r w:rsidRPr="00EE6E73">
        <w:t>backwardsIncompatible</w:t>
      </w:r>
      <w:proofErr w:type="spellEnd"/>
      <w:r w:rsidRPr="00EE6E73">
        <w:t>}</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w:t>
      </w:r>
      <w:proofErr w:type="spellStart"/>
      <w:r w:rsidRPr="00EE6E73">
        <w:t>SL-DestinationIdentity-r16</w:t>
      </w:r>
      <w:proofErr w:type="spellEnd"/>
      <w:r w:rsidRPr="00EE6E73">
        <w:t>,</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spellStart"/>
      <w:r w:rsidRPr="00EE6E73">
        <w:t>rlf,configFailure</w:t>
      </w:r>
      <w:proofErr w:type="spell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proofErr w:type="spellStart"/>
            <w:r w:rsidRPr="00EE6E73">
              <w:rPr>
                <w:i/>
                <w:iCs/>
                <w:lang w:eastAsia="sv-SE"/>
              </w:rPr>
              <w:t>SidelinkUEinformationNR</w:t>
            </w:r>
            <w:proofErr w:type="spellEnd"/>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proofErr w:type="spellStart"/>
            <w:r w:rsidRPr="00EE6E73">
              <w:rPr>
                <w:rFonts w:eastAsia="Yu Mincho"/>
                <w:b/>
                <w:bCs/>
                <w:i/>
                <w:iCs/>
              </w:rPr>
              <w:t>sl-PosRxInterestedFreqList</w:t>
            </w:r>
            <w:proofErr w:type="spellEnd"/>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proofErr w:type="spellStart"/>
            <w:r w:rsidR="00A97F78" w:rsidRPr="00EE6E73">
              <w:rPr>
                <w:i/>
                <w:iCs/>
              </w:rPr>
              <w:t>sl-RxInterestedFreqList</w:t>
            </w:r>
            <w:proofErr w:type="spellEnd"/>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proofErr w:type="spellStart"/>
            <w:r w:rsidRPr="00EE6E73">
              <w:rPr>
                <w:rFonts w:eastAsia="Yu Mincho"/>
                <w:b/>
                <w:bCs/>
                <w:i/>
                <w:iCs/>
              </w:rPr>
              <w:t>sl-PosTxResourceReqList</w:t>
            </w:r>
            <w:proofErr w:type="spellEnd"/>
          </w:p>
          <w:p w14:paraId="1D9A4407" w14:textId="2A14CB3D" w:rsidR="008F5559" w:rsidRPr="00EE6E73" w:rsidRDefault="008F5559" w:rsidP="00B4120F">
            <w:pPr>
              <w:pStyle w:val="TAL"/>
              <w:rPr>
                <w:lang w:eastAsia="sv-SE"/>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proofErr w:type="spellStart"/>
            <w:r w:rsidRPr="00EE6E73">
              <w:rPr>
                <w:b/>
                <w:i/>
                <w:lang w:eastAsia="sv-SE"/>
              </w:rPr>
              <w:t>sl-RxDRX-ReportList</w:t>
            </w:r>
            <w:proofErr w:type="spellEnd"/>
          </w:p>
          <w:p w14:paraId="72B09202" w14:textId="027D1EF2" w:rsidR="00C26E98" w:rsidRPr="00EE6E73" w:rsidRDefault="00A159D0" w:rsidP="00771058">
            <w:pPr>
              <w:pStyle w:val="TAL"/>
              <w:rPr>
                <w:rFonts w:eastAsia="Yu Mincho"/>
                <w:b/>
                <w:bCs/>
                <w:i/>
              </w:rPr>
            </w:pPr>
            <w:r w:rsidRPr="00EE6E73">
              <w:rPr>
                <w:lang w:eastAsia="sv-SE"/>
              </w:rPr>
              <w:t xml:space="preserve">Indicates the accepted DRX configuration that is received from the peer UE and reported to the network for NR </w:t>
            </w:r>
            <w:proofErr w:type="spellStart"/>
            <w:r w:rsidRPr="00EE6E73">
              <w:rPr>
                <w:lang w:eastAsia="sv-SE"/>
              </w:rPr>
              <w:t>sidelink</w:t>
            </w:r>
            <w:proofErr w:type="spellEnd"/>
            <w:r w:rsidRPr="00EE6E73">
              <w:rPr>
                <w:lang w:eastAsia="sv-SE"/>
              </w:rPr>
              <w:t xml:space="preserve">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proofErr w:type="spellStart"/>
            <w:r w:rsidRPr="00EE6E73">
              <w:rPr>
                <w:rFonts w:eastAsia="Yu Mincho"/>
                <w:b/>
                <w:bCs/>
                <w:i/>
                <w:iCs/>
              </w:rPr>
              <w:t>sl-RxInterestedFreqList</w:t>
            </w:r>
            <w:proofErr w:type="spellEnd"/>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w:t>
            </w:r>
            <w:proofErr w:type="spellStart"/>
            <w:r w:rsidRPr="00EE6E73">
              <w:rPr>
                <w:lang w:eastAsia="sv-SE"/>
              </w:rPr>
              <w:t>sidelink</w:t>
            </w:r>
            <w:proofErr w:type="spellEnd"/>
            <w:r w:rsidRPr="00EE6E73">
              <w:rPr>
                <w:lang w:eastAsia="sv-SE"/>
              </w:rPr>
              <w:t xml:space="preserve"> communication.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w:t>
            </w:r>
            <w:proofErr w:type="spellStart"/>
            <w:r w:rsidRPr="00EE6E73">
              <w:rPr>
                <w:rFonts w:eastAsia="Yu Mincho"/>
                <w:b/>
                <w:bCs/>
                <w:i/>
                <w:iCs/>
              </w:rPr>
              <w:t>RxInterestedGC</w:t>
            </w:r>
            <w:proofErr w:type="spellEnd"/>
            <w:r w:rsidRPr="00EE6E73">
              <w:rPr>
                <w:rFonts w:eastAsia="Yu Mincho"/>
                <w:b/>
                <w:bCs/>
                <w:i/>
                <w:iCs/>
              </w:rPr>
              <w:t>-BC-</w:t>
            </w:r>
            <w:proofErr w:type="spellStart"/>
            <w:r w:rsidRPr="00EE6E73">
              <w:rPr>
                <w:rFonts w:eastAsia="Yu Mincho"/>
                <w:b/>
                <w:bCs/>
                <w:i/>
                <w:iCs/>
              </w:rPr>
              <w:t>DestList</w:t>
            </w:r>
            <w:proofErr w:type="spellEnd"/>
          </w:p>
          <w:p w14:paraId="5050D9F1" w14:textId="069E2291" w:rsidR="00A159D0" w:rsidRPr="00EE6E73" w:rsidRDefault="00A159D0" w:rsidP="00A159D0">
            <w:pPr>
              <w:pStyle w:val="TAL"/>
              <w:rPr>
                <w:rFonts w:eastAsia="Yu Mincho"/>
                <w:b/>
                <w:bCs/>
                <w:i/>
                <w:iCs/>
              </w:rPr>
            </w:pPr>
            <w:r w:rsidRPr="00EE6E73">
              <w:rPr>
                <w:rFonts w:eastAsia="Yu Mincho"/>
                <w:bCs/>
                <w:iCs/>
              </w:rPr>
              <w:t xml:space="preserve">Indicates the reported QoS profile and associated destination for which UE is interested in reception to the network for NR </w:t>
            </w:r>
            <w:proofErr w:type="spellStart"/>
            <w:r w:rsidRPr="00EE6E73">
              <w:rPr>
                <w:rFonts w:eastAsia="Yu Mincho"/>
                <w:bCs/>
                <w:iCs/>
              </w:rPr>
              <w:t>sidelink</w:t>
            </w:r>
            <w:proofErr w:type="spellEnd"/>
            <w:r w:rsidRPr="00EE6E73">
              <w:rPr>
                <w:rFonts w:eastAsia="Yu Mincho"/>
                <w:bCs/>
                <w:iCs/>
              </w:rPr>
              <w:t xml:space="preserve">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 xml:space="preserve">NR </w:t>
            </w:r>
            <w:proofErr w:type="spellStart"/>
            <w:r w:rsidR="0039645C" w:rsidRPr="00EE6E73">
              <w:rPr>
                <w:rFonts w:eastAsia="Yu Mincho" w:cs="Arial"/>
                <w:bCs/>
                <w:iCs/>
              </w:rPr>
              <w:t>sidelink</w:t>
            </w:r>
            <w:proofErr w:type="spellEnd"/>
            <w:r w:rsidR="0039645C" w:rsidRPr="00EE6E73">
              <w:rPr>
                <w:rFonts w:eastAsia="Yu Mincho" w:cs="Arial"/>
                <w:bCs/>
                <w:iCs/>
              </w:rPr>
              <w:t xml:space="preserve"> discovery</w:t>
            </w:r>
            <w:r w:rsidR="00750AB7" w:rsidRPr="00EE6E73">
              <w:t xml:space="preserve"> </w:t>
            </w:r>
            <w:r w:rsidR="00750AB7" w:rsidRPr="00EE6E73">
              <w:rPr>
                <w:rFonts w:cs="Arial"/>
              </w:rPr>
              <w:t xml:space="preserve">or </w:t>
            </w:r>
            <w:proofErr w:type="spellStart"/>
            <w:r w:rsidR="00750AB7" w:rsidRPr="00EE6E73">
              <w:rPr>
                <w:rFonts w:cs="Arial"/>
              </w:rPr>
              <w:t>ProSe</w:t>
            </w:r>
            <w:proofErr w:type="spellEnd"/>
            <w:r w:rsidR="00750AB7" w:rsidRPr="00EE6E73">
              <w:rPr>
                <w:rFonts w:cs="Arial"/>
              </w:rPr>
              <w:t xml:space="preserv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proofErr w:type="spellStart"/>
            <w:r w:rsidRPr="00EE6E73">
              <w:rPr>
                <w:rFonts w:eastAsia="Yu Mincho"/>
                <w:b/>
                <w:bCs/>
                <w:i/>
                <w:iCs/>
              </w:rPr>
              <w:t>sl-SourceIdentityRemoteUE</w:t>
            </w:r>
            <w:proofErr w:type="spellEnd"/>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proofErr w:type="spellStart"/>
            <w:r w:rsidRPr="00EE6E73">
              <w:rPr>
                <w:rFonts w:eastAsia="Yu Mincho"/>
                <w:b/>
                <w:bCs/>
                <w:i/>
                <w:iCs/>
              </w:rPr>
              <w:t>sl-TxResourceReq</w:t>
            </w:r>
            <w:proofErr w:type="spellEnd"/>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w:t>
            </w:r>
            <w:proofErr w:type="spellStart"/>
            <w:r w:rsidRPr="00EE6E73">
              <w:rPr>
                <w:lang w:eastAsia="sv-SE"/>
              </w:rPr>
              <w:t>sidelink</w:t>
            </w:r>
            <w:proofErr w:type="spellEnd"/>
            <w:r w:rsidRPr="00EE6E73">
              <w:rPr>
                <w:lang w:eastAsia="sv-SE"/>
              </w:rPr>
              <w:t xml:space="preserve"> communication to the network in the </w:t>
            </w:r>
            <w:proofErr w:type="spellStart"/>
            <w:r w:rsidRPr="00EE6E73">
              <w:rPr>
                <w:lang w:eastAsia="sv-SE"/>
              </w:rPr>
              <w:t>Sidelink</w:t>
            </w:r>
            <w:proofErr w:type="spellEnd"/>
            <w:r w:rsidRPr="00EE6E73">
              <w:rPr>
                <w:lang w:eastAsia="sv-SE"/>
              </w:rPr>
              <w:t xml:space="preserve">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proofErr w:type="spellStart"/>
            <w:r w:rsidRPr="00EE6E73">
              <w:rPr>
                <w:rFonts w:eastAsia="Yu Mincho"/>
                <w:b/>
                <w:bCs/>
                <w:i/>
                <w:iCs/>
              </w:rPr>
              <w:t>sl-TxResourceReqList</w:t>
            </w:r>
            <w:proofErr w:type="spellEnd"/>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proofErr w:type="spellStart"/>
            <w:r w:rsidRPr="00EE6E73">
              <w:rPr>
                <w:rFonts w:eastAsia="Yu Mincho"/>
                <w:b/>
                <w:bCs/>
                <w:i/>
                <w:iCs/>
              </w:rPr>
              <w:t>ue</w:t>
            </w:r>
            <w:proofErr w:type="spellEnd"/>
            <w:r w:rsidRPr="00EE6E73">
              <w:rPr>
                <w:rFonts w:eastAsia="Yu Mincho"/>
                <w:b/>
                <w:bCs/>
                <w:i/>
                <w:iCs/>
              </w:rPr>
              <w:t>-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w:t>
            </w:r>
            <w:proofErr w:type="spellStart"/>
            <w:r w:rsidRPr="00EE6E73">
              <w:rPr>
                <w:i/>
                <w:lang w:eastAsia="sv-SE"/>
              </w:rPr>
              <w:t>TxResourceReq</w:t>
            </w:r>
            <w:proofErr w:type="spellEnd"/>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proofErr w:type="spellStart"/>
            <w:r w:rsidRPr="00EE6E73">
              <w:rPr>
                <w:b/>
                <w:bCs/>
                <w:i/>
                <w:iCs/>
              </w:rPr>
              <w:t>sl-CapabilityInformationSidelink</w:t>
            </w:r>
            <w:proofErr w:type="spellEnd"/>
          </w:p>
          <w:p w14:paraId="5F8688CF" w14:textId="77777777" w:rsidR="00394471" w:rsidRPr="00EE6E73" w:rsidRDefault="00394471" w:rsidP="00964CC4">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proofErr w:type="spellStart"/>
            <w:r w:rsidRPr="00EE6E73">
              <w:rPr>
                <w:b/>
                <w:bCs/>
                <w:i/>
                <w:iCs/>
              </w:rPr>
              <w:t>sl-CastType</w:t>
            </w:r>
            <w:proofErr w:type="spellEnd"/>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w:t>
            </w:r>
            <w:proofErr w:type="spellStart"/>
            <w:r w:rsidRPr="00EE6E73">
              <w:rPr>
                <w:rFonts w:eastAsia="Yu Mincho"/>
                <w:bCs/>
                <w:iCs/>
              </w:rPr>
              <w:t>sidelink</w:t>
            </w:r>
            <w:proofErr w:type="spellEnd"/>
            <w:r w:rsidRPr="00EE6E73">
              <w:rPr>
                <w:rFonts w:eastAsia="Yu Mincho"/>
                <w:bCs/>
                <w:iCs/>
              </w:rPr>
              <w:t xml:space="preserve">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xml:space="preserve">) for the associated destination. This field is only valid for NR </w:t>
            </w:r>
            <w:proofErr w:type="spellStart"/>
            <w:r w:rsidRPr="00EE6E73">
              <w:rPr>
                <w:rFonts w:eastAsia="Yu Mincho"/>
                <w:bCs/>
                <w:iCs/>
              </w:rPr>
              <w:t>sidelink</w:t>
            </w:r>
            <w:proofErr w:type="spellEnd"/>
            <w:r w:rsidRPr="00EE6E73">
              <w:rPr>
                <w:rFonts w:eastAsia="Yu Mincho"/>
                <w:bCs/>
                <w:iCs/>
              </w:rPr>
              <w:t xml:space="preserve">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w:t>
            </w:r>
            <w:proofErr w:type="spellStart"/>
            <w:r w:rsidRPr="00EE6E73">
              <w:rPr>
                <w:rFonts w:eastAsia="Yu Mincho"/>
                <w:b/>
                <w:bCs/>
                <w:i/>
                <w:iCs/>
              </w:rPr>
              <w:t>InfoFromRxList</w:t>
            </w:r>
            <w:proofErr w:type="spellEnd"/>
          </w:p>
          <w:p w14:paraId="0FCF4A2D" w14:textId="4ED61745" w:rsidR="00A159D0" w:rsidRPr="00EE6E73" w:rsidRDefault="00A159D0" w:rsidP="00A159D0">
            <w:pPr>
              <w:pStyle w:val="TAL"/>
              <w:rPr>
                <w:rFonts w:eastAsia="Yu Mincho"/>
              </w:rPr>
            </w:pPr>
            <w:r w:rsidRPr="00EE6E73">
              <w:rPr>
                <w:rFonts w:eastAsia="Yu Mincho"/>
              </w:rPr>
              <w:t xml:space="preserve">Indicates list of the </w:t>
            </w:r>
            <w:proofErr w:type="spellStart"/>
            <w:r w:rsidRPr="00EE6E73">
              <w:rPr>
                <w:rFonts w:eastAsia="Yu Mincho"/>
              </w:rPr>
              <w:t>sidelink</w:t>
            </w:r>
            <w:proofErr w:type="spellEnd"/>
            <w:r w:rsidRPr="00EE6E73">
              <w:rPr>
                <w:rFonts w:eastAsia="Yu Mincho"/>
              </w:rPr>
              <w:t xml:space="preserve"> DRX configurations as assistance information received from the peer UE for NR </w:t>
            </w:r>
            <w:proofErr w:type="spellStart"/>
            <w:r w:rsidRPr="00EE6E73">
              <w:rPr>
                <w:rFonts w:eastAsia="Yu Mincho"/>
              </w:rPr>
              <w:t>sidelink</w:t>
            </w:r>
            <w:proofErr w:type="spellEnd"/>
            <w:r w:rsidRPr="00EE6E73">
              <w:rPr>
                <w:rFonts w:eastAsia="Yu Mincho"/>
              </w:rPr>
              <w:t xml:space="preserve">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QoS-</w:t>
            </w:r>
            <w:proofErr w:type="spellStart"/>
            <w:r w:rsidRPr="00EE6E73">
              <w:rPr>
                <w:rFonts w:eastAsia="Yu Mincho"/>
                <w:b/>
                <w:bCs/>
                <w:i/>
                <w:iCs/>
              </w:rPr>
              <w:t>InfoList</w:t>
            </w:r>
            <w:proofErr w:type="spellEnd"/>
          </w:p>
          <w:p w14:paraId="567059A7" w14:textId="7E674CD2" w:rsidR="00A159D0" w:rsidRPr="00EE6E73" w:rsidRDefault="00A159D0" w:rsidP="00A159D0">
            <w:pPr>
              <w:pStyle w:val="TAL"/>
              <w:rPr>
                <w:rFonts w:eastAsia="Yu Mincho"/>
              </w:rPr>
            </w:pPr>
            <w:r w:rsidRPr="00EE6E73">
              <w:rPr>
                <w:rFonts w:eastAsia="Yu Mincho"/>
              </w:rPr>
              <w:t xml:space="preserve">Includes the QoS profile of the </w:t>
            </w:r>
            <w:proofErr w:type="spellStart"/>
            <w:r w:rsidRPr="00EE6E73">
              <w:rPr>
                <w:rFonts w:eastAsia="Yu Mincho"/>
              </w:rPr>
              <w:t>sidelink</w:t>
            </w:r>
            <w:proofErr w:type="spellEnd"/>
            <w:r w:rsidRPr="00EE6E73">
              <w:rPr>
                <w:rFonts w:eastAsia="Yu Mincho"/>
              </w:rPr>
              <w:t xml:space="preserve">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0491FF70" w14:textId="77777777" w:rsidR="00A159D0" w:rsidRPr="00EE6E73" w:rsidRDefault="00A159D0" w:rsidP="00A159D0">
            <w:pPr>
              <w:pStyle w:val="TAL"/>
            </w:pPr>
            <w:r w:rsidRPr="00EE6E73">
              <w:t xml:space="preserve">This identity uniquely identifies one </w:t>
            </w:r>
            <w:proofErr w:type="spellStart"/>
            <w:r w:rsidRPr="00EE6E73">
              <w:t>sidelink</w:t>
            </w:r>
            <w:proofErr w:type="spellEnd"/>
            <w:r w:rsidRPr="00EE6E73">
              <w:t xml:space="preserve">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ModeIndication</w:t>
            </w:r>
            <w:r w:rsidR="007E32A5" w:rsidRPr="00EE6E73">
              <w:rPr>
                <w:b/>
                <w:bCs/>
                <w:i/>
                <w:iCs/>
              </w:rPr>
              <w:t>List</w:t>
            </w:r>
            <w:proofErr w:type="spellEnd"/>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w:t>
            </w:r>
            <w:proofErr w:type="spellStart"/>
            <w:r w:rsidR="00A159D0" w:rsidRPr="00EE6E73">
              <w:rPr>
                <w:rFonts w:eastAsia="Yu Mincho"/>
              </w:rPr>
              <w:t>sidelink</w:t>
            </w:r>
            <w:proofErr w:type="spellEnd"/>
            <w:r w:rsidR="00A159D0" w:rsidRPr="00EE6E73">
              <w:rPr>
                <w:rFonts w:eastAsia="Yu Mincho"/>
              </w:rPr>
              <w:t xml:space="preserve"> radio bearer, which has not been configured by the network and is initiated by another UE in unicast. The </w:t>
            </w:r>
            <w:r w:rsidR="00A159D0" w:rsidRPr="00EE6E73">
              <w:t xml:space="preserve">RLC mode for one </w:t>
            </w:r>
            <w:proofErr w:type="spellStart"/>
            <w:r w:rsidR="00A159D0" w:rsidRPr="00EE6E73">
              <w:t>sidelink</w:t>
            </w:r>
            <w:proofErr w:type="spellEnd"/>
            <w:r w:rsidR="00A159D0" w:rsidRPr="00EE6E73">
              <w:t xml:space="preserve"> radio bearer is aligned between UE and NW by the </w:t>
            </w:r>
            <w:proofErr w:type="spellStart"/>
            <w:r w:rsidR="00A159D0" w:rsidRPr="00EE6E73">
              <w:rPr>
                <w:i/>
                <w:iCs/>
              </w:rPr>
              <w:t>sl</w:t>
            </w:r>
            <w:proofErr w:type="spellEnd"/>
            <w:r w:rsidR="00A159D0" w:rsidRPr="00EE6E73">
              <w:rPr>
                <w:i/>
                <w:iCs/>
              </w:rPr>
              <w:t>-QoS-</w:t>
            </w:r>
            <w:proofErr w:type="spellStart"/>
            <w:r w:rsidR="00A159D0" w:rsidRPr="00EE6E73">
              <w:rPr>
                <w:i/>
                <w:iCs/>
              </w:rPr>
              <w:t>FlowIdentity</w:t>
            </w:r>
            <w:proofErr w:type="spellEnd"/>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proofErr w:type="spellStart"/>
            <w:r w:rsidRPr="00EE6E73">
              <w:rPr>
                <w:rFonts w:eastAsia="Yu Mincho"/>
                <w:b/>
                <w:bCs/>
                <w:i/>
                <w:iCs/>
              </w:rPr>
              <w:t>sl-TxInterestedFreqList</w:t>
            </w:r>
            <w:proofErr w:type="spellEnd"/>
          </w:p>
          <w:p w14:paraId="11DAB0F4" w14:textId="755D45FA" w:rsidR="00A159D0" w:rsidRPr="00EE6E73" w:rsidRDefault="00A159D0" w:rsidP="00A159D0">
            <w:pPr>
              <w:pStyle w:val="TAL"/>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w:t>
            </w:r>
            <w:r w:rsidR="00844DBE" w:rsidRPr="00EE6E73">
              <w:rPr>
                <w:lang w:eastAsia="sv-SE"/>
              </w:rPr>
              <w:t>, for each destination</w:t>
            </w:r>
            <w:r w:rsidRPr="00EE6E73">
              <w:rPr>
                <w:lang w:eastAsia="sv-SE"/>
              </w:rPr>
              <w:t xml:space="preserve">.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i/>
                <w:iCs/>
                <w:lang w:eastAsia="sv-SE"/>
              </w:rPr>
              <w:t xml:space="preserve">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proofErr w:type="spellStart"/>
            <w:r w:rsidRPr="00EE6E73">
              <w:rPr>
                <w:b/>
                <w:bCs/>
                <w:i/>
                <w:iCs/>
              </w:rPr>
              <w:t>sl-TypeTxSync</w:t>
            </w:r>
            <w:r w:rsidRPr="00EE6E73">
              <w:rPr>
                <w:rFonts w:eastAsia="Yu Mincho"/>
                <w:b/>
                <w:bCs/>
                <w:i/>
                <w:iCs/>
              </w:rPr>
              <w:t>List</w:t>
            </w:r>
            <w:proofErr w:type="spellEnd"/>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proofErr w:type="spellStart"/>
            <w:r w:rsidRPr="00EE6E73">
              <w:rPr>
                <w:i/>
                <w:iCs/>
              </w:rPr>
              <w:t>sl-TxInterestedFreqList</w:t>
            </w:r>
            <w:proofErr w:type="spellEnd"/>
            <w:r w:rsidRPr="00EE6E73">
              <w:t xml:space="preserve">, i.e. one for each carrier frequency included in </w:t>
            </w:r>
            <w:proofErr w:type="spellStart"/>
            <w:r w:rsidRPr="00EE6E73">
              <w:rPr>
                <w:i/>
                <w:iCs/>
              </w:rPr>
              <w:t>sl-TxInterestedFreqList</w:t>
            </w:r>
            <w:proofErr w:type="spellEnd"/>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proofErr w:type="spellStart"/>
            <w:r w:rsidRPr="00EE6E73">
              <w:t>sidelink</w:t>
            </w:r>
            <w:proofErr w:type="spellEnd"/>
            <w:r w:rsidRPr="00EE6E73">
              <w:t xml:space="preserve"> </w:t>
            </w:r>
            <w:r w:rsidR="008D2002" w:rsidRPr="00EE6E73">
              <w:t xml:space="preserve">cause for the </w:t>
            </w:r>
            <w:proofErr w:type="spellStart"/>
            <w:r w:rsidR="008D2002" w:rsidRPr="00EE6E73">
              <w:t>sidelink</w:t>
            </w:r>
            <w:proofErr w:type="spellEnd"/>
            <w:r w:rsidR="008D2002" w:rsidRPr="00EE6E73">
              <w:t xml:space="preserve"> </w:t>
            </w:r>
            <w:r w:rsidRPr="00EE6E73">
              <w:t xml:space="preserve">RLF (value </w:t>
            </w:r>
            <w:proofErr w:type="spellStart"/>
            <w:r w:rsidRPr="00EE6E73">
              <w:rPr>
                <w:i/>
                <w:iCs/>
              </w:rPr>
              <w:t>rlf</w:t>
            </w:r>
            <w:proofErr w:type="spellEnd"/>
            <w:r w:rsidRPr="00EE6E73">
              <w:t>)</w:t>
            </w:r>
            <w:r w:rsidR="00A159D0" w:rsidRPr="00EE6E73">
              <w:t>,</w:t>
            </w:r>
            <w:r w:rsidRPr="00EE6E73">
              <w:t xml:space="preserve"> </w:t>
            </w:r>
            <w:proofErr w:type="spellStart"/>
            <w:r w:rsidR="008D2002" w:rsidRPr="00EE6E73">
              <w:t>sidelink</w:t>
            </w:r>
            <w:proofErr w:type="spellEnd"/>
            <w:r w:rsidR="008D2002" w:rsidRPr="00EE6E73">
              <w:t xml:space="preserve"> AS configuration failure (value </w:t>
            </w:r>
            <w:proofErr w:type="spellStart"/>
            <w:r w:rsidR="008D2002" w:rsidRPr="00EE6E73">
              <w:rPr>
                <w:i/>
                <w:iCs/>
              </w:rPr>
              <w:t>configFailure</w:t>
            </w:r>
            <w:proofErr w:type="spellEnd"/>
            <w:r w:rsidR="008D2002" w:rsidRPr="00EE6E73">
              <w:t xml:space="preserve">) </w:t>
            </w:r>
            <w:r w:rsidR="00A159D0" w:rsidRPr="00EE6E73">
              <w:t xml:space="preserve">and the rejection of </w:t>
            </w:r>
            <w:proofErr w:type="spellStart"/>
            <w:r w:rsidR="00A159D0" w:rsidRPr="00EE6E73">
              <w:t>sidelink</w:t>
            </w:r>
            <w:proofErr w:type="spellEnd"/>
            <w:r w:rsidR="00A159D0" w:rsidRPr="00EE6E73">
              <w:t xml:space="preserve">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w:t>
            </w:r>
            <w:proofErr w:type="spellStart"/>
            <w:r w:rsidRPr="00EE6E73">
              <w:rPr>
                <w:i/>
              </w:rPr>
              <w:t>RxDRX</w:t>
            </w:r>
            <w:proofErr w:type="spellEnd"/>
            <w:r w:rsidRPr="00EE6E73">
              <w:rPr>
                <w:i/>
              </w:rPr>
              <w:t>-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proofErr w:type="spellStart"/>
            <w:r w:rsidRPr="00EE6E73">
              <w:rPr>
                <w:b/>
                <w:bCs/>
                <w:i/>
                <w:iCs/>
                <w:lang w:eastAsia="en-GB"/>
              </w:rPr>
              <w:t>sl</w:t>
            </w:r>
            <w:proofErr w:type="spellEnd"/>
            <w:r w:rsidRPr="00EE6E73">
              <w:rPr>
                <w:b/>
                <w:bCs/>
                <w:i/>
                <w:iCs/>
                <w:lang w:eastAsia="en-GB"/>
              </w:rPr>
              <w:t>-DRX-</w:t>
            </w:r>
            <w:proofErr w:type="spellStart"/>
            <w:r w:rsidRPr="00EE6E73">
              <w:rPr>
                <w:b/>
                <w:bCs/>
                <w:i/>
                <w:iCs/>
                <w:lang w:eastAsia="en-GB"/>
              </w:rPr>
              <w:t>ConfigFromTx</w:t>
            </w:r>
            <w:proofErr w:type="spellEnd"/>
          </w:p>
          <w:p w14:paraId="61C837BF" w14:textId="3CAE5771" w:rsidR="00C26E98" w:rsidRPr="00EE6E73" w:rsidRDefault="00C26E98" w:rsidP="000830BB">
            <w:pPr>
              <w:pStyle w:val="TAL"/>
              <w:rPr>
                <w:lang w:eastAsia="en-GB"/>
              </w:rPr>
            </w:pPr>
            <w:r w:rsidRPr="00EE6E73">
              <w:rPr>
                <w:lang w:eastAsia="en-GB"/>
              </w:rPr>
              <w:t xml:space="preserve">Indicates the </w:t>
            </w:r>
            <w:proofErr w:type="spellStart"/>
            <w:r w:rsidRPr="00EE6E73">
              <w:rPr>
                <w:lang w:eastAsia="en-GB"/>
              </w:rPr>
              <w:t>sidelink</w:t>
            </w:r>
            <w:proofErr w:type="spellEnd"/>
            <w:r w:rsidRPr="00EE6E73">
              <w:rPr>
                <w:lang w:eastAsia="en-GB"/>
              </w:rPr>
              <w:t xml:space="preserve"> DRX configuration received from </w:t>
            </w:r>
            <w:r w:rsidR="00A159D0" w:rsidRPr="00EE6E73">
              <w:rPr>
                <w:lang w:eastAsia="en-GB"/>
              </w:rPr>
              <w:t xml:space="preserve">the </w:t>
            </w:r>
            <w:r w:rsidRPr="00EE6E73">
              <w:rPr>
                <w:lang w:eastAsia="en-GB"/>
              </w:rPr>
              <w:t xml:space="preserve">peer UE for NR </w:t>
            </w:r>
            <w:proofErr w:type="spellStart"/>
            <w:r w:rsidRPr="00EE6E73">
              <w:rPr>
                <w:lang w:eastAsia="en-GB"/>
              </w:rPr>
              <w:t>sidelink</w:t>
            </w:r>
            <w:proofErr w:type="spellEnd"/>
            <w:r w:rsidRPr="00EE6E73">
              <w:rPr>
                <w:lang w:eastAsia="en-GB"/>
              </w:rPr>
              <w:t xml:space="preserve">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w:t>
            </w:r>
            <w:proofErr w:type="spellStart"/>
            <w:r w:rsidRPr="00EE6E73">
              <w:rPr>
                <w:i/>
              </w:rPr>
              <w:t>RxInterestedGC</w:t>
            </w:r>
            <w:proofErr w:type="spellEnd"/>
            <w:r w:rsidRPr="00EE6E73">
              <w:rPr>
                <w:i/>
              </w:rPr>
              <w:t>-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proofErr w:type="spellStart"/>
            <w:r w:rsidRPr="00EE6E73">
              <w:rPr>
                <w:b/>
                <w:i/>
                <w:lang w:eastAsia="en-GB"/>
              </w:rPr>
              <w:t>sl-RxInterestedQoS-InfoList</w:t>
            </w:r>
            <w:proofErr w:type="spellEnd"/>
          </w:p>
          <w:p w14:paraId="700EFD98" w14:textId="77777777" w:rsidR="0007748F" w:rsidRPr="00EE6E73" w:rsidRDefault="0007748F" w:rsidP="0071565C">
            <w:pPr>
              <w:pStyle w:val="TAL"/>
              <w:rPr>
                <w:lang w:eastAsia="en-GB"/>
              </w:rPr>
            </w:pPr>
            <w:r w:rsidRPr="00EE6E73">
              <w:rPr>
                <w:lang w:eastAsia="en-GB"/>
              </w:rPr>
              <w:t xml:space="preserve">Indicates the QoS profile for which UE reports its interested service to which SL DRX is applied to the network, for NR </w:t>
            </w:r>
            <w:proofErr w:type="spellStart"/>
            <w:r w:rsidRPr="00EE6E73">
              <w:rPr>
                <w:lang w:eastAsia="en-GB"/>
              </w:rPr>
              <w:t>sidelink</w:t>
            </w:r>
            <w:proofErr w:type="spellEnd"/>
            <w:r w:rsidRPr="00EE6E73">
              <w:rPr>
                <w:lang w:eastAsia="en-GB"/>
              </w:rPr>
              <w:t xml:space="preserve">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5994" w:name="_Hlk107231069"/>
            <w:r w:rsidRPr="00EE6E73">
              <w:rPr>
                <w:i/>
                <w:lang w:eastAsia="sv-SE"/>
              </w:rPr>
              <w:t>SL-</w:t>
            </w:r>
            <w:proofErr w:type="spellStart"/>
            <w:r w:rsidRPr="00EE6E73">
              <w:rPr>
                <w:i/>
                <w:lang w:eastAsia="sv-SE"/>
              </w:rPr>
              <w:t>TxResourceReqDisc</w:t>
            </w:r>
            <w:proofErr w:type="spellEnd"/>
            <w:r w:rsidRPr="00EE6E73">
              <w:rPr>
                <w:i/>
                <w:lang w:eastAsia="sv-SE"/>
              </w:rPr>
              <w:t xml:space="preserve">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proofErr w:type="spellStart"/>
            <w:r w:rsidRPr="00EE6E73">
              <w:rPr>
                <w:b/>
                <w:bCs/>
                <w:i/>
                <w:iCs/>
              </w:rPr>
              <w:t>sl-CastTypeDisc</w:t>
            </w:r>
            <w:proofErr w:type="spellEnd"/>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w:t>
            </w:r>
            <w:proofErr w:type="spellStart"/>
            <w:r w:rsidRPr="00EE6E73">
              <w:rPr>
                <w:rFonts w:eastAsia="Yu Mincho" w:cs="Arial"/>
              </w:rPr>
              <w:t>sidelink</w:t>
            </w:r>
            <w:proofErr w:type="spellEnd"/>
            <w:r w:rsidRPr="00EE6E73">
              <w:rPr>
                <w:rFonts w:eastAsia="Yu Mincho" w:cs="Arial"/>
              </w:rPr>
              <w:t xml:space="preserve">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proofErr w:type="spellStart"/>
            <w:r w:rsidRPr="00EE6E73">
              <w:rPr>
                <w:rFonts w:eastAsia="SimSun"/>
                <w:b/>
                <w:bCs/>
                <w:i/>
                <w:iCs/>
              </w:rPr>
              <w:t>sl-DestinationIdentityDisc</w:t>
            </w:r>
            <w:proofErr w:type="spellEnd"/>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proofErr w:type="spellStart"/>
            <w:r w:rsidRPr="00EE6E73">
              <w:rPr>
                <w:b/>
                <w:bCs/>
                <w:i/>
                <w:iCs/>
              </w:rPr>
              <w:t>sl-SourceIdentityRelayUE</w:t>
            </w:r>
            <w:proofErr w:type="spellEnd"/>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proofErr w:type="spellStart"/>
            <w:r w:rsidRPr="00EE6E73">
              <w:rPr>
                <w:rFonts w:eastAsia="Yu Mincho"/>
                <w:b/>
                <w:bCs/>
                <w:i/>
                <w:iCs/>
              </w:rPr>
              <w:t>sl-TxInterestedFreqListDisc</w:t>
            </w:r>
            <w:proofErr w:type="spellEnd"/>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discovery.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proofErr w:type="spellStart"/>
            <w:r w:rsidRPr="00EE6E73">
              <w:rPr>
                <w:i/>
                <w:iCs/>
                <w:lang w:eastAsia="sv-SE"/>
              </w:rPr>
              <w:t>sl-FreqInfoLis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5994"/>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w:t>
            </w:r>
            <w:proofErr w:type="spellStart"/>
            <w:r w:rsidRPr="00EE6E73">
              <w:rPr>
                <w:i/>
                <w:iCs/>
                <w:lang w:eastAsia="sv-SE"/>
              </w:rPr>
              <w:t>PosTxResourceReq</w:t>
            </w:r>
            <w:proofErr w:type="spellEnd"/>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proofErr w:type="spellStart"/>
            <w:r w:rsidRPr="00EE6E73">
              <w:rPr>
                <w:b/>
                <w:bCs/>
                <w:i/>
                <w:iCs/>
              </w:rPr>
              <w:t>sl-CapabilityInformationSidelink</w:t>
            </w:r>
            <w:proofErr w:type="spellEnd"/>
          </w:p>
          <w:p w14:paraId="0501D5D3" w14:textId="77777777" w:rsidR="001867FB" w:rsidRPr="00EE6E73" w:rsidRDefault="001867FB" w:rsidP="000A5273">
            <w:pPr>
              <w:pStyle w:val="TAL"/>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proofErr w:type="spellStart"/>
            <w:r w:rsidRPr="00EE6E73">
              <w:rPr>
                <w:b/>
                <w:bCs/>
                <w:i/>
                <w:iCs/>
              </w:rPr>
              <w:t>sl</w:t>
            </w:r>
            <w:proofErr w:type="spellEnd"/>
            <w:r w:rsidRPr="00EE6E73">
              <w:rPr>
                <w:b/>
                <w:bCs/>
                <w:i/>
                <w:iCs/>
              </w:rPr>
              <w:t>-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proofErr w:type="spellStart"/>
            <w:r w:rsidRPr="00EE6E73">
              <w:rPr>
                <w:rFonts w:eastAsia="SimSun"/>
                <w:b/>
                <w:bCs/>
                <w:i/>
                <w:iCs/>
              </w:rPr>
              <w:t>sl-PosDestinationIdentity</w:t>
            </w:r>
            <w:proofErr w:type="spellEnd"/>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proofErr w:type="spellStart"/>
            <w:r w:rsidRPr="00EE6E73">
              <w:rPr>
                <w:b/>
                <w:bCs/>
                <w:i/>
                <w:iCs/>
              </w:rPr>
              <w:t>sl-PosQoS-InfoList</w:t>
            </w:r>
            <w:proofErr w:type="spellEnd"/>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proofErr w:type="spellStart"/>
            <w:r w:rsidRPr="00EE6E73">
              <w:rPr>
                <w:rFonts w:eastAsia="Yu Mincho"/>
                <w:b/>
                <w:bCs/>
                <w:i/>
                <w:iCs/>
              </w:rPr>
              <w:t>sl-PosTxInterestedFreqList</w:t>
            </w:r>
            <w:proofErr w:type="spellEnd"/>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proofErr w:type="spellStart"/>
            <w:r w:rsidRPr="00EE6E73">
              <w:rPr>
                <w:rFonts w:cs="Arial"/>
                <w:i/>
                <w:iCs/>
                <w:lang w:eastAsia="sv-SE"/>
              </w:rPr>
              <w:t>sl-PosFreqInfoList</w:t>
            </w:r>
            <w:proofErr w:type="spellEnd"/>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proofErr w:type="spellStart"/>
            <w:r w:rsidR="00A97F78" w:rsidRPr="00EE6E73">
              <w:rPr>
                <w:i/>
                <w:iCs/>
              </w:rPr>
              <w:t>sl-TxInterestedFreqList</w:t>
            </w:r>
            <w:proofErr w:type="spellEnd"/>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proofErr w:type="spellStart"/>
            <w:r w:rsidRPr="00EE6E73">
              <w:rPr>
                <w:b/>
                <w:bCs/>
                <w:i/>
                <w:iCs/>
              </w:rPr>
              <w:t>sl-PosTypeTxSyncList</w:t>
            </w:r>
            <w:proofErr w:type="spellEnd"/>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proofErr w:type="spellStart"/>
            <w:r w:rsidRPr="00EE6E73">
              <w:rPr>
                <w:i/>
                <w:iCs/>
              </w:rPr>
              <w:t>sl-</w:t>
            </w:r>
            <w:r w:rsidR="003A38F1" w:rsidRPr="00EE6E73">
              <w:rPr>
                <w:i/>
                <w:iCs/>
              </w:rPr>
              <w:t>Pos</w:t>
            </w:r>
            <w:r w:rsidRPr="00EE6E73">
              <w:rPr>
                <w:i/>
                <w:iCs/>
              </w:rPr>
              <w:t>TxInterestedFreqList</w:t>
            </w:r>
            <w:proofErr w:type="spellEnd"/>
            <w:r w:rsidRPr="00EE6E73">
              <w:t xml:space="preserve">, i.e. one for each carrier frequency included in </w:t>
            </w:r>
            <w:proofErr w:type="spellStart"/>
            <w:r w:rsidRPr="00EE6E73">
              <w:rPr>
                <w:i/>
                <w:iCs/>
              </w:rPr>
              <w:t>sl-</w:t>
            </w:r>
            <w:r w:rsidR="003A38F1" w:rsidRPr="00EE6E73">
              <w:rPr>
                <w:i/>
                <w:iCs/>
              </w:rPr>
              <w:t>Pos</w:t>
            </w:r>
            <w:r w:rsidRPr="00EE6E73">
              <w:rPr>
                <w:i/>
                <w:iCs/>
              </w:rPr>
              <w:t>TxInterestedFreqList</w:t>
            </w:r>
            <w:proofErr w:type="spellEnd"/>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proofErr w:type="spellStart"/>
            <w:r w:rsidRPr="00EE6E73">
              <w:rPr>
                <w:b/>
                <w:bCs/>
                <w:i/>
                <w:iCs/>
              </w:rPr>
              <w:t>sl</w:t>
            </w:r>
            <w:proofErr w:type="spellEnd"/>
            <w:r w:rsidRPr="00EE6E73">
              <w:rPr>
                <w:b/>
                <w:bCs/>
                <w:i/>
                <w:iCs/>
              </w:rPr>
              <w:t>-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proofErr w:type="spellStart"/>
            <w:r w:rsidRPr="00EE6E73">
              <w:rPr>
                <w:b/>
                <w:bCs/>
                <w:i/>
                <w:iCs/>
              </w:rPr>
              <w:t>sl</w:t>
            </w:r>
            <w:proofErr w:type="spellEnd"/>
            <w:r w:rsidRPr="00EE6E73">
              <w:rPr>
                <w:b/>
                <w:bCs/>
                <w:i/>
                <w:iCs/>
              </w:rPr>
              <w:t>-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xml:space="preserve">) in the unit of </w:t>
            </w:r>
            <w:proofErr w:type="spellStart"/>
            <w:r w:rsidRPr="00EE6E73">
              <w:rPr>
                <w:rFonts w:cs="Arial"/>
              </w:rPr>
              <w:t>MHz.</w:t>
            </w:r>
            <w:proofErr w:type="spellEnd"/>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w:t>
            </w:r>
            <w:proofErr w:type="spellStart"/>
            <w:r w:rsidRPr="00EE6E73">
              <w:rPr>
                <w:i/>
                <w:lang w:eastAsia="sv-SE"/>
              </w:rPr>
              <w:t>TxResourceReqCommRelayInfo</w:t>
            </w:r>
            <w:proofErr w:type="spellEnd"/>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proofErr w:type="spellStart"/>
            <w:r w:rsidRPr="00EE6E73">
              <w:rPr>
                <w:rFonts w:eastAsia="SimSun"/>
                <w:b/>
                <w:bCs/>
                <w:i/>
                <w:iCs/>
              </w:rPr>
              <w:t>sl-RelayDRXConfig</w:t>
            </w:r>
            <w:proofErr w:type="spellEnd"/>
          </w:p>
          <w:p w14:paraId="3D31A147" w14:textId="3DF92C6E" w:rsidR="000F5FE2" w:rsidRPr="00EE6E73" w:rsidRDefault="000F5FE2" w:rsidP="00F747EB">
            <w:pPr>
              <w:pStyle w:val="TAL"/>
              <w:rPr>
                <w:lang w:eastAsia="sv-SE"/>
              </w:rPr>
            </w:pPr>
            <w:r w:rsidRPr="00EE6E73">
              <w:rPr>
                <w:lang w:eastAsia="sv-SE"/>
              </w:rPr>
              <w:t xml:space="preserve">This field is used to indicate the applied </w:t>
            </w:r>
            <w:proofErr w:type="spellStart"/>
            <w:r w:rsidRPr="00EE6E73">
              <w:rPr>
                <w:lang w:eastAsia="sv-SE"/>
              </w:rPr>
              <w:t>sidelink</w:t>
            </w:r>
            <w:proofErr w:type="spellEnd"/>
            <w:r w:rsidRPr="00EE6E73">
              <w:rPr>
                <w:lang w:eastAsia="sv-SE"/>
              </w:rPr>
              <w:t xml:space="preserve">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proofErr w:type="spellStart"/>
            <w:r w:rsidRPr="00EE6E73">
              <w:rPr>
                <w:rFonts w:eastAsia="SimSun"/>
                <w:b/>
                <w:bCs/>
                <w:i/>
                <w:iCs/>
              </w:rPr>
              <w:t>sl</w:t>
            </w:r>
            <w:proofErr w:type="spellEnd"/>
            <w:r w:rsidRPr="00EE6E73">
              <w:rPr>
                <w:rFonts w:eastAsia="SimSun"/>
                <w:b/>
                <w:bCs/>
                <w:i/>
                <w:iCs/>
              </w:rPr>
              <w:t>-</w:t>
            </w:r>
            <w:proofErr w:type="spellStart"/>
            <w:r w:rsidRPr="00EE6E73">
              <w:rPr>
                <w:rFonts w:eastAsia="SimSun"/>
                <w:b/>
                <w:bCs/>
                <w:i/>
                <w:iCs/>
              </w:rPr>
              <w:t>LocalID</w:t>
            </w:r>
            <w:proofErr w:type="spellEnd"/>
            <w:r w:rsidRPr="00EE6E73">
              <w:rPr>
                <w:rFonts w:eastAsia="SimSun"/>
                <w:b/>
                <w:bCs/>
                <w:i/>
                <w:iCs/>
              </w:rPr>
              <w:t>-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C5 link for relay. The value 1 corresponds to the frequency of first entry in</w:t>
            </w:r>
            <w:r w:rsidRPr="00EE6E73">
              <w:rPr>
                <w:i/>
                <w:lang w:eastAsia="sv-SE"/>
              </w:rPr>
              <w:t xml:space="preserve"> </w:t>
            </w:r>
            <w:proofErr w:type="spellStart"/>
            <w:r w:rsidRPr="00EE6E73">
              <w:rPr>
                <w:i/>
                <w:lang w:eastAsia="sv-SE"/>
              </w:rPr>
              <w:t>sl-FreqInfoList</w:t>
            </w:r>
            <w:proofErr w:type="spellEnd"/>
            <w:r w:rsidRPr="00EE6E73">
              <w:rPr>
                <w:lang w:eastAsia="sv-SE"/>
              </w:rPr>
              <w:t xml:space="preserve"> broadcast in SIB12, the value 2 corresponds to the frequency of second entry in </w:t>
            </w:r>
            <w:proofErr w:type="spellStart"/>
            <w:r w:rsidRPr="00EE6E73">
              <w:rPr>
                <w:i/>
                <w:lang w:eastAsia="sv-SE"/>
              </w:rPr>
              <w:t>sl-FreqInfoList</w:t>
            </w:r>
            <w:proofErr w:type="spellEnd"/>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proofErr w:type="spellStart"/>
            <w:r w:rsidRPr="00EE6E73">
              <w:rPr>
                <w:rFonts w:eastAsia="Yu Mincho"/>
                <w:b/>
                <w:bCs/>
                <w:i/>
                <w:iCs/>
              </w:rPr>
              <w:t>sl-PagingIdentityRemoteUE</w:t>
            </w:r>
            <w:proofErr w:type="spellEnd"/>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proofErr w:type="spellStart"/>
            <w:r w:rsidRPr="00EE6E73">
              <w:rPr>
                <w:rFonts w:eastAsia="SimSun"/>
                <w:b/>
                <w:bCs/>
                <w:i/>
                <w:iCs/>
              </w:rPr>
              <w:t>sl-TxInterestedFreqList</w:t>
            </w:r>
            <w:proofErr w:type="spellEnd"/>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w:t>
            </w:r>
            <w:proofErr w:type="spellStart"/>
            <w:r w:rsidRPr="00EE6E73">
              <w:t>sidelink</w:t>
            </w:r>
            <w:proofErr w:type="spellEnd"/>
            <w:r w:rsidRPr="00EE6E73">
              <w:t xml:space="preserve"> communication, for each QoS flow.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proofErr w:type="spellStart"/>
            <w:r w:rsidRPr="00EE6E73">
              <w:rPr>
                <w:rFonts w:eastAsia="SimSun"/>
                <w:b/>
                <w:bCs/>
                <w:i/>
                <w:iCs/>
              </w:rPr>
              <w:t>sl-TxProfile</w:t>
            </w:r>
            <w:proofErr w:type="spellEnd"/>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w:t>
            </w:r>
            <w:proofErr w:type="spellStart"/>
            <w:r w:rsidRPr="00EE6E73">
              <w:rPr>
                <w:rFonts w:eastAsia="SimSun"/>
                <w:i/>
                <w:iCs/>
              </w:rPr>
              <w:t>TxProfile</w:t>
            </w:r>
            <w:proofErr w:type="spellEnd"/>
            <w:r w:rsidRPr="00EE6E73">
              <w:rPr>
                <w:rFonts w:eastAsia="SimSun"/>
              </w:rPr>
              <w:t xml:space="preserve"> is referred by upper layer </w:t>
            </w:r>
            <w:proofErr w:type="spellStart"/>
            <w:r w:rsidRPr="00EE6E73">
              <w:rPr>
                <w:rFonts w:eastAsia="SimSun"/>
              </w:rPr>
              <w:t>signaling</w:t>
            </w:r>
            <w:proofErr w:type="spellEnd"/>
            <w:r w:rsidRPr="00EE6E73">
              <w:rPr>
                <w:rFonts w:eastAsia="SimSun"/>
              </w:rPr>
              <w:t xml:space="preserve">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SL-</w:t>
            </w:r>
            <w:proofErr w:type="spellStart"/>
            <w:r w:rsidRPr="00EE6E73">
              <w:rPr>
                <w:i/>
                <w:lang w:eastAsia="sv-SE"/>
              </w:rPr>
              <w:t>CarrierFailure</w:t>
            </w:r>
            <w:proofErr w:type="spellEnd"/>
            <w:r w:rsidRPr="00EE6E73">
              <w:rPr>
                <w:i/>
                <w:lang w:eastAsia="sv-SE"/>
              </w:rPr>
              <w:t xml:space="preserv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proofErr w:type="spellStart"/>
            <w:r w:rsidRPr="00EE6E73">
              <w:rPr>
                <w:rFonts w:eastAsia="SimSun"/>
                <w:b/>
                <w:bCs/>
                <w:i/>
                <w:iCs/>
              </w:rPr>
              <w:t>sl-CarrierFailure</w:t>
            </w:r>
            <w:proofErr w:type="spellEnd"/>
          </w:p>
          <w:p w14:paraId="4BFDA1D2" w14:textId="31015346" w:rsidR="00844DBE" w:rsidRPr="00EE6E73" w:rsidRDefault="00844DBE" w:rsidP="00467478">
            <w:pPr>
              <w:pStyle w:val="TAL"/>
              <w:rPr>
                <w:lang w:eastAsia="sv-SE"/>
              </w:rPr>
            </w:pPr>
            <w:r w:rsidRPr="00EE6E73">
              <w:t xml:space="preserve">Indicate the carrier(s) where the </w:t>
            </w:r>
            <w:proofErr w:type="spellStart"/>
            <w:r w:rsidR="00773A92" w:rsidRPr="00EE6E73">
              <w:t>Sidelink</w:t>
            </w:r>
            <w:proofErr w:type="spellEnd"/>
            <w:r w:rsidR="00773A92" w:rsidRPr="00EE6E73">
              <w:t xml:space="preserve">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proofErr w:type="spellStart"/>
            <w:r w:rsidRPr="00EE6E73">
              <w:rPr>
                <w:rFonts w:eastAsia="SimSun"/>
                <w:b/>
                <w:bCs/>
                <w:i/>
                <w:iCs/>
              </w:rPr>
              <w:t>sl-DestinationIdentity</w:t>
            </w:r>
            <w:proofErr w:type="spellEnd"/>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proofErr w:type="spellStart"/>
            <w:r w:rsidRPr="00EE6E73">
              <w:rPr>
                <w:b/>
                <w:bCs/>
                <w:i/>
                <w:iCs/>
              </w:rPr>
              <w:t>sl-CapabilityInformationSidelink</w:t>
            </w:r>
            <w:proofErr w:type="spellEnd"/>
          </w:p>
          <w:p w14:paraId="7A6B765C" w14:textId="3489D52B" w:rsidR="00E46D33" w:rsidRPr="00EE6E73" w:rsidRDefault="00E46D33" w:rsidP="00E05EBB">
            <w:pPr>
              <w:pStyle w:val="TAL"/>
              <w:rPr>
                <w:rFonts w:eastAsia="SimSun"/>
                <w:b/>
                <w:i/>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L2 U2U Relay UE) received from the L2 U2U Relay UE</w:t>
            </w:r>
            <w:r w:rsidR="00606A8D">
              <w:rPr>
                <w:rFonts w:eastAsia="Yu Mincho"/>
              </w:rPr>
              <w:t xml:space="preserve"> </w:t>
            </w:r>
            <w:r w:rsidR="00606A8D" w:rsidRPr="00F4489C">
              <w:rPr>
                <w:rFonts w:eastAsia="Yu Mincho"/>
              </w:rPr>
              <w:t xml:space="preserve">by the L2 U2U Remote UE or includes the </w:t>
            </w:r>
            <w:proofErr w:type="spellStart"/>
            <w:r w:rsidR="00606A8D" w:rsidRPr="00F4489C">
              <w:rPr>
                <w:rFonts w:eastAsia="Yu Mincho"/>
                <w:i/>
                <w:iCs/>
              </w:rPr>
              <w:t>UECapabilityInformationSidelink</w:t>
            </w:r>
            <w:proofErr w:type="spellEnd"/>
            <w:r w:rsidR="00606A8D" w:rsidRPr="00F4489C">
              <w:rPr>
                <w:rFonts w:eastAsia="Yu Mincho"/>
              </w:rPr>
              <w:t xml:space="preserve"> message (which can be also included in </w:t>
            </w:r>
            <w:r w:rsidR="00606A8D" w:rsidRPr="00F4489C">
              <w:rPr>
                <w:rFonts w:eastAsia="Yu Mincho"/>
                <w:i/>
                <w:iCs/>
              </w:rPr>
              <w:t>ueCapabilityInformationSidelink-r16</w:t>
            </w:r>
            <w:r w:rsidR="00606A8D" w:rsidRPr="00F4489C">
              <w:rPr>
                <w:rFonts w:eastAsia="Yu Mincho"/>
              </w:rPr>
              <w:t xml:space="preserve"> in </w:t>
            </w:r>
            <w:proofErr w:type="spellStart"/>
            <w:r w:rsidR="00606A8D" w:rsidRPr="00F4489C">
              <w:rPr>
                <w:rFonts w:eastAsia="Yu Mincho"/>
                <w:i/>
                <w:iCs/>
              </w:rPr>
              <w:t>UECapabilityEnquirySidelink</w:t>
            </w:r>
            <w:proofErr w:type="spellEnd"/>
            <w:r w:rsidR="00606A8D" w:rsidRPr="00F4489C">
              <w:rPr>
                <w:rFonts w:eastAsia="Yu Mincho"/>
              </w:rPr>
              <w:t xml:space="preserve"> from the target L2 U2U Remote UE) received from the target L2 U2U Remote UE by the L2 U2U Relay UE</w:t>
            </w:r>
            <w:r w:rsidRPr="00EE6E73">
              <w:rPr>
                <w:rFonts w:eastAsia="Yu Mincho"/>
              </w:rPr>
              <w:t>.</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er-hop PC5 link. The value 1 corresponds to the frequency of first entry in </w:t>
            </w:r>
            <w:proofErr w:type="spellStart"/>
            <w:r w:rsidRPr="00EE6E73">
              <w:rPr>
                <w:lang w:eastAsia="sv-SE"/>
              </w:rPr>
              <w:t>sl-FreqInfoList</w:t>
            </w:r>
            <w:proofErr w:type="spellEnd"/>
            <w:r w:rsidRPr="00EE6E73">
              <w:rPr>
                <w:lang w:eastAsia="sv-SE"/>
              </w:rPr>
              <w:t xml:space="preserve"> broadcast in SIB12, the value 2 corresponds to the frequency of second entry in </w:t>
            </w:r>
            <w:proofErr w:type="spellStart"/>
            <w:r w:rsidRPr="00EE6E73">
              <w:rPr>
                <w:lang w:eastAsia="sv-SE"/>
              </w:rPr>
              <w:t>sl-FreqInfoList</w:t>
            </w:r>
            <w:proofErr w:type="spellEnd"/>
            <w:r w:rsidRPr="00EE6E73">
              <w:rPr>
                <w:lang w:eastAsia="sv-SE"/>
              </w:rPr>
              <w:t xml:space="preserve">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proofErr w:type="spellStart"/>
            <w:r w:rsidRPr="00EE6E73">
              <w:rPr>
                <w:b/>
                <w:bCs/>
                <w:i/>
                <w:iCs/>
              </w:rPr>
              <w:t>sl-CapabilityInformationTargetRemoteUE</w:t>
            </w:r>
            <w:proofErr w:type="spellEnd"/>
          </w:p>
          <w:p w14:paraId="62F3EBC6" w14:textId="0D122DBF" w:rsidR="00E46D33" w:rsidRPr="00EE6E73" w:rsidRDefault="00E46D33" w:rsidP="00696D75">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proofErr w:type="spellStart"/>
            <w:r w:rsidRPr="00EE6E73">
              <w:rPr>
                <w:rFonts w:eastAsia="Yu Mincho"/>
                <w:i/>
                <w:iCs/>
              </w:rPr>
              <w:t>UECapabilityInformationSidelink</w:t>
            </w:r>
            <w:proofErr w:type="spellEnd"/>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proofErr w:type="spellStart"/>
            <w:r w:rsidRPr="00EE6E73">
              <w:rPr>
                <w:rFonts w:eastAsia="SimSun"/>
                <w:b/>
                <w:i/>
              </w:rPr>
              <w:t>sl</w:t>
            </w:r>
            <w:proofErr w:type="spellEnd"/>
            <w:r w:rsidRPr="00EE6E73">
              <w:rPr>
                <w:rFonts w:eastAsia="SimSun"/>
                <w:b/>
                <w:i/>
              </w:rPr>
              <w:t>-</w:t>
            </w:r>
            <w:proofErr w:type="spellStart"/>
            <w:r w:rsidRPr="00EE6E73">
              <w:rPr>
                <w:rFonts w:eastAsia="SimSun"/>
                <w:b/>
                <w:i/>
              </w:rPr>
              <w:t>PerHop</w:t>
            </w:r>
            <w:proofErr w:type="spellEnd"/>
            <w:r w:rsidRPr="00EE6E73">
              <w:rPr>
                <w:rFonts w:eastAsia="SimSun"/>
                <w:b/>
                <w:i/>
              </w:rPr>
              <w:t>-QoS-</w:t>
            </w:r>
            <w:proofErr w:type="spellStart"/>
            <w:r w:rsidRPr="00EE6E73">
              <w:rPr>
                <w:rFonts w:eastAsia="SimSun"/>
                <w:b/>
                <w:i/>
              </w:rPr>
              <w:t>InfoList</w:t>
            </w:r>
            <w:proofErr w:type="spellEnd"/>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proofErr w:type="spellStart"/>
            <w:r w:rsidRPr="00EE6E73">
              <w:rPr>
                <w:rFonts w:eastAsia="Yu Mincho"/>
                <w:b/>
                <w:i/>
              </w:rPr>
              <w:t>sl</w:t>
            </w:r>
            <w:proofErr w:type="spellEnd"/>
            <w:r w:rsidRPr="00EE6E73">
              <w:rPr>
                <w:rFonts w:eastAsia="Yu Mincho"/>
                <w:b/>
                <w:i/>
              </w:rPr>
              <w:t>-</w:t>
            </w:r>
            <w:proofErr w:type="spellStart"/>
            <w:r w:rsidRPr="00EE6E73">
              <w:rPr>
                <w:rFonts w:eastAsia="Yu Mincho"/>
                <w:b/>
                <w:i/>
              </w:rPr>
              <w:t>PerSLRB</w:t>
            </w:r>
            <w:proofErr w:type="spellEnd"/>
            <w:r w:rsidRPr="00EE6E73">
              <w:rPr>
                <w:rFonts w:eastAsia="Yu Mincho"/>
                <w:b/>
                <w:i/>
              </w:rPr>
              <w:t>-QoS-</w:t>
            </w:r>
            <w:proofErr w:type="spellStart"/>
            <w:r w:rsidRPr="00EE6E73">
              <w:rPr>
                <w:rFonts w:eastAsia="Yu Mincho"/>
                <w:b/>
                <w:i/>
              </w:rPr>
              <w:t>InfoList</w:t>
            </w:r>
            <w:proofErr w:type="spellEnd"/>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TargetUE</w:t>
            </w:r>
            <w:proofErr w:type="spellEnd"/>
            <w:r w:rsidRPr="00EE6E73">
              <w:rPr>
                <w:rFonts w:eastAsia="Yu Mincho"/>
                <w:bCs/>
                <w:i/>
              </w:rPr>
              <w:t>-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SourceUE</w:t>
            </w:r>
            <w:proofErr w:type="spellEnd"/>
            <w:r w:rsidRPr="00EE6E73">
              <w:rPr>
                <w:rFonts w:eastAsia="Yu Mincho"/>
                <w:bCs/>
                <w:i/>
              </w:rPr>
              <w:t>-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5995" w:name="_Toc60777127"/>
      <w:bookmarkStart w:id="5996" w:name="_Toc193446042"/>
      <w:bookmarkStart w:id="5997" w:name="_Toc193451847"/>
      <w:bookmarkStart w:id="5998" w:name="_Toc193463117"/>
      <w:bookmarkStart w:id="5999" w:name="_Toc201295404"/>
      <w:bookmarkStart w:id="6000" w:name="MCCQCTEMPBM_00000131"/>
      <w:r w:rsidRPr="00EE6E73">
        <w:t>–</w:t>
      </w:r>
      <w:r w:rsidRPr="00EE6E73">
        <w:tab/>
      </w:r>
      <w:proofErr w:type="spellStart"/>
      <w:r w:rsidRPr="00EE6E73">
        <w:rPr>
          <w:i/>
        </w:rPr>
        <w:t>SystemInformation</w:t>
      </w:r>
      <w:bookmarkEnd w:id="5995"/>
      <w:bookmarkEnd w:id="5996"/>
      <w:bookmarkEnd w:id="5997"/>
      <w:bookmarkEnd w:id="5998"/>
      <w:bookmarkEnd w:id="5999"/>
      <w:proofErr w:type="spellEnd"/>
    </w:p>
    <w:bookmarkEnd w:id="6000"/>
    <w:p w14:paraId="68B6B247" w14:textId="77777777" w:rsidR="00394471" w:rsidRPr="00EE6E73" w:rsidRDefault="00394471" w:rsidP="00394471">
      <w:r w:rsidRPr="00EE6E73">
        <w:t xml:space="preserve">The </w:t>
      </w:r>
      <w:proofErr w:type="spellStart"/>
      <w:r w:rsidRPr="00EE6E73">
        <w:rPr>
          <w:i/>
        </w:rPr>
        <w:t>SystemInformation</w:t>
      </w:r>
      <w:proofErr w:type="spellEnd"/>
      <w:r w:rsidRPr="00EE6E73">
        <w:rPr>
          <w:iCs/>
        </w:rPr>
        <w:t xml:space="preserve"> message is used to convey </w:t>
      </w:r>
      <w:r w:rsidRPr="00EE6E73">
        <w:t xml:space="preserve">one or more System Information Blocks or Positioning System Information Blocks. All the SIBs or </w:t>
      </w:r>
      <w:proofErr w:type="spellStart"/>
      <w:r w:rsidRPr="00EE6E73">
        <w:t>posSIBs</w:t>
      </w:r>
      <w:proofErr w:type="spellEnd"/>
      <w:r w:rsidRPr="00EE6E73">
        <w:t xml:space="preserve">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proofErr w:type="spellStart"/>
      <w:r w:rsidRPr="00EE6E73">
        <w:rPr>
          <w:bCs/>
          <w:i/>
          <w:iCs/>
        </w:rPr>
        <w:t>SystemInformation</w:t>
      </w:r>
      <w:proofErr w:type="spellEnd"/>
      <w:r w:rsidRPr="00EE6E73">
        <w:rPr>
          <w:bCs/>
          <w:i/>
          <w:iCs/>
        </w:rPr>
        <w:t xml:space="preserve">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spellStart"/>
      <w:r w:rsidRPr="00EE6E73">
        <w:t>SystemInformation</w:t>
      </w:r>
      <w:proofErr w:type="spellEnd"/>
      <w:r w:rsidRPr="00EE6E73">
        <w:t xml:space="preserve">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proofErr w:type="spellStart"/>
      <w:r w:rsidRPr="00EE6E73">
        <w:t>SystemInformation</w:t>
      </w:r>
      <w:proofErr w:type="spellEnd"/>
      <w:r w:rsidRPr="00EE6E73">
        <w:t xml:space="preserve">-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w:t>
      </w:r>
      <w:proofErr w:type="spellStart"/>
      <w:r w:rsidRPr="00EE6E73">
        <w:t>TypeAndInfo</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w:t>
      </w:r>
      <w:proofErr w:type="spellStart"/>
      <w:r w:rsidRPr="00EE6E73">
        <w:t>SIB2</w:t>
      </w:r>
      <w:proofErr w:type="spellEnd"/>
      <w:r w:rsidRPr="00EE6E73">
        <w:t>,</w:t>
      </w:r>
    </w:p>
    <w:p w14:paraId="1B4E38FA" w14:textId="77777777" w:rsidR="00394471" w:rsidRPr="00EE6E73" w:rsidRDefault="00394471" w:rsidP="00EE6E73">
      <w:pPr>
        <w:pStyle w:val="PL"/>
      </w:pPr>
      <w:r w:rsidRPr="00EE6E73">
        <w:t xml:space="preserve">        sib3                                </w:t>
      </w:r>
      <w:proofErr w:type="spellStart"/>
      <w:r w:rsidRPr="00EE6E73">
        <w:t>SIB3</w:t>
      </w:r>
      <w:proofErr w:type="spellEnd"/>
      <w:r w:rsidRPr="00EE6E73">
        <w:t>,</w:t>
      </w:r>
    </w:p>
    <w:p w14:paraId="22EC8020" w14:textId="77777777" w:rsidR="00394471" w:rsidRPr="00EE6E73" w:rsidRDefault="00394471" w:rsidP="00EE6E73">
      <w:pPr>
        <w:pStyle w:val="PL"/>
      </w:pPr>
      <w:r w:rsidRPr="00EE6E73">
        <w:t xml:space="preserve">        sib4                                </w:t>
      </w:r>
      <w:proofErr w:type="spellStart"/>
      <w:r w:rsidRPr="00EE6E73">
        <w:t>SIB4</w:t>
      </w:r>
      <w:proofErr w:type="spellEnd"/>
      <w:r w:rsidRPr="00EE6E73">
        <w:t>,</w:t>
      </w:r>
    </w:p>
    <w:p w14:paraId="65FC1308" w14:textId="77777777" w:rsidR="00394471" w:rsidRPr="00EE6E73" w:rsidRDefault="00394471" w:rsidP="00EE6E73">
      <w:pPr>
        <w:pStyle w:val="PL"/>
      </w:pPr>
      <w:r w:rsidRPr="00EE6E73">
        <w:t xml:space="preserve">        sib5                                </w:t>
      </w:r>
      <w:proofErr w:type="spellStart"/>
      <w:r w:rsidRPr="00EE6E73">
        <w:t>SIB5</w:t>
      </w:r>
      <w:proofErr w:type="spellEnd"/>
      <w:r w:rsidRPr="00EE6E73">
        <w:t>,</w:t>
      </w:r>
    </w:p>
    <w:p w14:paraId="1272F7B8" w14:textId="77777777" w:rsidR="00394471" w:rsidRPr="00EE6E73" w:rsidRDefault="00394471" w:rsidP="00EE6E73">
      <w:pPr>
        <w:pStyle w:val="PL"/>
      </w:pPr>
      <w:r w:rsidRPr="00EE6E73">
        <w:t xml:space="preserve">        sib6                                </w:t>
      </w:r>
      <w:proofErr w:type="spellStart"/>
      <w:r w:rsidRPr="00EE6E73">
        <w:t>SIB6</w:t>
      </w:r>
      <w:proofErr w:type="spellEnd"/>
      <w:r w:rsidRPr="00EE6E73">
        <w:t>,</w:t>
      </w:r>
    </w:p>
    <w:p w14:paraId="5F961134" w14:textId="77777777" w:rsidR="00394471" w:rsidRPr="00EE6E73" w:rsidRDefault="00394471" w:rsidP="00EE6E73">
      <w:pPr>
        <w:pStyle w:val="PL"/>
      </w:pPr>
      <w:r w:rsidRPr="00EE6E73">
        <w:t xml:space="preserve">        sib7                                </w:t>
      </w:r>
      <w:proofErr w:type="spellStart"/>
      <w:r w:rsidRPr="00EE6E73">
        <w:t>SIB7</w:t>
      </w:r>
      <w:proofErr w:type="spellEnd"/>
      <w:r w:rsidRPr="00EE6E73">
        <w:t>,</w:t>
      </w:r>
    </w:p>
    <w:p w14:paraId="1B1EDD0C" w14:textId="77777777" w:rsidR="00394471" w:rsidRPr="00EE6E73" w:rsidRDefault="00394471" w:rsidP="00EE6E73">
      <w:pPr>
        <w:pStyle w:val="PL"/>
      </w:pPr>
      <w:r w:rsidRPr="00EE6E73">
        <w:t xml:space="preserve">        sib8                                </w:t>
      </w:r>
      <w:proofErr w:type="spellStart"/>
      <w:r w:rsidRPr="00EE6E73">
        <w:t>SIB8</w:t>
      </w:r>
      <w:proofErr w:type="spellEnd"/>
      <w:r w:rsidRPr="00EE6E73">
        <w:t>,</w:t>
      </w:r>
    </w:p>
    <w:p w14:paraId="0A12D115" w14:textId="77777777" w:rsidR="00394471" w:rsidRPr="00EE6E73" w:rsidRDefault="00394471" w:rsidP="00EE6E73">
      <w:pPr>
        <w:pStyle w:val="PL"/>
      </w:pPr>
      <w:r w:rsidRPr="00EE6E73">
        <w:t xml:space="preserve">        sib9                                </w:t>
      </w:r>
      <w:proofErr w:type="spellStart"/>
      <w:r w:rsidRPr="00EE6E73">
        <w:t>SIB9</w:t>
      </w:r>
      <w:proofErr w:type="spellEnd"/>
      <w:r w:rsidRPr="00EE6E73">
        <w:t>,</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54B9EB3F" w14:textId="77777777" w:rsidR="00B20061" w:rsidRDefault="00254B0A" w:rsidP="00B20061">
      <w:pPr>
        <w:pStyle w:val="PL"/>
        <w:rPr>
          <w:ins w:id="6001" w:author="CR#5428r1" w:date="2025-09-22T22:51:00Z" w16du:dateUtc="2025-09-22T20:51:00Z"/>
        </w:rPr>
      </w:pPr>
      <w:r w:rsidRPr="00EE6E73">
        <w:t xml:space="preserve">        </w:t>
      </w:r>
      <w:bookmarkStart w:id="6002" w:name="_Hlk164278936"/>
      <w:r w:rsidR="0060605C" w:rsidRPr="00EE6E73">
        <w:t>sib17bis</w:t>
      </w:r>
      <w:r w:rsidRPr="00EE6E73">
        <w:t>-v18</w:t>
      </w:r>
      <w:bookmarkEnd w:id="6002"/>
      <w:r w:rsidRPr="00EE6E73">
        <w:t>20                      SIB</w:t>
      </w:r>
      <w:r w:rsidR="0060605C" w:rsidRPr="00EE6E73">
        <w:t>17bis</w:t>
      </w:r>
      <w:r w:rsidRPr="00EE6E73">
        <w:t>-r18</w:t>
      </w:r>
      <w:ins w:id="6003" w:author="CR#5428r1" w:date="2025-09-22T22:51:00Z" w16du:dateUtc="2025-09-22T20:51:00Z">
        <w:r w:rsidR="00B20061">
          <w:t>,</w:t>
        </w:r>
      </w:ins>
    </w:p>
    <w:p w14:paraId="345812E2" w14:textId="72BB3EB7" w:rsidR="004D52B0" w:rsidRPr="00EE6E73" w:rsidRDefault="00B20061" w:rsidP="00B20061">
      <w:pPr>
        <w:pStyle w:val="PL"/>
      </w:pPr>
      <w:ins w:id="6004" w:author="CR#5428r1" w:date="2025-09-22T22:51:00Z" w16du:dateUtc="2025-09-22T20:51:00Z">
        <w:r>
          <w:t xml:space="preserve">        sib26-v1900                         SIB26-r19</w:t>
        </w:r>
      </w:ins>
      <w:ins w:id="6005" w:author="CR#5481" w:date="2025-09-24T16:13:00Z" w16du:dateUtc="2025-09-24T14:13:00Z">
        <w:r w:rsidR="0087382B">
          <w:t>,</w:t>
        </w:r>
      </w:ins>
    </w:p>
    <w:p w14:paraId="4E5E91CD" w14:textId="04BF78A0" w:rsidR="0087382B" w:rsidRDefault="0087382B" w:rsidP="0087382B">
      <w:pPr>
        <w:pStyle w:val="PL"/>
        <w:rPr>
          <w:ins w:id="6006" w:author="CR#5481" w:date="2025-09-24T16:12:00Z" w16du:dateUtc="2025-09-24T14:12:00Z"/>
        </w:rPr>
      </w:pPr>
      <w:ins w:id="6007" w:author="CR#5481" w:date="2025-09-24T16:12:00Z" w16du:dateUtc="2025-09-24T14:12:00Z">
        <w:r>
          <w:t xml:space="preserve">        sib</w:t>
        </w:r>
      </w:ins>
      <w:ins w:id="6008" w:author="CR#5481" w:date="2025-09-24T16:13:00Z" w16du:dateUtc="2025-09-24T14:13:00Z">
        <w:r>
          <w:t>27</w:t>
        </w:r>
      </w:ins>
      <w:ins w:id="6009" w:author="CR#5481" w:date="2025-09-24T16:12:00Z" w16du:dateUtc="2025-09-24T14:12:00Z">
        <w:r>
          <w:t>-v19</w:t>
        </w:r>
      </w:ins>
      <w:ins w:id="6010" w:author="CR#5481" w:date="2025-09-24T16:13:00Z" w16du:dateUtc="2025-09-24T14:13:00Z">
        <w:r>
          <w:t>00</w:t>
        </w:r>
      </w:ins>
      <w:ins w:id="6011" w:author="CR#5481" w:date="2025-09-24T16:12:00Z" w16du:dateUtc="2025-09-24T14:12:00Z">
        <w:r>
          <w:t xml:space="preserve">                         SIB</w:t>
        </w:r>
      </w:ins>
      <w:ins w:id="6012" w:author="CR#5481" w:date="2025-09-24T16:13:00Z" w16du:dateUtc="2025-09-24T14:13:00Z">
        <w:r>
          <w:t>27</w:t>
        </w:r>
      </w:ins>
      <w:ins w:id="6013" w:author="CR#5481" w:date="2025-09-24T16:12:00Z" w16du:dateUtc="2025-09-24T14:12:00Z">
        <w:r>
          <w:t>-r19</w:t>
        </w:r>
      </w:ins>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6014" w:name="_Toc60777128"/>
      <w:bookmarkStart w:id="6015" w:name="_Toc193446043"/>
      <w:bookmarkStart w:id="6016" w:name="_Toc193451848"/>
      <w:bookmarkStart w:id="6017" w:name="_Toc193463118"/>
      <w:bookmarkStart w:id="6018" w:name="_Toc201295405"/>
      <w:bookmarkStart w:id="6019" w:name="MCCQCTEMPBM_00000132"/>
      <w:r w:rsidRPr="00EE6E73">
        <w:t>–</w:t>
      </w:r>
      <w:r w:rsidRPr="00EE6E73">
        <w:tab/>
      </w:r>
      <w:r w:rsidRPr="00EE6E73">
        <w:rPr>
          <w:i/>
          <w:noProof/>
        </w:rPr>
        <w:t>UEAssistanceInformation</w:t>
      </w:r>
      <w:bookmarkEnd w:id="6014"/>
      <w:bookmarkEnd w:id="6015"/>
      <w:bookmarkEnd w:id="6016"/>
      <w:bookmarkEnd w:id="6017"/>
      <w:bookmarkEnd w:id="6018"/>
    </w:p>
    <w:bookmarkEnd w:id="601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4251594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4A907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 xml:space="preserv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w:t>
      </w:r>
      <w:proofErr w:type="spellStart"/>
      <w:r w:rsidRPr="00EE6E73">
        <w:t>LayersDL</w:t>
      </w:r>
      <w:proofErr w:type="spellEnd"/>
      <w:r w:rsidRPr="00EE6E73">
        <w:t>,</w:t>
      </w:r>
    </w:p>
    <w:p w14:paraId="55F5C18E" w14:textId="77777777" w:rsidR="00394471" w:rsidRPr="00EE6E73" w:rsidRDefault="00394471" w:rsidP="00EE6E73">
      <w:pPr>
        <w:pStyle w:val="PL"/>
      </w:pPr>
      <w:r w:rsidRPr="00EE6E73">
        <w:t xml:space="preserve">        reducedMIMO-LayersFR1-UL            MIMO-</w:t>
      </w:r>
      <w:proofErr w:type="spellStart"/>
      <w:r w:rsidRPr="00EE6E73">
        <w:t>LayersUL</w:t>
      </w:r>
      <w:proofErr w:type="spellEnd"/>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w:t>
      </w:r>
      <w:proofErr w:type="spellStart"/>
      <w:r w:rsidRPr="00EE6E73">
        <w:t>LayersDL</w:t>
      </w:r>
      <w:proofErr w:type="spellEnd"/>
      <w:r w:rsidRPr="00EE6E73">
        <w:t>,</w:t>
      </w:r>
    </w:p>
    <w:p w14:paraId="07499613" w14:textId="77777777" w:rsidR="00394471" w:rsidRPr="00EE6E73" w:rsidRDefault="00394471" w:rsidP="00EE6E73">
      <w:pPr>
        <w:pStyle w:val="PL"/>
      </w:pPr>
      <w:r w:rsidRPr="00EE6E73">
        <w:t xml:space="preserve">        reducedMIMO-LayersFR2-UL            MIMO-</w:t>
      </w:r>
      <w:proofErr w:type="spellStart"/>
      <w:r w:rsidRPr="00EE6E73">
        <w:t>LayersUL</w:t>
      </w:r>
      <w:proofErr w:type="spellEnd"/>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w:t>
      </w:r>
      <w:proofErr w:type="spellStart"/>
      <w:r w:rsidRPr="00EE6E73">
        <w:t>LayersDL</w:t>
      </w:r>
      <w:proofErr w:type="spellEnd"/>
      <w:r w:rsidRPr="00EE6E73">
        <w:t>,</w:t>
      </w:r>
    </w:p>
    <w:p w14:paraId="0C129A45" w14:textId="625428D1" w:rsidR="001538BE" w:rsidRPr="00EE6E73" w:rsidRDefault="001538BE" w:rsidP="00EE6E73">
      <w:pPr>
        <w:pStyle w:val="PL"/>
      </w:pPr>
      <w:r w:rsidRPr="00EE6E73">
        <w:t xml:space="preserve">        reducedMIMO-LayersFR2-2-UL          MIMO-</w:t>
      </w:r>
      <w:proofErr w:type="spellStart"/>
      <w:r w:rsidRPr="00EE6E73">
        <w:t>LayersUL</w:t>
      </w:r>
      <w:proofErr w:type="spellEnd"/>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w:t>
      </w:r>
      <w:proofErr w:type="spellStart"/>
      <w:r w:rsidRPr="00EE6E73">
        <w:t>UL-GapFR2-Preference-r17</w:t>
      </w:r>
      <w:proofErr w:type="spellEnd"/>
      <w:r w:rsidRPr="00EE6E73">
        <w:t xml:space="preserve">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w:t>
      </w:r>
      <w:proofErr w:type="spellStart"/>
      <w:r w:rsidRPr="00EE6E73">
        <w:t>MUSIM-Assistance-r17</w:t>
      </w:r>
      <w:proofErr w:type="spellEnd"/>
      <w:r w:rsidRPr="00EE6E73">
        <w:t xml:space="preserve">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w:t>
      </w:r>
      <w:proofErr w:type="spellStart"/>
      <w:r w:rsidRPr="00EE6E73">
        <w:t>scg</w:t>
      </w:r>
      <w:r w:rsidR="00805A0B" w:rsidRPr="00EE6E73">
        <w:t>-</w:t>
      </w:r>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15A8C09F" w14:textId="648E806E"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w:t>
      </w:r>
      <w:proofErr w:type="spellStart"/>
      <w:r w:rsidRPr="00EE6E73">
        <w:t>IDC-FDM-Assistance-r18</w:t>
      </w:r>
      <w:proofErr w:type="spellEnd"/>
      <w:r w:rsidRPr="00EE6E73">
        <w:t xml:space="preserve">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w:t>
      </w:r>
      <w:proofErr w:type="spellStart"/>
      <w:r w:rsidRPr="00EE6E73">
        <w:t>IDC-TDM-Assistance-r18</w:t>
      </w:r>
      <w:proofErr w:type="spellEnd"/>
      <w:r w:rsidRPr="00EE6E73">
        <w:t xml:space="preserve">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w:t>
      </w:r>
      <w:proofErr w:type="spellStart"/>
      <w:r w:rsidRPr="00EE6E73">
        <w:t>MUSIM-Assistance-v1800</w:t>
      </w:r>
      <w:proofErr w:type="spellEnd"/>
      <w:r w:rsidRPr="00EE6E73">
        <w:t xml:space="preserve">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w:t>
      </w:r>
      <w:proofErr w:type="spellStart"/>
      <w:r w:rsidRPr="00EE6E73">
        <w:t>UL-TrafficInfo-r18</w:t>
      </w:r>
      <w:proofErr w:type="spellEnd"/>
      <w:r w:rsidRPr="00EE6E73">
        <w:t xml:space="preserve">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w:t>
      </w:r>
      <w:proofErr w:type="spellStart"/>
      <w:r w:rsidRPr="00EE6E73">
        <w:t>SL-PRS-UE-AssistanceInformationNR-r18</w:t>
      </w:r>
      <w:proofErr w:type="spellEnd"/>
      <w:r w:rsidRPr="00EE6E73">
        <w:t xml:space="preserve"> </w:t>
      </w:r>
      <w:r w:rsidR="00B7775F" w:rsidRPr="00EE6E73">
        <w:t xml:space="preserve">          </w:t>
      </w:r>
      <w:r w:rsidRPr="00EE6E73">
        <w:rPr>
          <w:color w:val="993366"/>
        </w:rPr>
        <w:t>OPTIONAL</w:t>
      </w:r>
      <w:r w:rsidRPr="00EE6E73">
        <w:t>,</w:t>
      </w:r>
    </w:p>
    <w:p w14:paraId="0D60BE0B" w14:textId="465670AA" w:rsidR="001C71D1" w:rsidRPr="00EE6E73" w:rsidRDefault="001C71D1" w:rsidP="00EE6E73">
      <w:pPr>
        <w:pStyle w:val="PL"/>
      </w:pPr>
      <w:r w:rsidRPr="00EE6E73">
        <w:t xml:space="preserve">    </w:t>
      </w:r>
      <w:proofErr w:type="spellStart"/>
      <w:r w:rsidRPr="00EE6E73">
        <w:t>nonCriticalExtension</w:t>
      </w:r>
      <w:proofErr w:type="spellEnd"/>
      <w:r w:rsidRPr="00EE6E73">
        <w:t xml:space="preserve">                  </w:t>
      </w:r>
      <w:ins w:id="6020" w:author="CR#5395r2" w:date="2025-09-21T22:03:00Z" w16du:dateUtc="2025-09-21T20:03:00Z">
        <w:r w:rsidR="004B4809" w:rsidRPr="004B4809">
          <w:rPr>
            <w:rPrChange w:id="6021" w:author="CR#5395r2" w:date="2025-09-21T22:04:00Z" w16du:dateUtc="2025-09-21T20:04:00Z">
              <w:rPr>
                <w:color w:val="993366"/>
              </w:rPr>
            </w:rPrChange>
          </w:rPr>
          <w:t>UEAssistanceInformation-v19</w:t>
        </w:r>
      </w:ins>
      <w:ins w:id="6022" w:author="CR#5395r2" w:date="2025-09-21T22:04:00Z" w16du:dateUtc="2025-09-21T20:04:00Z">
        <w:r w:rsidR="004B4809">
          <w:t>00</w:t>
        </w:r>
      </w:ins>
      <w:ins w:id="6023" w:author="CR#5395r2" w:date="2025-09-21T22:03:00Z" w16du:dateUtc="2025-09-21T20:03:00Z">
        <w:r w:rsidR="004B4809" w:rsidRPr="004B4809">
          <w:rPr>
            <w:rPrChange w:id="6024" w:author="CR#5395r2" w:date="2025-09-21T22:04:00Z" w16du:dateUtc="2025-09-21T20:04:00Z">
              <w:rPr>
                <w:color w:val="993366"/>
              </w:rPr>
            </w:rPrChange>
          </w:rPr>
          <w:t>-IEs</w:t>
        </w:r>
      </w:ins>
      <w:del w:id="6025" w:author="CR#5395r2" w:date="2025-09-21T22:03:00Z" w16du:dateUtc="2025-09-21T20:03:00Z">
        <w:r w:rsidRPr="00EE6E73" w:rsidDel="004B4809">
          <w:rPr>
            <w:color w:val="993366"/>
          </w:rPr>
          <w:delText>SEQUENCE</w:delText>
        </w:r>
        <w:r w:rsidRPr="00EE6E73" w:rsidDel="004B4809">
          <w:delText xml:space="preserve"> {}                      </w:delText>
        </w:r>
      </w:del>
      <w:r w:rsidRPr="00EE6E73">
        <w:t xml:space="preserve">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63D76C25" w14:textId="77777777" w:rsidR="004B4809" w:rsidRDefault="004B4809" w:rsidP="004B4809">
      <w:pPr>
        <w:pStyle w:val="PL"/>
        <w:rPr>
          <w:ins w:id="6026" w:author="CR#5395r2" w:date="2025-09-21T22:04:00Z" w16du:dateUtc="2025-09-21T20:04:00Z"/>
        </w:rPr>
      </w:pPr>
    </w:p>
    <w:p w14:paraId="3DBC9349" w14:textId="006BBC2B" w:rsidR="004B4809" w:rsidRDefault="004B4809" w:rsidP="004B4809">
      <w:pPr>
        <w:pStyle w:val="PL"/>
        <w:rPr>
          <w:ins w:id="6027" w:author="CR#5395r2" w:date="2025-09-21T22:04:00Z" w16du:dateUtc="2025-09-21T20:04:00Z"/>
        </w:rPr>
      </w:pPr>
      <w:ins w:id="6028" w:author="CR#5395r2" w:date="2025-09-21T22:04:00Z" w16du:dateUtc="2025-09-21T20:04:00Z">
        <w:r>
          <w:t>UEAssistanceInformation-v1900-IEs ::= SEQUENCE {</w:t>
        </w:r>
      </w:ins>
    </w:p>
    <w:p w14:paraId="066B28BF" w14:textId="1467C83A" w:rsidR="004B4809" w:rsidRDefault="004B4809" w:rsidP="004B4809">
      <w:pPr>
        <w:pStyle w:val="PL"/>
        <w:rPr>
          <w:ins w:id="6029" w:author="CR#5395r2" w:date="2025-09-21T22:04:00Z" w16du:dateUtc="2025-09-21T20:04:00Z"/>
        </w:rPr>
      </w:pPr>
      <w:ins w:id="6030" w:author="CR#5395r2" w:date="2025-09-21T22:04:00Z" w16du:dateUtc="2025-09-21T20:04:00Z">
        <w:r>
          <w:t xml:space="preserve">    gapOccasionCancelRatio-r19            </w:t>
        </w:r>
        <w:proofErr w:type="spellStart"/>
        <w:r>
          <w:t>GapOccasionCancelRatio-r19</w:t>
        </w:r>
        <w:proofErr w:type="spellEnd"/>
        <w:r>
          <w:t xml:space="preserve">                      OPTIONAL,</w:t>
        </w:r>
      </w:ins>
    </w:p>
    <w:p w14:paraId="24CEC26F" w14:textId="1318F284" w:rsidR="00F26B79" w:rsidRDefault="00F26B79" w:rsidP="00F26B79">
      <w:pPr>
        <w:pStyle w:val="PL"/>
        <w:rPr>
          <w:ins w:id="6031" w:author="CR#5416r2" w:date="2025-09-22T13:28:00Z" w16du:dateUtc="2025-09-22T11:28:00Z"/>
        </w:rPr>
      </w:pPr>
      <w:ins w:id="6032" w:author="CR#5416r2" w:date="2025-09-22T13:28:00Z" w16du:dateUtc="2025-09-22T11:28:00Z">
        <w:r w:rsidRPr="0096519C">
          <w:t xml:space="preserve">    </w:t>
        </w:r>
        <w:r>
          <w:t>lpwus-OffsetPreference-r19</w:t>
        </w:r>
        <w:r w:rsidRPr="0096519C">
          <w:t xml:space="preserve">            </w:t>
        </w:r>
        <w:proofErr w:type="spellStart"/>
        <w:r>
          <w:t>LPWUS-OffsetPreference-r19</w:t>
        </w:r>
        <w:proofErr w:type="spellEnd"/>
        <w:r w:rsidRPr="0096519C">
          <w:t xml:space="preserve">       </w:t>
        </w:r>
        <w:r>
          <w:t xml:space="preserve">               </w:t>
        </w:r>
        <w:r w:rsidRPr="0096519C">
          <w:rPr>
            <w:color w:val="993366"/>
          </w:rPr>
          <w:t>OPTIONAL</w:t>
        </w:r>
        <w:r w:rsidRPr="0096519C">
          <w:t>,</w:t>
        </w:r>
      </w:ins>
    </w:p>
    <w:p w14:paraId="5AC80A35" w14:textId="77777777" w:rsidR="00E6182C" w:rsidRPr="00537C00" w:rsidRDefault="00E6182C" w:rsidP="00E6182C">
      <w:pPr>
        <w:pStyle w:val="PL"/>
        <w:rPr>
          <w:ins w:id="6033" w:author="CR#5437r3" w:date="2025-09-23T17:31:00Z" w16du:dateUtc="2025-09-23T15:31:00Z"/>
          <w:noProof/>
        </w:rPr>
      </w:pPr>
      <w:ins w:id="6034" w:author="CR#5437r3" w:date="2025-09-23T17:31:00Z" w16du:dateUtc="2025-09-23T15:31:00Z">
        <w:r w:rsidRPr="00537C00">
          <w:rPr>
            <w:noProof/>
          </w:rPr>
          <w:t xml:space="preserve">    applicabilityReportList-r19           ApplicabilityReportList-r19                     </w:t>
        </w:r>
        <w:r w:rsidRPr="00537C00">
          <w:rPr>
            <w:noProof/>
            <w:color w:val="993366"/>
          </w:rPr>
          <w:t>OPTIONAL</w:t>
        </w:r>
        <w:r w:rsidRPr="00537C00">
          <w:rPr>
            <w:noProof/>
          </w:rPr>
          <w:t>,</w:t>
        </w:r>
      </w:ins>
    </w:p>
    <w:p w14:paraId="473C8A51" w14:textId="77777777" w:rsidR="00E6182C" w:rsidRPr="00537C00" w:rsidRDefault="00E6182C" w:rsidP="00E6182C">
      <w:pPr>
        <w:pStyle w:val="PL"/>
        <w:rPr>
          <w:ins w:id="6035" w:author="CR#5437r3" w:date="2025-09-23T17:31:00Z" w16du:dateUtc="2025-09-23T15:31:00Z"/>
          <w:noProof/>
        </w:rPr>
      </w:pPr>
      <w:ins w:id="6036" w:author="CR#5437r3" w:date="2025-09-23T17:31:00Z" w16du:dateUtc="2025-09-23T15:31:00Z">
        <w:r w:rsidRPr="00537C00">
          <w:rPr>
            <w:noProof/>
          </w:rPr>
          <w:t xml:space="preserve">    dataCollectionPreference-r19          DataCollectionPreference-r19                    </w:t>
        </w:r>
        <w:r w:rsidRPr="00537C00">
          <w:rPr>
            <w:noProof/>
            <w:color w:val="993366"/>
          </w:rPr>
          <w:t>OPTIONAL</w:t>
        </w:r>
        <w:r w:rsidRPr="00537C00">
          <w:rPr>
            <w:noProof/>
          </w:rPr>
          <w:t>,</w:t>
        </w:r>
      </w:ins>
    </w:p>
    <w:p w14:paraId="789310F3" w14:textId="77777777" w:rsidR="00E6182C" w:rsidRPr="00537C00" w:rsidRDefault="00E6182C" w:rsidP="00E6182C">
      <w:pPr>
        <w:pStyle w:val="PL"/>
        <w:rPr>
          <w:ins w:id="6037" w:author="CR#5437r3" w:date="2025-09-23T17:31:00Z" w16du:dateUtc="2025-09-23T15:31:00Z"/>
          <w:noProof/>
        </w:rPr>
      </w:pPr>
      <w:ins w:id="6038" w:author="CR#5437r3" w:date="2025-09-23T17:31:00Z" w16du:dateUtc="2025-09-23T15:31:00Z">
        <w:r w:rsidRPr="00537C00">
          <w:rPr>
            <w:noProof/>
          </w:rPr>
          <w:t xml:space="preserve">    loggedDataCollectionAssistance-r19    LoggedDataCollectionAssistance-r19              </w:t>
        </w:r>
        <w:r w:rsidRPr="00537C00">
          <w:rPr>
            <w:noProof/>
            <w:color w:val="993366"/>
          </w:rPr>
          <w:t>OPTIONAL</w:t>
        </w:r>
        <w:r w:rsidRPr="00537C00">
          <w:rPr>
            <w:noProof/>
          </w:rPr>
          <w:t>,</w:t>
        </w:r>
      </w:ins>
    </w:p>
    <w:p w14:paraId="5FEE59BE" w14:textId="77777777" w:rsidR="0087382B" w:rsidRDefault="0087382B" w:rsidP="0087382B">
      <w:pPr>
        <w:pStyle w:val="PL"/>
        <w:rPr>
          <w:ins w:id="6039" w:author="CR#5481" w:date="2025-09-24T16:13:00Z" w16du:dateUtc="2025-09-24T14:13:00Z"/>
        </w:rPr>
      </w:pPr>
      <w:ins w:id="6040" w:author="CR#5481" w:date="2025-09-24T16:13:00Z" w16du:dateUtc="2025-09-24T14:13:00Z">
        <w:r>
          <w:rPr>
            <w:lang w:val="fr-FR"/>
          </w:rPr>
          <w:t xml:space="preserve">    referenceLocationReport-r19           </w:t>
        </w:r>
        <w:r w:rsidRPr="007233C7">
          <w:rPr>
            <w:color w:val="993366"/>
            <w:lang w:val="fr-FR"/>
          </w:rPr>
          <w:t>BIT STRING</w:t>
        </w:r>
        <w:r>
          <w:rPr>
            <w:color w:val="993366"/>
          </w:rPr>
          <w:t xml:space="preserve"> </w:t>
        </w:r>
        <w:r>
          <w:t>(</w:t>
        </w:r>
        <w:r>
          <w:rPr>
            <w:color w:val="993366"/>
          </w:rPr>
          <w:t>SIZE</w:t>
        </w:r>
        <w:r>
          <w:t xml:space="preserve"> (6))                           </w:t>
        </w:r>
        <w:r>
          <w:rPr>
            <w:color w:val="993366"/>
          </w:rPr>
          <w:t>OPTIONAL</w:t>
        </w:r>
        <w:r>
          <w:t>,</w:t>
        </w:r>
      </w:ins>
    </w:p>
    <w:p w14:paraId="5806D6F7" w14:textId="3F64ADAE" w:rsidR="004B4809" w:rsidRDefault="004B4809" w:rsidP="004B4809">
      <w:pPr>
        <w:pStyle w:val="PL"/>
        <w:rPr>
          <w:ins w:id="6041" w:author="CR#5395r2" w:date="2025-09-21T22:04:00Z" w16du:dateUtc="2025-09-21T20:04:00Z"/>
        </w:rPr>
      </w:pPr>
      <w:ins w:id="6042" w:author="CR#5395r2" w:date="2025-09-21T22:04:00Z" w16du:dateUtc="2025-09-21T20:04:00Z">
        <w:r>
          <w:t xml:space="preserve">    </w:t>
        </w:r>
        <w:proofErr w:type="spellStart"/>
        <w:r>
          <w:t>nonCriticalExtension</w:t>
        </w:r>
        <w:proofErr w:type="spellEnd"/>
        <w:r>
          <w:t xml:space="preserve">                  SEQUENCE {}                                     OPTIONAL</w:t>
        </w:r>
      </w:ins>
    </w:p>
    <w:p w14:paraId="4B510C52" w14:textId="1971A8AF" w:rsidR="001C71D1" w:rsidRDefault="004B4809" w:rsidP="004B4809">
      <w:pPr>
        <w:pStyle w:val="PL"/>
        <w:rPr>
          <w:ins w:id="6043" w:author="CR#5395r2" w:date="2025-09-21T22:04:00Z" w16du:dateUtc="2025-09-21T20:04:00Z"/>
        </w:rPr>
      </w:pPr>
      <w:ins w:id="6044" w:author="CR#5395r2" w:date="2025-09-21T22:04:00Z" w16du:dateUtc="2025-09-21T20:04:00Z">
        <w:r>
          <w:t>}</w:t>
        </w:r>
      </w:ins>
    </w:p>
    <w:p w14:paraId="2179CE62" w14:textId="77777777" w:rsidR="004B4809" w:rsidRPr="00EE6E73" w:rsidRDefault="004B4809" w:rsidP="004B4809">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w:t>
      </w:r>
      <w:proofErr w:type="spellStart"/>
      <w:r w:rsidRPr="00EE6E73">
        <w:t>VictimSystemType-r16</w:t>
      </w:r>
      <w:proofErr w:type="spellEnd"/>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spellStart"/>
      <w:r w:rsidRPr="00EE6E73">
        <w:t>outOfConnected</w:t>
      </w:r>
      <w:proofErr w:type="spell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w:t>
      </w:r>
      <w:proofErr w:type="spellStart"/>
      <w:r w:rsidRPr="00EE6E73">
        <w:t>S</w:t>
      </w:r>
      <w:r w:rsidR="00504AF9" w:rsidRPr="00EE6E73">
        <w:t>erv</w:t>
      </w:r>
      <w:r w:rsidRPr="00EE6E73">
        <w:t>CellIndex</w:t>
      </w:r>
      <w:proofErr w:type="spellEnd"/>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 xml:space="preserve">CellIndex-r18                 </w:t>
      </w:r>
      <w:proofErr w:type="spellStart"/>
      <w:r w:rsidRPr="00EE6E73">
        <w:t>ServCellIndex</w:t>
      </w:r>
      <w:proofErr w:type="spellEnd"/>
      <w:r w:rsidRPr="00EE6E73">
        <w:t>,</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proofErr w:type="spellStart"/>
      <w:r w:rsidR="00F452DB" w:rsidRPr="00EE6E73">
        <w:t>MUSIM-</w:t>
      </w:r>
      <w:r w:rsidRPr="00EE6E73">
        <w:t>BandEntryIndex</w:t>
      </w:r>
      <w:r w:rsidR="00F452DB" w:rsidRPr="00EE6E73">
        <w:t>-r18</w:t>
      </w:r>
      <w:proofErr w:type="spellEnd"/>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6E529034" w14:textId="77777777" w:rsidR="00F26B79" w:rsidRDefault="00F26B79" w:rsidP="00F26B79">
      <w:pPr>
        <w:pStyle w:val="PL"/>
        <w:rPr>
          <w:ins w:id="6045" w:author="CR#5416r2" w:date="2025-09-22T13:28:00Z" w16du:dateUtc="2025-09-22T11:28:00Z"/>
        </w:rPr>
      </w:pPr>
    </w:p>
    <w:p w14:paraId="707310C0" w14:textId="47306997" w:rsidR="00F26B79" w:rsidRDefault="00F26B79" w:rsidP="00F26B79">
      <w:pPr>
        <w:pStyle w:val="PL"/>
        <w:rPr>
          <w:ins w:id="6046" w:author="CR#5416r2" w:date="2025-09-22T13:28:00Z" w16du:dateUtc="2025-09-22T11:28:00Z"/>
        </w:rPr>
      </w:pPr>
      <w:ins w:id="6047" w:author="CR#5416r2" w:date="2025-09-22T13:28:00Z" w16du:dateUtc="2025-09-22T11:28:00Z">
        <w:r>
          <w:t>LPWUS-OffsetPreference-r19 ::=          SEQUENCE {</w:t>
        </w:r>
      </w:ins>
    </w:p>
    <w:p w14:paraId="09568B51" w14:textId="2D8629B5" w:rsidR="00F26B79" w:rsidRDefault="00F26B79" w:rsidP="00F26B79">
      <w:pPr>
        <w:pStyle w:val="PL"/>
        <w:rPr>
          <w:ins w:id="6048" w:author="CR#5416r2" w:date="2025-09-22T13:28:00Z" w16du:dateUtc="2025-09-22T11:28:00Z"/>
        </w:rPr>
      </w:pPr>
      <w:ins w:id="6049" w:author="CR#5416r2" w:date="2025-09-22T13:28:00Z" w16du:dateUtc="2025-09-22T11:28:00Z">
        <w:r>
          <w:t xml:space="preserve">    timeOffset-r19      </w:t>
        </w:r>
      </w:ins>
      <w:ins w:id="6050" w:author="CR#5416r2" w:date="2025-09-22T13:29:00Z" w16du:dateUtc="2025-09-22T11:29:00Z">
        <w:r>
          <w:t xml:space="preserve">            </w:t>
        </w:r>
      </w:ins>
      <w:ins w:id="6051" w:author="CR#5416r2" w:date="2025-09-22T13:28:00Z" w16du:dateUtc="2025-09-22T11:28:00Z">
        <w:r>
          <w:t xml:space="preserve">        ENUMERATED {ms5, ms13, ms37}                  OPTIONAL</w:t>
        </w:r>
      </w:ins>
    </w:p>
    <w:p w14:paraId="42211EB5" w14:textId="4383E008" w:rsidR="00E2448C" w:rsidRDefault="00F26B79" w:rsidP="00F26B79">
      <w:pPr>
        <w:pStyle w:val="PL"/>
        <w:rPr>
          <w:ins w:id="6052" w:author="CR#5416r2" w:date="2025-09-22T13:29:00Z" w16du:dateUtc="2025-09-22T11:29:00Z"/>
        </w:rPr>
      </w:pPr>
      <w:ins w:id="6053" w:author="CR#5416r2" w:date="2025-09-22T13:28:00Z" w16du:dateUtc="2025-09-22T11:28:00Z">
        <w:r>
          <w:t>}</w:t>
        </w:r>
      </w:ins>
    </w:p>
    <w:p w14:paraId="061D6A1F" w14:textId="77777777" w:rsidR="00F26B79" w:rsidRPr="00EE6E73" w:rsidRDefault="00F26B79" w:rsidP="00F26B79">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w:t>
      </w:r>
      <w:proofErr w:type="spellStart"/>
      <w:r w:rsidRPr="00EE6E73">
        <w:t>ReducedAggregatedBandwidth</w:t>
      </w:r>
      <w:proofErr w:type="spellEnd"/>
      <w:r w:rsidRPr="00EE6E73">
        <w:t>,</w:t>
      </w:r>
    </w:p>
    <w:p w14:paraId="42D5E5F0" w14:textId="77777777" w:rsidR="00394471" w:rsidRPr="00EE6E73" w:rsidRDefault="00394471" w:rsidP="00EE6E73">
      <w:pPr>
        <w:pStyle w:val="PL"/>
      </w:pPr>
      <w:r w:rsidRPr="00EE6E73">
        <w:t xml:space="preserve">    reducedBW-UL-r16                    </w:t>
      </w:r>
      <w:proofErr w:type="spellStart"/>
      <w:r w:rsidRPr="00EE6E73">
        <w:t>ReducedAggregatedBandwidth</w:t>
      </w:r>
      <w:proofErr w:type="spellEnd"/>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w:t>
      </w:r>
      <w:proofErr w:type="spellStart"/>
      <w:r w:rsidRPr="00EE6E73">
        <w:t>SL-QoS-FlowIdentity-r16</w:t>
      </w:r>
      <w:proofErr w:type="spellEnd"/>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w:t>
      </w:r>
      <w:proofErr w:type="spellStart"/>
      <w:r w:rsidRPr="00EE6E73">
        <w:t>AffectedFreqRange-r18</w:t>
      </w:r>
      <w:proofErr w:type="spellEnd"/>
      <w:r w:rsidRPr="00EE6E73">
        <w:t>,</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w:t>
      </w:r>
      <w:proofErr w:type="spellStart"/>
      <w:r w:rsidRPr="00EE6E73">
        <w:t>ValueNR</w:t>
      </w:r>
      <w:proofErr w:type="spellEnd"/>
      <w:r w:rsidRPr="00EE6E73">
        <w:t>,</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w:t>
      </w:r>
      <w:proofErr w:type="spellStart"/>
      <w:r w:rsidRPr="00EE6E73">
        <w:t>SessionID</w:t>
      </w:r>
      <w:proofErr w:type="spellEnd"/>
      <w:r w:rsidRPr="00EE6E73">
        <w:t>,</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w:t>
      </w:r>
      <w:proofErr w:type="spellStart"/>
      <w:r w:rsidRPr="00EE6E73">
        <w:t>referenceTime</w:t>
      </w:r>
      <w:proofErr w:type="spellEnd"/>
      <w:r w:rsidRPr="00EE6E73">
        <w:t xml:space="preserve">                         ReferenceTime-r16,</w:t>
      </w:r>
    </w:p>
    <w:p w14:paraId="56232583" w14:textId="3458DFD4" w:rsidR="00A068B8" w:rsidRPr="00EE6E73" w:rsidRDefault="00A068B8" w:rsidP="00EE6E73">
      <w:pPr>
        <w:pStyle w:val="PL"/>
      </w:pPr>
      <w:r w:rsidRPr="00EE6E73">
        <w:t xml:space="preserve">        </w:t>
      </w:r>
      <w:proofErr w:type="spellStart"/>
      <w:r w:rsidRPr="00EE6E73">
        <w:t>referenceSFN-AndSlot</w:t>
      </w:r>
      <w:proofErr w:type="spellEnd"/>
      <w:r w:rsidRPr="00EE6E73">
        <w:t xml:space="preserve">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1C52EAE4" w14:textId="77777777" w:rsidR="004B4809" w:rsidRDefault="004B4809" w:rsidP="004B4809">
      <w:pPr>
        <w:pStyle w:val="PL"/>
        <w:rPr>
          <w:ins w:id="6054" w:author="CR#5395r2" w:date="2025-09-21T22:05:00Z" w16du:dateUtc="2025-09-21T20:05:00Z"/>
        </w:rPr>
      </w:pPr>
    </w:p>
    <w:p w14:paraId="3409E002" w14:textId="77777777" w:rsidR="004B4809" w:rsidRDefault="004B4809" w:rsidP="004B4809">
      <w:pPr>
        <w:pStyle w:val="PL"/>
        <w:rPr>
          <w:ins w:id="6055" w:author="CR#5395r2" w:date="2025-09-21T22:05:00Z" w16du:dateUtc="2025-09-21T20:05:00Z"/>
        </w:rPr>
      </w:pPr>
      <w:ins w:id="6056" w:author="CR#5395r2" w:date="2025-09-21T22:05:00Z" w16du:dateUtc="2025-09-21T20:05:00Z">
        <w:r>
          <w:t>GapOccasionCancelRatio-r19 ::= SEQUENCE {</w:t>
        </w:r>
      </w:ins>
    </w:p>
    <w:p w14:paraId="79E36E06" w14:textId="0F6684BC" w:rsidR="004B4809" w:rsidRDefault="004B4809" w:rsidP="004B4809">
      <w:pPr>
        <w:pStyle w:val="PL"/>
        <w:rPr>
          <w:ins w:id="6057" w:author="CR#5395r2" w:date="2025-09-21T22:05:00Z" w16du:dateUtc="2025-09-21T20:05:00Z"/>
        </w:rPr>
      </w:pPr>
      <w:ins w:id="6058" w:author="CR#5395r2" w:date="2025-09-21T22:05:00Z" w16du:dateUtc="2025-09-21T20:05:00Z">
        <w:r>
          <w:t xml:space="preserve">    gapOccasionCancelRatioPerFR-PerUE-r19 </w:t>
        </w:r>
      </w:ins>
      <w:ins w:id="6059" w:author="CR#5395r2" w:date="2025-09-21T22:08:00Z" w16du:dateUtc="2025-09-21T20:08:00Z">
        <w:r w:rsidR="001754E3">
          <w:t xml:space="preserve">  </w:t>
        </w:r>
      </w:ins>
      <w:ins w:id="6060" w:author="CR#5395r2" w:date="2025-09-21T22:05:00Z" w16du:dateUtc="2025-09-21T20:05:00Z">
        <w:r>
          <w:t>CHOICE {</w:t>
        </w:r>
      </w:ins>
    </w:p>
    <w:p w14:paraId="2500D4B4" w14:textId="53512CC6" w:rsidR="004B4809" w:rsidRDefault="004B4809" w:rsidP="004B4809">
      <w:pPr>
        <w:pStyle w:val="PL"/>
        <w:rPr>
          <w:ins w:id="6061" w:author="CR#5395r2" w:date="2025-09-21T22:05:00Z" w16du:dateUtc="2025-09-21T20:05:00Z"/>
        </w:rPr>
      </w:pPr>
      <w:ins w:id="6062" w:author="CR#5395r2" w:date="2025-09-21T22:05:00Z" w16du:dateUtc="2025-09-21T20:05:00Z">
        <w:r>
          <w:t xml:space="preserve">        perUE-r19                     </w:t>
        </w:r>
      </w:ins>
      <w:ins w:id="6063" w:author="CR#5395r2" w:date="2025-09-21T22:06:00Z" w16du:dateUtc="2025-09-21T20:06:00Z">
        <w:r>
          <w:t xml:space="preserve">    </w:t>
        </w:r>
      </w:ins>
      <w:ins w:id="6064" w:author="CR#5395r2" w:date="2025-09-21T22:08:00Z" w16du:dateUtc="2025-09-21T20:08:00Z">
        <w:r w:rsidR="001754E3">
          <w:t xml:space="preserve">  </w:t>
        </w:r>
      </w:ins>
      <w:ins w:id="6065" w:author="CR#5395r2" w:date="2025-09-21T22:06:00Z" w16du:dateUtc="2025-09-21T20:06:00Z">
        <w:r>
          <w:t xml:space="preserve">   </w:t>
        </w:r>
      </w:ins>
      <w:ins w:id="6066" w:author="CR#5395r2" w:date="2025-09-21T22:05:00Z" w16du:dateUtc="2025-09-21T20:05:00Z">
        <w:r>
          <w:t xml:space="preserve"> GapOccasionRatio-r19,</w:t>
        </w:r>
      </w:ins>
    </w:p>
    <w:p w14:paraId="2BECCAA5" w14:textId="197F974F" w:rsidR="004B4809" w:rsidRDefault="004B4809" w:rsidP="004B4809">
      <w:pPr>
        <w:pStyle w:val="PL"/>
        <w:rPr>
          <w:ins w:id="6067" w:author="CR#5395r2" w:date="2025-09-21T22:05:00Z" w16du:dateUtc="2025-09-21T20:05:00Z"/>
        </w:rPr>
      </w:pPr>
      <w:ins w:id="6068" w:author="CR#5395r2" w:date="2025-09-21T22:05:00Z" w16du:dateUtc="2025-09-21T20:05:00Z">
        <w:r>
          <w:t xml:space="preserve">        perFR-r19             </w:t>
        </w:r>
      </w:ins>
      <w:ins w:id="6069" w:author="CR#5395r2" w:date="2025-09-21T22:06:00Z" w16du:dateUtc="2025-09-21T20:06:00Z">
        <w:r>
          <w:t xml:space="preserve">          </w:t>
        </w:r>
      </w:ins>
      <w:ins w:id="6070" w:author="CR#5395r2" w:date="2025-09-21T22:05:00Z" w16du:dateUtc="2025-09-21T20:05:00Z">
        <w:r>
          <w:t xml:space="preserve"> </w:t>
        </w:r>
      </w:ins>
      <w:ins w:id="6071" w:author="CR#5395r2" w:date="2025-09-21T22:08:00Z" w16du:dateUtc="2025-09-21T20:08:00Z">
        <w:r w:rsidR="001754E3">
          <w:t xml:space="preserve">  </w:t>
        </w:r>
      </w:ins>
      <w:ins w:id="6072" w:author="CR#5395r2" w:date="2025-09-21T22:05:00Z" w16du:dateUtc="2025-09-21T20:05:00Z">
        <w:r>
          <w:t xml:space="preserve">     SEQUENCE {</w:t>
        </w:r>
      </w:ins>
    </w:p>
    <w:p w14:paraId="3626D9D5" w14:textId="21466058" w:rsidR="004B4809" w:rsidRDefault="004B4809" w:rsidP="004B4809">
      <w:pPr>
        <w:pStyle w:val="PL"/>
        <w:rPr>
          <w:ins w:id="6073" w:author="CR#5395r2" w:date="2025-09-21T22:05:00Z" w16du:dateUtc="2025-09-21T20:05:00Z"/>
        </w:rPr>
      </w:pPr>
      <w:ins w:id="6074" w:author="CR#5395r2" w:date="2025-09-21T22:05:00Z" w16du:dateUtc="2025-09-21T20:05:00Z">
        <w:r>
          <w:t xml:space="preserve">            fr1-r19           </w:t>
        </w:r>
      </w:ins>
      <w:ins w:id="6075" w:author="CR#5395r2" w:date="2025-09-21T22:06:00Z" w16du:dateUtc="2025-09-21T20:06:00Z">
        <w:r>
          <w:t xml:space="preserve">         </w:t>
        </w:r>
      </w:ins>
      <w:ins w:id="6076" w:author="CR#5395r2" w:date="2025-09-21T22:05:00Z" w16du:dateUtc="2025-09-21T20:05:00Z">
        <w:r>
          <w:t xml:space="preserve">  </w:t>
        </w:r>
      </w:ins>
      <w:ins w:id="6077" w:author="CR#5395r2" w:date="2025-09-21T22:08:00Z" w16du:dateUtc="2025-09-21T20:08:00Z">
        <w:r w:rsidR="001754E3">
          <w:t xml:space="preserve">  </w:t>
        </w:r>
      </w:ins>
      <w:ins w:id="6078" w:author="CR#5395r2" w:date="2025-09-21T22:05:00Z" w16du:dateUtc="2025-09-21T20:05:00Z">
        <w:r>
          <w:t xml:space="preserve">         GapOccasionRatio-r19        </w:t>
        </w:r>
      </w:ins>
      <w:ins w:id="6079" w:author="CR#5395r2" w:date="2025-09-21T22:07:00Z" w16du:dateUtc="2025-09-21T20:07:00Z">
        <w:r>
          <w:t xml:space="preserve">  </w:t>
        </w:r>
      </w:ins>
      <w:ins w:id="6080" w:author="CR#5395r2" w:date="2025-09-21T22:05:00Z" w16du:dateUtc="2025-09-21T20:05:00Z">
        <w:r>
          <w:t xml:space="preserve">                         </w:t>
        </w:r>
      </w:ins>
      <w:ins w:id="6081" w:author="CR#5395r2" w:date="2025-09-21T22:08:00Z" w16du:dateUtc="2025-09-21T20:08:00Z">
        <w:r w:rsidR="001754E3">
          <w:t xml:space="preserve">  </w:t>
        </w:r>
      </w:ins>
      <w:ins w:id="6082" w:author="CR#5395r2" w:date="2025-09-21T22:05:00Z" w16du:dateUtc="2025-09-21T20:05:00Z">
        <w:r>
          <w:t xml:space="preserve">     </w:t>
        </w:r>
      </w:ins>
      <w:ins w:id="6083" w:author="CR#5395r2" w:date="2025-09-21T22:08:00Z" w16du:dateUtc="2025-09-21T20:08:00Z">
        <w:r w:rsidR="001754E3">
          <w:t xml:space="preserve">   </w:t>
        </w:r>
      </w:ins>
      <w:ins w:id="6084" w:author="CR#5395r2" w:date="2025-09-21T22:05:00Z" w16du:dateUtc="2025-09-21T20:05:00Z">
        <w:r>
          <w:t xml:space="preserve">    OPTIONAL,</w:t>
        </w:r>
      </w:ins>
    </w:p>
    <w:p w14:paraId="0B7F9B92" w14:textId="12AC8B72" w:rsidR="004B4809" w:rsidRDefault="004B4809" w:rsidP="004B4809">
      <w:pPr>
        <w:pStyle w:val="PL"/>
        <w:rPr>
          <w:ins w:id="6085" w:author="CR#5395r2" w:date="2025-09-21T22:05:00Z" w16du:dateUtc="2025-09-21T20:05:00Z"/>
        </w:rPr>
      </w:pPr>
      <w:ins w:id="6086" w:author="CR#5395r2" w:date="2025-09-21T22:05:00Z" w16du:dateUtc="2025-09-21T20:05:00Z">
        <w:r>
          <w:t xml:space="preserve">            fr2-r19             </w:t>
        </w:r>
      </w:ins>
      <w:ins w:id="6087" w:author="CR#5395r2" w:date="2025-09-21T22:06:00Z" w16du:dateUtc="2025-09-21T20:06:00Z">
        <w:r>
          <w:t xml:space="preserve">       </w:t>
        </w:r>
      </w:ins>
      <w:ins w:id="6088" w:author="CR#5395r2" w:date="2025-09-21T22:05:00Z" w16du:dateUtc="2025-09-21T20:05:00Z">
        <w:r>
          <w:t xml:space="preserve">  </w:t>
        </w:r>
      </w:ins>
      <w:ins w:id="6089" w:author="CR#5395r2" w:date="2025-09-21T22:08:00Z" w16du:dateUtc="2025-09-21T20:08:00Z">
        <w:r w:rsidR="001754E3">
          <w:t xml:space="preserve">  </w:t>
        </w:r>
      </w:ins>
      <w:ins w:id="6090" w:author="CR#5395r2" w:date="2025-09-21T22:05:00Z" w16du:dateUtc="2025-09-21T20:05:00Z">
        <w:r>
          <w:t xml:space="preserve">         GapOccasionRatio-r19          </w:t>
        </w:r>
      </w:ins>
      <w:ins w:id="6091" w:author="CR#5395r2" w:date="2025-09-21T22:07:00Z" w16du:dateUtc="2025-09-21T20:07:00Z">
        <w:r>
          <w:t xml:space="preserve">  </w:t>
        </w:r>
      </w:ins>
      <w:ins w:id="6092" w:author="CR#5395r2" w:date="2025-09-21T22:05:00Z" w16du:dateUtc="2025-09-21T20:05:00Z">
        <w:r>
          <w:t xml:space="preserve">                         </w:t>
        </w:r>
      </w:ins>
      <w:ins w:id="6093" w:author="CR#5395r2" w:date="2025-09-21T22:08:00Z" w16du:dateUtc="2025-09-21T20:08:00Z">
        <w:r w:rsidR="001754E3">
          <w:t xml:space="preserve">  </w:t>
        </w:r>
      </w:ins>
      <w:ins w:id="6094" w:author="CR#5395r2" w:date="2025-09-21T22:05:00Z" w16du:dateUtc="2025-09-21T20:05:00Z">
        <w:r>
          <w:t xml:space="preserve"> </w:t>
        </w:r>
      </w:ins>
      <w:ins w:id="6095" w:author="CR#5395r2" w:date="2025-09-21T22:08:00Z" w16du:dateUtc="2025-09-21T20:08:00Z">
        <w:r w:rsidR="001754E3">
          <w:t xml:space="preserve">   </w:t>
        </w:r>
      </w:ins>
      <w:ins w:id="6096" w:author="CR#5395r2" w:date="2025-09-21T22:05:00Z" w16du:dateUtc="2025-09-21T20:05:00Z">
        <w:r>
          <w:t xml:space="preserve">      OPTIONAL</w:t>
        </w:r>
      </w:ins>
    </w:p>
    <w:p w14:paraId="397FE5B0" w14:textId="77777777" w:rsidR="004B4809" w:rsidRDefault="004B4809" w:rsidP="004B4809">
      <w:pPr>
        <w:pStyle w:val="PL"/>
        <w:rPr>
          <w:ins w:id="6097" w:author="CR#5395r2" w:date="2025-09-21T22:05:00Z" w16du:dateUtc="2025-09-21T20:05:00Z"/>
        </w:rPr>
      </w:pPr>
      <w:ins w:id="6098" w:author="CR#5395r2" w:date="2025-09-21T22:05:00Z" w16du:dateUtc="2025-09-21T20:05:00Z">
        <w:r>
          <w:t xml:space="preserve">        }</w:t>
        </w:r>
      </w:ins>
    </w:p>
    <w:p w14:paraId="7A9B6CDF" w14:textId="7AA39915" w:rsidR="004B4809" w:rsidRDefault="004B4809" w:rsidP="004B4809">
      <w:pPr>
        <w:pStyle w:val="PL"/>
        <w:rPr>
          <w:ins w:id="6099" w:author="CR#5395r2" w:date="2025-09-21T22:05:00Z" w16du:dateUtc="2025-09-21T20:05:00Z"/>
        </w:rPr>
      </w:pPr>
      <w:ins w:id="6100" w:author="CR#5395r2" w:date="2025-09-21T22:05:00Z" w16du:dateUtc="2025-09-21T20:05:00Z">
        <w:r>
          <w:t xml:space="preserve">    }                                                                                            </w:t>
        </w:r>
      </w:ins>
      <w:ins w:id="6101" w:author="CR#5395r2" w:date="2025-09-21T22:08:00Z" w16du:dateUtc="2025-09-21T20:08:00Z">
        <w:r w:rsidR="001754E3">
          <w:t xml:space="preserve">  </w:t>
        </w:r>
      </w:ins>
      <w:ins w:id="6102" w:author="CR#5395r2" w:date="2025-09-21T22:05:00Z" w16du:dateUtc="2025-09-21T20:05:00Z">
        <w:r>
          <w:t xml:space="preserve">                   </w:t>
        </w:r>
      </w:ins>
      <w:ins w:id="6103" w:author="CR#5395r2" w:date="2025-09-21T22:08:00Z" w16du:dateUtc="2025-09-21T20:08:00Z">
        <w:r w:rsidR="001754E3">
          <w:t xml:space="preserve">   </w:t>
        </w:r>
      </w:ins>
      <w:ins w:id="6104" w:author="CR#5395r2" w:date="2025-09-21T22:05:00Z" w16du:dateUtc="2025-09-21T20:05:00Z">
        <w:r>
          <w:t>OPTIONAL,</w:t>
        </w:r>
      </w:ins>
    </w:p>
    <w:p w14:paraId="37ACA258" w14:textId="23767E98" w:rsidR="004B4809" w:rsidRDefault="004B4809" w:rsidP="004B4809">
      <w:pPr>
        <w:pStyle w:val="PL"/>
        <w:rPr>
          <w:ins w:id="6105" w:author="CR#5395r2" w:date="2025-09-21T22:05:00Z" w16du:dateUtc="2025-09-21T20:05:00Z"/>
        </w:rPr>
      </w:pPr>
      <w:ins w:id="6106" w:author="CR#5395r2" w:date="2025-09-21T22:05:00Z" w16du:dateUtc="2025-09-21T20:05:00Z">
        <w:r>
          <w:t xml:space="preserve">    gapConfigRatioList-r19            </w:t>
        </w:r>
      </w:ins>
      <w:ins w:id="6107" w:author="CR#5395r2" w:date="2025-09-21T22:08:00Z" w16du:dateUtc="2025-09-21T20:08:00Z">
        <w:r w:rsidR="001754E3">
          <w:t xml:space="preserve">  </w:t>
        </w:r>
      </w:ins>
      <w:ins w:id="6108" w:author="CR#5395r2" w:date="2025-09-21T22:05:00Z" w16du:dateUtc="2025-09-21T20:05:00Z">
        <w:r>
          <w:t xml:space="preserve"> </w:t>
        </w:r>
      </w:ins>
      <w:ins w:id="6109" w:author="CR#5395r2" w:date="2025-09-21T22:07:00Z" w16du:dateUtc="2025-09-21T20:07:00Z">
        <w:r>
          <w:t xml:space="preserve">   </w:t>
        </w:r>
      </w:ins>
      <w:ins w:id="6110" w:author="CR#5395r2" w:date="2025-09-21T22:05:00Z" w16du:dateUtc="2025-09-21T20:05:00Z">
        <w:r>
          <w:t>SEQUENCE (SIZE (1..maxNrofGapId-r17)) OF GapOccasionRatioPerGapConfig-r19    OPTIONAL</w:t>
        </w:r>
      </w:ins>
    </w:p>
    <w:p w14:paraId="74DCE335" w14:textId="77777777" w:rsidR="004B4809" w:rsidRDefault="004B4809" w:rsidP="004B4809">
      <w:pPr>
        <w:pStyle w:val="PL"/>
        <w:rPr>
          <w:ins w:id="6111" w:author="CR#5395r2" w:date="2025-09-21T22:05:00Z" w16du:dateUtc="2025-09-21T20:05:00Z"/>
        </w:rPr>
      </w:pPr>
      <w:ins w:id="6112" w:author="CR#5395r2" w:date="2025-09-21T22:05:00Z" w16du:dateUtc="2025-09-21T20:05:00Z">
        <w:r>
          <w:t>}</w:t>
        </w:r>
      </w:ins>
    </w:p>
    <w:p w14:paraId="3BB0EE6D" w14:textId="77777777" w:rsidR="004B4809" w:rsidRDefault="004B4809" w:rsidP="004B4809">
      <w:pPr>
        <w:pStyle w:val="PL"/>
        <w:rPr>
          <w:ins w:id="6113" w:author="CR#5395r2" w:date="2025-09-21T22:05:00Z" w16du:dateUtc="2025-09-21T20:05:00Z"/>
        </w:rPr>
      </w:pPr>
    </w:p>
    <w:p w14:paraId="0DB7A4C4" w14:textId="77777777" w:rsidR="004B4809" w:rsidRDefault="004B4809" w:rsidP="004B4809">
      <w:pPr>
        <w:pStyle w:val="PL"/>
        <w:rPr>
          <w:ins w:id="6114" w:author="CR#5395r2" w:date="2025-09-21T22:05:00Z" w16du:dateUtc="2025-09-21T20:05:00Z"/>
        </w:rPr>
      </w:pPr>
      <w:ins w:id="6115" w:author="CR#5395r2" w:date="2025-09-21T22:05:00Z" w16du:dateUtc="2025-09-21T20:05:00Z">
        <w:r>
          <w:t>GapOccasionRatioPerGapConfig-r19 ::= SEQUENCE{</w:t>
        </w:r>
      </w:ins>
    </w:p>
    <w:p w14:paraId="5938AC86" w14:textId="0CF66E46" w:rsidR="004B4809" w:rsidRDefault="004B4809" w:rsidP="004B4809">
      <w:pPr>
        <w:pStyle w:val="PL"/>
        <w:rPr>
          <w:ins w:id="6116" w:author="CR#5395r2" w:date="2025-09-21T22:05:00Z" w16du:dateUtc="2025-09-21T20:05:00Z"/>
        </w:rPr>
      </w:pPr>
      <w:ins w:id="6117" w:author="CR#5395r2" w:date="2025-09-21T22:05:00Z" w16du:dateUtc="2025-09-21T20:05:00Z">
        <w:r>
          <w:t xml:space="preserve">    measGapId-r19                  </w:t>
        </w:r>
      </w:ins>
      <w:ins w:id="6118" w:author="CR#5395r2" w:date="2025-09-21T22:08:00Z" w16du:dateUtc="2025-09-21T20:08:00Z">
        <w:r w:rsidR="001754E3">
          <w:t xml:space="preserve"> </w:t>
        </w:r>
      </w:ins>
      <w:ins w:id="6119" w:author="CR#5395r2" w:date="2025-09-21T22:05:00Z" w16du:dateUtc="2025-09-21T20:05:00Z">
        <w:r>
          <w:t xml:space="preserve">     MeasGapId-r17,</w:t>
        </w:r>
      </w:ins>
    </w:p>
    <w:p w14:paraId="6E3F68CB" w14:textId="1FFBF593" w:rsidR="004B4809" w:rsidRDefault="004B4809" w:rsidP="004B4809">
      <w:pPr>
        <w:pStyle w:val="PL"/>
        <w:rPr>
          <w:ins w:id="6120" w:author="CR#5395r2" w:date="2025-09-21T22:05:00Z" w16du:dateUtc="2025-09-21T20:05:00Z"/>
        </w:rPr>
      </w:pPr>
      <w:ins w:id="6121" w:author="CR#5395r2" w:date="2025-09-21T22:05:00Z" w16du:dateUtc="2025-09-21T20:05:00Z">
        <w:r>
          <w:t xml:space="preserve">    gapOccasionRatio-r19           </w:t>
        </w:r>
      </w:ins>
      <w:ins w:id="6122" w:author="CR#5395r2" w:date="2025-09-21T22:08:00Z" w16du:dateUtc="2025-09-21T20:08:00Z">
        <w:r w:rsidR="001754E3">
          <w:t xml:space="preserve"> </w:t>
        </w:r>
      </w:ins>
      <w:ins w:id="6123" w:author="CR#5395r2" w:date="2025-09-21T22:05:00Z" w16du:dateUtc="2025-09-21T20:05:00Z">
        <w:r>
          <w:t xml:space="preserve">     </w:t>
        </w:r>
        <w:proofErr w:type="spellStart"/>
        <w:r>
          <w:t>GapOccasionRatio-r19</w:t>
        </w:r>
        <w:proofErr w:type="spellEnd"/>
      </w:ins>
    </w:p>
    <w:p w14:paraId="11A424F7" w14:textId="77777777" w:rsidR="004B4809" w:rsidRDefault="004B4809" w:rsidP="004B4809">
      <w:pPr>
        <w:pStyle w:val="PL"/>
        <w:rPr>
          <w:ins w:id="6124" w:author="CR#5395r2" w:date="2025-09-21T22:05:00Z" w16du:dateUtc="2025-09-21T20:05:00Z"/>
        </w:rPr>
      </w:pPr>
      <w:ins w:id="6125" w:author="CR#5395r2" w:date="2025-09-21T22:05:00Z" w16du:dateUtc="2025-09-21T20:05:00Z">
        <w:r>
          <w:t>}</w:t>
        </w:r>
      </w:ins>
    </w:p>
    <w:p w14:paraId="62EC4A98" w14:textId="77777777" w:rsidR="00007450" w:rsidRDefault="00007450" w:rsidP="00EE6E73">
      <w:pPr>
        <w:pStyle w:val="PL"/>
        <w:rPr>
          <w:ins w:id="6126" w:author="CR#5437r3" w:date="2025-09-23T17:31:00Z" w16du:dateUtc="2025-09-23T15:31:00Z"/>
        </w:rPr>
      </w:pPr>
    </w:p>
    <w:p w14:paraId="0232CD65" w14:textId="77777777" w:rsidR="00E6182C" w:rsidRPr="00537C00" w:rsidRDefault="00E6182C" w:rsidP="00E6182C">
      <w:pPr>
        <w:pStyle w:val="PL"/>
        <w:rPr>
          <w:ins w:id="6127" w:author="CR#5437r3" w:date="2025-09-23T17:31:00Z" w16du:dateUtc="2025-09-23T15:31:00Z"/>
          <w:noProof/>
        </w:rPr>
      </w:pPr>
      <w:ins w:id="6128" w:author="CR#5437r3" w:date="2025-09-23T17:31:00Z" w16du:dateUtc="2025-09-23T15:31:00Z">
        <w:r w:rsidRPr="00537C00">
          <w:rPr>
            <w:noProof/>
          </w:rPr>
          <w:t xml:space="preserve">DataCollectionPreference-r19 ::= </w:t>
        </w:r>
        <w:r w:rsidRPr="00537C00">
          <w:rPr>
            <w:noProof/>
            <w:color w:val="993366"/>
          </w:rPr>
          <w:t>SEQUENCE</w:t>
        </w:r>
        <w:r w:rsidRPr="00537C00">
          <w:rPr>
            <w:noProof/>
          </w:rPr>
          <w:t xml:space="preserve"> {</w:t>
        </w:r>
      </w:ins>
    </w:p>
    <w:p w14:paraId="71FE4400" w14:textId="39C66B01" w:rsidR="00E6182C" w:rsidRPr="00537C00" w:rsidRDefault="00E6182C" w:rsidP="00E6182C">
      <w:pPr>
        <w:pStyle w:val="PL"/>
        <w:rPr>
          <w:ins w:id="6129" w:author="CR#5437r3" w:date="2025-09-23T17:31:00Z" w16du:dateUtc="2025-09-23T15:31:00Z"/>
          <w:noProof/>
        </w:rPr>
      </w:pPr>
      <w:ins w:id="6130" w:author="CR#5437r3" w:date="2025-09-23T17:31:00Z" w16du:dateUtc="2025-09-23T15:31:00Z">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ins>
      <w:ins w:id="6131" w:author="CR#5437r3" w:date="2025-09-23T17:32:00Z" w16du:dateUtc="2025-09-23T15:32:00Z">
        <w:r>
          <w:rPr>
            <w:noProof/>
          </w:rPr>
          <w:t xml:space="preserve">                                        </w:t>
        </w:r>
      </w:ins>
      <w:ins w:id="6132" w:author="CR#5437r3" w:date="2025-09-23T17:31:00Z" w16du:dateUtc="2025-09-23T15:31:00Z">
        <w:r w:rsidRPr="00537C00">
          <w:rPr>
            <w:noProof/>
          </w:rPr>
          <w:t xml:space="preserve"> </w:t>
        </w:r>
        <w:r w:rsidRPr="00537C00">
          <w:rPr>
            <w:noProof/>
            <w:color w:val="993366"/>
          </w:rPr>
          <w:t>OPTIONAL</w:t>
        </w:r>
        <w:r w:rsidRPr="00537C00">
          <w:rPr>
            <w:noProof/>
          </w:rPr>
          <w:t>,</w:t>
        </w:r>
      </w:ins>
    </w:p>
    <w:p w14:paraId="4283A991" w14:textId="7F12D307" w:rsidR="00E6182C" w:rsidRPr="00537C00" w:rsidRDefault="00E6182C" w:rsidP="00E6182C">
      <w:pPr>
        <w:pStyle w:val="PL"/>
        <w:rPr>
          <w:ins w:id="6133" w:author="CR#5437r3" w:date="2025-09-23T17:31:00Z" w16du:dateUtc="2025-09-23T15:31:00Z"/>
          <w:noProof/>
        </w:rPr>
      </w:pPr>
      <w:ins w:id="6134" w:author="CR#5437r3" w:date="2025-09-23T17:31:00Z" w16du:dateUtc="2025-09-23T15:31:00Z">
        <w:r w:rsidRPr="00537C00">
          <w:rPr>
            <w:noProof/>
          </w:rPr>
          <w:t xml:space="preserve">    dataCollectionPreferredConfiguration</w:t>
        </w:r>
        <w:r>
          <w:rPr>
            <w:noProof/>
          </w:rPr>
          <w:t>List</w:t>
        </w:r>
        <w:r w:rsidRPr="00537C00">
          <w:rPr>
            <w:noProof/>
          </w:rPr>
          <w:t xml:space="preserve">-r19  </w:t>
        </w:r>
        <w:r w:rsidRPr="00537C00">
          <w:rPr>
            <w:noProof/>
            <w:color w:val="993366"/>
          </w:rPr>
          <w:t>SEQUENCE</w:t>
        </w:r>
        <w:r w:rsidRPr="00537C00">
          <w:rPr>
            <w:noProof/>
          </w:rPr>
          <w:t xml:space="preserve"> </w:t>
        </w:r>
        <w:r w:rsidRPr="0007073A">
          <w:rPr>
            <w:noProof/>
          </w:rPr>
          <w:t>(</w:t>
        </w:r>
        <w:r w:rsidRPr="00EE6E73">
          <w:rPr>
            <w:color w:val="993366"/>
          </w:rPr>
          <w:t>SIZE</w:t>
        </w:r>
        <w:r w:rsidRPr="00EE6E73">
          <w:t xml:space="preserve"> </w:t>
        </w:r>
        <w:r w:rsidRPr="0007073A">
          <w:rPr>
            <w:noProof/>
          </w:rPr>
          <w:t>(1..</w:t>
        </w:r>
        <w:r w:rsidRPr="00F02BB1">
          <w:rPr>
            <w:noProof/>
          </w:rPr>
          <w:t>maxNrofServingCells</w:t>
        </w:r>
        <w:r w:rsidRPr="0007073A">
          <w:rPr>
            <w:noProof/>
          </w:rPr>
          <w:t xml:space="preserve">)) </w:t>
        </w:r>
        <w:r w:rsidRPr="00EE6E73">
          <w:rPr>
            <w:color w:val="993366"/>
          </w:rPr>
          <w:t>OF</w:t>
        </w:r>
        <w:r w:rsidRPr="00EE6E73">
          <w:t xml:space="preserve"> </w:t>
        </w:r>
        <w:r w:rsidRPr="0007073A">
          <w:rPr>
            <w:noProof/>
          </w:rPr>
          <w:t>DataCollection</w:t>
        </w:r>
        <w:r>
          <w:rPr>
            <w:noProof/>
          </w:rPr>
          <w:t>CandidateList</w:t>
        </w:r>
        <w:r w:rsidRPr="0007073A">
          <w:rPr>
            <w:noProof/>
          </w:rPr>
          <w:t>-r19</w:t>
        </w:r>
        <w:r w:rsidRPr="00537C00">
          <w:rPr>
            <w:noProof/>
          </w:rPr>
          <w:t xml:space="preserve">  </w:t>
        </w:r>
        <w:r w:rsidRPr="00537C00">
          <w:rPr>
            <w:noProof/>
            <w:color w:val="993366"/>
          </w:rPr>
          <w:t>OPTIONAL</w:t>
        </w:r>
        <w:r w:rsidRPr="00537C00">
          <w:rPr>
            <w:noProof/>
          </w:rPr>
          <w:t>,</w:t>
        </w:r>
      </w:ins>
    </w:p>
    <w:p w14:paraId="500CE9EE" w14:textId="5CEEDA40" w:rsidR="00E6182C" w:rsidRPr="00537C00" w:rsidRDefault="00E6182C" w:rsidP="00E6182C">
      <w:pPr>
        <w:pStyle w:val="PL"/>
        <w:rPr>
          <w:ins w:id="6135" w:author="CR#5437r3" w:date="2025-09-23T17:31:00Z" w16du:dateUtc="2025-09-23T15:31:00Z"/>
          <w:noProof/>
        </w:rPr>
      </w:pPr>
      <w:ins w:id="6136" w:author="CR#5437r3" w:date="2025-09-23T17:31:00Z" w16du:dateUtc="2025-09-23T15:31:00Z">
        <w:r w:rsidRPr="00537C00">
          <w:rPr>
            <w:noProof/>
          </w:rPr>
          <w:t xml:space="preserve">    dataCollection</w:t>
        </w:r>
        <w:r>
          <w:rPr>
            <w:noProof/>
          </w:rPr>
          <w:t>Stop</w:t>
        </w:r>
        <w:r w:rsidRPr="00537C00">
          <w:rPr>
            <w:noProof/>
          </w:rPr>
          <w:t>Configuration</w:t>
        </w:r>
        <w:r>
          <w:rPr>
            <w:noProof/>
          </w:rPr>
          <w:t>List</w:t>
        </w:r>
        <w:r w:rsidRPr="00537C00">
          <w:rPr>
            <w:noProof/>
          </w:rPr>
          <w:t xml:space="preserve">-r19   </w:t>
        </w:r>
        <w:r>
          <w:rPr>
            <w:noProof/>
          </w:rPr>
          <w:t xml:space="preserve">  </w:t>
        </w:r>
        <w:r w:rsidRPr="00537C00">
          <w:rPr>
            <w:noProof/>
          </w:rPr>
          <w:t xml:space="preserve">  </w:t>
        </w:r>
        <w:r w:rsidRPr="00537C00">
          <w:rPr>
            <w:noProof/>
            <w:color w:val="993366"/>
          </w:rPr>
          <w:t>SEQUENCE</w:t>
        </w:r>
        <w:r w:rsidRPr="00537C00">
          <w:rPr>
            <w:noProof/>
          </w:rPr>
          <w:t xml:space="preserve"> </w:t>
        </w:r>
        <w:r w:rsidRPr="0007073A">
          <w:rPr>
            <w:noProof/>
          </w:rPr>
          <w:t>(</w:t>
        </w:r>
        <w:r w:rsidRPr="00EE6E73">
          <w:rPr>
            <w:color w:val="993366"/>
          </w:rPr>
          <w:t>SIZE</w:t>
        </w:r>
        <w:r w:rsidRPr="00EE6E73">
          <w:t xml:space="preserve"> </w:t>
        </w:r>
        <w:r w:rsidRPr="0007073A">
          <w:rPr>
            <w:noProof/>
          </w:rPr>
          <w:t>(1..</w:t>
        </w:r>
        <w:r w:rsidRPr="00F02BB1">
          <w:rPr>
            <w:noProof/>
          </w:rPr>
          <w:t>maxNrofServingCells</w:t>
        </w:r>
        <w:r w:rsidRPr="0007073A">
          <w:rPr>
            <w:noProof/>
          </w:rPr>
          <w:t xml:space="preserve">)) </w:t>
        </w:r>
        <w:r w:rsidRPr="00EE6E73">
          <w:rPr>
            <w:color w:val="993366"/>
          </w:rPr>
          <w:t>OF</w:t>
        </w:r>
        <w:r w:rsidRPr="00EE6E73">
          <w:t xml:space="preserve"> </w:t>
        </w:r>
        <w:r w:rsidRPr="0007073A">
          <w:rPr>
            <w:noProof/>
          </w:rPr>
          <w:t>DataCollection</w:t>
        </w:r>
        <w:r>
          <w:rPr>
            <w:noProof/>
          </w:rPr>
          <w:t>List</w:t>
        </w:r>
        <w:r w:rsidRPr="0007073A">
          <w:rPr>
            <w:noProof/>
          </w:rPr>
          <w:t>-r19</w:t>
        </w:r>
        <w:r w:rsidRPr="00537C00">
          <w:rPr>
            <w:noProof/>
          </w:rPr>
          <w:t xml:space="preserve">   </w:t>
        </w:r>
        <w:r>
          <w:rPr>
            <w:noProof/>
          </w:rPr>
          <w:t xml:space="preserve">     </w:t>
        </w:r>
      </w:ins>
      <w:ins w:id="6137" w:author="CR#5437r3" w:date="2025-09-23T17:32:00Z" w16du:dateUtc="2025-09-23T15:32:00Z">
        <w:r>
          <w:rPr>
            <w:noProof/>
          </w:rPr>
          <w:t xml:space="preserve"> </w:t>
        </w:r>
      </w:ins>
      <w:ins w:id="6138" w:author="CR#5437r3" w:date="2025-09-23T17:31:00Z" w16du:dateUtc="2025-09-23T15:31:00Z">
        <w:r w:rsidRPr="00537C00">
          <w:rPr>
            <w:noProof/>
          </w:rPr>
          <w:t xml:space="preserve">  </w:t>
        </w:r>
        <w:r w:rsidRPr="00537C00">
          <w:rPr>
            <w:noProof/>
            <w:color w:val="993366"/>
          </w:rPr>
          <w:t>OPTIONAL</w:t>
        </w:r>
        <w:r w:rsidRPr="00537C00">
          <w:rPr>
            <w:noProof/>
          </w:rPr>
          <w:t>,</w:t>
        </w:r>
      </w:ins>
    </w:p>
    <w:p w14:paraId="1A772987" w14:textId="77777777" w:rsidR="00E6182C" w:rsidRPr="00537C00" w:rsidRDefault="00E6182C" w:rsidP="00E6182C">
      <w:pPr>
        <w:pStyle w:val="PL"/>
        <w:rPr>
          <w:ins w:id="6139" w:author="CR#5437r3" w:date="2025-09-23T17:31:00Z" w16du:dateUtc="2025-09-23T15:31:00Z"/>
          <w:noProof/>
        </w:rPr>
      </w:pPr>
      <w:ins w:id="6140" w:author="CR#5437r3" w:date="2025-09-23T17:31:00Z" w16du:dateUtc="2025-09-23T15:31:00Z">
        <w:r w:rsidRPr="00537C00">
          <w:rPr>
            <w:noProof/>
          </w:rPr>
          <w:t xml:space="preserve">    ...</w:t>
        </w:r>
      </w:ins>
    </w:p>
    <w:p w14:paraId="6880E041" w14:textId="77777777" w:rsidR="00E6182C" w:rsidRPr="00537C00" w:rsidRDefault="00E6182C" w:rsidP="00E6182C">
      <w:pPr>
        <w:pStyle w:val="PL"/>
        <w:rPr>
          <w:ins w:id="6141" w:author="CR#5437r3" w:date="2025-09-23T17:31:00Z" w16du:dateUtc="2025-09-23T15:31:00Z"/>
          <w:noProof/>
        </w:rPr>
      </w:pPr>
      <w:ins w:id="6142" w:author="CR#5437r3" w:date="2025-09-23T17:31:00Z" w16du:dateUtc="2025-09-23T15:31:00Z">
        <w:r w:rsidRPr="00537C00">
          <w:rPr>
            <w:noProof/>
          </w:rPr>
          <w:t>}</w:t>
        </w:r>
      </w:ins>
    </w:p>
    <w:p w14:paraId="33281101" w14:textId="77777777" w:rsidR="00E6182C" w:rsidRPr="00CC2485" w:rsidRDefault="00E6182C" w:rsidP="00E6182C">
      <w:pPr>
        <w:pStyle w:val="PL"/>
        <w:rPr>
          <w:ins w:id="6143" w:author="CR#5437r3" w:date="2025-09-23T17:31:00Z" w16du:dateUtc="2025-09-23T15:31:00Z"/>
        </w:rPr>
      </w:pPr>
    </w:p>
    <w:p w14:paraId="232122B7" w14:textId="77777777" w:rsidR="00E6182C" w:rsidRDefault="00E6182C" w:rsidP="00E6182C">
      <w:pPr>
        <w:pStyle w:val="PL"/>
        <w:rPr>
          <w:ins w:id="6144" w:author="CR#5437r3" w:date="2025-09-23T17:31:00Z" w16du:dateUtc="2025-09-23T15:31:00Z"/>
        </w:rPr>
      </w:pPr>
      <w:ins w:id="6145" w:author="CR#5437r3" w:date="2025-09-23T17:31:00Z" w16du:dateUtc="2025-09-23T15:31:00Z">
        <w:r w:rsidRPr="00CC2485">
          <w:t>DataCollection</w:t>
        </w:r>
        <w:r>
          <w:t>CandidateList</w:t>
        </w:r>
        <w:r w:rsidRPr="00CC2485">
          <w:t xml:space="preserve">-r19 ::= </w:t>
        </w:r>
        <w:r w:rsidRPr="00537C00">
          <w:rPr>
            <w:noProof/>
            <w:color w:val="993366"/>
          </w:rPr>
          <w:t>SEQUENCE</w:t>
        </w:r>
        <w:r w:rsidRPr="00537C00">
          <w:rPr>
            <w:noProof/>
          </w:rPr>
          <w:t xml:space="preserve"> </w:t>
        </w:r>
        <w:r w:rsidRPr="00CC2485">
          <w:t>{</w:t>
        </w:r>
      </w:ins>
    </w:p>
    <w:p w14:paraId="493D87AB" w14:textId="22C97389" w:rsidR="00E6182C" w:rsidRPr="00CC2485" w:rsidRDefault="00E6182C" w:rsidP="00E6182C">
      <w:pPr>
        <w:pStyle w:val="PL"/>
        <w:rPr>
          <w:ins w:id="6146" w:author="CR#5437r3" w:date="2025-09-23T17:31:00Z" w16du:dateUtc="2025-09-23T15:31:00Z"/>
        </w:rPr>
      </w:pPr>
      <w:ins w:id="6147" w:author="CR#5437r3" w:date="2025-09-23T17:31:00Z" w16du:dateUtc="2025-09-23T15:31:00Z">
        <w:r>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ins>
    </w:p>
    <w:p w14:paraId="588A8602" w14:textId="352CA0E0" w:rsidR="00E6182C" w:rsidRPr="00CC2485" w:rsidRDefault="00E6182C" w:rsidP="00E6182C">
      <w:pPr>
        <w:pStyle w:val="PL"/>
        <w:rPr>
          <w:ins w:id="6148" w:author="CR#5437r3" w:date="2025-09-23T17:31:00Z" w16du:dateUtc="2025-09-23T15:31:00Z"/>
        </w:rPr>
      </w:pPr>
      <w:ins w:id="6149" w:author="CR#5437r3" w:date="2025-09-23T17:31:00Z" w16du:dateUtc="2025-09-23T15:31:00Z">
        <w:r w:rsidRPr="00CC2485">
          <w:t xml:space="preserve">    dataCollection</w:t>
        </w:r>
        <w:r>
          <w:t>Candidate</w:t>
        </w:r>
        <w:r w:rsidRPr="00CC2485">
          <w:t xml:space="preserve">IdList-r19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Pr="00003168">
          <w:t>maxCandidateConfig</w:t>
        </w:r>
        <w:r w:rsidRPr="00CC2485">
          <w:t xml:space="preserve">-r19)) </w:t>
        </w:r>
        <w:r w:rsidRPr="00EE6E73">
          <w:rPr>
            <w:color w:val="993366"/>
          </w:rPr>
          <w:t>OF</w:t>
        </w:r>
        <w:r w:rsidRPr="00EE6E73">
          <w:t xml:space="preserve"> </w:t>
        </w:r>
        <w:r w:rsidRPr="00CC2485">
          <w:t>DataCollectionCandidateConfigId-r19</w:t>
        </w:r>
        <w:r>
          <w:t xml:space="preserve">  </w:t>
        </w:r>
        <w:r w:rsidRPr="00537C00">
          <w:rPr>
            <w:noProof/>
            <w:color w:val="993366"/>
          </w:rPr>
          <w:t>OPTIONAL</w:t>
        </w:r>
      </w:ins>
    </w:p>
    <w:p w14:paraId="5543E13A" w14:textId="77777777" w:rsidR="00E6182C" w:rsidRDefault="00E6182C" w:rsidP="00E6182C">
      <w:pPr>
        <w:pStyle w:val="PL"/>
        <w:rPr>
          <w:ins w:id="6150" w:author="CR#5437r3" w:date="2025-09-23T17:31:00Z" w16du:dateUtc="2025-09-23T15:31:00Z"/>
        </w:rPr>
      </w:pPr>
      <w:ins w:id="6151" w:author="CR#5437r3" w:date="2025-09-23T17:31:00Z" w16du:dateUtc="2025-09-23T15:31:00Z">
        <w:r w:rsidRPr="00CC2485">
          <w:t>}</w:t>
        </w:r>
      </w:ins>
    </w:p>
    <w:p w14:paraId="28245A7E" w14:textId="77777777" w:rsidR="00E6182C" w:rsidRPr="00CC2485" w:rsidRDefault="00E6182C" w:rsidP="00E6182C">
      <w:pPr>
        <w:pStyle w:val="PL"/>
        <w:rPr>
          <w:ins w:id="6152" w:author="CR#5437r3" w:date="2025-09-23T17:31:00Z" w16du:dateUtc="2025-09-23T15:31:00Z"/>
        </w:rPr>
      </w:pPr>
    </w:p>
    <w:p w14:paraId="15B0673F" w14:textId="0BA8F0CA" w:rsidR="00E6182C" w:rsidRDefault="00E6182C" w:rsidP="00E6182C">
      <w:pPr>
        <w:pStyle w:val="PL"/>
        <w:rPr>
          <w:ins w:id="6153" w:author="CR#5437r3" w:date="2025-09-23T17:31:00Z" w16du:dateUtc="2025-09-23T15:31:00Z"/>
        </w:rPr>
      </w:pPr>
      <w:ins w:id="6154" w:author="CR#5437r3" w:date="2025-09-23T17:31:00Z" w16du:dateUtc="2025-09-23T15:31:00Z">
        <w:r w:rsidRPr="00CC2485">
          <w:t>DataCollection</w:t>
        </w:r>
        <w:r>
          <w:t>List</w:t>
        </w:r>
        <w:r w:rsidRPr="00CC2485">
          <w:t xml:space="preserve">-r19 ::= </w:t>
        </w:r>
      </w:ins>
      <w:ins w:id="6155" w:author="CR#5437r3" w:date="2025-09-23T17:34:00Z" w16du:dateUtc="2025-09-23T15:34:00Z">
        <w:r>
          <w:t xml:space="preserve">               </w:t>
        </w:r>
      </w:ins>
      <w:ins w:id="6156" w:author="CR#5437r3" w:date="2025-09-23T17:31:00Z" w16du:dateUtc="2025-09-23T15:31:00Z">
        <w:r w:rsidRPr="00537C00">
          <w:rPr>
            <w:noProof/>
            <w:color w:val="993366"/>
          </w:rPr>
          <w:t>SEQUENCE</w:t>
        </w:r>
        <w:r w:rsidRPr="00537C00">
          <w:rPr>
            <w:noProof/>
          </w:rPr>
          <w:t xml:space="preserve"> </w:t>
        </w:r>
        <w:r w:rsidRPr="00CC2485">
          <w:t>{</w:t>
        </w:r>
      </w:ins>
    </w:p>
    <w:p w14:paraId="2B759CB4" w14:textId="79DC6367" w:rsidR="00E6182C" w:rsidRPr="00CC2485" w:rsidRDefault="00E6182C" w:rsidP="00E6182C">
      <w:pPr>
        <w:pStyle w:val="PL"/>
        <w:rPr>
          <w:ins w:id="6157" w:author="CR#5437r3" w:date="2025-09-23T17:31:00Z" w16du:dateUtc="2025-09-23T15:31:00Z"/>
        </w:rPr>
      </w:pPr>
      <w:ins w:id="6158" w:author="CR#5437r3" w:date="2025-09-23T17:31:00Z" w16du:dateUtc="2025-09-23T15:31:00Z">
        <w:r>
          <w:t xml:space="preserve">    </w:t>
        </w:r>
        <w:r w:rsidRPr="00003168">
          <w:t>dataCollection</w:t>
        </w:r>
        <w:r>
          <w:t>Stop</w:t>
        </w:r>
        <w:r w:rsidRPr="00003168">
          <w:t xml:space="preserve">ServCellIndex-r19     </w:t>
        </w:r>
        <w:r>
          <w:t xml:space="preserve">  </w:t>
        </w:r>
        <w:proofErr w:type="spellStart"/>
        <w:r w:rsidRPr="00003168">
          <w:t>ServCellIndex</w:t>
        </w:r>
        <w:proofErr w:type="spellEnd"/>
        <w:r w:rsidRPr="00003168">
          <w:t>,</w:t>
        </w:r>
      </w:ins>
    </w:p>
    <w:p w14:paraId="5A095D70" w14:textId="4546B2FC" w:rsidR="00E6182C" w:rsidRPr="00CC2485" w:rsidRDefault="00E6182C" w:rsidP="00E6182C">
      <w:pPr>
        <w:pStyle w:val="PL"/>
        <w:rPr>
          <w:ins w:id="6159" w:author="CR#5437r3" w:date="2025-09-23T17:31:00Z" w16du:dateUtc="2025-09-23T15:31:00Z"/>
        </w:rPr>
      </w:pPr>
      <w:ins w:id="6160" w:author="CR#5437r3" w:date="2025-09-23T17:31:00Z" w16du:dateUtc="2025-09-23T15:31:00Z">
        <w:r w:rsidRPr="00CC2485">
          <w:t xml:space="preserve">    dataCollectionIdList-r19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Pr="00EE6E73">
          <w:t>maxNrofCSI-ReportConfigurations</w:t>
        </w:r>
        <w:r w:rsidRPr="00CC2485">
          <w:t xml:space="preserve">)) </w:t>
        </w:r>
        <w:r w:rsidRPr="00EE6E73">
          <w:rPr>
            <w:color w:val="993366"/>
          </w:rPr>
          <w:t>OF</w:t>
        </w:r>
        <w:r w:rsidRPr="00EE6E73">
          <w:t xml:space="preserve"> </w:t>
        </w:r>
        <w:r w:rsidRPr="00537C00">
          <w:rPr>
            <w:noProof/>
          </w:rPr>
          <w:t>CSI-ReportConfigId</w:t>
        </w:r>
        <w:r>
          <w:t xml:space="preserve">    </w:t>
        </w:r>
        <w:r w:rsidRPr="00537C00">
          <w:rPr>
            <w:noProof/>
            <w:color w:val="993366"/>
          </w:rPr>
          <w:t>OPTIONAL</w:t>
        </w:r>
      </w:ins>
    </w:p>
    <w:p w14:paraId="3452666F" w14:textId="77777777" w:rsidR="00E6182C" w:rsidRPr="00CC2485" w:rsidRDefault="00E6182C" w:rsidP="00E6182C">
      <w:pPr>
        <w:pStyle w:val="PL"/>
        <w:rPr>
          <w:ins w:id="6161" w:author="CR#5437r3" w:date="2025-09-23T17:31:00Z" w16du:dateUtc="2025-09-23T15:31:00Z"/>
        </w:rPr>
      </w:pPr>
      <w:ins w:id="6162" w:author="CR#5437r3" w:date="2025-09-23T17:31:00Z" w16du:dateUtc="2025-09-23T15:31:00Z">
        <w:r w:rsidRPr="00CC2485">
          <w:t>}</w:t>
        </w:r>
      </w:ins>
    </w:p>
    <w:p w14:paraId="58307482" w14:textId="77777777" w:rsidR="00E6182C" w:rsidRPr="00537C00" w:rsidRDefault="00E6182C" w:rsidP="00E6182C">
      <w:pPr>
        <w:pStyle w:val="PL"/>
        <w:rPr>
          <w:ins w:id="6163" w:author="CR#5437r3" w:date="2025-09-23T17:31:00Z" w16du:dateUtc="2025-09-23T15:31:00Z"/>
          <w:noProof/>
        </w:rPr>
      </w:pPr>
    </w:p>
    <w:p w14:paraId="55F2844E" w14:textId="77777777" w:rsidR="00E6182C" w:rsidRPr="00537C00" w:rsidRDefault="00E6182C" w:rsidP="00E6182C">
      <w:pPr>
        <w:pStyle w:val="PL"/>
        <w:rPr>
          <w:ins w:id="6164" w:author="CR#5437r3" w:date="2025-09-23T17:31:00Z" w16du:dateUtc="2025-09-23T15:31:00Z"/>
          <w:noProof/>
        </w:rPr>
      </w:pPr>
      <w:ins w:id="6165" w:author="CR#5437r3" w:date="2025-09-23T17:31:00Z" w16du:dateUtc="2025-09-23T15:31:00Z">
        <w:r w:rsidRPr="00537C00">
          <w:rPr>
            <w:noProof/>
          </w:rPr>
          <w:t xml:space="preserve">LoggedDataCollectionAssistance-r19 ::=    </w:t>
        </w:r>
        <w:r w:rsidRPr="00537C00">
          <w:rPr>
            <w:noProof/>
            <w:color w:val="993366"/>
          </w:rPr>
          <w:t>SEQUENCE</w:t>
        </w:r>
        <w:r w:rsidRPr="00537C00">
          <w:rPr>
            <w:noProof/>
          </w:rPr>
          <w:t xml:space="preserve"> {</w:t>
        </w:r>
      </w:ins>
    </w:p>
    <w:p w14:paraId="53CA7F73" w14:textId="3B3F267C" w:rsidR="00E6182C" w:rsidRPr="00537C00" w:rsidRDefault="00E6182C" w:rsidP="00E6182C">
      <w:pPr>
        <w:pStyle w:val="PL"/>
        <w:rPr>
          <w:ins w:id="6166" w:author="CR#5437r3" w:date="2025-09-23T17:31:00Z" w16du:dateUtc="2025-09-23T15:31:00Z"/>
          <w:noProof/>
        </w:rPr>
      </w:pPr>
      <w:ins w:id="6167" w:author="CR#5437r3" w:date="2025-09-23T17:31:00Z" w16du:dateUtc="2025-09-23T15:31:00Z">
        <w:r w:rsidRPr="00537C00">
          <w:rPr>
            <w:noProof/>
          </w:rPr>
          <w:t xml:space="preserve">    lowPowerState-r19                         </w:t>
        </w:r>
        <w:r w:rsidRPr="00537C00">
          <w:rPr>
            <w:noProof/>
            <w:color w:val="993366"/>
          </w:rPr>
          <w:t>ENUMERATED</w:t>
        </w:r>
        <w:r w:rsidRPr="00537C00">
          <w:rPr>
            <w:noProof/>
          </w:rPr>
          <w:t xml:space="preserve"> {true}                                          </w:t>
        </w:r>
      </w:ins>
      <w:ins w:id="6168" w:author="CR#5437r3" w:date="2025-09-23T17:34:00Z" w16du:dateUtc="2025-09-23T15:34:00Z">
        <w:r>
          <w:rPr>
            <w:noProof/>
          </w:rPr>
          <w:t xml:space="preserve">          </w:t>
        </w:r>
      </w:ins>
      <w:ins w:id="6169" w:author="CR#5437r3" w:date="2025-09-23T17:31:00Z" w16du:dateUtc="2025-09-23T15:31:00Z">
        <w:r w:rsidRPr="00537C00">
          <w:rPr>
            <w:noProof/>
          </w:rPr>
          <w:t xml:space="preserve">         </w:t>
        </w:r>
        <w:r w:rsidRPr="00537C00">
          <w:rPr>
            <w:noProof/>
            <w:color w:val="993366"/>
          </w:rPr>
          <w:t>OPTIONAL</w:t>
        </w:r>
        <w:r w:rsidRPr="00537C00">
          <w:rPr>
            <w:noProof/>
          </w:rPr>
          <w:t>,</w:t>
        </w:r>
      </w:ins>
    </w:p>
    <w:p w14:paraId="1A8833D3" w14:textId="2AB08BD6" w:rsidR="00E6182C" w:rsidRPr="00537C00" w:rsidRDefault="00E6182C" w:rsidP="00E6182C">
      <w:pPr>
        <w:pStyle w:val="PL"/>
        <w:rPr>
          <w:ins w:id="6170" w:author="CR#5437r3" w:date="2025-09-23T17:31:00Z" w16du:dateUtc="2025-09-23T15:31:00Z"/>
          <w:noProof/>
        </w:rPr>
      </w:pPr>
      <w:ins w:id="6171" w:author="CR#5437r3" w:date="2025-09-23T17:31:00Z" w16du:dateUtc="2025-09-23T15:31:00Z">
        <w:r w:rsidRPr="00537C00">
          <w:rPr>
            <w:noProof/>
          </w:rPr>
          <w:t xml:space="preserve">    bufferStatus-r19                          </w:t>
        </w:r>
        <w:r w:rsidRPr="00537C00">
          <w:rPr>
            <w:noProof/>
            <w:color w:val="993366"/>
          </w:rPr>
          <w:t>ENUMERATED</w:t>
        </w:r>
        <w:r w:rsidRPr="00537C00">
          <w:rPr>
            <w:noProof/>
          </w:rPr>
          <w:t xml:space="preserve"> {full, aboveThreshold}                  </w:t>
        </w:r>
      </w:ins>
      <w:ins w:id="6172" w:author="CR#5437r3" w:date="2025-09-23T17:34:00Z" w16du:dateUtc="2025-09-23T15:34:00Z">
        <w:r>
          <w:rPr>
            <w:noProof/>
          </w:rPr>
          <w:t xml:space="preserve">          </w:t>
        </w:r>
      </w:ins>
      <w:ins w:id="6173" w:author="CR#5437r3" w:date="2025-09-23T17:31:00Z" w16du:dateUtc="2025-09-23T15:31:00Z">
        <w:r w:rsidRPr="00537C00">
          <w:rPr>
            <w:noProof/>
          </w:rPr>
          <w:t xml:space="preserve">                 </w:t>
        </w:r>
        <w:r w:rsidRPr="00537C00">
          <w:rPr>
            <w:noProof/>
            <w:color w:val="993366"/>
          </w:rPr>
          <w:t>OPTIONAL</w:t>
        </w:r>
        <w:r w:rsidRPr="00537C00">
          <w:rPr>
            <w:noProof/>
          </w:rPr>
          <w:t>,</w:t>
        </w:r>
      </w:ins>
    </w:p>
    <w:p w14:paraId="7638DF58" w14:textId="77777777" w:rsidR="00E6182C" w:rsidRPr="00537C00" w:rsidRDefault="00E6182C" w:rsidP="00E6182C">
      <w:pPr>
        <w:pStyle w:val="PL"/>
        <w:rPr>
          <w:ins w:id="6174" w:author="CR#5437r3" w:date="2025-09-23T17:31:00Z" w16du:dateUtc="2025-09-23T15:31:00Z"/>
          <w:noProof/>
        </w:rPr>
      </w:pPr>
      <w:ins w:id="6175" w:author="CR#5437r3" w:date="2025-09-23T17:31:00Z" w16du:dateUtc="2025-09-23T15:31:00Z">
        <w:r w:rsidRPr="00537C00">
          <w:rPr>
            <w:noProof/>
          </w:rPr>
          <w:t xml:space="preserve">    ...</w:t>
        </w:r>
      </w:ins>
    </w:p>
    <w:p w14:paraId="7EDD2DEC" w14:textId="77777777" w:rsidR="00E6182C" w:rsidRPr="00537C00" w:rsidRDefault="00E6182C" w:rsidP="00E6182C">
      <w:pPr>
        <w:pStyle w:val="PL"/>
        <w:rPr>
          <w:ins w:id="6176" w:author="CR#5437r3" w:date="2025-09-23T17:31:00Z" w16du:dateUtc="2025-09-23T15:31:00Z"/>
          <w:noProof/>
        </w:rPr>
      </w:pPr>
      <w:ins w:id="6177" w:author="CR#5437r3" w:date="2025-09-23T17:31:00Z" w16du:dateUtc="2025-09-23T15:31:00Z">
        <w:r w:rsidRPr="00537C00">
          <w:rPr>
            <w:noProof/>
          </w:rPr>
          <w:t>}</w:t>
        </w:r>
      </w:ins>
    </w:p>
    <w:p w14:paraId="3AA9BDE1" w14:textId="77777777" w:rsidR="00E6182C" w:rsidRPr="00EE6E73" w:rsidRDefault="00E6182C"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proofErr w:type="spellStart"/>
            <w:r w:rsidRPr="00EE6E73">
              <w:rPr>
                <w:b/>
                <w:bCs/>
                <w:i/>
                <w:iCs/>
              </w:rPr>
              <w:t>activeDuration</w:t>
            </w:r>
            <w:proofErr w:type="spellEnd"/>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 xml:space="preserve">the IDC problem. Value in multiples of 1/32 </w:t>
            </w:r>
            <w:proofErr w:type="spellStart"/>
            <w:r w:rsidRPr="00EE6E73">
              <w:rPr>
                <w:lang w:eastAsia="en-GB"/>
              </w:rPr>
              <w:t>ms</w:t>
            </w:r>
            <w:proofErr w:type="spellEnd"/>
            <w:r w:rsidRPr="00EE6E73">
              <w:rPr>
                <w:lang w:eastAsia="en-GB"/>
              </w:rPr>
              <w:t xml:space="preserve"> (</w:t>
            </w:r>
            <w:proofErr w:type="spellStart"/>
            <w:r w:rsidRPr="00EE6E73">
              <w:rPr>
                <w:lang w:eastAsia="en-GB"/>
              </w:rPr>
              <w:t>subMilliSeconds</w:t>
            </w:r>
            <w:proofErr w:type="spellEnd"/>
            <w:r w:rsidRPr="00EE6E73">
              <w:rPr>
                <w:lang w:eastAsia="en-GB"/>
              </w:rPr>
              <w:t xml:space="preserve">) or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For the latter, value ms1 corresponds to 1 </w:t>
            </w:r>
            <w:proofErr w:type="spellStart"/>
            <w:r w:rsidRPr="00EE6E73">
              <w:rPr>
                <w:lang w:eastAsia="en-GB"/>
              </w:rPr>
              <w:t>ms</w:t>
            </w:r>
            <w:proofErr w:type="spellEnd"/>
            <w:r w:rsidRPr="00EE6E73">
              <w:rPr>
                <w:lang w:eastAsia="en-GB"/>
              </w:rPr>
              <w:t xml:space="preserve">, value ms2 corresponds to 2 </w:t>
            </w:r>
            <w:proofErr w:type="spellStart"/>
            <w:r w:rsidRPr="00EE6E73">
              <w:rPr>
                <w:lang w:eastAsia="en-GB"/>
              </w:rPr>
              <w:t>ms</w:t>
            </w:r>
            <w:proofErr w:type="spellEnd"/>
            <w:r w:rsidRPr="00EE6E73">
              <w:rPr>
                <w:lang w:eastAsia="en-GB"/>
              </w:rPr>
              <w:t>,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proofErr w:type="spellStart"/>
            <w:r w:rsidRPr="00EE6E73">
              <w:rPr>
                <w:b/>
                <w:bCs/>
                <w:i/>
                <w:iCs/>
              </w:rPr>
              <w:t>affectedBandwidth</w:t>
            </w:r>
            <w:proofErr w:type="spellEnd"/>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w:t>
            </w:r>
            <w:proofErr w:type="spellStart"/>
            <w:r w:rsidRPr="00EE6E73">
              <w:rPr>
                <w:lang w:eastAsia="en-GB"/>
              </w:rPr>
              <w:t>center</w:t>
            </w:r>
            <w:proofErr w:type="spellEnd"/>
            <w:r w:rsidRPr="00EE6E73">
              <w:rPr>
                <w:lang w:eastAsia="en-GB"/>
              </w:rPr>
              <w:t xml:space="preserve"> frequency of the carrier frequency range which is affected by the IDC problem. Value mhz5 corresponds to 5 MHz, value mhz10 corresponds to 10 MHz and so on. If </w:t>
            </w:r>
            <w:proofErr w:type="spellStart"/>
            <w:r w:rsidRPr="00EE6E73">
              <w:rPr>
                <w:i/>
                <w:iCs/>
                <w:lang w:eastAsia="en-GB"/>
              </w:rPr>
              <w:t>candidateBandwidth</w:t>
            </w:r>
            <w:proofErr w:type="spellEnd"/>
            <w:r w:rsidRPr="00EE6E73">
              <w:rPr>
                <w:lang w:eastAsia="en-GB"/>
              </w:rPr>
              <w:t xml:space="preserve"> is not configured, the UE is allowed to report the frequency range for any bandwidth as indicated by </w:t>
            </w:r>
            <w:proofErr w:type="spellStart"/>
            <w:r w:rsidRPr="00EE6E73">
              <w:rPr>
                <w:i/>
                <w:iCs/>
                <w:lang w:eastAsia="en-GB"/>
              </w:rPr>
              <w:t>affectedBandwidth</w:t>
            </w:r>
            <w:proofErr w:type="spellEnd"/>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proofErr w:type="spellStart"/>
            <w:r w:rsidRPr="00EE6E73">
              <w:rPr>
                <w:b/>
                <w:bCs/>
                <w:i/>
                <w:iCs/>
              </w:rPr>
              <w:t>affectedCarrierFreqList</w:t>
            </w:r>
            <w:proofErr w:type="spellEnd"/>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proofErr w:type="spellStart"/>
            <w:r w:rsidRPr="00EE6E73">
              <w:rPr>
                <w:b/>
                <w:bCs/>
                <w:i/>
                <w:iCs/>
              </w:rPr>
              <w:t>affectedCarrierFreqRangeList</w:t>
            </w:r>
            <w:proofErr w:type="spellEnd"/>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proofErr w:type="spellStart"/>
            <w:r w:rsidRPr="00EE6E73">
              <w:rPr>
                <w:b/>
                <w:bCs/>
                <w:i/>
                <w:iCs/>
              </w:rPr>
              <w:t>affectedCarrierFreqCombList</w:t>
            </w:r>
            <w:proofErr w:type="spellEnd"/>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proofErr w:type="spellStart"/>
            <w:r w:rsidRPr="00EE6E73">
              <w:rPr>
                <w:b/>
                <w:bCs/>
                <w:i/>
                <w:iCs/>
              </w:rPr>
              <w:t>affectedCarrierFreqRangeCombList</w:t>
            </w:r>
            <w:proofErr w:type="spellEnd"/>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w:t>
            </w:r>
            <w:proofErr w:type="spellStart"/>
            <w:r w:rsidRPr="00EE6E73">
              <w:rPr>
                <w:b/>
                <w:bCs/>
                <w:i/>
                <w:iCs/>
              </w:rPr>
              <w:t>MeasRelaxationState</w:t>
            </w:r>
            <w:proofErr w:type="spellEnd"/>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1)-</w:t>
            </w:r>
            <w:proofErr w:type="spellStart"/>
            <w:r w:rsidRPr="00EE6E73">
              <w:rPr>
                <w:lang w:eastAsia="en-GB"/>
              </w:rPr>
              <w:t>th</w:t>
            </w:r>
            <w:proofErr w:type="spellEnd"/>
            <w:r w:rsidRPr="00EE6E73">
              <w:rPr>
                <w:lang w:eastAsia="en-GB"/>
              </w:rPr>
              <w:t xml:space="preserve">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E6182C" w:rsidRPr="00EE6E73" w14:paraId="2C7CF04B" w14:textId="77777777" w:rsidTr="00964CC4">
        <w:trPr>
          <w:cantSplit/>
          <w:ins w:id="6178" w:author="CR#5437r3" w:date="2025-09-23T17:37:00Z"/>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E6182C" w:rsidRDefault="00E6182C">
            <w:pPr>
              <w:pStyle w:val="TAL"/>
              <w:rPr>
                <w:ins w:id="6179" w:author="CR#5437r3" w:date="2025-09-23T17:37:00Z" w16du:dateUtc="2025-09-23T15:37:00Z"/>
                <w:b/>
                <w:bCs/>
                <w:i/>
                <w:iCs/>
                <w:rPrChange w:id="6180" w:author="CR#5437r3" w:date="2025-09-23T17:38:00Z" w16du:dateUtc="2025-09-23T15:38:00Z">
                  <w:rPr>
                    <w:ins w:id="6181" w:author="CR#5437r3" w:date="2025-09-23T17:37:00Z" w16du:dateUtc="2025-09-23T15:37:00Z"/>
                  </w:rPr>
                </w:rPrChange>
              </w:rPr>
              <w:pPrChange w:id="6182" w:author="CR#5437r3" w:date="2025-09-23T17:38:00Z" w16du:dateUtc="2025-09-23T15:38:00Z">
                <w:pPr>
                  <w:keepNext/>
                  <w:keepLines/>
                  <w:spacing w:after="0"/>
                </w:pPr>
              </w:pPrChange>
            </w:pPr>
            <w:proofErr w:type="spellStart"/>
            <w:ins w:id="6183" w:author="CR#5437r3" w:date="2025-09-23T17:37:00Z" w16du:dateUtc="2025-09-23T15:37:00Z">
              <w:r w:rsidRPr="00E6182C">
                <w:rPr>
                  <w:b/>
                  <w:bCs/>
                  <w:i/>
                  <w:iCs/>
                  <w:rPrChange w:id="6184" w:author="CR#5437r3" w:date="2025-09-23T17:38:00Z" w16du:dateUtc="2025-09-23T15:38:00Z">
                    <w:rPr/>
                  </w:rPrChange>
                </w:rPr>
                <w:t>bufferStatus</w:t>
              </w:r>
              <w:proofErr w:type="spellEnd"/>
            </w:ins>
          </w:p>
          <w:p w14:paraId="04041A98" w14:textId="40D19299" w:rsidR="00E6182C" w:rsidRPr="00EE6E73" w:rsidRDefault="00E6182C" w:rsidP="00E6182C">
            <w:pPr>
              <w:pStyle w:val="TAL"/>
              <w:rPr>
                <w:ins w:id="6185" w:author="CR#5437r3" w:date="2025-09-23T17:37:00Z" w16du:dateUtc="2025-09-23T15:37:00Z"/>
                <w:b/>
                <w:bCs/>
                <w:i/>
                <w:iCs/>
              </w:rPr>
            </w:pPr>
            <w:ins w:id="6186" w:author="CR#5437r3" w:date="2025-09-23T17:37:00Z" w16du:dateUtc="2025-09-23T15:37:00Z">
              <w:r w:rsidRPr="00537C00">
                <w:rPr>
                  <w:bCs/>
                  <w:iCs/>
                </w:rPr>
                <w:t>Indicates the status of the buffer reserved for the logging of radio measurements</w:t>
              </w:r>
              <w:r>
                <w:rPr>
                  <w:bCs/>
                  <w:iCs/>
                </w:rPr>
                <w:t xml:space="preserve"> for network-side data collection</w:t>
              </w:r>
              <w:r w:rsidRPr="00537C00">
                <w:rPr>
                  <w:bCs/>
                  <w:iCs/>
                </w:rPr>
                <w:t>.</w:t>
              </w:r>
            </w:ins>
          </w:p>
        </w:tc>
      </w:tr>
      <w:tr w:rsidR="00E6182C"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EE6E73" w:rsidRDefault="00E6182C" w:rsidP="00E6182C">
            <w:pPr>
              <w:pStyle w:val="TAL"/>
              <w:rPr>
                <w:b/>
                <w:bCs/>
                <w:i/>
                <w:iCs/>
              </w:rPr>
            </w:pPr>
            <w:proofErr w:type="spellStart"/>
            <w:r w:rsidRPr="00EE6E73">
              <w:rPr>
                <w:b/>
                <w:bCs/>
                <w:i/>
                <w:iCs/>
              </w:rPr>
              <w:t>centerFreq</w:t>
            </w:r>
            <w:proofErr w:type="spellEnd"/>
          </w:p>
          <w:p w14:paraId="6B7C87F2" w14:textId="37BE4D7B" w:rsidR="00E6182C" w:rsidRPr="00EE6E73" w:rsidRDefault="00E6182C" w:rsidP="00E6182C">
            <w:pPr>
              <w:pStyle w:val="TAL"/>
              <w:rPr>
                <w:b/>
                <w:bCs/>
                <w:i/>
                <w:iCs/>
              </w:rPr>
            </w:pPr>
            <w:r w:rsidRPr="00EE6E73">
              <w:rPr>
                <w:lang w:eastAsia="en-GB"/>
              </w:rPr>
              <w:t xml:space="preserve">Indicates the </w:t>
            </w:r>
            <w:proofErr w:type="spellStart"/>
            <w:r w:rsidRPr="00EE6E73">
              <w:rPr>
                <w:lang w:eastAsia="en-GB"/>
              </w:rPr>
              <w:t>center</w:t>
            </w:r>
            <w:proofErr w:type="spellEnd"/>
            <w:r w:rsidRPr="00EE6E73">
              <w:rPr>
                <w:lang w:eastAsia="en-GB"/>
              </w:rPr>
              <w:t xml:space="preserve"> frequency of the carrier frequency range which is affected by the IDC problem.</w:t>
            </w:r>
          </w:p>
        </w:tc>
      </w:tr>
      <w:tr w:rsidR="00E6182C"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EE6E73" w:rsidRDefault="00E6182C" w:rsidP="00E6182C">
            <w:pPr>
              <w:pStyle w:val="TAL"/>
              <w:rPr>
                <w:b/>
                <w:bCs/>
                <w:i/>
                <w:iCs/>
              </w:rPr>
            </w:pPr>
            <w:proofErr w:type="spellStart"/>
            <w:r w:rsidRPr="00EE6E73">
              <w:rPr>
                <w:b/>
                <w:bCs/>
                <w:i/>
                <w:iCs/>
              </w:rPr>
              <w:t>cycleLength</w:t>
            </w:r>
            <w:proofErr w:type="spellEnd"/>
          </w:p>
          <w:p w14:paraId="1A7FB6AD" w14:textId="1D06CD07" w:rsidR="00E6182C" w:rsidRPr="00EE6E73" w:rsidRDefault="00E6182C" w:rsidP="00E6182C">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w:t>
            </w:r>
            <w:proofErr w:type="spellStart"/>
            <w:r w:rsidRPr="00EE6E73">
              <w:rPr>
                <w:lang w:eastAsia="en-GB"/>
              </w:rPr>
              <w:t>ms</w:t>
            </w:r>
            <w:proofErr w:type="spellEnd"/>
            <w:r w:rsidRPr="00EE6E73">
              <w:rPr>
                <w:lang w:eastAsia="en-GB"/>
              </w:rPr>
              <w:t xml:space="preserve">. Valu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and so on.</w:t>
            </w:r>
          </w:p>
        </w:tc>
      </w:tr>
      <w:tr w:rsidR="00E6182C" w:rsidRPr="00EE6E73" w14:paraId="662C7A85" w14:textId="77777777" w:rsidTr="00964CC4">
        <w:trPr>
          <w:cantSplit/>
          <w:ins w:id="6187" w:author="CR#5437r3" w:date="2025-09-23T17:34:00Z"/>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Default="00E6182C" w:rsidP="00E6182C">
            <w:pPr>
              <w:pStyle w:val="TAL"/>
              <w:rPr>
                <w:ins w:id="6188" w:author="CR#5437r3" w:date="2025-09-23T17:35:00Z" w16du:dateUtc="2025-09-23T15:35:00Z"/>
                <w:b/>
                <w:bCs/>
                <w:i/>
                <w:iCs/>
              </w:rPr>
            </w:pPr>
            <w:proofErr w:type="spellStart"/>
            <w:ins w:id="6189" w:author="CR#5437r3" w:date="2025-09-23T17:35:00Z" w16du:dateUtc="2025-09-23T15:35:00Z">
              <w:r>
                <w:rPr>
                  <w:b/>
                  <w:bCs/>
                  <w:i/>
                  <w:iCs/>
                </w:rPr>
                <w:t>dataCollectionCandidateIdList</w:t>
              </w:r>
              <w:proofErr w:type="spellEnd"/>
            </w:ins>
          </w:p>
          <w:p w14:paraId="2E50A090" w14:textId="57C0BE03" w:rsidR="00E6182C" w:rsidRPr="00EE6E73" w:rsidRDefault="00E6182C" w:rsidP="00E6182C">
            <w:pPr>
              <w:pStyle w:val="TAL"/>
              <w:rPr>
                <w:ins w:id="6190" w:author="CR#5437r3" w:date="2025-09-23T17:34:00Z" w16du:dateUtc="2025-09-23T15:34:00Z"/>
                <w:b/>
                <w:bCs/>
                <w:i/>
                <w:iCs/>
              </w:rPr>
            </w:pPr>
            <w:ins w:id="6191" w:author="CR#5437r3" w:date="2025-09-23T17:35:00Z" w16du:dateUtc="2025-09-23T15:35: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Pr>
                  <w:bCs/>
                  <w:iCs/>
                </w:rPr>
                <w:t>s</w:t>
              </w:r>
              <w:r w:rsidRPr="00D07169">
                <w:rPr>
                  <w:bCs/>
                  <w:iCs/>
                </w:rPr>
                <w:t xml:space="preserve"> </w:t>
              </w:r>
              <w:r>
                <w:rPr>
                  <w:bCs/>
                  <w:iCs/>
                </w:rPr>
                <w:t>preferred by the UE for UE-side data collection.</w:t>
              </w:r>
            </w:ins>
          </w:p>
        </w:tc>
      </w:tr>
      <w:tr w:rsidR="00E6182C" w:rsidRPr="00EE6E73" w14:paraId="4ED4DED3" w14:textId="77777777" w:rsidTr="00964CC4">
        <w:trPr>
          <w:cantSplit/>
          <w:ins w:id="6192" w:author="CR#5437r3" w:date="2025-09-23T17:34:00Z"/>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Default="00E6182C" w:rsidP="00E6182C">
            <w:pPr>
              <w:pStyle w:val="TAL"/>
              <w:rPr>
                <w:ins w:id="6193" w:author="CR#5437r3" w:date="2025-09-23T17:35:00Z" w16du:dateUtc="2025-09-23T15:35:00Z"/>
                <w:b/>
                <w:bCs/>
                <w:i/>
                <w:iCs/>
              </w:rPr>
            </w:pPr>
            <w:proofErr w:type="spellStart"/>
            <w:ins w:id="6194" w:author="CR#5437r3" w:date="2025-09-23T17:35:00Z" w16du:dateUtc="2025-09-23T15:35:00Z">
              <w:r>
                <w:rPr>
                  <w:b/>
                  <w:bCs/>
                  <w:i/>
                  <w:iCs/>
                </w:rPr>
                <w:t>dataCollectionIdList</w:t>
              </w:r>
              <w:proofErr w:type="spellEnd"/>
            </w:ins>
          </w:p>
          <w:p w14:paraId="77428AD4" w14:textId="5DE53AC0" w:rsidR="00E6182C" w:rsidRPr="00EE6E73" w:rsidRDefault="00E6182C" w:rsidP="00E6182C">
            <w:pPr>
              <w:pStyle w:val="TAL"/>
              <w:rPr>
                <w:ins w:id="6195" w:author="CR#5437r3" w:date="2025-09-23T17:34:00Z" w16du:dateUtc="2025-09-23T15:34:00Z"/>
                <w:b/>
                <w:bCs/>
                <w:i/>
                <w:iCs/>
              </w:rPr>
            </w:pPr>
            <w:ins w:id="6196" w:author="CR#5437r3" w:date="2025-09-23T17:35:00Z" w16du:dateUtc="2025-09-23T15:35: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UE-side data collection </w:t>
              </w:r>
              <w:r w:rsidRPr="00D07169">
                <w:rPr>
                  <w:bCs/>
                  <w:iCs/>
                </w:rPr>
                <w:t>configuration</w:t>
              </w:r>
              <w:r>
                <w:rPr>
                  <w:bCs/>
                  <w:iCs/>
                </w:rPr>
                <w:t>s</w:t>
              </w:r>
              <w:r w:rsidRPr="00D07169">
                <w:rPr>
                  <w:bCs/>
                  <w:iCs/>
                </w:rPr>
                <w:t xml:space="preserve"> </w:t>
              </w:r>
              <w:r>
                <w:rPr>
                  <w:bCs/>
                  <w:iCs/>
                </w:rPr>
                <w:t>that the UE prefers to stop.</w:t>
              </w:r>
            </w:ins>
          </w:p>
        </w:tc>
      </w:tr>
      <w:tr w:rsidR="00E6182C" w:rsidRPr="00EE6E73" w14:paraId="3CFCF0AE" w14:textId="77777777" w:rsidTr="00964CC4">
        <w:trPr>
          <w:cantSplit/>
          <w:ins w:id="6197" w:author="CR#5437r3" w:date="2025-09-23T17:34:00Z"/>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E6182C" w:rsidRDefault="00E6182C">
            <w:pPr>
              <w:pStyle w:val="TAL"/>
              <w:rPr>
                <w:ins w:id="6198" w:author="CR#5437r3" w:date="2025-09-23T17:35:00Z" w16du:dateUtc="2025-09-23T15:35:00Z"/>
                <w:b/>
                <w:bCs/>
                <w:i/>
                <w:iCs/>
                <w:rPrChange w:id="6199" w:author="CR#5437r3" w:date="2025-09-23T17:35:00Z" w16du:dateUtc="2025-09-23T15:35:00Z">
                  <w:rPr>
                    <w:ins w:id="6200" w:author="CR#5437r3" w:date="2025-09-23T17:35:00Z" w16du:dateUtc="2025-09-23T15:35:00Z"/>
                  </w:rPr>
                </w:rPrChange>
              </w:rPr>
              <w:pPrChange w:id="6201" w:author="CR#5437r3" w:date="2025-09-23T17:35:00Z" w16du:dateUtc="2025-09-23T15:35:00Z">
                <w:pPr>
                  <w:keepNext/>
                  <w:keepLines/>
                  <w:spacing w:after="0"/>
                </w:pPr>
              </w:pPrChange>
            </w:pPr>
            <w:proofErr w:type="spellStart"/>
            <w:ins w:id="6202" w:author="CR#5437r3" w:date="2025-09-23T17:35:00Z" w16du:dateUtc="2025-09-23T15:35:00Z">
              <w:r w:rsidRPr="00E6182C">
                <w:rPr>
                  <w:b/>
                  <w:bCs/>
                  <w:i/>
                  <w:iCs/>
                  <w:rPrChange w:id="6203" w:author="CR#5437r3" w:date="2025-09-23T17:35:00Z" w16du:dateUtc="2025-09-23T15:35:00Z">
                    <w:rPr/>
                  </w:rPrChange>
                </w:rPr>
                <w:t>dataCollectionPreferredConfigurationList</w:t>
              </w:r>
              <w:proofErr w:type="spellEnd"/>
            </w:ins>
          </w:p>
          <w:p w14:paraId="362ED061" w14:textId="408A1F0A" w:rsidR="00E6182C" w:rsidRPr="00EE6E73" w:rsidRDefault="00E6182C" w:rsidP="00E6182C">
            <w:pPr>
              <w:pStyle w:val="TAL"/>
              <w:rPr>
                <w:ins w:id="6204" w:author="CR#5437r3" w:date="2025-09-23T17:34:00Z" w16du:dateUtc="2025-09-23T15:34:00Z"/>
                <w:b/>
                <w:bCs/>
                <w:i/>
                <w:iCs/>
              </w:rPr>
            </w:pPr>
            <w:ins w:id="6205" w:author="CR#5437r3" w:date="2025-09-23T17:35:00Z" w16du:dateUtc="2025-09-23T15:35:00Z">
              <w:r w:rsidRPr="00537C00">
                <w:rPr>
                  <w:bCs/>
                  <w:iCs/>
                </w:rPr>
                <w:t>Indicates the UE</w:t>
              </w:r>
              <w:r w:rsidRPr="00537C00">
                <w:rPr>
                  <w:rFonts w:eastAsia="MS Mincho"/>
                </w:rPr>
                <w:t>'</w:t>
              </w:r>
              <w:r w:rsidRPr="00537C00">
                <w:rPr>
                  <w:bCs/>
                  <w:iCs/>
                </w:rPr>
                <w:t>s preferred radio resource configuration</w:t>
              </w:r>
              <w:r>
                <w:rPr>
                  <w:bCs/>
                  <w:iCs/>
                </w:rPr>
                <w:t>s</w:t>
              </w:r>
              <w:r w:rsidRPr="00537C00">
                <w:rPr>
                  <w:bCs/>
                  <w:iCs/>
                </w:rPr>
                <w:t xml:space="preserve"> for UE</w:t>
              </w:r>
              <w:r>
                <w:rPr>
                  <w:bCs/>
                  <w:iCs/>
                </w:rPr>
                <w:t>-side</w:t>
              </w:r>
              <w:r w:rsidRPr="00537C00">
                <w:rPr>
                  <w:bCs/>
                  <w:iCs/>
                </w:rPr>
                <w:t xml:space="preserve"> data collection.</w:t>
              </w:r>
            </w:ins>
          </w:p>
        </w:tc>
      </w:tr>
      <w:tr w:rsidR="00E6182C" w:rsidRPr="00EE6E73" w14:paraId="62187D99" w14:textId="77777777" w:rsidTr="00964CC4">
        <w:trPr>
          <w:cantSplit/>
          <w:ins w:id="6206" w:author="CR#5437r3" w:date="2025-09-23T17:34:00Z"/>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Default="00E6182C" w:rsidP="00E6182C">
            <w:pPr>
              <w:pStyle w:val="TAL"/>
              <w:rPr>
                <w:ins w:id="6207" w:author="CR#5437r3" w:date="2025-09-23T17:35:00Z" w16du:dateUtc="2025-09-23T15:35:00Z"/>
                <w:b/>
                <w:bCs/>
                <w:i/>
                <w:iCs/>
              </w:rPr>
            </w:pPr>
            <w:proofErr w:type="spellStart"/>
            <w:ins w:id="6208" w:author="CR#5437r3" w:date="2025-09-23T17:35:00Z" w16du:dateUtc="2025-09-23T15:35:00Z">
              <w:r>
                <w:rPr>
                  <w:b/>
                  <w:bCs/>
                  <w:i/>
                  <w:iCs/>
                </w:rPr>
                <w:t>dataCollectionServCellIndex</w:t>
              </w:r>
              <w:proofErr w:type="spellEnd"/>
            </w:ins>
          </w:p>
          <w:p w14:paraId="2F301168" w14:textId="26B1AF67" w:rsidR="00E6182C" w:rsidRPr="00EE6E73" w:rsidRDefault="00E6182C" w:rsidP="00E6182C">
            <w:pPr>
              <w:pStyle w:val="TAL"/>
              <w:rPr>
                <w:ins w:id="6209" w:author="CR#5437r3" w:date="2025-09-23T17:34:00Z" w16du:dateUtc="2025-09-23T15:34:00Z"/>
                <w:b/>
                <w:bCs/>
                <w:i/>
                <w:iCs/>
              </w:rPr>
            </w:pPr>
            <w:ins w:id="6210" w:author="CR#5437r3" w:date="2025-09-23T17:35:00Z" w16du:dateUtc="2025-09-23T15:35:00Z">
              <w:r w:rsidRPr="00537C00">
                <w:rPr>
                  <w:szCs w:val="22"/>
                  <w:lang w:eastAsia="en-GB"/>
                </w:rPr>
                <w:t xml:space="preserve">Index of the serving cell that the </w:t>
              </w:r>
              <w:proofErr w:type="spellStart"/>
              <w:r w:rsidRPr="00470820">
                <w:rPr>
                  <w:i/>
                  <w:lang w:eastAsia="ja-JP"/>
                </w:rPr>
                <w:t>dataCollectionCandidate</w:t>
              </w:r>
              <w:r>
                <w:rPr>
                  <w:i/>
                  <w:lang w:eastAsia="ja-JP"/>
                </w:rPr>
                <w:t>Id</w:t>
              </w:r>
              <w:r w:rsidRPr="00470820">
                <w:rPr>
                  <w:i/>
                  <w:lang w:eastAsia="ja-JP"/>
                </w:rPr>
                <w:t>List</w:t>
              </w:r>
              <w:proofErr w:type="spellEnd"/>
              <w:r w:rsidRPr="00537C00">
                <w:rPr>
                  <w:iCs/>
                  <w:lang w:eastAsia="ja-JP"/>
                </w:rPr>
                <w:t xml:space="preserve"> refers to</w:t>
              </w:r>
              <w:r>
                <w:rPr>
                  <w:iCs/>
                  <w:lang w:eastAsia="ja-JP"/>
                </w:rPr>
                <w:t>.</w:t>
              </w:r>
            </w:ins>
          </w:p>
        </w:tc>
      </w:tr>
      <w:tr w:rsidR="00E6182C" w:rsidRPr="00EE6E73" w14:paraId="7779AD08" w14:textId="77777777" w:rsidTr="00964CC4">
        <w:trPr>
          <w:cantSplit/>
          <w:ins w:id="6211" w:author="CR#5437r3" w:date="2025-09-23T17:34:00Z"/>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E6182C" w:rsidRDefault="00E6182C">
            <w:pPr>
              <w:pStyle w:val="TAL"/>
              <w:rPr>
                <w:ins w:id="6212" w:author="CR#5437r3" w:date="2025-09-23T17:36:00Z" w16du:dateUtc="2025-09-23T15:36:00Z"/>
                <w:b/>
                <w:bCs/>
                <w:i/>
                <w:iCs/>
                <w:rPrChange w:id="6213" w:author="CR#5437r3" w:date="2025-09-23T17:36:00Z" w16du:dateUtc="2025-09-23T15:36:00Z">
                  <w:rPr>
                    <w:ins w:id="6214" w:author="CR#5437r3" w:date="2025-09-23T17:36:00Z" w16du:dateUtc="2025-09-23T15:36:00Z"/>
                  </w:rPr>
                </w:rPrChange>
              </w:rPr>
              <w:pPrChange w:id="6215" w:author="CR#5437r3" w:date="2025-09-23T17:36:00Z" w16du:dateUtc="2025-09-23T15:36:00Z">
                <w:pPr>
                  <w:keepNext/>
                  <w:keepLines/>
                  <w:spacing w:after="0"/>
                </w:pPr>
              </w:pPrChange>
            </w:pPr>
            <w:proofErr w:type="spellStart"/>
            <w:ins w:id="6216" w:author="CR#5437r3" w:date="2025-09-23T17:36:00Z" w16du:dateUtc="2025-09-23T15:36:00Z">
              <w:r w:rsidRPr="00E6182C">
                <w:rPr>
                  <w:b/>
                  <w:bCs/>
                  <w:i/>
                  <w:iCs/>
                  <w:rPrChange w:id="6217" w:author="CR#5437r3" w:date="2025-09-23T17:36:00Z" w16du:dateUtc="2025-09-23T15:36:00Z">
                    <w:rPr/>
                  </w:rPrChange>
                </w:rPr>
                <w:t>dataCollectionStart</w:t>
              </w:r>
              <w:proofErr w:type="spellEnd"/>
            </w:ins>
          </w:p>
          <w:p w14:paraId="46E5C314" w14:textId="30653F5A" w:rsidR="00E6182C" w:rsidRPr="00EE6E73" w:rsidRDefault="00E6182C" w:rsidP="00E6182C">
            <w:pPr>
              <w:pStyle w:val="TAL"/>
              <w:rPr>
                <w:ins w:id="6218" w:author="CR#5437r3" w:date="2025-09-23T17:34:00Z" w16du:dateUtc="2025-09-23T15:34:00Z"/>
                <w:b/>
                <w:bCs/>
                <w:i/>
                <w:iCs/>
              </w:rPr>
            </w:pPr>
            <w:ins w:id="6219" w:author="CR#5437r3" w:date="2025-09-23T17:36:00Z" w16du:dateUtc="2025-09-23T15:36:00Z">
              <w:r w:rsidRPr="00537C00">
                <w:rPr>
                  <w:bCs/>
                  <w:iCs/>
                </w:rPr>
                <w:t>It indicates the UE</w:t>
              </w:r>
              <w:r w:rsidRPr="00537C00">
                <w:rPr>
                  <w:rFonts w:eastAsia="MS Mincho"/>
                </w:rPr>
                <w:t>'</w:t>
              </w:r>
              <w:r w:rsidRPr="00537C00">
                <w:rPr>
                  <w:bCs/>
                  <w:iCs/>
                </w:rPr>
                <w:t xml:space="preserve">s </w:t>
              </w:r>
              <w:r w:rsidRPr="00537C00">
                <w:t>preference to be configured with radio resources for UE</w:t>
              </w:r>
              <w:r>
                <w:t>-side</w:t>
              </w:r>
              <w:r w:rsidRPr="00537C00">
                <w:t xml:space="preserve"> data collection.</w:t>
              </w:r>
            </w:ins>
          </w:p>
        </w:tc>
      </w:tr>
      <w:tr w:rsidR="00E6182C" w:rsidRPr="00EE6E73" w14:paraId="240C820D" w14:textId="77777777" w:rsidTr="00964CC4">
        <w:trPr>
          <w:cantSplit/>
          <w:ins w:id="6220" w:author="CR#5437r3" w:date="2025-09-23T17:34:00Z"/>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E6182C" w:rsidRDefault="00E6182C">
            <w:pPr>
              <w:pStyle w:val="TAL"/>
              <w:rPr>
                <w:ins w:id="6221" w:author="CR#5437r3" w:date="2025-09-23T17:36:00Z" w16du:dateUtc="2025-09-23T15:36:00Z"/>
                <w:b/>
                <w:bCs/>
                <w:i/>
                <w:iCs/>
                <w:rPrChange w:id="6222" w:author="CR#5437r3" w:date="2025-09-23T17:36:00Z" w16du:dateUtc="2025-09-23T15:36:00Z">
                  <w:rPr>
                    <w:ins w:id="6223" w:author="CR#5437r3" w:date="2025-09-23T17:36:00Z" w16du:dateUtc="2025-09-23T15:36:00Z"/>
                  </w:rPr>
                </w:rPrChange>
              </w:rPr>
              <w:pPrChange w:id="6224" w:author="CR#5437r3" w:date="2025-09-23T17:36:00Z" w16du:dateUtc="2025-09-23T15:36:00Z">
                <w:pPr>
                  <w:keepNext/>
                  <w:keepLines/>
                  <w:spacing w:after="0"/>
                </w:pPr>
              </w:pPrChange>
            </w:pPr>
            <w:proofErr w:type="spellStart"/>
            <w:ins w:id="6225" w:author="CR#5437r3" w:date="2025-09-23T17:36:00Z" w16du:dateUtc="2025-09-23T15:36:00Z">
              <w:r w:rsidRPr="00E6182C">
                <w:rPr>
                  <w:b/>
                  <w:bCs/>
                  <w:i/>
                  <w:iCs/>
                  <w:rPrChange w:id="6226" w:author="CR#5437r3" w:date="2025-09-23T17:36:00Z" w16du:dateUtc="2025-09-23T15:36:00Z">
                    <w:rPr/>
                  </w:rPrChange>
                </w:rPr>
                <w:t>dataCollectionStopConfigurationList</w:t>
              </w:r>
              <w:proofErr w:type="spellEnd"/>
            </w:ins>
          </w:p>
          <w:p w14:paraId="7264E75B" w14:textId="660030DE" w:rsidR="00E6182C" w:rsidRPr="00EE6E73" w:rsidRDefault="00E6182C" w:rsidP="00E6182C">
            <w:pPr>
              <w:pStyle w:val="TAL"/>
              <w:rPr>
                <w:ins w:id="6227" w:author="CR#5437r3" w:date="2025-09-23T17:34:00Z" w16du:dateUtc="2025-09-23T15:34:00Z"/>
                <w:b/>
                <w:bCs/>
                <w:i/>
                <w:iCs/>
              </w:rPr>
            </w:pPr>
            <w:ins w:id="6228" w:author="CR#5437r3" w:date="2025-09-23T17:36:00Z" w16du:dateUtc="2025-09-23T15:36:00Z">
              <w:r w:rsidRPr="00537C00">
                <w:rPr>
                  <w:bCs/>
                  <w:iCs/>
                </w:rPr>
                <w:t>Indicates the radio resource configuration</w:t>
              </w:r>
              <w:r>
                <w:rPr>
                  <w:bCs/>
                  <w:iCs/>
                </w:rPr>
                <w:t>s for UE-side data collection</w:t>
              </w:r>
              <w:r w:rsidRPr="00537C00">
                <w:rPr>
                  <w:bCs/>
                  <w:iCs/>
                </w:rPr>
                <w:t xml:space="preserve"> </w:t>
              </w:r>
              <w:r>
                <w:rPr>
                  <w:bCs/>
                  <w:iCs/>
                </w:rPr>
                <w:t>that the UE prefers to stop.</w:t>
              </w:r>
            </w:ins>
          </w:p>
        </w:tc>
      </w:tr>
      <w:tr w:rsidR="00E6182C" w:rsidRPr="00EE6E73" w14:paraId="28F0ABDC" w14:textId="77777777" w:rsidTr="00964CC4">
        <w:trPr>
          <w:cantSplit/>
          <w:ins w:id="6229" w:author="CR#5437r3" w:date="2025-09-23T17:34:00Z"/>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Default="00E6182C" w:rsidP="00E6182C">
            <w:pPr>
              <w:pStyle w:val="TAL"/>
              <w:rPr>
                <w:ins w:id="6230" w:author="CR#5437r3" w:date="2025-09-23T17:36:00Z" w16du:dateUtc="2025-09-23T15:36:00Z"/>
                <w:b/>
                <w:bCs/>
                <w:i/>
                <w:iCs/>
              </w:rPr>
            </w:pPr>
            <w:proofErr w:type="spellStart"/>
            <w:ins w:id="6231" w:author="CR#5437r3" w:date="2025-09-23T17:36:00Z" w16du:dateUtc="2025-09-23T15:36:00Z">
              <w:r>
                <w:rPr>
                  <w:b/>
                  <w:bCs/>
                  <w:i/>
                  <w:iCs/>
                </w:rPr>
                <w:t>dataCollectionStopServCellIndex</w:t>
              </w:r>
              <w:proofErr w:type="spellEnd"/>
            </w:ins>
          </w:p>
          <w:p w14:paraId="4A333121" w14:textId="0DB16464" w:rsidR="00E6182C" w:rsidRPr="00EE6E73" w:rsidRDefault="00E6182C" w:rsidP="00E6182C">
            <w:pPr>
              <w:pStyle w:val="TAL"/>
              <w:rPr>
                <w:ins w:id="6232" w:author="CR#5437r3" w:date="2025-09-23T17:34:00Z" w16du:dateUtc="2025-09-23T15:34:00Z"/>
                <w:b/>
                <w:bCs/>
                <w:i/>
                <w:iCs/>
              </w:rPr>
            </w:pPr>
            <w:ins w:id="6233" w:author="CR#5437r3" w:date="2025-09-23T17:36:00Z" w16du:dateUtc="2025-09-23T15:36:00Z">
              <w:r w:rsidRPr="00537C00">
                <w:rPr>
                  <w:szCs w:val="22"/>
                  <w:lang w:eastAsia="en-GB"/>
                </w:rPr>
                <w:t xml:space="preserve">Index of the serving cell that the </w:t>
              </w:r>
              <w:proofErr w:type="spellStart"/>
              <w:r w:rsidRPr="00470820">
                <w:rPr>
                  <w:i/>
                  <w:lang w:eastAsia="ja-JP"/>
                </w:rPr>
                <w:t>dataCollection</w:t>
              </w:r>
              <w:r>
                <w:rPr>
                  <w:i/>
                  <w:lang w:eastAsia="ja-JP"/>
                </w:rPr>
                <w:t>Id</w:t>
              </w:r>
              <w:r w:rsidRPr="00470820">
                <w:rPr>
                  <w:i/>
                  <w:lang w:eastAsia="ja-JP"/>
                </w:rPr>
                <w:t>List</w:t>
              </w:r>
              <w:proofErr w:type="spellEnd"/>
              <w:r w:rsidRPr="00537C00">
                <w:rPr>
                  <w:iCs/>
                  <w:lang w:eastAsia="ja-JP"/>
                </w:rPr>
                <w:t xml:space="preserve"> refers to</w:t>
              </w:r>
              <w:r>
                <w:rPr>
                  <w:iCs/>
                  <w:lang w:eastAsia="ja-JP"/>
                </w:rPr>
                <w:t>.</w:t>
              </w:r>
            </w:ins>
          </w:p>
        </w:tc>
      </w:tr>
      <w:tr w:rsidR="00E6182C"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EE6E73" w:rsidRDefault="00E6182C" w:rsidP="00E6182C">
            <w:pPr>
              <w:pStyle w:val="TAL"/>
              <w:rPr>
                <w:szCs w:val="18"/>
                <w:lang w:eastAsia="ko-KR"/>
              </w:rPr>
            </w:pPr>
            <w:proofErr w:type="spellStart"/>
            <w:r w:rsidRPr="00EE6E73">
              <w:rPr>
                <w:b/>
                <w:bCs/>
                <w:i/>
                <w:iCs/>
              </w:rPr>
              <w:t>delay</w:t>
            </w:r>
            <w:r w:rsidRPr="00EE6E73">
              <w:rPr>
                <w:b/>
                <w:bCs/>
                <w:i/>
                <w:iCs/>
                <w:lang w:eastAsia="ko-KR"/>
              </w:rPr>
              <w:t>Budget</w:t>
            </w:r>
            <w:r w:rsidRPr="00EE6E73">
              <w:rPr>
                <w:b/>
                <w:bCs/>
                <w:i/>
                <w:iCs/>
              </w:rPr>
              <w:t>Report</w:t>
            </w:r>
            <w:proofErr w:type="spellEnd"/>
          </w:p>
          <w:p w14:paraId="0B1846C7" w14:textId="77777777" w:rsidR="00E6182C" w:rsidRPr="00EE6E73" w:rsidRDefault="00E6182C" w:rsidP="00E6182C">
            <w:pPr>
              <w:pStyle w:val="TAL"/>
              <w:rPr>
                <w:b/>
                <w:i/>
                <w:noProof/>
                <w:lang w:eastAsia="en-GB"/>
              </w:rPr>
            </w:pPr>
            <w:r w:rsidRPr="00EE6E73">
              <w:rPr>
                <w:lang w:eastAsia="en-GB"/>
              </w:rPr>
              <w:t>Indicates the UE-preferred adjustment to connected mode DRX.</w:t>
            </w:r>
          </w:p>
        </w:tc>
      </w:tr>
      <w:tr w:rsidR="00E6182C"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EE6E73" w:rsidRDefault="00E6182C" w:rsidP="00E6182C">
            <w:pPr>
              <w:pStyle w:val="TAL"/>
              <w:rPr>
                <w:b/>
                <w:i/>
                <w:lang w:eastAsia="en-GB"/>
              </w:rPr>
            </w:pPr>
            <w:proofErr w:type="spellStart"/>
            <w:r w:rsidRPr="00EE6E73">
              <w:rPr>
                <w:b/>
                <w:i/>
              </w:rPr>
              <w:t>interferenceDirection</w:t>
            </w:r>
            <w:proofErr w:type="spellEnd"/>
          </w:p>
          <w:p w14:paraId="44DBCB0B" w14:textId="77777777" w:rsidR="00E6182C" w:rsidRPr="00EE6E73" w:rsidRDefault="00E6182C" w:rsidP="00E6182C">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E6182C" w:rsidRPr="00EE6E73" w14:paraId="73920C67" w14:textId="77777777" w:rsidTr="00964CC4">
        <w:trPr>
          <w:cantSplit/>
          <w:ins w:id="6234" w:author="CR#5437r3" w:date="2025-09-23T17:37:00Z"/>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E6182C" w:rsidRDefault="00E6182C">
            <w:pPr>
              <w:pStyle w:val="TAL"/>
              <w:rPr>
                <w:ins w:id="6235" w:author="CR#5437r3" w:date="2025-09-23T17:37:00Z" w16du:dateUtc="2025-09-23T15:37:00Z"/>
                <w:b/>
                <w:bCs/>
                <w:i/>
                <w:iCs/>
                <w:rPrChange w:id="6236" w:author="CR#5437r3" w:date="2025-09-23T17:37:00Z" w16du:dateUtc="2025-09-23T15:37:00Z">
                  <w:rPr>
                    <w:ins w:id="6237" w:author="CR#5437r3" w:date="2025-09-23T17:37:00Z" w16du:dateUtc="2025-09-23T15:37:00Z"/>
                  </w:rPr>
                </w:rPrChange>
              </w:rPr>
              <w:pPrChange w:id="6238" w:author="CR#5437r3" w:date="2025-09-23T17:37:00Z" w16du:dateUtc="2025-09-23T15:37:00Z">
                <w:pPr>
                  <w:keepNext/>
                  <w:keepLines/>
                  <w:spacing w:after="0"/>
                </w:pPr>
              </w:pPrChange>
            </w:pPr>
            <w:proofErr w:type="spellStart"/>
            <w:ins w:id="6239" w:author="CR#5437r3" w:date="2025-09-23T17:37:00Z" w16du:dateUtc="2025-09-23T15:37:00Z">
              <w:r w:rsidRPr="00E6182C">
                <w:rPr>
                  <w:b/>
                  <w:bCs/>
                  <w:i/>
                  <w:iCs/>
                  <w:rPrChange w:id="6240" w:author="CR#5437r3" w:date="2025-09-23T17:37:00Z" w16du:dateUtc="2025-09-23T15:37:00Z">
                    <w:rPr/>
                  </w:rPrChange>
                </w:rPr>
                <w:t>loggedDataCollectionAssistance</w:t>
              </w:r>
              <w:proofErr w:type="spellEnd"/>
            </w:ins>
          </w:p>
          <w:p w14:paraId="42272A64" w14:textId="3986273A" w:rsidR="00E6182C" w:rsidRPr="00EE6E73" w:rsidRDefault="00E6182C" w:rsidP="00E6182C">
            <w:pPr>
              <w:pStyle w:val="TAL"/>
              <w:rPr>
                <w:ins w:id="6241" w:author="CR#5437r3" w:date="2025-09-23T17:37:00Z" w16du:dateUtc="2025-09-23T15:37:00Z"/>
                <w:b/>
                <w:i/>
              </w:rPr>
            </w:pPr>
            <w:ins w:id="6242" w:author="CR#5437r3" w:date="2025-09-23T17:37:00Z" w16du:dateUtc="2025-09-23T15:37:00Z">
              <w:r w:rsidRPr="00537C00">
                <w:rPr>
                  <w:bCs/>
                  <w:iCs/>
                </w:rPr>
                <w:t>Indicates assistance information related to the logging of measurements for network</w:t>
              </w:r>
              <w:r>
                <w:rPr>
                  <w:bCs/>
                  <w:iCs/>
                </w:rPr>
                <w:t>-side</w:t>
              </w:r>
              <w:r w:rsidRPr="00537C00">
                <w:rPr>
                  <w:bCs/>
                  <w:iCs/>
                </w:rPr>
                <w:t xml:space="preserve"> data collection performed in accordance with </w:t>
              </w:r>
              <w:r w:rsidRPr="00537C00">
                <w:rPr>
                  <w:bCs/>
                  <w:i/>
                </w:rPr>
                <w:t>CSI-</w:t>
              </w:r>
              <w:proofErr w:type="spellStart"/>
              <w:r w:rsidRPr="00537C00">
                <w:rPr>
                  <w:bCs/>
                  <w:i/>
                </w:rPr>
                <w:t>LoggedMeasurementConfig</w:t>
              </w:r>
              <w:proofErr w:type="spellEnd"/>
              <w:r w:rsidRPr="00537C00">
                <w:rPr>
                  <w:bCs/>
                  <w:i/>
                </w:rPr>
                <w:t>.</w:t>
              </w:r>
            </w:ins>
          </w:p>
        </w:tc>
      </w:tr>
      <w:tr w:rsidR="00E6182C" w:rsidRPr="00EE6E73" w14:paraId="5089522F" w14:textId="77777777" w:rsidTr="00964CC4">
        <w:trPr>
          <w:cantSplit/>
          <w:ins w:id="6243" w:author="CR#5437r3" w:date="2025-09-23T17:37:00Z"/>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E6182C" w:rsidRDefault="00E6182C">
            <w:pPr>
              <w:pStyle w:val="TAL"/>
              <w:rPr>
                <w:ins w:id="6244" w:author="CR#5437r3" w:date="2025-09-23T17:37:00Z" w16du:dateUtc="2025-09-23T15:37:00Z"/>
                <w:b/>
                <w:bCs/>
                <w:i/>
                <w:iCs/>
                <w:rPrChange w:id="6245" w:author="CR#5437r3" w:date="2025-09-23T17:37:00Z" w16du:dateUtc="2025-09-23T15:37:00Z">
                  <w:rPr>
                    <w:ins w:id="6246" w:author="CR#5437r3" w:date="2025-09-23T17:37:00Z" w16du:dateUtc="2025-09-23T15:37:00Z"/>
                  </w:rPr>
                </w:rPrChange>
              </w:rPr>
              <w:pPrChange w:id="6247" w:author="CR#5437r3" w:date="2025-09-23T17:37:00Z" w16du:dateUtc="2025-09-23T15:37:00Z">
                <w:pPr>
                  <w:keepNext/>
                  <w:keepLines/>
                  <w:spacing w:after="0"/>
                </w:pPr>
              </w:pPrChange>
            </w:pPr>
            <w:proofErr w:type="spellStart"/>
            <w:ins w:id="6248" w:author="CR#5437r3" w:date="2025-09-23T17:37:00Z" w16du:dateUtc="2025-09-23T15:37:00Z">
              <w:r w:rsidRPr="00E6182C">
                <w:rPr>
                  <w:b/>
                  <w:bCs/>
                  <w:i/>
                  <w:iCs/>
                  <w:rPrChange w:id="6249" w:author="CR#5437r3" w:date="2025-09-23T17:37:00Z" w16du:dateUtc="2025-09-23T15:37:00Z">
                    <w:rPr/>
                  </w:rPrChange>
                </w:rPr>
                <w:t>lowPowerState</w:t>
              </w:r>
              <w:proofErr w:type="spellEnd"/>
            </w:ins>
          </w:p>
          <w:p w14:paraId="34843F9E" w14:textId="730BB866" w:rsidR="00E6182C" w:rsidRPr="00EE6E73" w:rsidRDefault="00E6182C" w:rsidP="00E6182C">
            <w:pPr>
              <w:pStyle w:val="TAL"/>
              <w:rPr>
                <w:ins w:id="6250" w:author="CR#5437r3" w:date="2025-09-23T17:37:00Z" w16du:dateUtc="2025-09-23T15:37:00Z"/>
                <w:b/>
                <w:i/>
              </w:rPr>
            </w:pPr>
            <w:ins w:id="6251" w:author="CR#5437r3" w:date="2025-09-23T17:37:00Z" w16du:dateUtc="2025-09-23T15:37:00Z">
              <w:r w:rsidRPr="00537C00">
                <w:rPr>
                  <w:bCs/>
                  <w:iCs/>
                </w:rPr>
                <w:t xml:space="preserve">It is set to </w:t>
              </w:r>
              <w:r w:rsidRPr="00537C00">
                <w:rPr>
                  <w:rFonts w:eastAsia="MS Mincho"/>
                </w:rPr>
                <w:t>'</w:t>
              </w:r>
              <w:r w:rsidRPr="00537C00">
                <w:rPr>
                  <w:bCs/>
                  <w:iCs/>
                </w:rPr>
                <w:t>true</w:t>
              </w:r>
              <w:r w:rsidRPr="00537C00">
                <w:rPr>
                  <w:rFonts w:eastAsia="MS Mincho"/>
                </w:rPr>
                <w:t>'</w:t>
              </w:r>
              <w:r w:rsidRPr="00537C00">
                <w:rPr>
                  <w:bCs/>
                  <w:iCs/>
                </w:rPr>
                <w:t xml:space="preserve"> if the UE </w:t>
              </w:r>
              <w:r>
                <w:rPr>
                  <w:bCs/>
                  <w:iCs/>
                </w:rPr>
                <w:t>has entered a</w:t>
              </w:r>
              <w:r w:rsidRPr="00537C00">
                <w:rPr>
                  <w:bCs/>
                  <w:iCs/>
                </w:rPr>
                <w:t xml:space="preserve"> low power state.</w:t>
              </w:r>
            </w:ins>
          </w:p>
        </w:tc>
      </w:tr>
      <w:tr w:rsidR="00E6182C" w:rsidRPr="00EE6E73" w14:paraId="3CDF31D7" w14:textId="77777777" w:rsidTr="00964CC4">
        <w:trPr>
          <w:cantSplit/>
          <w:ins w:id="6252" w:author="CR#5416r2" w:date="2025-09-22T13:30:00Z"/>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F26B79" w:rsidRDefault="00E6182C">
            <w:pPr>
              <w:pStyle w:val="TAL"/>
              <w:rPr>
                <w:ins w:id="6253" w:author="CR#5416r2" w:date="2025-09-22T13:30:00Z" w16du:dateUtc="2025-09-22T11:30:00Z"/>
                <w:b/>
                <w:bCs/>
                <w:i/>
                <w:iCs/>
                <w:szCs w:val="18"/>
                <w:lang w:eastAsia="sv-SE"/>
                <w:rPrChange w:id="6254" w:author="CR#5416r2" w:date="2025-09-22T13:30:00Z" w16du:dateUtc="2025-09-22T11:30:00Z">
                  <w:rPr>
                    <w:ins w:id="6255" w:author="CR#5416r2" w:date="2025-09-22T13:30:00Z" w16du:dateUtc="2025-09-22T11:30:00Z"/>
                    <w:szCs w:val="18"/>
                    <w:lang w:eastAsia="sv-SE"/>
                  </w:rPr>
                </w:rPrChange>
              </w:rPr>
              <w:pPrChange w:id="6256" w:author="CR#5416r2" w:date="2025-09-22T13:30:00Z" w16du:dateUtc="2025-09-22T11:30:00Z">
                <w:pPr>
                  <w:keepNext/>
                  <w:keepLines/>
                  <w:spacing w:after="0"/>
                </w:pPr>
              </w:pPrChange>
            </w:pPr>
            <w:proofErr w:type="spellStart"/>
            <w:ins w:id="6257" w:author="CR#5416r2" w:date="2025-09-22T13:30:00Z" w16du:dateUtc="2025-09-22T11:30:00Z">
              <w:r w:rsidRPr="00F26B79">
                <w:rPr>
                  <w:b/>
                  <w:bCs/>
                  <w:i/>
                  <w:iCs/>
                  <w:rPrChange w:id="6258" w:author="CR#5416r2" w:date="2025-09-22T13:30:00Z" w16du:dateUtc="2025-09-22T11:30:00Z">
                    <w:rPr/>
                  </w:rPrChange>
                </w:rPr>
                <w:t>lpwus-OffsetPreference</w:t>
              </w:r>
              <w:proofErr w:type="spellEnd"/>
            </w:ins>
          </w:p>
          <w:p w14:paraId="7AD4481B" w14:textId="3D4FF55F" w:rsidR="00E6182C" w:rsidRPr="00EE6E73" w:rsidRDefault="00E6182C" w:rsidP="00E6182C">
            <w:pPr>
              <w:pStyle w:val="TAL"/>
              <w:rPr>
                <w:ins w:id="6259" w:author="CR#5416r2" w:date="2025-09-22T13:30:00Z" w16du:dateUtc="2025-09-22T11:30:00Z"/>
                <w:b/>
                <w:i/>
              </w:rPr>
            </w:pPr>
            <w:ins w:id="6260" w:author="CR#5416r2" w:date="2025-09-22T13:30:00Z" w16du:dateUtc="2025-09-22T11:30:00Z">
              <w:r w:rsidRPr="00DA31D2">
                <w:rPr>
                  <w:lang w:eastAsia="en-GB"/>
                </w:rPr>
                <w:t xml:space="preserve">Indicates the UE's preferred </w:t>
              </w:r>
              <w:r>
                <w:rPr>
                  <w:lang w:eastAsia="en-GB"/>
                </w:rPr>
                <w:t xml:space="preserve">time offset for PDCCH monitoring after LP-WUS monitoring. </w:t>
              </w:r>
              <w:r w:rsidRPr="00DA31D2">
                <w:rPr>
                  <w:lang w:eastAsia="en-GB"/>
                </w:rPr>
                <w:t xml:space="preserve">Value in </w:t>
              </w:r>
              <w:proofErr w:type="spellStart"/>
              <w:r w:rsidRPr="00DA31D2">
                <w:rPr>
                  <w:lang w:eastAsia="en-GB"/>
                </w:rPr>
                <w:t>ms</w:t>
              </w:r>
              <w:proofErr w:type="spellEnd"/>
              <w:r w:rsidRPr="00DA31D2">
                <w:rPr>
                  <w:lang w:eastAsia="en-GB"/>
                </w:rPr>
                <w:t xml:space="preserve"> (</w:t>
              </w:r>
              <w:proofErr w:type="spellStart"/>
              <w:r w:rsidRPr="00DA31D2">
                <w:rPr>
                  <w:lang w:eastAsia="en-GB"/>
                </w:rPr>
                <w:t>milliSecond</w:t>
              </w:r>
              <w:proofErr w:type="spellEnd"/>
              <w:r w:rsidRPr="00DA31D2">
                <w:rPr>
                  <w:lang w:eastAsia="en-GB"/>
                </w:rPr>
                <w:t xml:space="preserve">). </w:t>
              </w:r>
              <w:r>
                <w:rPr>
                  <w:i/>
                  <w:lang w:eastAsia="en-GB"/>
                </w:rPr>
                <w:t>m</w:t>
              </w:r>
              <w:r w:rsidRPr="00DA31D2">
                <w:rPr>
                  <w:i/>
                  <w:lang w:eastAsia="en-GB"/>
                </w:rPr>
                <w:t>s</w:t>
              </w:r>
              <w:r>
                <w:rPr>
                  <w:i/>
                  <w:lang w:eastAsia="en-GB"/>
                </w:rPr>
                <w:t>5</w:t>
              </w:r>
              <w:r w:rsidRPr="00DA31D2">
                <w:rPr>
                  <w:lang w:eastAsia="en-GB"/>
                </w:rPr>
                <w:t xml:space="preserve"> corresponds to </w:t>
              </w:r>
              <w:r>
                <w:rPr>
                  <w:lang w:eastAsia="en-GB"/>
                </w:rPr>
                <w:t xml:space="preserve">5 </w:t>
              </w:r>
              <w:proofErr w:type="spellStart"/>
              <w:r>
                <w:rPr>
                  <w:lang w:eastAsia="en-GB"/>
                </w:rPr>
                <w:t>ms</w:t>
              </w:r>
              <w:proofErr w:type="spellEnd"/>
              <w:r w:rsidRPr="00DA31D2">
                <w:rPr>
                  <w:lang w:eastAsia="en-GB"/>
                </w:rPr>
                <w:t xml:space="preserve">, </w:t>
              </w:r>
              <w:r w:rsidRPr="00DA31D2">
                <w:rPr>
                  <w:i/>
                  <w:lang w:eastAsia="en-GB"/>
                </w:rPr>
                <w:t>ms1</w:t>
              </w:r>
              <w:r>
                <w:rPr>
                  <w:i/>
                  <w:lang w:eastAsia="en-GB"/>
                </w:rPr>
                <w:t>3</w:t>
              </w:r>
              <w:r w:rsidRPr="00DA31D2">
                <w:rPr>
                  <w:lang w:eastAsia="en-GB"/>
                </w:rPr>
                <w:t xml:space="preserve"> corresponds to 1</w:t>
              </w:r>
              <w:r>
                <w:rPr>
                  <w:lang w:eastAsia="en-GB"/>
                </w:rPr>
                <w:t>3</w:t>
              </w:r>
              <w:r w:rsidRPr="00DA31D2">
                <w:rPr>
                  <w:lang w:eastAsia="en-GB"/>
                </w:rPr>
                <w:t xml:space="preserve"> </w:t>
              </w:r>
              <w:proofErr w:type="spellStart"/>
              <w:r w:rsidRPr="00DA31D2">
                <w:rPr>
                  <w:lang w:eastAsia="en-GB"/>
                </w:rPr>
                <w:t>ms</w:t>
              </w:r>
              <w:proofErr w:type="spellEnd"/>
              <w:r w:rsidRPr="00DA31D2">
                <w:rPr>
                  <w:lang w:eastAsia="en-GB"/>
                </w:rPr>
                <w:t xml:space="preserve">, </w:t>
              </w:r>
              <w:r>
                <w:rPr>
                  <w:lang w:eastAsia="en-GB"/>
                </w:rPr>
                <w:t xml:space="preserve">and </w:t>
              </w:r>
              <w:r w:rsidRPr="00DA31D2">
                <w:rPr>
                  <w:i/>
                  <w:lang w:eastAsia="en-GB"/>
                </w:rPr>
                <w:t>ms</w:t>
              </w:r>
              <w:r>
                <w:rPr>
                  <w:i/>
                  <w:lang w:eastAsia="en-GB"/>
                </w:rPr>
                <w:t>37</w:t>
              </w:r>
              <w:r w:rsidRPr="00DA31D2">
                <w:rPr>
                  <w:lang w:eastAsia="en-GB"/>
                </w:rPr>
                <w:t xml:space="preserve"> corresponds to </w:t>
              </w:r>
              <w:r>
                <w:rPr>
                  <w:lang w:eastAsia="en-GB"/>
                </w:rPr>
                <w:t>37</w:t>
              </w:r>
              <w:r w:rsidRPr="00DA31D2">
                <w:rPr>
                  <w:lang w:eastAsia="en-GB"/>
                </w:rPr>
                <w:t xml:space="preserve"> </w:t>
              </w:r>
              <w:proofErr w:type="spellStart"/>
              <w:r w:rsidRPr="00DA31D2">
                <w:rPr>
                  <w:lang w:eastAsia="en-GB"/>
                </w:rPr>
                <w:t>ms</w:t>
              </w:r>
              <w:proofErr w:type="spellEnd"/>
              <w:r w:rsidRPr="00DA31D2">
                <w:rPr>
                  <w:lang w:eastAsia="en-GB"/>
                </w:rPr>
                <w:t xml:space="preserve">. </w:t>
              </w:r>
              <w:r w:rsidRPr="00997228">
                <w:rPr>
                  <w:lang w:eastAsia="en-GB"/>
                </w:rPr>
                <w:t xml:space="preserve">The reported </w:t>
              </w:r>
              <w:r>
                <w:rPr>
                  <w:lang w:eastAsia="en-GB"/>
                </w:rPr>
                <w:t xml:space="preserve">preferred time offset </w:t>
              </w:r>
              <w:r w:rsidRPr="00997228">
                <w:rPr>
                  <w:lang w:eastAsia="en-GB"/>
                </w:rPr>
                <w:t>value is equal to or longer than the minimum time gap reported by UE capability for a UE</w:t>
              </w:r>
              <w:r>
                <w:rPr>
                  <w:lang w:eastAsia="en-GB"/>
                </w:rPr>
                <w:t xml:space="preserve">. </w:t>
              </w:r>
              <w:r w:rsidRPr="00DA31D2">
                <w:rPr>
                  <w:lang w:eastAsia="en-GB"/>
                </w:rPr>
                <w:t xml:space="preserve">If the field is absent, it is interpreted as the UE having no preference for the </w:t>
              </w:r>
              <w:r>
                <w:rPr>
                  <w:lang w:eastAsia="en-GB"/>
                </w:rPr>
                <w:t>time offset for LP-WUS monitoring</w:t>
              </w:r>
              <w:r w:rsidRPr="00DA31D2">
                <w:rPr>
                  <w:lang w:eastAsia="en-GB"/>
                </w:rPr>
                <w:t>.</w:t>
              </w:r>
            </w:ins>
          </w:p>
        </w:tc>
      </w:tr>
      <w:tr w:rsidR="00E6182C"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EE6E73" w:rsidRDefault="00E6182C" w:rsidP="00E6182C">
            <w:pPr>
              <w:pStyle w:val="TAL"/>
              <w:rPr>
                <w:b/>
                <w:i/>
                <w:lang w:eastAsia="sv-SE"/>
              </w:rPr>
            </w:pPr>
            <w:proofErr w:type="spellStart"/>
            <w:r w:rsidRPr="00EE6E73">
              <w:rPr>
                <w:b/>
                <w:i/>
                <w:lang w:eastAsia="sv-SE"/>
              </w:rPr>
              <w:t>minSchedulingOffsetPreference</w:t>
            </w:r>
            <w:proofErr w:type="spellEnd"/>
          </w:p>
          <w:p w14:paraId="24CCBCEA" w14:textId="77777777" w:rsidR="00E6182C" w:rsidRPr="00EE6E73" w:rsidRDefault="00E6182C" w:rsidP="00E6182C">
            <w:pPr>
              <w:pStyle w:val="TAL"/>
              <w:rPr>
                <w:b/>
                <w:bCs/>
                <w:i/>
                <w:iCs/>
              </w:rPr>
            </w:pPr>
            <w:r w:rsidRPr="00EE6E73">
              <w:rPr>
                <w:lang w:eastAsia="sv-SE"/>
              </w:rPr>
              <w:t xml:space="preserve">Indicates the UE's preferences on </w:t>
            </w:r>
            <w:proofErr w:type="spellStart"/>
            <w:r w:rsidRPr="00EE6E73">
              <w:rPr>
                <w:i/>
                <w:lang w:eastAsia="sv-SE"/>
              </w:rPr>
              <w:t>minimumSchedulingOffset</w:t>
            </w:r>
            <w:proofErr w:type="spellEnd"/>
            <w:r w:rsidRPr="00EE6E73">
              <w:rPr>
                <w:lang w:eastAsia="sv-SE"/>
              </w:rPr>
              <w:t xml:space="preserve"> of cross-slot scheduling for power saving.</w:t>
            </w:r>
          </w:p>
        </w:tc>
      </w:tr>
      <w:tr w:rsidR="00E6182C"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EE6E73" w:rsidRDefault="00E6182C" w:rsidP="00E6182C">
            <w:pPr>
              <w:pStyle w:val="TAL"/>
              <w:rPr>
                <w:b/>
                <w:bCs/>
                <w:i/>
                <w:iCs/>
                <w:lang w:eastAsia="sv-SE"/>
              </w:rPr>
            </w:pPr>
            <w:proofErr w:type="spellStart"/>
            <w:r w:rsidRPr="00EE6E73">
              <w:rPr>
                <w:b/>
                <w:bCs/>
                <w:i/>
                <w:iCs/>
                <w:lang w:eastAsia="sv-SE"/>
              </w:rPr>
              <w:t>minSchedulingOffsetPreferenceExt</w:t>
            </w:r>
            <w:proofErr w:type="spellEnd"/>
          </w:p>
          <w:p w14:paraId="27236E08" w14:textId="77777777" w:rsidR="00E6182C" w:rsidRPr="00EE6E73" w:rsidRDefault="00E6182C" w:rsidP="00E6182C">
            <w:pPr>
              <w:pStyle w:val="TAL"/>
              <w:rPr>
                <w:bCs/>
                <w:iCs/>
              </w:rPr>
            </w:pPr>
            <w:r w:rsidRPr="00EE6E73">
              <w:rPr>
                <w:lang w:eastAsia="sv-SE"/>
              </w:rPr>
              <w:t xml:space="preserve">Indicates the UE's preferences on </w:t>
            </w:r>
            <w:proofErr w:type="spellStart"/>
            <w:r w:rsidRPr="00EE6E73">
              <w:rPr>
                <w:i/>
                <w:iCs/>
                <w:lang w:eastAsia="sv-SE"/>
              </w:rPr>
              <w:t>minimumSchedulingOffset</w:t>
            </w:r>
            <w:proofErr w:type="spellEnd"/>
            <w:r w:rsidRPr="00EE6E73">
              <w:rPr>
                <w:lang w:eastAsia="sv-SE"/>
              </w:rPr>
              <w:t xml:space="preserve"> of cross-slot scheduling for power saving for SCS 480 kHz and/or 960 kHz.</w:t>
            </w:r>
          </w:p>
        </w:tc>
      </w:tr>
      <w:tr w:rsidR="00E6182C"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EE6E73" w:rsidRDefault="00E6182C" w:rsidP="00E6182C">
            <w:pPr>
              <w:pStyle w:val="TAL"/>
              <w:rPr>
                <w:b/>
                <w:bCs/>
                <w:i/>
                <w:iCs/>
              </w:rPr>
            </w:pPr>
            <w:r w:rsidRPr="00EE6E73">
              <w:rPr>
                <w:b/>
                <w:bCs/>
                <w:i/>
                <w:iCs/>
              </w:rPr>
              <w:t>multiRx-PreferenceFR2</w:t>
            </w:r>
          </w:p>
          <w:p w14:paraId="6B6D364B" w14:textId="2C29F433" w:rsidR="00E6182C" w:rsidRPr="00EE6E73" w:rsidRDefault="00E6182C" w:rsidP="00E6182C">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E6182C"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EE6E73" w:rsidRDefault="00E6182C" w:rsidP="00E6182C">
            <w:pPr>
              <w:pStyle w:val="TAL"/>
              <w:rPr>
                <w:b/>
                <w:i/>
                <w:lang w:eastAsia="sv-SE"/>
              </w:rPr>
            </w:pPr>
            <w:proofErr w:type="spellStart"/>
            <w:r w:rsidRPr="00EE6E73">
              <w:rPr>
                <w:b/>
                <w:i/>
                <w:lang w:eastAsia="sv-SE"/>
              </w:rPr>
              <w:t>musim-AffectedBandsList</w:t>
            </w:r>
            <w:proofErr w:type="spellEnd"/>
          </w:p>
          <w:p w14:paraId="7B596CE3" w14:textId="1C376D4B" w:rsidR="00E6182C" w:rsidRPr="00EE6E73" w:rsidRDefault="00E6182C" w:rsidP="00E6182C">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proofErr w:type="spellStart"/>
            <w:r w:rsidRPr="00EE6E73">
              <w:rPr>
                <w:rFonts w:eastAsia="DengXian" w:cs="Arial"/>
                <w:i/>
                <w:iCs/>
                <w:szCs w:val="18"/>
              </w:rPr>
              <w:t>musim-bandEntryIndex</w:t>
            </w:r>
            <w:proofErr w:type="spellEnd"/>
            <w:r w:rsidRPr="00EE6E73">
              <w:rPr>
                <w:rFonts w:eastAsia="DengXian" w:cs="Arial"/>
                <w:szCs w:val="18"/>
              </w:rPr>
              <w:t xml:space="preserve"> appears more than once in the list of bands in a </w:t>
            </w:r>
            <w:r w:rsidRPr="00EE6E73">
              <w:rPr>
                <w:rFonts w:eastAsia="DengXian" w:cs="Arial"/>
                <w:i/>
                <w:iCs/>
                <w:szCs w:val="18"/>
              </w:rPr>
              <w:t>MUSIM-</w:t>
            </w:r>
            <w:proofErr w:type="spellStart"/>
            <w:r w:rsidRPr="00EE6E73">
              <w:rPr>
                <w:rFonts w:eastAsia="DengXian" w:cs="Arial"/>
                <w:i/>
                <w:iCs/>
                <w:szCs w:val="18"/>
              </w:rPr>
              <w:t>AffectedBands</w:t>
            </w:r>
            <w:proofErr w:type="spellEnd"/>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proofErr w:type="spellStart"/>
            <w:r w:rsidRPr="00EE6E73">
              <w:rPr>
                <w:rFonts w:cs="Arial"/>
                <w:i/>
                <w:iCs/>
              </w:rPr>
              <w:t>musim</w:t>
            </w:r>
            <w:proofErr w:type="spellEnd"/>
            <w:r w:rsidRPr="00EE6E73">
              <w:rPr>
                <w:rFonts w:cs="Arial"/>
                <w:i/>
                <w:iCs/>
              </w:rPr>
              <w:t>-MIMO-Layers-DL/UL</w:t>
            </w:r>
            <w:r w:rsidRPr="00EE6E73">
              <w:rPr>
                <w:rFonts w:cs="Arial"/>
              </w:rPr>
              <w:t xml:space="preserve"> and </w:t>
            </w:r>
            <w:proofErr w:type="spellStart"/>
            <w:r w:rsidRPr="00EE6E73">
              <w:rPr>
                <w:rFonts w:cs="Arial"/>
                <w:i/>
                <w:iCs/>
              </w:rPr>
              <w:t>musim</w:t>
            </w:r>
            <w:proofErr w:type="spellEnd"/>
            <w:r w:rsidRPr="00EE6E73">
              <w:rPr>
                <w:rFonts w:cs="Arial"/>
                <w:i/>
                <w:iCs/>
              </w:rPr>
              <w:t>-</w:t>
            </w:r>
            <w:proofErr w:type="spellStart"/>
            <w:r w:rsidRPr="00EE6E73">
              <w:rPr>
                <w:rFonts w:cs="Arial"/>
                <w:i/>
                <w:iCs/>
              </w:rPr>
              <w:t>SupportedBandwidth</w:t>
            </w:r>
            <w:proofErr w:type="spellEnd"/>
            <w:r w:rsidRPr="00EE6E73">
              <w:rPr>
                <w:rFonts w:cs="Arial"/>
                <w:i/>
                <w:iCs/>
              </w:rPr>
              <w:t>-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proofErr w:type="spellStart"/>
            <w:r w:rsidRPr="00EE6E73">
              <w:rPr>
                <w:i/>
              </w:rPr>
              <w:t>musim</w:t>
            </w:r>
            <w:proofErr w:type="spellEnd"/>
            <w:r w:rsidRPr="00EE6E73">
              <w:rPr>
                <w:i/>
              </w:rPr>
              <w:t>-MIMO-Layers-DL/UL</w:t>
            </w:r>
            <w:r w:rsidRPr="00EE6E73">
              <w:t xml:space="preserve"> and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DL/UL</w:t>
            </w:r>
            <w:r w:rsidRPr="00EE6E73">
              <w:t xml:space="preserve"> range up to the concerned </w:t>
            </w:r>
            <w:r>
              <w:t xml:space="preserve">maximum </w:t>
            </w:r>
            <w:r w:rsidRPr="00EE6E73">
              <w:t>capability of band(s) and/or combination(s) of bands in UE capability</w:t>
            </w:r>
            <w:r w:rsidRPr="00EE6E73">
              <w:rPr>
                <w:rFonts w:cs="Arial"/>
                <w:szCs w:val="18"/>
                <w:lang w:eastAsia="sv-SE"/>
              </w:rPr>
              <w:t>.</w:t>
            </w:r>
            <w:r>
              <w:t xml:space="preserve"> F</w:t>
            </w:r>
            <w:r w:rsidRPr="007C0CC2">
              <w:t>or each</w:t>
            </w:r>
            <w:r>
              <w:t xml:space="preserve"> concerned</w:t>
            </w:r>
            <w:r w:rsidRPr="007C0CC2">
              <w:t xml:space="preserve"> band or band combination</w:t>
            </w:r>
            <w:r>
              <w:t>,</w:t>
            </w:r>
            <w:r>
              <w:rPr>
                <w:rFonts w:cs="Arial"/>
                <w:szCs w:val="18"/>
                <w:lang w:eastAsia="sv-SE"/>
              </w:rPr>
              <w:t xml:space="preserve"> the lowest value of each </w:t>
            </w:r>
            <w:proofErr w:type="spellStart"/>
            <w:r w:rsidRPr="00EE6E73">
              <w:rPr>
                <w:i/>
              </w:rPr>
              <w:t>musim</w:t>
            </w:r>
            <w:proofErr w:type="spellEnd"/>
            <w:r w:rsidRPr="00EE6E73">
              <w:rPr>
                <w:i/>
              </w:rPr>
              <w:t>-MIMO-Layers-DL/UL</w:t>
            </w:r>
            <w:r>
              <w:t>/</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DL/UL</w:t>
            </w:r>
            <w:r>
              <w:rPr>
                <w:i/>
              </w:rPr>
              <w:t xml:space="preserve"> </w:t>
            </w:r>
            <w:r w:rsidRPr="007C0CC2">
              <w:t xml:space="preserve">and the </w:t>
            </w:r>
            <w:r>
              <w:t>corresponding capabilities</w:t>
            </w:r>
            <w:r w:rsidRPr="007C0CC2">
              <w:t xml:space="preserve"> in the UE capability</w:t>
            </w:r>
            <w:r>
              <w:t xml:space="preserve"> determines </w:t>
            </w:r>
            <w:r>
              <w:rPr>
                <w:rFonts w:cs="Arial"/>
                <w:szCs w:val="18"/>
                <w:lang w:eastAsia="sv-SE"/>
              </w:rPr>
              <w:t>the supported maximum MIMO layers and maximum bandwidth for DL/UL, respectively</w:t>
            </w:r>
            <w:r>
              <w:t>.</w:t>
            </w:r>
          </w:p>
        </w:tc>
      </w:tr>
      <w:tr w:rsidR="00E6182C"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EE6E73" w:rsidRDefault="00E6182C" w:rsidP="00E6182C">
            <w:pPr>
              <w:pStyle w:val="TAL"/>
              <w:rPr>
                <w:b/>
                <w:i/>
                <w:lang w:eastAsia="sv-SE"/>
              </w:rPr>
            </w:pPr>
            <w:proofErr w:type="spellStart"/>
            <w:r w:rsidRPr="00EE6E73">
              <w:rPr>
                <w:b/>
                <w:i/>
                <w:lang w:eastAsia="sv-SE"/>
              </w:rPr>
              <w:t>musim-AvoidedBandsList</w:t>
            </w:r>
            <w:proofErr w:type="spellEnd"/>
          </w:p>
          <w:p w14:paraId="05C3A1C9" w14:textId="422E261F" w:rsidR="00E6182C" w:rsidRPr="00EE6E73" w:rsidRDefault="00E6182C" w:rsidP="00E6182C">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w:t>
            </w:r>
            <w:proofErr w:type="spellStart"/>
            <w:r w:rsidRPr="00EE6E73">
              <w:rPr>
                <w:rFonts w:cs="Arial"/>
                <w:szCs w:val="18"/>
                <w:lang w:eastAsia="sv-SE"/>
              </w:rPr>
              <w:t>PCell</w:t>
            </w:r>
            <w:proofErr w:type="spellEnd"/>
            <w:r w:rsidRPr="00EE6E73">
              <w:rPr>
                <w:rFonts w:cs="Arial"/>
                <w:szCs w:val="18"/>
                <w:lang w:eastAsia="sv-SE"/>
              </w:rPr>
              <w:t xml:space="preserve">.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E6182C"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EE6E73" w:rsidRDefault="00E6182C" w:rsidP="00E6182C">
            <w:pPr>
              <w:pStyle w:val="TAL"/>
              <w:rPr>
                <w:rFonts w:eastAsia="DengXian"/>
                <w:b/>
                <w:i/>
              </w:rPr>
            </w:pPr>
            <w:proofErr w:type="spellStart"/>
            <w:r w:rsidRPr="00EE6E73">
              <w:rPr>
                <w:b/>
                <w:i/>
                <w:lang w:eastAsia="sv-SE"/>
              </w:rPr>
              <w:t>musim-</w:t>
            </w:r>
            <w:r w:rsidRPr="00EE6E73">
              <w:rPr>
                <w:rFonts w:eastAsia="DengXian"/>
                <w:b/>
                <w:i/>
              </w:rPr>
              <w:t>bandEntryIndex</w:t>
            </w:r>
            <w:proofErr w:type="spellEnd"/>
          </w:p>
          <w:p w14:paraId="6F5C0A64" w14:textId="6BB122BD" w:rsidR="00E6182C" w:rsidRPr="00EE6E73" w:rsidRDefault="00E6182C" w:rsidP="00E6182C">
            <w:pPr>
              <w:pStyle w:val="TAL"/>
              <w:rPr>
                <w:b/>
                <w:i/>
                <w:lang w:eastAsia="sv-SE"/>
              </w:rPr>
            </w:pPr>
            <w:r w:rsidRPr="00EE6E73">
              <w:rPr>
                <w:rFonts w:eastAsia="DengXian"/>
              </w:rPr>
              <w:t xml:space="preserve">Indicates an NR band by referring to the position of a band entry in </w:t>
            </w:r>
            <w:proofErr w:type="spellStart"/>
            <w:r w:rsidRPr="00EE6E73">
              <w:rPr>
                <w:rFonts w:eastAsia="DengXian"/>
                <w:i/>
                <w:iCs/>
              </w:rPr>
              <w:t>musim-CandidateBandList</w:t>
            </w:r>
            <w:proofErr w:type="spellEnd"/>
            <w:r w:rsidRPr="00EE6E73">
              <w:rPr>
                <w:rFonts w:eastAsia="DengXian"/>
              </w:rPr>
              <w:t xml:space="preserve"> IE. Value 1 identifies the first band in the </w:t>
            </w:r>
            <w:proofErr w:type="spellStart"/>
            <w:r w:rsidRPr="00EE6E73">
              <w:rPr>
                <w:rFonts w:eastAsia="DengXian"/>
                <w:i/>
                <w:iCs/>
              </w:rPr>
              <w:t>musim-CandidateBandList</w:t>
            </w:r>
            <w:proofErr w:type="spellEnd"/>
            <w:r w:rsidRPr="00EE6E73">
              <w:rPr>
                <w:rFonts w:eastAsia="DengXian"/>
              </w:rPr>
              <w:t xml:space="preserve"> IE, value 2 identifies the second band in the </w:t>
            </w:r>
            <w:proofErr w:type="spellStart"/>
            <w:r w:rsidRPr="00EE6E73">
              <w:rPr>
                <w:rFonts w:eastAsia="DengXian"/>
                <w:i/>
                <w:iCs/>
              </w:rPr>
              <w:t>musim-CandidateBandList</w:t>
            </w:r>
            <w:proofErr w:type="spellEnd"/>
            <w:r w:rsidRPr="00EE6E73">
              <w:rPr>
                <w:rFonts w:eastAsia="DengXian"/>
              </w:rPr>
              <w:t xml:space="preserve"> IE, and so on.</w:t>
            </w:r>
          </w:p>
        </w:tc>
      </w:tr>
      <w:tr w:rsidR="00E6182C"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EE6E73" w:rsidRDefault="00E6182C" w:rsidP="00E6182C">
            <w:pPr>
              <w:pStyle w:val="TAL"/>
              <w:rPr>
                <w:b/>
                <w:i/>
                <w:lang w:eastAsia="sv-SE"/>
              </w:rPr>
            </w:pPr>
            <w:proofErr w:type="spellStart"/>
            <w:r w:rsidRPr="00EE6E73">
              <w:rPr>
                <w:b/>
                <w:i/>
                <w:lang w:eastAsia="sv-SE"/>
              </w:rPr>
              <w:t>musim-CapabilityRestricted</w:t>
            </w:r>
            <w:proofErr w:type="spellEnd"/>
          </w:p>
          <w:p w14:paraId="3EA2F8F0" w14:textId="5486D824" w:rsidR="00E6182C" w:rsidRPr="00EE6E73" w:rsidRDefault="00E6182C" w:rsidP="00E6182C">
            <w:pPr>
              <w:pStyle w:val="TAL"/>
              <w:rPr>
                <w:b/>
                <w:bCs/>
                <w:i/>
                <w:iCs/>
              </w:rPr>
            </w:pPr>
            <w:r w:rsidRPr="00EE6E73">
              <w:rPr>
                <w:lang w:eastAsia="sv-SE"/>
              </w:rPr>
              <w:t>Indicates the UE's preference on the temporary capability restriction on the band for MUSIM operation.</w:t>
            </w:r>
          </w:p>
        </w:tc>
      </w:tr>
      <w:tr w:rsidR="00E6182C"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EE6E73" w:rsidRDefault="00E6182C" w:rsidP="00E6182C">
            <w:pPr>
              <w:pStyle w:val="TAL"/>
              <w:rPr>
                <w:b/>
                <w:bCs/>
                <w:i/>
                <w:iCs/>
                <w:lang w:eastAsia="sv-SE"/>
              </w:rPr>
            </w:pPr>
            <w:proofErr w:type="spellStart"/>
            <w:r w:rsidRPr="00EE6E73">
              <w:rPr>
                <w:b/>
                <w:bCs/>
                <w:i/>
                <w:iCs/>
                <w:lang w:eastAsia="sv-SE"/>
              </w:rPr>
              <w:t>musim-CapRestriction</w:t>
            </w:r>
            <w:proofErr w:type="spellEnd"/>
          </w:p>
          <w:p w14:paraId="0C136493" w14:textId="7424D0CD" w:rsidR="00E6182C" w:rsidRPr="00EE6E73" w:rsidRDefault="00E6182C" w:rsidP="00E6182C">
            <w:pPr>
              <w:pStyle w:val="TAL"/>
              <w:rPr>
                <w:b/>
                <w:i/>
                <w:lang w:eastAsia="sv-SE"/>
              </w:rPr>
            </w:pPr>
            <w:r w:rsidRPr="00EE6E73">
              <w:t xml:space="preserve">Indicates the UE's preference on </w:t>
            </w:r>
            <w:bookmarkStart w:id="6261" w:name="OLE_LINK14"/>
            <w:proofErr w:type="spellStart"/>
            <w:r w:rsidRPr="00EE6E73">
              <w:t>SCell</w:t>
            </w:r>
            <w:proofErr w:type="spellEnd"/>
            <w:r w:rsidRPr="00EE6E73">
              <w:t xml:space="preserve">(s) </w:t>
            </w:r>
            <w:bookmarkEnd w:id="6261"/>
            <w:r w:rsidRPr="00EE6E73">
              <w:t xml:space="preserve">or </w:t>
            </w:r>
            <w:proofErr w:type="spellStart"/>
            <w:r w:rsidRPr="00EE6E73">
              <w:t>PSCell</w:t>
            </w:r>
            <w:proofErr w:type="spellEnd"/>
            <w:r w:rsidRPr="00EE6E73">
              <w:t xml:space="preserve">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E6182C"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EE6E73" w:rsidRDefault="00E6182C" w:rsidP="00E6182C">
            <w:pPr>
              <w:pStyle w:val="TAL"/>
              <w:rPr>
                <w:b/>
                <w:i/>
              </w:rPr>
            </w:pPr>
            <w:proofErr w:type="spellStart"/>
            <w:r w:rsidRPr="00EE6E73">
              <w:rPr>
                <w:b/>
                <w:i/>
              </w:rPr>
              <w:t>musim</w:t>
            </w:r>
            <w:proofErr w:type="spellEnd"/>
            <w:r w:rsidRPr="00EE6E73">
              <w:rPr>
                <w:b/>
                <w:i/>
              </w:rPr>
              <w:t>-Cell-SCG-</w:t>
            </w:r>
            <w:proofErr w:type="spellStart"/>
            <w:r w:rsidRPr="00EE6E73">
              <w:rPr>
                <w:b/>
                <w:i/>
              </w:rPr>
              <w:t>ToRelease</w:t>
            </w:r>
            <w:proofErr w:type="spellEnd"/>
          </w:p>
          <w:p w14:paraId="04F4F551" w14:textId="4176BF53" w:rsidR="00E6182C" w:rsidRPr="00EE6E73" w:rsidRDefault="00E6182C" w:rsidP="00E6182C">
            <w:pPr>
              <w:pStyle w:val="TAL"/>
              <w:rPr>
                <w:b/>
                <w:i/>
              </w:rPr>
            </w:pPr>
            <w:r w:rsidRPr="00EE6E73">
              <w:t xml:space="preserve">Indicates the UE's preference on any serving cell(s), except for </w:t>
            </w:r>
            <w:proofErr w:type="spellStart"/>
            <w:r w:rsidRPr="00EE6E73">
              <w:t>Pcell</w:t>
            </w:r>
            <w:proofErr w:type="spellEnd"/>
            <w:r w:rsidRPr="00EE6E73">
              <w:t>,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E6182C"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EE6E73" w:rsidRDefault="00E6182C" w:rsidP="00E6182C">
            <w:pPr>
              <w:pStyle w:val="TAL"/>
              <w:rPr>
                <w:b/>
                <w:i/>
              </w:rPr>
            </w:pPr>
            <w:proofErr w:type="spellStart"/>
            <w:r w:rsidRPr="00EE6E73">
              <w:rPr>
                <w:b/>
                <w:i/>
              </w:rPr>
              <w:t>musim-CellToAffectList</w:t>
            </w:r>
            <w:proofErr w:type="spellEnd"/>
          </w:p>
          <w:p w14:paraId="435F1DBB" w14:textId="6DEFAE0A" w:rsidR="00E6182C" w:rsidRPr="00EE6E73" w:rsidRDefault="00E6182C" w:rsidP="00E6182C">
            <w:pPr>
              <w:pStyle w:val="TAL"/>
              <w:rPr>
                <w:b/>
                <w:bCs/>
                <w:i/>
                <w:iCs/>
              </w:rPr>
            </w:pPr>
            <w:r w:rsidRPr="00EE6E73">
              <w:rPr>
                <w:lang w:eastAsia="sv-SE"/>
              </w:rPr>
              <w:t>Indicates the UE's preference on the temporary capability restriction on the serving cell(s) for MUSIM operation</w:t>
            </w:r>
            <w:r w:rsidRPr="00EE6E73">
              <w:t>.</w:t>
            </w:r>
          </w:p>
        </w:tc>
      </w:tr>
      <w:tr w:rsidR="00E6182C"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EE6E73" w:rsidRDefault="00E6182C" w:rsidP="00E6182C">
            <w:pPr>
              <w:pStyle w:val="TAL"/>
              <w:rPr>
                <w:rFonts w:eastAsia="DengXian"/>
                <w:b/>
                <w:i/>
              </w:rPr>
            </w:pPr>
            <w:proofErr w:type="spellStart"/>
            <w:r w:rsidRPr="00EE6E73">
              <w:rPr>
                <w:b/>
                <w:i/>
              </w:rPr>
              <w:t>musim-</w:t>
            </w:r>
            <w:r w:rsidRPr="00EE6E73">
              <w:rPr>
                <w:rFonts w:eastAsia="DengXian"/>
                <w:b/>
                <w:i/>
              </w:rPr>
              <w:t>CellToRelease</w:t>
            </w:r>
            <w:proofErr w:type="spellEnd"/>
          </w:p>
          <w:p w14:paraId="25515A0A" w14:textId="7ABD8A96" w:rsidR="00E6182C" w:rsidRPr="00EE6E73" w:rsidRDefault="00E6182C" w:rsidP="00E6182C">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w:t>
            </w:r>
            <w:proofErr w:type="spellStart"/>
            <w:r w:rsidRPr="00EE6E73">
              <w:rPr>
                <w:rFonts w:eastAsia="DengXian"/>
              </w:rPr>
              <w:t>PCell</w:t>
            </w:r>
            <w:proofErr w:type="spellEnd"/>
            <w:r w:rsidRPr="00EE6E73">
              <w:rPr>
                <w:rFonts w:eastAsia="DengXian"/>
              </w:rPr>
              <w:t xml:space="preserve">, </w:t>
            </w:r>
            <w:r w:rsidRPr="00EE6E73">
              <w:rPr>
                <w:lang w:eastAsia="sv-SE"/>
              </w:rPr>
              <w:t>for MUSIM operation</w:t>
            </w:r>
            <w:r w:rsidRPr="00EE6E73">
              <w:t>.</w:t>
            </w:r>
          </w:p>
        </w:tc>
      </w:tr>
      <w:tr w:rsidR="00E6182C"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EE6E73" w:rsidRDefault="00E6182C" w:rsidP="00E6182C">
            <w:pPr>
              <w:pStyle w:val="TAL"/>
              <w:rPr>
                <w:b/>
                <w:i/>
                <w:lang w:eastAsia="sv-SE"/>
              </w:rPr>
            </w:pPr>
            <w:proofErr w:type="spellStart"/>
            <w:r w:rsidRPr="00EE6E73">
              <w:rPr>
                <w:b/>
                <w:i/>
                <w:lang w:eastAsia="sv-SE"/>
              </w:rPr>
              <w:t>musim-GapKeepPreference</w:t>
            </w:r>
            <w:proofErr w:type="spellEnd"/>
          </w:p>
          <w:p w14:paraId="7F9333EF" w14:textId="436B4694" w:rsidR="00E6182C" w:rsidRPr="00EE6E73" w:rsidRDefault="00E6182C" w:rsidP="00E6182C">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E6182C"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EE6E73" w:rsidRDefault="00E6182C" w:rsidP="00E6182C">
            <w:pPr>
              <w:pStyle w:val="TAL"/>
              <w:rPr>
                <w:b/>
                <w:i/>
                <w:lang w:eastAsia="sv-SE"/>
              </w:rPr>
            </w:pPr>
            <w:proofErr w:type="spellStart"/>
            <w:r w:rsidRPr="00EE6E73">
              <w:rPr>
                <w:b/>
                <w:i/>
                <w:lang w:eastAsia="sv-SE"/>
              </w:rPr>
              <w:t>musim-GapPreferenceList</w:t>
            </w:r>
            <w:proofErr w:type="spellEnd"/>
          </w:p>
          <w:p w14:paraId="540F8FB1" w14:textId="4E6741D2" w:rsidR="00E6182C" w:rsidRPr="00EE6E73" w:rsidRDefault="00E6182C" w:rsidP="00E6182C">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E6182C"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EE6E73" w:rsidRDefault="00E6182C" w:rsidP="00E6182C">
            <w:pPr>
              <w:pStyle w:val="TAL"/>
              <w:rPr>
                <w:b/>
                <w:i/>
              </w:rPr>
            </w:pPr>
            <w:proofErr w:type="spellStart"/>
            <w:r w:rsidRPr="00EE6E73">
              <w:rPr>
                <w:b/>
                <w:i/>
              </w:rPr>
              <w:t>musim-GapPriorityPreferenceList</w:t>
            </w:r>
            <w:proofErr w:type="spellEnd"/>
          </w:p>
          <w:p w14:paraId="3DB291D5" w14:textId="77777777" w:rsidR="00E6182C" w:rsidRPr="00EE6E73" w:rsidRDefault="00E6182C" w:rsidP="00E6182C">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E6182C" w:rsidRPr="00EE6E73" w:rsidRDefault="00E6182C" w:rsidP="00E6182C">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E6182C"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EE6E73" w:rsidRDefault="00E6182C" w:rsidP="00E6182C">
            <w:pPr>
              <w:pStyle w:val="TAL"/>
              <w:rPr>
                <w:b/>
                <w:i/>
                <w:lang w:eastAsia="sv-SE"/>
              </w:rPr>
            </w:pPr>
            <w:proofErr w:type="spellStart"/>
            <w:r w:rsidRPr="00EE6E73">
              <w:rPr>
                <w:b/>
                <w:i/>
                <w:lang w:eastAsia="sv-SE"/>
              </w:rPr>
              <w:t>musim-MaxCC</w:t>
            </w:r>
            <w:proofErr w:type="spellEnd"/>
          </w:p>
          <w:p w14:paraId="5D3275BE" w14:textId="410A6C5D" w:rsidR="00E6182C" w:rsidRPr="00EE6E73" w:rsidRDefault="00E6182C" w:rsidP="00E6182C">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E6182C"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EE6E73" w:rsidRDefault="00E6182C" w:rsidP="00E6182C">
            <w:pPr>
              <w:pStyle w:val="TAL"/>
              <w:rPr>
                <w:b/>
                <w:i/>
                <w:lang w:eastAsia="sv-SE"/>
              </w:rPr>
            </w:pPr>
            <w:proofErr w:type="spellStart"/>
            <w:r w:rsidRPr="00EE6E73">
              <w:rPr>
                <w:b/>
                <w:i/>
                <w:lang w:eastAsia="sv-SE"/>
              </w:rPr>
              <w:t>musim-NeedForGapsInfoNR</w:t>
            </w:r>
            <w:proofErr w:type="spellEnd"/>
          </w:p>
          <w:p w14:paraId="7DB48BE9" w14:textId="057F6A38" w:rsidR="00E6182C" w:rsidRPr="00EE6E73" w:rsidRDefault="00E6182C" w:rsidP="00E6182C">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E6182C"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EE6E73" w:rsidRDefault="00E6182C" w:rsidP="00E6182C">
            <w:pPr>
              <w:pStyle w:val="TAL"/>
              <w:rPr>
                <w:b/>
                <w:i/>
                <w:lang w:eastAsia="sv-SE"/>
              </w:rPr>
            </w:pPr>
            <w:proofErr w:type="spellStart"/>
            <w:r w:rsidRPr="00EE6E73">
              <w:rPr>
                <w:b/>
                <w:i/>
                <w:lang w:eastAsia="sv-SE"/>
              </w:rPr>
              <w:t>musim</w:t>
            </w:r>
            <w:proofErr w:type="spellEnd"/>
            <w:r w:rsidRPr="00EE6E73">
              <w:rPr>
                <w:b/>
                <w:i/>
                <w:lang w:eastAsia="sv-SE"/>
              </w:rPr>
              <w:t>-</w:t>
            </w:r>
            <w:proofErr w:type="spellStart"/>
            <w:r w:rsidRPr="00EE6E73">
              <w:rPr>
                <w:b/>
                <w:i/>
                <w:lang w:eastAsia="sv-SE"/>
              </w:rPr>
              <w:t>PreferredRRC</w:t>
            </w:r>
            <w:proofErr w:type="spellEnd"/>
            <w:r w:rsidRPr="00EE6E73">
              <w:rPr>
                <w:b/>
                <w:i/>
                <w:lang w:eastAsia="sv-SE"/>
              </w:rPr>
              <w:t>-State</w:t>
            </w:r>
          </w:p>
          <w:p w14:paraId="75230195" w14:textId="17451660" w:rsidR="00E6182C" w:rsidRPr="00EE6E73" w:rsidRDefault="00E6182C" w:rsidP="00E6182C">
            <w:pPr>
              <w:pStyle w:val="TAL"/>
              <w:rPr>
                <w:bCs/>
                <w:iCs/>
                <w:lang w:eastAsia="sv-SE"/>
              </w:rPr>
            </w:pPr>
            <w:r w:rsidRPr="00EE6E73">
              <w:rPr>
                <w:bCs/>
                <w:iCs/>
                <w:lang w:eastAsia="sv-SE"/>
              </w:rPr>
              <w:t>Indicates the UE's preferred RRC state when leaving RRC_CONNECTED.</w:t>
            </w:r>
          </w:p>
        </w:tc>
      </w:tr>
      <w:tr w:rsidR="00E6182C"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EE6E73" w:rsidRDefault="00E6182C" w:rsidP="00E6182C">
            <w:pPr>
              <w:pStyle w:val="TAL"/>
              <w:rPr>
                <w:b/>
                <w:bCs/>
                <w:i/>
                <w:iCs/>
                <w:lang w:eastAsia="en-GB"/>
              </w:rPr>
            </w:pPr>
            <w:r w:rsidRPr="00EE6E73">
              <w:rPr>
                <w:b/>
                <w:bCs/>
                <w:i/>
                <w:iCs/>
              </w:rPr>
              <w:t>n3c-RelayUE-InfoList</w:t>
            </w:r>
          </w:p>
          <w:p w14:paraId="121B9A84" w14:textId="3DC63D3A" w:rsidR="00E6182C" w:rsidRPr="00EE6E73" w:rsidRDefault="00E6182C" w:rsidP="00E6182C">
            <w:pPr>
              <w:pStyle w:val="TAL"/>
              <w:rPr>
                <w:b/>
                <w:i/>
                <w:lang w:eastAsia="sv-SE"/>
              </w:rPr>
            </w:pPr>
            <w:r w:rsidRPr="00EE6E73">
              <w:t>Information of available N3C relay UE(s).</w:t>
            </w:r>
          </w:p>
        </w:tc>
      </w:tr>
      <w:tr w:rsidR="00E6182C"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EE6E73" w:rsidRDefault="00E6182C" w:rsidP="00E6182C">
            <w:pPr>
              <w:pStyle w:val="TAL"/>
              <w:rPr>
                <w:b/>
                <w:i/>
              </w:rPr>
            </w:pPr>
            <w:proofErr w:type="spellStart"/>
            <w:r w:rsidRPr="00EE6E73">
              <w:rPr>
                <w:b/>
                <w:i/>
              </w:rPr>
              <w:t>nonSDT-DataIndication</w:t>
            </w:r>
            <w:proofErr w:type="spellEnd"/>
          </w:p>
          <w:p w14:paraId="0B1E2175" w14:textId="561EE567" w:rsidR="00E6182C" w:rsidRPr="00EE6E73" w:rsidDel="0005611B" w:rsidRDefault="00E6182C" w:rsidP="00E6182C">
            <w:pPr>
              <w:pStyle w:val="TAL"/>
              <w:rPr>
                <w:b/>
                <w:i/>
                <w:lang w:eastAsia="sv-SE"/>
              </w:rPr>
            </w:pPr>
            <w:r w:rsidRPr="00EE6E73">
              <w:t xml:space="preserve">Informs the network about the arrival of data and/or </w:t>
            </w:r>
            <w:proofErr w:type="spellStart"/>
            <w:r w:rsidRPr="00EE6E73">
              <w:t>signaling</w:t>
            </w:r>
            <w:proofErr w:type="spellEnd"/>
            <w:r w:rsidRPr="00EE6E73">
              <w:t xml:space="preserve"> mapped to radio bearers not configured for SDT while SDT procedure is ongoing.</w:t>
            </w:r>
          </w:p>
        </w:tc>
      </w:tr>
      <w:tr w:rsidR="00E6182C"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EE6E73" w:rsidRDefault="00E6182C" w:rsidP="00E6182C">
            <w:pPr>
              <w:pStyle w:val="TAL"/>
              <w:rPr>
                <w:szCs w:val="18"/>
                <w:lang w:eastAsia="sv-SE"/>
              </w:rPr>
            </w:pPr>
            <w:proofErr w:type="spellStart"/>
            <w:r w:rsidRPr="00EE6E73">
              <w:rPr>
                <w:b/>
                <w:bCs/>
                <w:i/>
                <w:iCs/>
              </w:rPr>
              <w:t>preferredDRX-InactivityTimer</w:t>
            </w:r>
            <w:proofErr w:type="spellEnd"/>
          </w:p>
          <w:p w14:paraId="30A7BD58" w14:textId="3238FA86" w:rsidR="00E6182C" w:rsidRPr="00EE6E73" w:rsidRDefault="00E6182C" w:rsidP="00E6182C">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proofErr w:type="spellStart"/>
            <w:r w:rsidRPr="00EE6E73">
              <w:rPr>
                <w:i/>
                <w:lang w:eastAsia="en-GB"/>
              </w:rPr>
              <w:t>preferredDRX-InactivityTimer</w:t>
            </w:r>
            <w:proofErr w:type="spellEnd"/>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E6182C"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EE6E73" w:rsidRDefault="00E6182C" w:rsidP="00E6182C">
            <w:pPr>
              <w:pStyle w:val="TAL"/>
              <w:rPr>
                <w:szCs w:val="18"/>
                <w:lang w:eastAsia="sv-SE"/>
              </w:rPr>
            </w:pPr>
            <w:proofErr w:type="spellStart"/>
            <w:r w:rsidRPr="00EE6E73">
              <w:rPr>
                <w:b/>
                <w:bCs/>
                <w:i/>
                <w:iCs/>
              </w:rPr>
              <w:t>preferredDRX-LongCycle</w:t>
            </w:r>
            <w:proofErr w:type="spellEnd"/>
          </w:p>
          <w:p w14:paraId="074C06D0" w14:textId="7098690C" w:rsidR="00E6182C" w:rsidRPr="00EE6E73" w:rsidRDefault="00E6182C" w:rsidP="00E6182C">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w:t>
            </w:r>
            <w:r w:rsidRPr="00EE6E73">
              <w:rPr>
                <w:i/>
                <w:lang w:eastAsia="en-GB"/>
              </w:rPr>
              <w:t>ms32</w:t>
            </w:r>
            <w:r w:rsidRPr="00EE6E73">
              <w:rPr>
                <w:lang w:eastAsia="en-GB"/>
              </w:rPr>
              <w:t xml:space="preserve"> corresponds to 32 </w:t>
            </w:r>
            <w:proofErr w:type="spellStart"/>
            <w:r w:rsidRPr="00EE6E73">
              <w:rPr>
                <w:lang w:eastAsia="en-GB"/>
              </w:rPr>
              <w:t>ms</w:t>
            </w:r>
            <w:proofErr w:type="spellEnd"/>
            <w:r w:rsidRPr="00EE6E73">
              <w:rPr>
                <w:lang w:eastAsia="en-GB"/>
              </w:rPr>
              <w:t xml:space="preserve">, and so on. </w:t>
            </w:r>
            <w:r w:rsidRPr="00EE6E73">
              <w:rPr>
                <w:szCs w:val="22"/>
                <w:lang w:eastAsia="sv-SE"/>
              </w:rPr>
              <w:t xml:space="preserve">If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 xml:space="preserve">is provided, the value of </w:t>
            </w:r>
            <w:proofErr w:type="spellStart"/>
            <w:r w:rsidRPr="00EE6E73">
              <w:rPr>
                <w:i/>
                <w:lang w:eastAsia="en-GB"/>
              </w:rPr>
              <w:t>preferredDRX-LongCycle</w:t>
            </w:r>
            <w:proofErr w:type="spellEnd"/>
            <w:r w:rsidRPr="00EE6E73">
              <w:rPr>
                <w:lang w:eastAsia="en-GB"/>
              </w:rPr>
              <w:t xml:space="preserve"> </w:t>
            </w:r>
            <w:r w:rsidRPr="00EE6E73">
              <w:rPr>
                <w:szCs w:val="22"/>
                <w:lang w:eastAsia="sv-SE"/>
              </w:rPr>
              <w:t xml:space="preserve">shall be a multiple of the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ins w:id="6262" w:author="CR#5474r2" w:date="2025-09-24T15:01:00Z" w16du:dateUtc="2025-09-24T13:01:00Z">
              <w:r w:rsidR="002940C7">
                <w:rPr>
                  <w:lang w:val="en-US" w:eastAsia="en-GB"/>
                </w:rPr>
                <w:t xml:space="preserve"> </w:t>
              </w:r>
              <w:r w:rsidR="002940C7" w:rsidRPr="00B83E3E">
                <w:rPr>
                  <w:lang w:val="en-US" w:eastAsia="en-GB"/>
                </w:rPr>
                <w:t>This field may also indicate UE</w:t>
              </w:r>
              <w:r w:rsidR="002940C7">
                <w:rPr>
                  <w:lang w:val="en-US" w:eastAsia="en-GB"/>
                </w:rPr>
                <w:t>’s</w:t>
              </w:r>
              <w:r w:rsidR="002940C7" w:rsidRPr="00B83E3E">
                <w:rPr>
                  <w:lang w:val="en-US" w:eastAsia="en-GB"/>
                </w:rPr>
                <w:t xml:space="preserve"> preference for </w:t>
              </w:r>
              <w:proofErr w:type="spellStart"/>
              <w:r w:rsidR="002940C7" w:rsidRPr="00B83E3E">
                <w:rPr>
                  <w:i/>
                  <w:iCs/>
                  <w:lang w:val="en-US" w:eastAsia="en-GB"/>
                </w:rPr>
                <w:t>cellDTX</w:t>
              </w:r>
              <w:proofErr w:type="spellEnd"/>
              <w:r w:rsidR="002940C7" w:rsidRPr="00B83E3E">
                <w:rPr>
                  <w:i/>
                  <w:iCs/>
                  <w:lang w:val="en-US" w:eastAsia="en-GB"/>
                </w:rPr>
                <w:t>-DRX-Cycle</w:t>
              </w:r>
              <w:r w:rsidR="002940C7" w:rsidRPr="00B83E3E">
                <w:rPr>
                  <w:lang w:val="en-US" w:eastAsia="en-GB"/>
                </w:rPr>
                <w:t>.</w:t>
              </w:r>
            </w:ins>
          </w:p>
        </w:tc>
      </w:tr>
      <w:tr w:rsidR="00E6182C"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EE6E73" w:rsidRDefault="00E6182C" w:rsidP="00E6182C">
            <w:pPr>
              <w:pStyle w:val="TAL"/>
              <w:rPr>
                <w:szCs w:val="18"/>
                <w:lang w:eastAsia="sv-SE"/>
              </w:rPr>
            </w:pPr>
            <w:proofErr w:type="spellStart"/>
            <w:r w:rsidRPr="00EE6E73">
              <w:rPr>
                <w:b/>
                <w:bCs/>
                <w:i/>
                <w:iCs/>
              </w:rPr>
              <w:t>preferredDRX-ShortCycle</w:t>
            </w:r>
            <w:proofErr w:type="spellEnd"/>
          </w:p>
          <w:p w14:paraId="5B497ACC" w14:textId="77777777" w:rsidR="00E6182C" w:rsidRPr="00EE6E73" w:rsidRDefault="00E6182C" w:rsidP="00E6182C">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w:t>
            </w:r>
            <w:r w:rsidRPr="00EE6E73">
              <w:rPr>
                <w:i/>
                <w:lang w:eastAsia="en-GB"/>
              </w:rPr>
              <w:t>ms4</w:t>
            </w:r>
            <w:r w:rsidRPr="00EE6E73">
              <w:rPr>
                <w:lang w:eastAsia="en-GB"/>
              </w:rPr>
              <w:t xml:space="preserve"> corresponds to 4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E6182C"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EE6E73" w:rsidRDefault="00E6182C" w:rsidP="00E6182C">
            <w:pPr>
              <w:pStyle w:val="TAL"/>
              <w:rPr>
                <w:szCs w:val="18"/>
                <w:lang w:eastAsia="sv-SE"/>
              </w:rPr>
            </w:pPr>
            <w:proofErr w:type="spellStart"/>
            <w:r w:rsidRPr="00EE6E73">
              <w:rPr>
                <w:b/>
                <w:bCs/>
                <w:i/>
                <w:iCs/>
              </w:rPr>
              <w:t>preferredDRX-ShortCycleTimer</w:t>
            </w:r>
            <w:proofErr w:type="spellEnd"/>
          </w:p>
          <w:p w14:paraId="73F0F5EE" w14:textId="77777777" w:rsidR="00E6182C" w:rsidRPr="00EE6E73" w:rsidRDefault="00E6182C" w:rsidP="00E6182C">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proofErr w:type="spellStart"/>
            <w:r w:rsidRPr="00EE6E73">
              <w:rPr>
                <w:i/>
                <w:lang w:eastAsia="en-GB"/>
              </w:rPr>
              <w:t>preferredDRX-ShortCycle</w:t>
            </w:r>
            <w:proofErr w:type="spellEnd"/>
            <w:r w:rsidRPr="00EE6E73">
              <w:rPr>
                <w:lang w:eastAsia="en-GB"/>
              </w:rPr>
              <w:t xml:space="preserve">. A value of 1 corresponds to </w:t>
            </w:r>
            <w:proofErr w:type="spellStart"/>
            <w:r w:rsidRPr="00EE6E73">
              <w:rPr>
                <w:i/>
                <w:lang w:eastAsia="en-GB"/>
              </w:rPr>
              <w:t>preferredDRX-ShortCycle</w:t>
            </w:r>
            <w:proofErr w:type="spellEnd"/>
            <w:r w:rsidRPr="00EE6E73">
              <w:rPr>
                <w:lang w:eastAsia="en-GB"/>
              </w:rPr>
              <w:t xml:space="preserve">, a value of 2 corresponds to 2 * </w:t>
            </w:r>
            <w:proofErr w:type="spellStart"/>
            <w:r w:rsidRPr="00EE6E73">
              <w:rPr>
                <w:i/>
                <w:lang w:eastAsia="en-GB"/>
              </w:rPr>
              <w:t>preferredDRX-ShortCycle</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E6182C"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EE6E73" w:rsidRDefault="00E6182C" w:rsidP="00E6182C">
            <w:pPr>
              <w:pStyle w:val="TAL"/>
              <w:rPr>
                <w:szCs w:val="18"/>
                <w:lang w:eastAsia="sv-SE"/>
              </w:rPr>
            </w:pPr>
            <w:r w:rsidRPr="00EE6E73">
              <w:rPr>
                <w:b/>
                <w:bCs/>
                <w:i/>
                <w:iCs/>
              </w:rPr>
              <w:t>preferredK0</w:t>
            </w:r>
          </w:p>
          <w:p w14:paraId="71BAF190" w14:textId="77777777" w:rsidR="00E6182C" w:rsidRPr="00EE6E73" w:rsidRDefault="00E6182C" w:rsidP="00E6182C">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E6182C"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EE6E73" w:rsidRDefault="00E6182C" w:rsidP="00E6182C">
            <w:pPr>
              <w:pStyle w:val="TAL"/>
              <w:rPr>
                <w:szCs w:val="18"/>
                <w:lang w:eastAsia="sv-SE"/>
              </w:rPr>
            </w:pPr>
            <w:r w:rsidRPr="00EE6E73">
              <w:rPr>
                <w:b/>
                <w:bCs/>
                <w:i/>
                <w:iCs/>
              </w:rPr>
              <w:t>preferredK2</w:t>
            </w:r>
          </w:p>
          <w:p w14:paraId="610067B4" w14:textId="77777777" w:rsidR="00E6182C" w:rsidRPr="00EE6E73" w:rsidRDefault="00E6182C" w:rsidP="00E6182C">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E6182C"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EE6E73" w:rsidRDefault="00E6182C" w:rsidP="00E6182C">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E6182C" w:rsidRPr="00EE6E73" w:rsidRDefault="00E6182C" w:rsidP="00E6182C">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proofErr w:type="spellStart"/>
            <w:r w:rsidRPr="00EE6E73">
              <w:rPr>
                <w:i/>
              </w:rPr>
              <w:t>outOfConnected</w:t>
            </w:r>
            <w:proofErr w:type="spellEnd"/>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proofErr w:type="spellStart"/>
            <w:r w:rsidRPr="00EE6E73">
              <w:rPr>
                <w:i/>
              </w:rPr>
              <w:t>connectedReporting</w:t>
            </w:r>
            <w:proofErr w:type="spellEnd"/>
            <w:r w:rsidRPr="00EE6E73">
              <w:t>.</w:t>
            </w:r>
          </w:p>
        </w:tc>
      </w:tr>
      <w:tr w:rsidR="00E6182C"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EE6E73" w:rsidRDefault="00E6182C" w:rsidP="00E6182C">
            <w:pPr>
              <w:pStyle w:val="TAL"/>
              <w:rPr>
                <w:b/>
                <w:i/>
                <w:szCs w:val="18"/>
                <w:lang w:eastAsia="sv-SE"/>
              </w:rPr>
            </w:pPr>
            <w:proofErr w:type="spellStart"/>
            <w:r w:rsidRPr="00EE6E73">
              <w:rPr>
                <w:b/>
                <w:i/>
                <w:szCs w:val="18"/>
                <w:lang w:eastAsia="sv-SE"/>
              </w:rPr>
              <w:t>propagationDelayDifference</w:t>
            </w:r>
            <w:proofErr w:type="spellEnd"/>
          </w:p>
          <w:p w14:paraId="32AE08A1" w14:textId="4515357E" w:rsidR="00E6182C" w:rsidRPr="00EE6E73" w:rsidRDefault="00E6182C" w:rsidP="00E6182C">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proofErr w:type="spellStart"/>
            <w:r w:rsidRPr="00EE6E73">
              <w:rPr>
                <w:i/>
                <w:szCs w:val="18"/>
                <w:lang w:eastAsia="sv-SE"/>
              </w:rPr>
              <w:t>neighCellInfoList</w:t>
            </w:r>
            <w:proofErr w:type="spellEnd"/>
            <w:r w:rsidRPr="00EE6E73">
              <w:rPr>
                <w:i/>
                <w:szCs w:val="18"/>
                <w:lang w:eastAsia="sv-SE"/>
              </w:rPr>
              <w:t xml:space="preserve">, </w:t>
            </w:r>
            <w:r w:rsidRPr="00EE6E73">
              <w:rPr>
                <w:szCs w:val="18"/>
                <w:lang w:eastAsia="sv-SE"/>
              </w:rPr>
              <w:t xml:space="preserve">defined as neighbour cell's service link propagation delay minus serving cell's service link propagation delay, in number of </w:t>
            </w:r>
            <w:proofErr w:type="spellStart"/>
            <w:r w:rsidRPr="00EE6E73">
              <w:rPr>
                <w:szCs w:val="18"/>
                <w:lang w:eastAsia="sv-SE"/>
              </w:rPr>
              <w:t>ms</w:t>
            </w:r>
            <w:proofErr w:type="spellEnd"/>
            <w:r w:rsidRPr="00EE6E73">
              <w:rPr>
                <w:szCs w:val="18"/>
                <w:lang w:eastAsia="sv-SE"/>
              </w:rPr>
              <w:t xml:space="preserve">. First entry in </w:t>
            </w:r>
            <w:proofErr w:type="spellStart"/>
            <w:r w:rsidRPr="00EE6E73">
              <w:rPr>
                <w:i/>
                <w:szCs w:val="18"/>
                <w:lang w:eastAsia="sv-SE"/>
              </w:rPr>
              <w:t>propagationDelayDifference</w:t>
            </w:r>
            <w:proofErr w:type="spellEnd"/>
            <w:r w:rsidRPr="00EE6E73">
              <w:rPr>
                <w:szCs w:val="18"/>
                <w:lang w:eastAsia="sv-SE"/>
              </w:rPr>
              <w:t xml:space="preserve"> corresponds to first entry in </w:t>
            </w:r>
            <w:proofErr w:type="spellStart"/>
            <w:r w:rsidRPr="00EE6E73">
              <w:rPr>
                <w:i/>
                <w:szCs w:val="18"/>
                <w:lang w:eastAsia="sv-SE"/>
              </w:rPr>
              <w:t>neighCellInfoList</w:t>
            </w:r>
            <w:proofErr w:type="spellEnd"/>
            <w:r w:rsidRPr="00EE6E73">
              <w:rPr>
                <w:szCs w:val="18"/>
                <w:lang w:eastAsia="sv-SE"/>
              </w:rPr>
              <w:t xml:space="preserve">, second entry in </w:t>
            </w:r>
            <w:proofErr w:type="spellStart"/>
            <w:r w:rsidRPr="00EE6E73">
              <w:rPr>
                <w:i/>
                <w:szCs w:val="18"/>
                <w:lang w:eastAsia="sv-SE"/>
              </w:rPr>
              <w:t>propagationDelayDifference</w:t>
            </w:r>
            <w:proofErr w:type="spellEnd"/>
            <w:r w:rsidRPr="00EE6E73">
              <w:rPr>
                <w:szCs w:val="18"/>
                <w:lang w:eastAsia="sv-SE"/>
              </w:rPr>
              <w:t xml:space="preserve"> corresponds to second entry in </w:t>
            </w:r>
            <w:proofErr w:type="spellStart"/>
            <w:r w:rsidRPr="00EE6E73">
              <w:rPr>
                <w:i/>
                <w:szCs w:val="18"/>
                <w:lang w:eastAsia="sv-SE"/>
              </w:rPr>
              <w:t>neighCellInfoList</w:t>
            </w:r>
            <w:proofErr w:type="spellEnd"/>
            <w:r w:rsidRPr="00EE6E73">
              <w:rPr>
                <w:szCs w:val="18"/>
                <w:lang w:eastAsia="sv-SE"/>
              </w:rPr>
              <w:t>, and so on.</w:t>
            </w:r>
          </w:p>
        </w:tc>
      </w:tr>
      <w:tr w:rsidR="00E6182C"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EE6E73" w:rsidRDefault="00E6182C" w:rsidP="00E6182C">
            <w:pPr>
              <w:pStyle w:val="TAL"/>
              <w:rPr>
                <w:rFonts w:eastAsia="MS Mincho"/>
                <w:b/>
                <w:i/>
                <w:noProof/>
                <w:lang w:eastAsia="en-GB"/>
              </w:rPr>
            </w:pPr>
            <w:r w:rsidRPr="00EE6E73">
              <w:rPr>
                <w:rFonts w:eastAsia="MS Mincho"/>
                <w:b/>
                <w:i/>
                <w:noProof/>
                <w:lang w:eastAsia="en-GB"/>
              </w:rPr>
              <w:t>reducedCCsDL</w:t>
            </w:r>
          </w:p>
          <w:p w14:paraId="7CCA55B7" w14:textId="77777777" w:rsidR="00E6182C" w:rsidRPr="00EE6E73" w:rsidRDefault="00E6182C" w:rsidP="00E6182C">
            <w:pPr>
              <w:pStyle w:val="TAL"/>
              <w:rPr>
                <w:lang w:eastAsia="en-GB"/>
              </w:rPr>
            </w:pPr>
            <w:r w:rsidRPr="00EE6E73">
              <w:rPr>
                <w:lang w:eastAsia="en-GB"/>
              </w:rPr>
              <w:t xml:space="preserve">Indicates the UE's preference on reduced configuration corresponding to the maximum number of downlink </w:t>
            </w:r>
            <w:proofErr w:type="spellStart"/>
            <w:r w:rsidRPr="00EE6E73">
              <w:t>SCells</w:t>
            </w:r>
            <w:proofErr w:type="spellEnd"/>
            <w:r w:rsidRPr="00EE6E73">
              <w:rPr>
                <w:lang w:eastAsia="en-GB"/>
              </w:rPr>
              <w:t xml:space="preserve"> indicated by the field, to address overheating or power saving.</w:t>
            </w:r>
          </w:p>
          <w:p w14:paraId="79473FBE" w14:textId="2D57A61E" w:rsidR="00E6182C" w:rsidRPr="00EE6E73" w:rsidRDefault="00E6182C" w:rsidP="00E6182C">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3D655C60" w14:textId="168CA312" w:rsidR="00E6182C" w:rsidRPr="00EE6E73" w:rsidRDefault="00E6182C" w:rsidP="00E6182C">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down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E6182C"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EE6E73" w:rsidRDefault="00E6182C" w:rsidP="00E6182C">
            <w:pPr>
              <w:pStyle w:val="TAL"/>
              <w:rPr>
                <w:b/>
                <w:i/>
                <w:noProof/>
                <w:lang w:eastAsia="en-GB"/>
              </w:rPr>
            </w:pPr>
            <w:proofErr w:type="spellStart"/>
            <w:r w:rsidRPr="00EE6E73">
              <w:rPr>
                <w:b/>
                <w:i/>
                <w:lang w:eastAsia="sv-SE"/>
              </w:rPr>
              <w:t>reducedCCsUL</w:t>
            </w:r>
            <w:proofErr w:type="spellEnd"/>
          </w:p>
          <w:p w14:paraId="69E26307" w14:textId="77777777" w:rsidR="00E6182C" w:rsidRPr="00EE6E73" w:rsidRDefault="00E6182C" w:rsidP="00E6182C">
            <w:pPr>
              <w:pStyle w:val="TAL"/>
            </w:pPr>
            <w:r w:rsidRPr="00EE6E73">
              <w:rPr>
                <w:lang w:eastAsia="en-GB"/>
              </w:rPr>
              <w:t xml:space="preserve">Indicates the UE's preference on reduced configuration corresponding to the maximum number of uplink </w:t>
            </w:r>
            <w:proofErr w:type="spellStart"/>
            <w:r w:rsidRPr="00EE6E73">
              <w:t>SCells</w:t>
            </w:r>
            <w:proofErr w:type="spellEnd"/>
            <w:r w:rsidRPr="00EE6E73">
              <w:rPr>
                <w:lang w:eastAsia="en-GB"/>
              </w:rPr>
              <w:t xml:space="preserve"> indicated by the field, to address overheating or power saving</w:t>
            </w:r>
            <w:r w:rsidRPr="00EE6E73">
              <w:t>.</w:t>
            </w:r>
          </w:p>
          <w:p w14:paraId="2CFDEEFE" w14:textId="499540EB" w:rsidR="00E6182C" w:rsidRPr="00EE6E73" w:rsidRDefault="00E6182C" w:rsidP="00E6182C">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24C64BE2" w14:textId="7DE84F8F" w:rsidR="00E6182C" w:rsidRPr="00EE6E73" w:rsidRDefault="00E6182C" w:rsidP="00E6182C">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up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E6182C"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EE6E73" w:rsidRDefault="00E6182C" w:rsidP="00E6182C">
            <w:pPr>
              <w:pStyle w:val="TAL"/>
              <w:rPr>
                <w:b/>
                <w:i/>
                <w:lang w:eastAsia="sv-SE"/>
              </w:rPr>
            </w:pPr>
            <w:r w:rsidRPr="00EE6E73">
              <w:rPr>
                <w:b/>
                <w:i/>
                <w:lang w:eastAsia="sv-SE"/>
              </w:rPr>
              <w:t>reducedMaxBW-FR1</w:t>
            </w:r>
          </w:p>
          <w:p w14:paraId="6C45D919" w14:textId="77777777" w:rsidR="00E6182C" w:rsidRPr="00EE6E73" w:rsidRDefault="00E6182C" w:rsidP="00E6182C">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proofErr w:type="spellStart"/>
            <w:r w:rsidRPr="00EE6E73">
              <w:rPr>
                <w:i/>
              </w:rPr>
              <w:t>MaxBW</w:t>
            </w:r>
            <w:proofErr w:type="spellEnd"/>
            <w:r w:rsidRPr="00EE6E73">
              <w:rPr>
                <w:i/>
              </w:rPr>
              <w:t xml:space="preserve">-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E6182C" w:rsidRPr="00EE6E73" w:rsidRDefault="00E6182C" w:rsidP="00E6182C">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E6182C" w:rsidRPr="00EE6E73" w:rsidRDefault="00E6182C" w:rsidP="00E6182C">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E6182C"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EE6E73" w:rsidRDefault="00E6182C" w:rsidP="00E6182C">
            <w:pPr>
              <w:pStyle w:val="TAL"/>
              <w:rPr>
                <w:b/>
                <w:i/>
                <w:lang w:eastAsia="sv-SE"/>
              </w:rPr>
            </w:pPr>
            <w:r w:rsidRPr="00EE6E73">
              <w:rPr>
                <w:b/>
                <w:i/>
                <w:lang w:eastAsia="sv-SE"/>
              </w:rPr>
              <w:t>reducedMaxBW-FR2</w:t>
            </w:r>
          </w:p>
          <w:p w14:paraId="74F86202" w14:textId="0A05022C" w:rsidR="00E6182C" w:rsidRPr="00EE6E73" w:rsidRDefault="00E6182C" w:rsidP="00E6182C">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proofErr w:type="spellStart"/>
            <w:r w:rsidRPr="00EE6E73">
              <w:rPr>
                <w:i/>
              </w:rPr>
              <w:t>MaxBW</w:t>
            </w:r>
            <w:proofErr w:type="spellEnd"/>
            <w:r w:rsidRPr="00EE6E73">
              <w:rPr>
                <w:i/>
              </w:rPr>
              <w:t xml:space="preserve">-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E6182C" w:rsidRPr="00EE6E73" w:rsidRDefault="00E6182C" w:rsidP="00E6182C">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E6182C" w:rsidRPr="00EE6E73" w:rsidRDefault="00E6182C" w:rsidP="00E6182C">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E6182C"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EE6E73" w:rsidRDefault="00E6182C" w:rsidP="00E6182C">
            <w:pPr>
              <w:pStyle w:val="TAL"/>
              <w:rPr>
                <w:b/>
                <w:bCs/>
                <w:i/>
                <w:iCs/>
                <w:lang w:eastAsia="sv-SE"/>
              </w:rPr>
            </w:pPr>
            <w:r w:rsidRPr="00EE6E73">
              <w:rPr>
                <w:b/>
                <w:bCs/>
                <w:i/>
                <w:iCs/>
                <w:lang w:eastAsia="sv-SE"/>
              </w:rPr>
              <w:t>reducedMaxBW-FR2-2</w:t>
            </w:r>
          </w:p>
          <w:p w14:paraId="2E34DDE4" w14:textId="6463C623" w:rsidR="00E6182C" w:rsidRPr="00EE6E73" w:rsidRDefault="00E6182C" w:rsidP="00E6182C">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E6182C" w:rsidRPr="00EE6E73" w:rsidRDefault="00E6182C" w:rsidP="00E6182C">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E6182C" w:rsidRPr="00EE6E73" w:rsidRDefault="00E6182C" w:rsidP="00E6182C">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E6182C"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EE6E73" w:rsidRDefault="00E6182C" w:rsidP="00E6182C">
            <w:pPr>
              <w:pStyle w:val="TAL"/>
              <w:rPr>
                <w:rFonts w:eastAsia="MS Mincho"/>
                <w:b/>
                <w:i/>
                <w:noProof/>
                <w:lang w:eastAsia="en-GB"/>
              </w:rPr>
            </w:pPr>
            <w:r w:rsidRPr="00EE6E73">
              <w:rPr>
                <w:rFonts w:eastAsia="MS Mincho"/>
                <w:b/>
                <w:i/>
                <w:noProof/>
                <w:lang w:eastAsia="en-GB"/>
              </w:rPr>
              <w:t>reducedMIMO-LayersFR1-DL</w:t>
            </w:r>
          </w:p>
          <w:p w14:paraId="21385DB1" w14:textId="77777777" w:rsidR="00E6182C" w:rsidRPr="00EE6E73" w:rsidRDefault="00E6182C" w:rsidP="00E6182C">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E6182C"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EE6E73" w:rsidRDefault="00E6182C" w:rsidP="00E6182C">
            <w:pPr>
              <w:pStyle w:val="TAL"/>
              <w:rPr>
                <w:rFonts w:eastAsia="MS Mincho"/>
                <w:b/>
                <w:i/>
                <w:noProof/>
                <w:lang w:eastAsia="en-GB"/>
              </w:rPr>
            </w:pPr>
            <w:r w:rsidRPr="00EE6E73">
              <w:rPr>
                <w:rFonts w:eastAsia="MS Mincho"/>
                <w:b/>
                <w:i/>
                <w:noProof/>
                <w:lang w:eastAsia="en-GB"/>
              </w:rPr>
              <w:t>reducedMIMO-LayersFR1-UL</w:t>
            </w:r>
          </w:p>
          <w:p w14:paraId="33E187CA" w14:textId="4A5AACE6" w:rsidR="00E6182C" w:rsidRPr="00EE6E73" w:rsidRDefault="00E6182C" w:rsidP="00E6182C">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E6182C"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EE6E73" w:rsidRDefault="00E6182C" w:rsidP="00E6182C">
            <w:pPr>
              <w:pStyle w:val="TAL"/>
              <w:rPr>
                <w:rFonts w:eastAsia="MS Mincho"/>
                <w:b/>
                <w:i/>
                <w:noProof/>
                <w:lang w:eastAsia="en-GB"/>
              </w:rPr>
            </w:pPr>
            <w:r w:rsidRPr="00EE6E73">
              <w:rPr>
                <w:rFonts w:eastAsia="MS Mincho"/>
                <w:b/>
                <w:i/>
                <w:noProof/>
                <w:lang w:eastAsia="en-GB"/>
              </w:rPr>
              <w:t>reducedMIMO-LayersFR2-DL</w:t>
            </w:r>
          </w:p>
          <w:p w14:paraId="43DBBBEF" w14:textId="1FBEE1A8" w:rsidR="00E6182C" w:rsidRPr="00EE6E73" w:rsidRDefault="00E6182C" w:rsidP="00E6182C">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E6182C"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EE6E73" w:rsidRDefault="00E6182C" w:rsidP="00E6182C">
            <w:pPr>
              <w:pStyle w:val="TAL"/>
              <w:rPr>
                <w:rFonts w:eastAsia="MS Mincho"/>
                <w:b/>
                <w:i/>
                <w:noProof/>
                <w:lang w:eastAsia="en-GB"/>
              </w:rPr>
            </w:pPr>
            <w:r w:rsidRPr="00EE6E73">
              <w:rPr>
                <w:rFonts w:eastAsia="MS Mincho"/>
                <w:b/>
                <w:i/>
                <w:noProof/>
                <w:lang w:eastAsia="en-GB"/>
              </w:rPr>
              <w:t>reducedMIMO-LayersFR2-UL</w:t>
            </w:r>
          </w:p>
          <w:p w14:paraId="1DA0984D" w14:textId="07A77F0C" w:rsidR="00E6182C" w:rsidRPr="00EE6E73" w:rsidRDefault="00E6182C" w:rsidP="00E6182C">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E6182C"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EE6E73" w:rsidRDefault="00E6182C" w:rsidP="00E6182C">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E6182C" w:rsidRPr="00EE6E73" w:rsidRDefault="00E6182C" w:rsidP="00E6182C">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E6182C"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EE6E73" w:rsidRDefault="00E6182C" w:rsidP="00E6182C">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E6182C" w:rsidRPr="00EE6E73" w:rsidRDefault="00E6182C" w:rsidP="00E6182C">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87382B" w:rsidRPr="00EE6E73" w14:paraId="1101D26D" w14:textId="77777777" w:rsidTr="00771058">
        <w:trPr>
          <w:cantSplit/>
          <w:ins w:id="6263" w:author="CR#5481" w:date="2025-09-24T16:14:00Z"/>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Default="0087382B" w:rsidP="0087382B">
            <w:pPr>
              <w:pStyle w:val="TAL"/>
              <w:rPr>
                <w:ins w:id="6264" w:author="CR#5481" w:date="2025-09-24T16:14:00Z" w16du:dateUtc="2025-09-24T14:14:00Z"/>
                <w:rFonts w:eastAsia="MS Mincho"/>
                <w:b/>
                <w:bCs/>
                <w:i/>
                <w:iCs/>
                <w:lang w:eastAsia="en-GB"/>
              </w:rPr>
            </w:pPr>
            <w:proofErr w:type="spellStart"/>
            <w:ins w:id="6265" w:author="CR#5481" w:date="2025-09-24T16:14:00Z" w16du:dateUtc="2025-09-24T14:14:00Z">
              <w:r>
                <w:rPr>
                  <w:rFonts w:eastAsia="MS Mincho"/>
                  <w:b/>
                  <w:bCs/>
                  <w:i/>
                  <w:iCs/>
                  <w:lang w:eastAsia="en-GB"/>
                </w:rPr>
                <w:t>referenceLocationReport</w:t>
              </w:r>
              <w:proofErr w:type="spellEnd"/>
            </w:ins>
          </w:p>
          <w:p w14:paraId="182CFD65" w14:textId="7E039E0C" w:rsidR="0087382B" w:rsidRPr="00EE6E73" w:rsidRDefault="0087382B" w:rsidP="0087382B">
            <w:pPr>
              <w:pStyle w:val="TAL"/>
              <w:rPr>
                <w:ins w:id="6266" w:author="CR#5481" w:date="2025-09-24T16:14:00Z" w16du:dateUtc="2025-09-24T14:14:00Z"/>
                <w:rFonts w:eastAsia="MS Mincho"/>
                <w:b/>
                <w:bCs/>
                <w:i/>
                <w:iCs/>
                <w:noProof/>
                <w:lang w:eastAsia="en-GB"/>
              </w:rPr>
            </w:pPr>
            <w:ins w:id="6267" w:author="CR#5481" w:date="2025-09-24T16:14:00Z" w16du:dateUtc="2025-09-24T14:14:00Z">
              <w:r>
                <w:t xml:space="preserve">This field indicates the reference locations that are closest to the UE for assisted SMTC configuration in RRC_CONNECTED state. The length of the bitmap is equal to the number of entries in the </w:t>
              </w:r>
              <w:proofErr w:type="spellStart"/>
              <w:r>
                <w:rPr>
                  <w:i/>
                  <w:iCs/>
                </w:rPr>
                <w:t>refLocList</w:t>
              </w:r>
              <w:proofErr w:type="spellEnd"/>
              <w:r>
                <w:t xml:space="preserve"> currently configured for the UE (either via </w:t>
              </w:r>
              <w:proofErr w:type="spellStart"/>
              <w:r>
                <w:rPr>
                  <w:i/>
                  <w:iCs/>
                </w:rPr>
                <w:t>OtherConfig</w:t>
              </w:r>
              <w:proofErr w:type="spellEnd"/>
              <w:r>
                <w:t xml:space="preserve"> or </w:t>
              </w:r>
              <w:r>
                <w:rPr>
                  <w:i/>
                  <w:iCs/>
                </w:rPr>
                <w:t>SIB2</w:t>
              </w:r>
              <w:r>
                <w:t xml:space="preserve">). The UE sets the bit at a given position to '1' if the reference location at the corresponding position in the </w:t>
              </w:r>
              <w:proofErr w:type="spellStart"/>
              <w:r>
                <w:rPr>
                  <w:i/>
                  <w:iCs/>
                </w:rPr>
                <w:t>refLocList</w:t>
              </w:r>
              <w:proofErr w:type="spellEnd"/>
              <w:r>
                <w:t xml:space="preserve"> is one of the closest locations, and to '0' otherwise. The first bit in the string corresponds to the first reference location in the list, and so on.</w:t>
              </w:r>
            </w:ins>
          </w:p>
        </w:tc>
      </w:tr>
      <w:tr w:rsidR="00E6182C"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EE6E73" w:rsidRDefault="00E6182C" w:rsidP="00E6182C">
            <w:pPr>
              <w:pStyle w:val="TAL"/>
              <w:rPr>
                <w:rFonts w:eastAsia="MS Mincho"/>
                <w:b/>
                <w:i/>
                <w:noProof/>
                <w:lang w:eastAsia="en-GB"/>
              </w:rPr>
            </w:pPr>
            <w:r w:rsidRPr="00EE6E73">
              <w:rPr>
                <w:rFonts w:eastAsia="MS Mincho"/>
                <w:b/>
                <w:i/>
                <w:noProof/>
                <w:lang w:eastAsia="en-GB"/>
              </w:rPr>
              <w:t>referenceTimeInfoPreference</w:t>
            </w:r>
          </w:p>
          <w:p w14:paraId="69C58CE3" w14:textId="77777777" w:rsidR="00E6182C" w:rsidRPr="00EE6E73" w:rsidRDefault="00E6182C" w:rsidP="00E6182C">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proofErr w:type="spellStart"/>
            <w:r w:rsidRPr="00EE6E73">
              <w:rPr>
                <w:i/>
                <w:iCs/>
              </w:rPr>
              <w:t>ReferenceTimeInfo</w:t>
            </w:r>
            <w:proofErr w:type="spellEnd"/>
            <w:r w:rsidRPr="00EE6E73">
              <w:t>.</w:t>
            </w:r>
          </w:p>
        </w:tc>
      </w:tr>
      <w:tr w:rsidR="00E6182C"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EE6E73" w:rsidRDefault="00E6182C" w:rsidP="00E6182C">
            <w:pPr>
              <w:pStyle w:val="TAL"/>
              <w:rPr>
                <w:b/>
                <w:i/>
                <w:noProof/>
                <w:lang w:eastAsia="en-GB"/>
              </w:rPr>
            </w:pPr>
            <w:proofErr w:type="spellStart"/>
            <w:r w:rsidRPr="00EE6E73">
              <w:rPr>
                <w:b/>
                <w:i/>
              </w:rPr>
              <w:t>resumeCause</w:t>
            </w:r>
            <w:proofErr w:type="spellEnd"/>
          </w:p>
          <w:p w14:paraId="054DE3FE" w14:textId="3D26A39F" w:rsidR="00E6182C" w:rsidRPr="00EE6E73" w:rsidRDefault="00E6182C" w:rsidP="00E6182C">
            <w:pPr>
              <w:pStyle w:val="TAL"/>
              <w:rPr>
                <w:rFonts w:eastAsia="MS Mincho"/>
                <w:b/>
                <w:i/>
                <w:noProof/>
                <w:lang w:eastAsia="en-GB"/>
              </w:rPr>
            </w:pPr>
            <w:r w:rsidRPr="00EE6E73">
              <w:rPr>
                <w:lang w:eastAsia="sv-SE"/>
              </w:rPr>
              <w:t>Provides the resume cause based on the information received from the upper layers.</w:t>
            </w:r>
          </w:p>
        </w:tc>
      </w:tr>
      <w:tr w:rsidR="00E6182C"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EE6E73" w:rsidRDefault="00E6182C" w:rsidP="00E6182C">
            <w:pPr>
              <w:pStyle w:val="TAL"/>
              <w:rPr>
                <w:b/>
                <w:bCs/>
                <w:i/>
                <w:iCs/>
              </w:rPr>
            </w:pPr>
            <w:proofErr w:type="spellStart"/>
            <w:r w:rsidRPr="00EE6E73">
              <w:rPr>
                <w:b/>
                <w:bCs/>
                <w:i/>
                <w:iCs/>
              </w:rPr>
              <w:t>rlm-MeasRelaxationState</w:t>
            </w:r>
            <w:proofErr w:type="spellEnd"/>
          </w:p>
          <w:p w14:paraId="14F4C4AB" w14:textId="04567010" w:rsidR="00E6182C" w:rsidRPr="00EE6E73" w:rsidRDefault="00E6182C" w:rsidP="00E6182C">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E6182C"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EE6E73" w:rsidRDefault="00E6182C" w:rsidP="00E6182C">
            <w:pPr>
              <w:pStyle w:val="TAL"/>
              <w:rPr>
                <w:b/>
                <w:bCs/>
                <w:i/>
                <w:iCs/>
              </w:rPr>
            </w:pPr>
            <w:proofErr w:type="spellStart"/>
            <w:r w:rsidRPr="00EE6E73">
              <w:rPr>
                <w:b/>
                <w:bCs/>
                <w:i/>
                <w:iCs/>
              </w:rPr>
              <w:t>rrm-MeasRelaxationFulfilment</w:t>
            </w:r>
            <w:proofErr w:type="spellEnd"/>
          </w:p>
          <w:p w14:paraId="53BB6813" w14:textId="04A22460" w:rsidR="00E6182C" w:rsidRPr="00EE6E73" w:rsidDel="008A4482" w:rsidRDefault="00E6182C" w:rsidP="00E6182C">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E6182C"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EE6E73" w:rsidRDefault="00E6182C" w:rsidP="00E6182C">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24D2B5AD" w14:textId="77777777" w:rsidR="00E6182C" w:rsidRPr="00EE6E73" w:rsidDel="008A4482" w:rsidRDefault="00E6182C" w:rsidP="00E6182C">
            <w:pPr>
              <w:pStyle w:val="TAL"/>
              <w:rPr>
                <w:b/>
                <w:bCs/>
                <w:i/>
                <w:iCs/>
                <w:lang w:eastAsia="en-GB"/>
              </w:rPr>
            </w:pPr>
            <w:r w:rsidRPr="00EE6E73">
              <w:rPr>
                <w:rFonts w:cs="Arial"/>
              </w:rPr>
              <w:t xml:space="preserve">This identity uniquely identifies one </w:t>
            </w:r>
            <w:proofErr w:type="spellStart"/>
            <w:r w:rsidRPr="00EE6E73">
              <w:rPr>
                <w:rFonts w:cs="Arial"/>
              </w:rPr>
              <w:t>sidelink</w:t>
            </w:r>
            <w:proofErr w:type="spellEnd"/>
            <w:r w:rsidRPr="00EE6E73">
              <w:rPr>
                <w:rFonts w:cs="Arial"/>
              </w:rPr>
              <w:t xml:space="preserve"> QoS flow between the UE and the network in the scope of UE, which is unique for different destination and cast type.</w:t>
            </w:r>
          </w:p>
        </w:tc>
      </w:tr>
      <w:tr w:rsidR="00E6182C"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EE6E73" w:rsidRDefault="00E6182C" w:rsidP="00E6182C">
            <w:pPr>
              <w:pStyle w:val="TAL"/>
              <w:rPr>
                <w:b/>
                <w:bCs/>
                <w:i/>
                <w:iCs/>
              </w:rPr>
            </w:pPr>
            <w:proofErr w:type="spellStart"/>
            <w:r w:rsidRPr="00EE6E73">
              <w:rPr>
                <w:b/>
                <w:bCs/>
                <w:i/>
                <w:iCs/>
              </w:rPr>
              <w:t>sl</w:t>
            </w:r>
            <w:proofErr w:type="spellEnd"/>
            <w:r w:rsidRPr="00EE6E73">
              <w:rPr>
                <w:b/>
                <w:bCs/>
                <w:i/>
                <w:iCs/>
              </w:rPr>
              <w:t>-PRS-Bandwidth</w:t>
            </w:r>
          </w:p>
          <w:p w14:paraId="283AACD6" w14:textId="69359A1C" w:rsidR="00E6182C" w:rsidRPr="00EE6E73" w:rsidRDefault="00E6182C" w:rsidP="00E6182C">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w:t>
            </w:r>
            <w:proofErr w:type="spellStart"/>
            <w:r w:rsidRPr="00EE6E73">
              <w:rPr>
                <w:rFonts w:cs="Arial"/>
              </w:rPr>
              <w:t>MHz.</w:t>
            </w:r>
            <w:proofErr w:type="spellEnd"/>
          </w:p>
        </w:tc>
      </w:tr>
      <w:tr w:rsidR="00E6182C"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EE6E73" w:rsidRDefault="00E6182C" w:rsidP="00E6182C">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5AEA4AD7" w14:textId="7F14CF26" w:rsidR="00E6182C" w:rsidRPr="00EE6E73" w:rsidRDefault="00E6182C" w:rsidP="00E6182C">
            <w:pPr>
              <w:pStyle w:val="TAL"/>
              <w:rPr>
                <w:b/>
                <w:bCs/>
                <w:i/>
                <w:iCs/>
              </w:rPr>
            </w:pPr>
            <w:r w:rsidRPr="00EE6E73">
              <w:rPr>
                <w:lang w:eastAsia="en-GB"/>
              </w:rPr>
              <w:t>Indicates the SL-PRS delay budget provided by upper layers (see TS 38.355 [77]).</w:t>
            </w:r>
          </w:p>
        </w:tc>
      </w:tr>
      <w:tr w:rsidR="00E6182C"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EE6E73" w:rsidRDefault="00E6182C" w:rsidP="00E6182C">
            <w:pPr>
              <w:pStyle w:val="TAL"/>
              <w:rPr>
                <w:b/>
                <w:bCs/>
                <w:i/>
                <w:iCs/>
              </w:rPr>
            </w:pPr>
            <w:proofErr w:type="spellStart"/>
            <w:r w:rsidRPr="00EE6E73">
              <w:rPr>
                <w:b/>
                <w:bCs/>
                <w:i/>
                <w:iCs/>
              </w:rPr>
              <w:t>sl</w:t>
            </w:r>
            <w:proofErr w:type="spellEnd"/>
            <w:r w:rsidRPr="00EE6E73">
              <w:rPr>
                <w:b/>
                <w:bCs/>
                <w:i/>
                <w:iCs/>
              </w:rPr>
              <w:t>-PRS-Periodicity</w:t>
            </w:r>
          </w:p>
          <w:p w14:paraId="2D1492D1" w14:textId="6DACAE20" w:rsidR="00E6182C" w:rsidRPr="00EE6E73" w:rsidRDefault="00E6182C" w:rsidP="00E6182C">
            <w:pPr>
              <w:pStyle w:val="TAL"/>
              <w:rPr>
                <w:b/>
                <w:bCs/>
                <w:i/>
                <w:iCs/>
              </w:rPr>
            </w:pPr>
            <w:r w:rsidRPr="00EE6E73">
              <w:rPr>
                <w:rFonts w:cs="Arial"/>
              </w:rPr>
              <w:t>Indicates the periodicity of SL-PRS transmission.</w:t>
            </w:r>
          </w:p>
        </w:tc>
      </w:tr>
      <w:tr w:rsidR="00E6182C"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EE6E73" w:rsidRDefault="00E6182C" w:rsidP="00E6182C">
            <w:pPr>
              <w:pStyle w:val="TAL"/>
              <w:rPr>
                <w:b/>
                <w:bCs/>
                <w:i/>
                <w:iCs/>
              </w:rPr>
            </w:pPr>
            <w:proofErr w:type="spellStart"/>
            <w:r w:rsidRPr="00EE6E73">
              <w:rPr>
                <w:b/>
                <w:bCs/>
                <w:i/>
                <w:iCs/>
              </w:rPr>
              <w:t>sl</w:t>
            </w:r>
            <w:proofErr w:type="spellEnd"/>
            <w:r w:rsidRPr="00EE6E73">
              <w:rPr>
                <w:b/>
                <w:bCs/>
                <w:i/>
                <w:iCs/>
              </w:rPr>
              <w:t>-PRS-Priority</w:t>
            </w:r>
          </w:p>
          <w:p w14:paraId="77083189" w14:textId="45EA7F6A" w:rsidR="00E6182C" w:rsidRPr="00EE6E73" w:rsidRDefault="00E6182C" w:rsidP="00E6182C">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E6182C"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EE6E73" w:rsidRDefault="00E6182C" w:rsidP="00E6182C">
            <w:pPr>
              <w:pStyle w:val="TAL"/>
              <w:rPr>
                <w:b/>
                <w:bCs/>
                <w:i/>
                <w:iCs/>
                <w:lang w:eastAsia="en-GB"/>
              </w:rPr>
            </w:pPr>
            <w:proofErr w:type="spellStart"/>
            <w:r w:rsidRPr="00EE6E73">
              <w:rPr>
                <w:b/>
                <w:bCs/>
                <w:i/>
                <w:iCs/>
                <w:lang w:eastAsia="en-GB"/>
              </w:rPr>
              <w:t>sl</w:t>
            </w:r>
            <w:proofErr w:type="spellEnd"/>
            <w:r w:rsidRPr="00EE6E73">
              <w:rPr>
                <w:b/>
                <w:bCs/>
                <w:i/>
                <w:iCs/>
                <w:lang w:eastAsia="en-GB"/>
              </w:rPr>
              <w:t>-UE-</w:t>
            </w:r>
            <w:proofErr w:type="spellStart"/>
            <w:r w:rsidRPr="00EE6E73">
              <w:rPr>
                <w:b/>
                <w:bCs/>
                <w:i/>
                <w:iCs/>
                <w:lang w:eastAsia="en-GB"/>
              </w:rPr>
              <w:t>AssistanceInformationNR</w:t>
            </w:r>
            <w:proofErr w:type="spellEnd"/>
          </w:p>
          <w:p w14:paraId="01E40AC0" w14:textId="4B97090B" w:rsidR="00E6182C" w:rsidRPr="00EE6E73" w:rsidRDefault="00E6182C" w:rsidP="00E6182C">
            <w:pPr>
              <w:pStyle w:val="TAL"/>
              <w:rPr>
                <w:noProof/>
                <w:lang w:eastAsia="en-GB"/>
              </w:rPr>
            </w:pPr>
            <w:r w:rsidRPr="00EE6E73">
              <w:rPr>
                <w:lang w:eastAsia="en-GB"/>
              </w:rPr>
              <w:t xml:space="preserve">Indicates the traffic characteristic of </w:t>
            </w:r>
            <w:proofErr w:type="spellStart"/>
            <w:r w:rsidRPr="00EE6E73">
              <w:rPr>
                <w:lang w:eastAsia="en-GB"/>
              </w:rPr>
              <w:t>sidelink</w:t>
            </w:r>
            <w:proofErr w:type="spellEnd"/>
            <w:r w:rsidRPr="00EE6E73">
              <w:rPr>
                <w:lang w:eastAsia="en-GB"/>
              </w:rPr>
              <w:t xml:space="preserve"> logical channel(s)</w:t>
            </w:r>
            <w:r w:rsidRPr="00EE6E73">
              <w:rPr>
                <w:rFonts w:cs="Arial"/>
                <w:lang w:eastAsia="en-GB"/>
              </w:rPr>
              <w:t xml:space="preserve">, specified in the IE </w:t>
            </w:r>
            <w:r w:rsidRPr="00EE6E73">
              <w:rPr>
                <w:rFonts w:cs="Arial"/>
                <w:i/>
                <w:iCs/>
                <w:lang w:eastAsia="en-GB"/>
              </w:rPr>
              <w:t>SL-</w:t>
            </w:r>
            <w:proofErr w:type="spellStart"/>
            <w:r w:rsidRPr="00EE6E73">
              <w:rPr>
                <w:rFonts w:cs="Arial"/>
                <w:i/>
                <w:iCs/>
                <w:lang w:eastAsia="en-GB"/>
              </w:rPr>
              <w:t>TrafficPatternInfo</w:t>
            </w:r>
            <w:proofErr w:type="spellEnd"/>
            <w:r w:rsidRPr="00EE6E73">
              <w:rPr>
                <w:rFonts w:cs="Arial"/>
                <w:i/>
                <w:iCs/>
                <w:lang w:eastAsia="en-GB"/>
              </w:rPr>
              <w:t>,</w:t>
            </w:r>
            <w:r w:rsidRPr="00EE6E73">
              <w:rPr>
                <w:lang w:eastAsia="en-GB"/>
              </w:rPr>
              <w:t xml:space="preserve"> that are setup for NR </w:t>
            </w:r>
            <w:proofErr w:type="spellStart"/>
            <w:r w:rsidRPr="00EE6E73">
              <w:rPr>
                <w:lang w:eastAsia="en-GB"/>
              </w:rPr>
              <w:t>sidelink</w:t>
            </w:r>
            <w:proofErr w:type="spellEnd"/>
            <w:r w:rsidRPr="00EE6E73">
              <w:rPr>
                <w:lang w:eastAsia="en-GB"/>
              </w:rPr>
              <w:t xml:space="preserve"> communication.</w:t>
            </w:r>
          </w:p>
        </w:tc>
      </w:tr>
      <w:tr w:rsidR="00E6182C"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EE6E73" w:rsidRDefault="00E6182C" w:rsidP="00E6182C">
            <w:pPr>
              <w:pStyle w:val="TAL"/>
              <w:rPr>
                <w:b/>
                <w:bCs/>
                <w:i/>
                <w:iCs/>
                <w:lang w:eastAsia="en-GB"/>
              </w:rPr>
            </w:pPr>
            <w:proofErr w:type="spellStart"/>
            <w:r w:rsidRPr="00EE6E73">
              <w:rPr>
                <w:b/>
                <w:bCs/>
                <w:i/>
                <w:iCs/>
                <w:lang w:eastAsia="en-GB"/>
              </w:rPr>
              <w:t>slotOffset</w:t>
            </w:r>
            <w:proofErr w:type="spellEnd"/>
          </w:p>
          <w:p w14:paraId="0D1C9FFE" w14:textId="606E14AD" w:rsidR="00E6182C" w:rsidRPr="00EE6E73" w:rsidRDefault="00E6182C" w:rsidP="00E6182C">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 xml:space="preserve">in multiples of 1/32 </w:t>
            </w:r>
            <w:proofErr w:type="spellStart"/>
            <w:r w:rsidRPr="00EE6E73">
              <w:rPr>
                <w:szCs w:val="22"/>
                <w:lang w:eastAsia="sv-SE"/>
              </w:rPr>
              <w:t>ms</w:t>
            </w:r>
            <w:proofErr w:type="spellEnd"/>
            <w:r w:rsidRPr="00EE6E73">
              <w:rPr>
                <w:lang w:eastAsia="en-GB"/>
              </w:rPr>
              <w:t>.</w:t>
            </w:r>
          </w:p>
        </w:tc>
      </w:tr>
      <w:tr w:rsidR="00E6182C"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EE6E73" w:rsidRDefault="00E6182C" w:rsidP="00E6182C">
            <w:pPr>
              <w:pStyle w:val="TAL"/>
              <w:rPr>
                <w:b/>
                <w:bCs/>
                <w:i/>
                <w:iCs/>
                <w:lang w:eastAsia="en-GB"/>
              </w:rPr>
            </w:pPr>
            <w:proofErr w:type="spellStart"/>
            <w:r w:rsidRPr="00EE6E73">
              <w:rPr>
                <w:b/>
                <w:bCs/>
                <w:i/>
                <w:iCs/>
                <w:lang w:eastAsia="en-GB"/>
              </w:rPr>
              <w:t>startOffset</w:t>
            </w:r>
            <w:proofErr w:type="spellEnd"/>
          </w:p>
          <w:p w14:paraId="093EE90F" w14:textId="7A1C1D31" w:rsidR="00E6182C" w:rsidRPr="00EE6E73" w:rsidRDefault="00E6182C" w:rsidP="00E6182C">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 xml:space="preserve">in multiples of 1 </w:t>
            </w:r>
            <w:proofErr w:type="spellStart"/>
            <w:r w:rsidRPr="00EE6E73">
              <w:rPr>
                <w:szCs w:val="22"/>
                <w:lang w:eastAsia="sv-SE"/>
              </w:rPr>
              <w:t>ms</w:t>
            </w:r>
            <w:proofErr w:type="spellEnd"/>
            <w:r w:rsidRPr="00EE6E73">
              <w:rPr>
                <w:lang w:eastAsia="en-GB"/>
              </w:rPr>
              <w:t>.</w:t>
            </w:r>
          </w:p>
        </w:tc>
      </w:tr>
      <w:tr w:rsidR="00E6182C"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EE6E73" w:rsidRDefault="00E6182C" w:rsidP="00E6182C">
            <w:pPr>
              <w:pStyle w:val="TAL"/>
              <w:rPr>
                <w:szCs w:val="18"/>
                <w:lang w:eastAsia="sv-SE"/>
              </w:rPr>
            </w:pPr>
            <w:r w:rsidRPr="00EE6E73">
              <w:rPr>
                <w:b/>
                <w:bCs/>
                <w:i/>
                <w:iCs/>
              </w:rPr>
              <w:t>type1</w:t>
            </w:r>
          </w:p>
          <w:p w14:paraId="16385963" w14:textId="77777777" w:rsidR="00E6182C" w:rsidRPr="00EE6E73" w:rsidRDefault="00E6182C" w:rsidP="00E6182C">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E6182C"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EE6E73" w:rsidRDefault="00E6182C" w:rsidP="00E6182C">
            <w:pPr>
              <w:pStyle w:val="TAL"/>
              <w:rPr>
                <w:b/>
                <w:bCs/>
                <w:i/>
                <w:iCs/>
              </w:rPr>
            </w:pPr>
            <w:r w:rsidRPr="00EE6E73">
              <w:rPr>
                <w:b/>
                <w:bCs/>
                <w:i/>
                <w:iCs/>
              </w:rPr>
              <w:t>ul-GapFR2-PatternPreference</w:t>
            </w:r>
          </w:p>
          <w:p w14:paraId="042DBE00" w14:textId="1B744D9D" w:rsidR="00E6182C" w:rsidRPr="00EE6E73" w:rsidRDefault="00E6182C" w:rsidP="00E6182C">
            <w:pPr>
              <w:pStyle w:val="TAL"/>
            </w:pPr>
            <w:r w:rsidRPr="00EE6E73">
              <w:t>Indicates the UE's preference on FR2 UL gap pattern as defined in TS 38.133 [14].</w:t>
            </w:r>
          </w:p>
        </w:tc>
      </w:tr>
      <w:tr w:rsidR="00E6182C"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EE6E73" w:rsidRDefault="00E6182C" w:rsidP="00E6182C">
            <w:pPr>
              <w:pStyle w:val="TAL"/>
              <w:rPr>
                <w:b/>
                <w:i/>
                <w:lang w:eastAsia="sv-SE"/>
              </w:rPr>
            </w:pPr>
            <w:proofErr w:type="spellStart"/>
            <w:r w:rsidRPr="00EE6E73">
              <w:rPr>
                <w:b/>
                <w:i/>
                <w:lang w:eastAsia="sv-SE"/>
              </w:rPr>
              <w:t>victimSystemType</w:t>
            </w:r>
            <w:proofErr w:type="spellEnd"/>
          </w:p>
          <w:p w14:paraId="7E7346EE" w14:textId="421BC3DF" w:rsidR="00E6182C" w:rsidRPr="00EE6E73" w:rsidRDefault="00E6182C" w:rsidP="00E6182C">
            <w:pPr>
              <w:pStyle w:val="TAL"/>
              <w:rPr>
                <w:b/>
                <w:bCs/>
                <w:i/>
                <w:iCs/>
              </w:rPr>
            </w:pPr>
            <w:r w:rsidRPr="00EE6E73">
              <w:rPr>
                <w:lang w:eastAsia="sv-SE"/>
              </w:rPr>
              <w:t xml:space="preserve">Indicate the list of victim system types to which IDC interference is caused from NR. </w:t>
            </w:r>
            <w:r w:rsidRPr="00EE6E73">
              <w:t xml:space="preserve">Value </w:t>
            </w:r>
            <w:proofErr w:type="spellStart"/>
            <w:r w:rsidRPr="00EE6E73">
              <w:rPr>
                <w:i/>
                <w:lang w:eastAsia="sv-SE"/>
              </w:rPr>
              <w:t>gps</w:t>
            </w:r>
            <w:proofErr w:type="spellEnd"/>
            <w:r w:rsidRPr="00EE6E73">
              <w:rPr>
                <w:lang w:eastAsia="sv-SE"/>
              </w:rPr>
              <w:t xml:space="preserve">, </w:t>
            </w:r>
            <w:proofErr w:type="spellStart"/>
            <w:r w:rsidRPr="00EE6E73">
              <w:rPr>
                <w:i/>
                <w:lang w:eastAsia="sv-SE"/>
              </w:rPr>
              <w:t>glonass</w:t>
            </w:r>
            <w:proofErr w:type="spellEnd"/>
            <w:r w:rsidRPr="00EE6E73">
              <w:rPr>
                <w:lang w:eastAsia="sv-SE"/>
              </w:rPr>
              <w:t xml:space="preserve">, </w:t>
            </w:r>
            <w:r w:rsidRPr="00EE6E73">
              <w:rPr>
                <w:i/>
                <w:lang w:eastAsia="sv-SE"/>
              </w:rPr>
              <w:t>bds</w:t>
            </w:r>
            <w:r w:rsidRPr="00EE6E73">
              <w:rPr>
                <w:lang w:eastAsia="sv-SE"/>
              </w:rPr>
              <w:t xml:space="preserve">, </w:t>
            </w:r>
            <w:proofErr w:type="spellStart"/>
            <w:r w:rsidRPr="00EE6E73">
              <w:rPr>
                <w:i/>
                <w:lang w:eastAsia="sv-SE"/>
              </w:rPr>
              <w:t>galileo</w:t>
            </w:r>
            <w:proofErr w:type="spellEnd"/>
            <w:r w:rsidRPr="00EE6E73">
              <w:t xml:space="preserve"> and </w:t>
            </w:r>
            <w:proofErr w:type="spellStart"/>
            <w:r w:rsidRPr="00EE6E73">
              <w:rPr>
                <w:i/>
              </w:rPr>
              <w:t>navIC</w:t>
            </w:r>
            <w:proofErr w:type="spellEnd"/>
            <w:r w:rsidRPr="00EE6E73">
              <w:t xml:space="preserve"> indicates </w:t>
            </w:r>
            <w:r w:rsidRPr="00EE6E73">
              <w:rPr>
                <w:lang w:eastAsia="sv-SE"/>
              </w:rPr>
              <w:t>the type of GNSS. V</w:t>
            </w:r>
            <w:r w:rsidRPr="00EE6E73">
              <w:t xml:space="preserve">alue </w:t>
            </w:r>
            <w:proofErr w:type="spellStart"/>
            <w:r w:rsidRPr="00EE6E73">
              <w:rPr>
                <w:i/>
                <w:lang w:eastAsia="sv-SE"/>
              </w:rPr>
              <w:t>wlan</w:t>
            </w:r>
            <w:proofErr w:type="spellEnd"/>
            <w:r w:rsidRPr="00EE6E73">
              <w:t xml:space="preserve"> indicates </w:t>
            </w:r>
            <w:r w:rsidRPr="00EE6E73">
              <w:rPr>
                <w:lang w:eastAsia="sv-SE"/>
              </w:rPr>
              <w:t xml:space="preserve">WLAN </w:t>
            </w:r>
            <w:r w:rsidRPr="00EE6E73">
              <w:t xml:space="preserve">and value </w:t>
            </w:r>
            <w:proofErr w:type="spellStart"/>
            <w:r w:rsidRPr="00EE6E73">
              <w:rPr>
                <w:i/>
                <w:iCs/>
              </w:rPr>
              <w:t>b</w:t>
            </w:r>
            <w:r w:rsidRPr="00EE6E73">
              <w:rPr>
                <w:i/>
                <w:iCs/>
                <w:lang w:eastAsia="sv-SE"/>
              </w:rPr>
              <w:t>lueto</w:t>
            </w:r>
            <w:r w:rsidRPr="00EE6E73">
              <w:rPr>
                <w:i/>
                <w:iCs/>
              </w:rPr>
              <w:t>oth</w:t>
            </w:r>
            <w:proofErr w:type="spellEnd"/>
            <w:r w:rsidRPr="00EE6E73">
              <w:t xml:space="preserve"> indicates </w:t>
            </w:r>
            <w:r w:rsidRPr="00EE6E73">
              <w:rPr>
                <w:lang w:eastAsia="sv-SE"/>
              </w:rPr>
              <w:t>Bluetooth</w:t>
            </w:r>
            <w:r w:rsidRPr="00EE6E73">
              <w:t xml:space="preserve">. </w:t>
            </w:r>
            <w:r w:rsidRPr="00EE6E73">
              <w:rPr>
                <w:lang w:eastAsia="sv-SE"/>
              </w:rPr>
              <w:t xml:space="preserve">Value </w:t>
            </w:r>
            <w:proofErr w:type="spellStart"/>
            <w:r w:rsidRPr="00EE6E73">
              <w:rPr>
                <w:i/>
                <w:iCs/>
                <w:lang w:eastAsia="sv-SE"/>
              </w:rPr>
              <w:t>uwb</w:t>
            </w:r>
            <w:proofErr w:type="spellEnd"/>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proofErr w:type="spellStart"/>
      <w:r w:rsidRPr="00EE6E73">
        <w:rPr>
          <w:rFonts w:eastAsia="SimSun"/>
          <w:i/>
        </w:rPr>
        <w:t>nrofSRS</w:t>
      </w:r>
      <w:proofErr w:type="spellEnd"/>
      <w:r w:rsidRPr="00EE6E73">
        <w:rPr>
          <w:rFonts w:eastAsia="SimSun"/>
          <w:i/>
        </w:rPr>
        <w:t>-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w:t>
            </w:r>
            <w:proofErr w:type="spellStart"/>
            <w:r w:rsidRPr="00EE6E73">
              <w:rPr>
                <w:i/>
              </w:rPr>
              <w:t>TrafficPatternInfo</w:t>
            </w:r>
            <w:proofErr w:type="spellEnd"/>
            <w:r w:rsidRPr="001754E3">
              <w:rPr>
                <w:iCs/>
                <w:rPrChange w:id="6268" w:author="CR#5395r2" w:date="2025-09-21T22:10:00Z" w16du:dateUtc="2025-09-21T20:10:00Z">
                  <w:rPr>
                    <w:i/>
                  </w:rPr>
                </w:rPrChange>
              </w:rPr>
              <w:t xml:space="preserve">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proofErr w:type="spellStart"/>
            <w:r w:rsidRPr="00EE6E73">
              <w:rPr>
                <w:b/>
                <w:i/>
              </w:rPr>
              <w:t>messageSize</w:t>
            </w:r>
            <w:proofErr w:type="spellEnd"/>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w:t>
            </w:r>
            <w:proofErr w:type="spellStart"/>
            <w:r w:rsidRPr="00EE6E73">
              <w:rPr>
                <w:i/>
              </w:rPr>
              <w:t>TrafficInfo</w:t>
            </w:r>
            <w:proofErr w:type="spellEnd"/>
            <w:r w:rsidRPr="001754E3">
              <w:rPr>
                <w:iCs/>
                <w:rPrChange w:id="6269" w:author="CR#5395r2" w:date="2025-09-21T22:10:00Z" w16du:dateUtc="2025-09-21T20:10:00Z">
                  <w:rPr>
                    <w:i/>
                  </w:rPr>
                </w:rPrChange>
              </w:rPr>
              <w:t xml:space="preserve">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proofErr w:type="spellStart"/>
            <w:r w:rsidRPr="00EE6E73">
              <w:rPr>
                <w:i/>
                <w:iCs/>
                <w:lang w:eastAsia="en-GB"/>
              </w:rPr>
              <w:t>burstArrivalTime</w:t>
            </w:r>
            <w:proofErr w:type="spellEnd"/>
            <w:r w:rsidRPr="00EE6E73">
              <w:rPr>
                <w:i/>
                <w:iCs/>
                <w:lang w:eastAsia="en-GB"/>
              </w:rPr>
              <w:t xml:space="preserve"> </w:t>
            </w:r>
            <w:r w:rsidRPr="00EE6E73">
              <w:rPr>
                <w:lang w:eastAsia="en-GB"/>
              </w:rPr>
              <w:t xml:space="preserve">is indicated as </w:t>
            </w:r>
            <w:proofErr w:type="spellStart"/>
            <w:r w:rsidRPr="00EE6E73">
              <w:rPr>
                <w:i/>
                <w:iCs/>
                <w:lang w:eastAsia="en-GB"/>
              </w:rPr>
              <w:t>referenceSFN-AndSlot</w:t>
            </w:r>
            <w:proofErr w:type="spellEnd"/>
            <w:r w:rsidRPr="00EE6E73">
              <w:rPr>
                <w:lang w:eastAsia="en-GB"/>
              </w:rPr>
              <w:t xml:space="preserve">, it refers to the UL timing of the closest SFN and slot of the </w:t>
            </w:r>
            <w:proofErr w:type="spellStart"/>
            <w:r w:rsidRPr="00EE6E73">
              <w:rPr>
                <w:lang w:eastAsia="en-GB"/>
              </w:rPr>
              <w:t>PCell</w:t>
            </w:r>
            <w:proofErr w:type="spellEnd"/>
            <w:r w:rsidRPr="00EE6E73">
              <w:rPr>
                <w:lang w:eastAsia="en-GB"/>
              </w:rPr>
              <w:t xml:space="preserve">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proofErr w:type="spellStart"/>
            <w:r w:rsidRPr="00EE6E73">
              <w:rPr>
                <w:b/>
                <w:i/>
              </w:rPr>
              <w:t>jitterRange</w:t>
            </w:r>
            <w:proofErr w:type="spellEnd"/>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proofErr w:type="spellStart"/>
            <w:r w:rsidRPr="00EE6E73">
              <w:rPr>
                <w:i/>
              </w:rPr>
              <w:t>burstArrivalTime</w:t>
            </w:r>
            <w:proofErr w:type="spellEnd"/>
            <w:r w:rsidRPr="00EE6E73">
              <w:t xml:space="preserve"> and the periodicity of the Data Bursts. </w:t>
            </w:r>
            <w:proofErr w:type="spellStart"/>
            <w:r w:rsidRPr="00EE6E73">
              <w:rPr>
                <w:i/>
              </w:rPr>
              <w:t>lowerBound</w:t>
            </w:r>
            <w:proofErr w:type="spellEnd"/>
            <w:r w:rsidRPr="00EE6E73">
              <w:rPr>
                <w:i/>
              </w:rPr>
              <w:t xml:space="preserve"> </w:t>
            </w:r>
            <w:r w:rsidRPr="00EE6E73">
              <w:t xml:space="preserve">indicates the negative deviation while </w:t>
            </w:r>
            <w:proofErr w:type="spellStart"/>
            <w:r w:rsidRPr="00EE6E73">
              <w:rPr>
                <w:i/>
              </w:rPr>
              <w:t>upperBound</w:t>
            </w:r>
            <w:proofErr w:type="spellEnd"/>
            <w:r w:rsidRPr="00EE6E73">
              <w:rPr>
                <w:i/>
              </w:rPr>
              <w:t xml:space="preserve"> </w:t>
            </w:r>
            <w:r w:rsidRPr="00EE6E73">
              <w:t xml:space="preserve">indicates the positive deviation. This field shall only be reported together with the </w:t>
            </w:r>
            <w:proofErr w:type="spellStart"/>
            <w:r w:rsidRPr="00EE6E73">
              <w:rPr>
                <w:i/>
              </w:rPr>
              <w:t>burstArrivalTime</w:t>
            </w:r>
            <w:proofErr w:type="spellEnd"/>
            <w:r w:rsidRPr="00EE6E73">
              <w:t xml:space="preserve"> or after the </w:t>
            </w:r>
            <w:proofErr w:type="spellStart"/>
            <w:r w:rsidRPr="00EE6E73">
              <w:rPr>
                <w:i/>
              </w:rPr>
              <w:t>burstArrivalTime</w:t>
            </w:r>
            <w:proofErr w:type="spellEnd"/>
            <w:r w:rsidRPr="00EE6E73">
              <w:t xml:space="preserve"> has been already reported. Value ms0 corresponds to 0 </w:t>
            </w:r>
            <w:proofErr w:type="spellStart"/>
            <w:r w:rsidRPr="00EE6E73">
              <w:t>ms</w:t>
            </w:r>
            <w:proofErr w:type="spellEnd"/>
            <w:r w:rsidRPr="00EE6E73">
              <w:t xml:space="preserve">, value 0dot5 to 0.5 </w:t>
            </w:r>
            <w:proofErr w:type="spellStart"/>
            <w:r w:rsidRPr="00EE6E73">
              <w:t>ms</w:t>
            </w:r>
            <w:proofErr w:type="spellEnd"/>
            <w:r w:rsidRPr="00EE6E73">
              <w:t xml:space="preserve">, value ms1 to 1 </w:t>
            </w:r>
            <w:proofErr w:type="spellStart"/>
            <w:r w:rsidRPr="00EE6E73">
              <w:t>ms</w:t>
            </w:r>
            <w:proofErr w:type="spellEnd"/>
            <w:r w:rsidRPr="00EE6E73">
              <w:t xml:space="preserve"> and so on. Value </w:t>
            </w:r>
            <w:r w:rsidRPr="00EE6E73">
              <w:rPr>
                <w:i/>
              </w:rPr>
              <w:t xml:space="preserve">beyondMs7 </w:t>
            </w:r>
            <w:r w:rsidRPr="00EE6E73">
              <w:t xml:space="preserve">indicates the jitter bound is higher than 7 </w:t>
            </w:r>
            <w:proofErr w:type="spellStart"/>
            <w:r w:rsidRPr="00EE6E73">
              <w:t>ms</w:t>
            </w:r>
            <w:proofErr w:type="spellEnd"/>
            <w:r w:rsidRPr="00EE6E73">
              <w:t xml:space="preserve">. Value 0 </w:t>
            </w:r>
            <w:proofErr w:type="spellStart"/>
            <w:r w:rsidRPr="00EE6E73">
              <w:t>ms</w:t>
            </w:r>
            <w:proofErr w:type="spellEnd"/>
            <w:r w:rsidRPr="00EE6E73">
              <w:t xml:space="preserve"> means there is no Data Burst arrival time deviation from the indicated </w:t>
            </w:r>
            <w:proofErr w:type="spellStart"/>
            <w:r w:rsidRPr="00EE6E73">
              <w:rPr>
                <w:i/>
              </w:rPr>
              <w:t>burstArrivalTime</w:t>
            </w:r>
            <w:proofErr w:type="spellEnd"/>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583D88F9" w14:textId="77777777" w:rsidR="001754E3" w:rsidRDefault="001754E3" w:rsidP="001754E3">
      <w:pPr>
        <w:textAlignment w:val="auto"/>
        <w:rPr>
          <w:ins w:id="6270" w:author="CR#5395r2" w:date="2025-09-21T22:09:00Z" w16du:dateUtc="2025-09-21T20:09:00Z"/>
          <w:rFonts w:eastAsia="DengXian"/>
        </w:rPr>
      </w:pPr>
    </w:p>
    <w:tbl>
      <w:tblPr>
        <w:tblStyle w:val="TableGrid"/>
        <w:tblW w:w="14173" w:type="dxa"/>
        <w:tblInd w:w="113" w:type="dxa"/>
        <w:tblLook w:val="04A0" w:firstRow="1" w:lastRow="0" w:firstColumn="1" w:lastColumn="0" w:noHBand="0" w:noVBand="1"/>
      </w:tblPr>
      <w:tblGrid>
        <w:gridCol w:w="14173"/>
      </w:tblGrid>
      <w:tr w:rsidR="001754E3" w:rsidRPr="00F5759E" w14:paraId="1DD4CD4F" w14:textId="77777777" w:rsidTr="00EE0778">
        <w:trPr>
          <w:ins w:id="6271" w:author="CR#5395r2" w:date="2025-09-21T22:09:00Z"/>
        </w:trPr>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F5759E" w:rsidRDefault="001754E3">
            <w:pPr>
              <w:pStyle w:val="TAH"/>
              <w:rPr>
                <w:ins w:id="6272" w:author="CR#5395r2" w:date="2025-09-21T22:09:00Z" w16du:dateUtc="2025-09-21T20:09:00Z"/>
              </w:rPr>
              <w:pPrChange w:id="6273" w:author="CR#5395r2" w:date="2025-09-21T22:09:00Z" w16du:dateUtc="2025-09-21T20:09:00Z">
                <w:pPr>
                  <w:keepNext/>
                  <w:keepLines/>
                  <w:spacing w:after="0"/>
                  <w:jc w:val="center"/>
                  <w:textAlignment w:val="auto"/>
                </w:pPr>
              </w:pPrChange>
            </w:pPr>
            <w:proofErr w:type="spellStart"/>
            <w:ins w:id="6274" w:author="CR#5395r2" w:date="2025-09-21T22:09:00Z" w16du:dateUtc="2025-09-21T20:09:00Z">
              <w:r w:rsidRPr="001754E3">
                <w:rPr>
                  <w:i/>
                  <w:iCs/>
                  <w:rPrChange w:id="6275" w:author="CR#5395r2" w:date="2025-09-21T22:09:00Z" w16du:dateUtc="2025-09-21T20:09:00Z">
                    <w:rPr>
                      <w:b/>
                    </w:rPr>
                  </w:rPrChange>
                </w:rPr>
                <w:t>GapOccasionCancelRatio</w:t>
              </w:r>
              <w:proofErr w:type="spellEnd"/>
              <w:r w:rsidRPr="00635170">
                <w:t xml:space="preserve"> </w:t>
              </w:r>
              <w:r w:rsidRPr="00F5759E">
                <w:t>field descriptions</w:t>
              </w:r>
            </w:ins>
          </w:p>
        </w:tc>
      </w:tr>
      <w:tr w:rsidR="001754E3" w:rsidRPr="00F5759E" w14:paraId="7CF94308" w14:textId="77777777" w:rsidTr="00EE0778">
        <w:trPr>
          <w:ins w:id="6276" w:author="CR#5395r2" w:date="2025-09-21T22:09:00Z"/>
        </w:trPr>
        <w:tc>
          <w:tcPr>
            <w:tcW w:w="14173" w:type="dxa"/>
            <w:tcBorders>
              <w:top w:val="single" w:sz="4" w:space="0" w:color="auto"/>
              <w:left w:val="single" w:sz="4" w:space="0" w:color="auto"/>
              <w:bottom w:val="single" w:sz="4" w:space="0" w:color="auto"/>
              <w:right w:val="single" w:sz="4" w:space="0" w:color="auto"/>
            </w:tcBorders>
          </w:tcPr>
          <w:p w14:paraId="07D5055A" w14:textId="77777777" w:rsidR="001754E3" w:rsidRPr="001754E3" w:rsidRDefault="001754E3">
            <w:pPr>
              <w:pStyle w:val="TAL"/>
              <w:rPr>
                <w:ins w:id="6277" w:author="CR#5395r2" w:date="2025-09-21T22:09:00Z" w16du:dateUtc="2025-09-21T20:09:00Z"/>
                <w:rFonts w:eastAsia="DengXian"/>
                <w:b/>
                <w:bCs/>
                <w:i/>
                <w:iCs/>
                <w:rPrChange w:id="6278" w:author="CR#5395r2" w:date="2025-09-21T22:11:00Z" w16du:dateUtc="2025-09-21T20:11:00Z">
                  <w:rPr>
                    <w:ins w:id="6279" w:author="CR#5395r2" w:date="2025-09-21T22:09:00Z" w16du:dateUtc="2025-09-21T20:09:00Z"/>
                    <w:rFonts w:eastAsia="DengXian"/>
                  </w:rPr>
                </w:rPrChange>
              </w:rPr>
              <w:pPrChange w:id="6280" w:author="CR#5395r2" w:date="2025-09-21T22:10:00Z" w16du:dateUtc="2025-09-21T20:10:00Z">
                <w:pPr>
                  <w:keepNext/>
                  <w:keepLines/>
                  <w:spacing w:after="0"/>
                  <w:textAlignment w:val="auto"/>
                </w:pPr>
              </w:pPrChange>
            </w:pPr>
            <w:proofErr w:type="spellStart"/>
            <w:ins w:id="6281" w:author="CR#5395r2" w:date="2025-09-21T22:09:00Z" w16du:dateUtc="2025-09-21T20:09:00Z">
              <w:r w:rsidRPr="001754E3">
                <w:rPr>
                  <w:rFonts w:eastAsia="DengXian"/>
                  <w:b/>
                  <w:bCs/>
                  <w:i/>
                  <w:iCs/>
                  <w:rPrChange w:id="6282" w:author="CR#5395r2" w:date="2025-09-21T22:11:00Z" w16du:dateUtc="2025-09-21T20:11:00Z">
                    <w:rPr>
                      <w:rFonts w:eastAsia="DengXian"/>
                    </w:rPr>
                  </w:rPrChange>
                </w:rPr>
                <w:t>perUE</w:t>
              </w:r>
              <w:proofErr w:type="spellEnd"/>
            </w:ins>
          </w:p>
          <w:p w14:paraId="123B0346" w14:textId="77777777" w:rsidR="001754E3" w:rsidRPr="00DD0122" w:rsidRDefault="001754E3">
            <w:pPr>
              <w:pStyle w:val="TAL"/>
              <w:rPr>
                <w:ins w:id="6283" w:author="CR#5395r2" w:date="2025-09-21T22:09:00Z" w16du:dateUtc="2025-09-21T20:09:00Z"/>
                <w:rFonts w:eastAsia="DengXian"/>
                <w:bCs/>
                <w:iCs/>
              </w:rPr>
              <w:pPrChange w:id="6284" w:author="CR#5395r2" w:date="2025-09-21T22:10:00Z" w16du:dateUtc="2025-09-21T20:10:00Z">
                <w:pPr>
                  <w:keepNext/>
                  <w:keepLines/>
                  <w:spacing w:after="0"/>
                  <w:textAlignment w:val="auto"/>
                </w:pPr>
              </w:pPrChange>
            </w:pPr>
            <w:ins w:id="6285" w:author="CR#5395r2" w:date="2025-09-21T22:09:00Z" w16du:dateUtc="2025-09-21T20:09:00Z">
              <w:r>
                <w:rPr>
                  <w:rFonts w:eastAsia="DengXian" w:hint="eastAsia"/>
                  <w:bCs/>
                  <w:iCs/>
                </w:rPr>
                <w:t>I</w:t>
              </w:r>
              <w:r>
                <w:rPr>
                  <w:rFonts w:eastAsia="DengXian"/>
                  <w:bCs/>
                  <w:iCs/>
                </w:rPr>
                <w:t xml:space="preserve">ncludes the UE's </w:t>
              </w:r>
              <w:proofErr w:type="spellStart"/>
              <w:r>
                <w:rPr>
                  <w:rFonts w:eastAsia="DengXian"/>
                  <w:bCs/>
                  <w:iCs/>
                </w:rPr>
                <w:t>perference</w:t>
              </w:r>
              <w:proofErr w:type="spellEnd"/>
              <w:r>
                <w:rPr>
                  <w:rFonts w:eastAsia="DengXian"/>
                  <w:bCs/>
                  <w:iCs/>
                </w:rPr>
                <w:t xml:space="preserve"> for gap occasion cancellation ratio for the configured per UE measurement gap under </w:t>
              </w:r>
              <w:proofErr w:type="spellStart"/>
              <w:r w:rsidRPr="001754E3">
                <w:rPr>
                  <w:rFonts w:eastAsia="DengXian"/>
                  <w:bCs/>
                  <w:i/>
                  <w:iCs/>
                  <w:rPrChange w:id="6286" w:author="CR#5395r2" w:date="2025-09-21T22:10:00Z" w16du:dateUtc="2025-09-21T20:10:00Z">
                    <w:rPr>
                      <w:rFonts w:eastAsia="DengXian"/>
                      <w:bCs/>
                    </w:rPr>
                  </w:rPrChange>
                </w:rPr>
                <w:t>measGapConfig</w:t>
              </w:r>
              <w:proofErr w:type="spellEnd"/>
              <w:r>
                <w:rPr>
                  <w:rFonts w:eastAsia="DengXian"/>
                  <w:bCs/>
                  <w:iCs/>
                </w:rPr>
                <w:t>.</w:t>
              </w:r>
            </w:ins>
          </w:p>
        </w:tc>
      </w:tr>
      <w:tr w:rsidR="001754E3" w:rsidRPr="00F5759E" w14:paraId="551365D3" w14:textId="77777777" w:rsidTr="00EE0778">
        <w:trPr>
          <w:ins w:id="6287" w:author="CR#5395r2" w:date="2025-09-21T22:09:00Z"/>
        </w:trPr>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1754E3" w:rsidRDefault="001754E3">
            <w:pPr>
              <w:pStyle w:val="TAL"/>
              <w:rPr>
                <w:ins w:id="6288" w:author="CR#5395r2" w:date="2025-09-21T22:09:00Z" w16du:dateUtc="2025-09-21T20:09:00Z"/>
                <w:rFonts w:eastAsia="DengXian"/>
                <w:b/>
                <w:bCs/>
                <w:i/>
                <w:iCs/>
                <w:rPrChange w:id="6289" w:author="CR#5395r2" w:date="2025-09-21T22:11:00Z" w16du:dateUtc="2025-09-21T20:11:00Z">
                  <w:rPr>
                    <w:ins w:id="6290" w:author="CR#5395r2" w:date="2025-09-21T22:09:00Z" w16du:dateUtc="2025-09-21T20:09:00Z"/>
                    <w:rFonts w:eastAsia="DengXian"/>
                  </w:rPr>
                </w:rPrChange>
              </w:rPr>
              <w:pPrChange w:id="6291" w:author="CR#5395r2" w:date="2025-09-21T22:10:00Z" w16du:dateUtc="2025-09-21T20:10:00Z">
                <w:pPr>
                  <w:keepNext/>
                  <w:keepLines/>
                  <w:spacing w:after="0"/>
                  <w:textAlignment w:val="auto"/>
                </w:pPr>
              </w:pPrChange>
            </w:pPr>
            <w:ins w:id="6292" w:author="CR#5395r2" w:date="2025-09-21T22:09:00Z" w16du:dateUtc="2025-09-21T20:09:00Z">
              <w:r w:rsidRPr="001754E3">
                <w:rPr>
                  <w:rFonts w:eastAsia="DengXian"/>
                  <w:b/>
                  <w:bCs/>
                  <w:i/>
                  <w:iCs/>
                  <w:rPrChange w:id="6293" w:author="CR#5395r2" w:date="2025-09-21T22:11:00Z" w16du:dateUtc="2025-09-21T20:11:00Z">
                    <w:rPr>
                      <w:rFonts w:eastAsia="DengXian"/>
                    </w:rPr>
                  </w:rPrChange>
                </w:rPr>
                <w:t>fr1, fr2</w:t>
              </w:r>
            </w:ins>
          </w:p>
          <w:p w14:paraId="2DDB6737" w14:textId="77777777" w:rsidR="001754E3" w:rsidRPr="004D311B" w:rsidRDefault="001754E3">
            <w:pPr>
              <w:pStyle w:val="TAL"/>
              <w:rPr>
                <w:ins w:id="6294" w:author="CR#5395r2" w:date="2025-09-21T22:09:00Z" w16du:dateUtc="2025-09-21T20:09:00Z"/>
                <w:rFonts w:eastAsia="DengXian"/>
                <w:bCs/>
                <w:iCs/>
              </w:rPr>
              <w:pPrChange w:id="6295" w:author="CR#5395r2" w:date="2025-09-21T22:10:00Z" w16du:dateUtc="2025-09-21T20:10:00Z">
                <w:pPr>
                  <w:keepNext/>
                  <w:keepLines/>
                  <w:spacing w:after="0"/>
                  <w:textAlignment w:val="auto"/>
                </w:pPr>
              </w:pPrChange>
            </w:pPr>
            <w:ins w:id="6296" w:author="CR#5395r2" w:date="2025-09-21T22:09:00Z" w16du:dateUtc="2025-09-21T20:09:00Z">
              <w:r>
                <w:rPr>
                  <w:rFonts w:eastAsia="DengXian" w:hint="eastAsia"/>
                  <w:bCs/>
                  <w:iCs/>
                </w:rPr>
                <w:t>I</w:t>
              </w:r>
              <w:r>
                <w:rPr>
                  <w:rFonts w:eastAsia="DengXian"/>
                  <w:bCs/>
                  <w:iCs/>
                </w:rPr>
                <w:t xml:space="preserve">ncludes the UE's preference for gap occasion cancellation ratio for the configured per FR measurement gap under </w:t>
              </w:r>
              <w:proofErr w:type="spellStart"/>
              <w:r w:rsidRPr="001754E3">
                <w:rPr>
                  <w:rFonts w:eastAsia="DengXian"/>
                  <w:bCs/>
                  <w:i/>
                  <w:iCs/>
                  <w:rPrChange w:id="6297" w:author="CR#5395r2" w:date="2025-09-21T22:10:00Z" w16du:dateUtc="2025-09-21T20:10:00Z">
                    <w:rPr>
                      <w:rFonts w:eastAsia="DengXian"/>
                      <w:bCs/>
                    </w:rPr>
                  </w:rPrChange>
                </w:rPr>
                <w:t>measGapConfig</w:t>
              </w:r>
              <w:proofErr w:type="spellEnd"/>
              <w:r>
                <w:rPr>
                  <w:rFonts w:eastAsia="DengXian"/>
                  <w:bCs/>
                  <w:iCs/>
                </w:rPr>
                <w:t>.</w:t>
              </w:r>
            </w:ins>
          </w:p>
        </w:tc>
      </w:tr>
      <w:tr w:rsidR="001754E3" w:rsidRPr="00F5759E" w14:paraId="0BB58963" w14:textId="77777777" w:rsidTr="00EE0778">
        <w:trPr>
          <w:ins w:id="6298" w:author="CR#5395r2" w:date="2025-09-21T22:09:00Z"/>
        </w:trPr>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1754E3" w:rsidRDefault="001754E3">
            <w:pPr>
              <w:pStyle w:val="TAL"/>
              <w:rPr>
                <w:ins w:id="6299" w:author="CR#5395r2" w:date="2025-09-21T22:09:00Z" w16du:dateUtc="2025-09-21T20:09:00Z"/>
                <w:rFonts w:eastAsia="DengXian"/>
                <w:b/>
                <w:bCs/>
                <w:i/>
                <w:iCs/>
                <w:rPrChange w:id="6300" w:author="CR#5395r2" w:date="2025-09-21T22:11:00Z" w16du:dateUtc="2025-09-21T20:11:00Z">
                  <w:rPr>
                    <w:ins w:id="6301" w:author="CR#5395r2" w:date="2025-09-21T22:09:00Z" w16du:dateUtc="2025-09-21T20:09:00Z"/>
                    <w:rFonts w:eastAsia="DengXian"/>
                  </w:rPr>
                </w:rPrChange>
              </w:rPr>
              <w:pPrChange w:id="6302" w:author="CR#5395r2" w:date="2025-09-21T22:10:00Z" w16du:dateUtc="2025-09-21T20:10:00Z">
                <w:pPr>
                  <w:keepNext/>
                  <w:keepLines/>
                  <w:spacing w:after="0"/>
                  <w:textAlignment w:val="auto"/>
                </w:pPr>
              </w:pPrChange>
            </w:pPr>
            <w:proofErr w:type="spellStart"/>
            <w:ins w:id="6303" w:author="CR#5395r2" w:date="2025-09-21T22:09:00Z" w16du:dateUtc="2025-09-21T20:09:00Z">
              <w:r w:rsidRPr="001754E3">
                <w:rPr>
                  <w:rFonts w:eastAsia="DengXian"/>
                  <w:b/>
                  <w:bCs/>
                  <w:i/>
                  <w:iCs/>
                  <w:rPrChange w:id="6304" w:author="CR#5395r2" w:date="2025-09-21T22:11:00Z" w16du:dateUtc="2025-09-21T20:11:00Z">
                    <w:rPr>
                      <w:rFonts w:eastAsia="DengXian"/>
                    </w:rPr>
                  </w:rPrChange>
                </w:rPr>
                <w:t>gapConfigRatioList</w:t>
              </w:r>
              <w:proofErr w:type="spellEnd"/>
            </w:ins>
          </w:p>
          <w:p w14:paraId="0BB07642" w14:textId="77777777" w:rsidR="001754E3" w:rsidRPr="00625785" w:rsidRDefault="001754E3">
            <w:pPr>
              <w:pStyle w:val="TAL"/>
              <w:rPr>
                <w:ins w:id="6305" w:author="CR#5395r2" w:date="2025-09-21T22:09:00Z" w16du:dateUtc="2025-09-21T20:09:00Z"/>
                <w:rFonts w:eastAsia="DengXian"/>
                <w:bCs/>
                <w:iCs/>
              </w:rPr>
              <w:pPrChange w:id="6306" w:author="CR#5395r2" w:date="2025-09-21T22:10:00Z" w16du:dateUtc="2025-09-21T20:10:00Z">
                <w:pPr>
                  <w:keepNext/>
                  <w:keepLines/>
                  <w:spacing w:after="0"/>
                  <w:textAlignment w:val="auto"/>
                </w:pPr>
              </w:pPrChange>
            </w:pPr>
            <w:ins w:id="6307" w:author="CR#5395r2" w:date="2025-09-21T22:09:00Z" w16du:dateUtc="2025-09-21T20:09:00Z">
              <w:r>
                <w:rPr>
                  <w:rFonts w:eastAsia="DengXian"/>
                  <w:bCs/>
                  <w:iCs/>
                </w:rPr>
                <w:t xml:space="preserve">Includes the UE's preference for gap occasion cancellation ratio for the configured measurement gap with </w:t>
              </w:r>
              <w:proofErr w:type="spellStart"/>
              <w:r w:rsidRPr="001754E3">
                <w:rPr>
                  <w:rFonts w:eastAsia="DengXian"/>
                  <w:bCs/>
                  <w:i/>
                  <w:iCs/>
                  <w:rPrChange w:id="6308" w:author="CR#5395r2" w:date="2025-09-21T22:11:00Z" w16du:dateUtc="2025-09-21T20:11:00Z">
                    <w:rPr>
                      <w:rFonts w:eastAsia="DengXian"/>
                      <w:bCs/>
                    </w:rPr>
                  </w:rPrChange>
                </w:rPr>
                <w:t>measGapId</w:t>
              </w:r>
              <w:proofErr w:type="spellEnd"/>
              <w:r>
                <w:rPr>
                  <w:rFonts w:eastAsia="DengXian"/>
                  <w:bCs/>
                </w:rPr>
                <w:t xml:space="preserve"> </w:t>
              </w:r>
              <w:r>
                <w:rPr>
                  <w:rFonts w:eastAsia="DengXian"/>
                  <w:bCs/>
                  <w:iCs/>
                </w:rPr>
                <w:t xml:space="preserve">in </w:t>
              </w:r>
              <w:proofErr w:type="spellStart"/>
              <w:r w:rsidRPr="001754E3">
                <w:rPr>
                  <w:rFonts w:eastAsia="DengXian"/>
                  <w:bCs/>
                  <w:i/>
                  <w:iCs/>
                  <w:rPrChange w:id="6309" w:author="CR#5395r2" w:date="2025-09-21T22:11:00Z" w16du:dateUtc="2025-09-21T20:11:00Z">
                    <w:rPr>
                      <w:rFonts w:eastAsia="DengXian"/>
                      <w:bCs/>
                    </w:rPr>
                  </w:rPrChange>
                </w:rPr>
                <w:t>gapToAddModList</w:t>
              </w:r>
              <w:proofErr w:type="spellEnd"/>
              <w:r w:rsidRPr="001754E3">
                <w:rPr>
                  <w:rFonts w:eastAsia="DengXian"/>
                  <w:bCs/>
                  <w:i/>
                  <w:iCs/>
                  <w:rPrChange w:id="6310" w:author="CR#5395r2" w:date="2025-09-21T22:11:00Z" w16du:dateUtc="2025-09-21T20:11:00Z">
                    <w:rPr>
                      <w:rFonts w:eastAsia="DengXian"/>
                      <w:bCs/>
                      <w:iCs/>
                    </w:rPr>
                  </w:rPrChange>
                </w:rPr>
                <w:t xml:space="preserve"> </w:t>
              </w:r>
              <w:r>
                <w:rPr>
                  <w:rFonts w:eastAsia="DengXian"/>
                  <w:bCs/>
                  <w:iCs/>
                </w:rPr>
                <w:t xml:space="preserve">under </w:t>
              </w:r>
              <w:proofErr w:type="spellStart"/>
              <w:r w:rsidRPr="001754E3">
                <w:rPr>
                  <w:rFonts w:eastAsia="DengXian"/>
                  <w:bCs/>
                  <w:i/>
                  <w:iCs/>
                  <w:rPrChange w:id="6311" w:author="CR#5395r2" w:date="2025-09-21T22:10:00Z" w16du:dateUtc="2025-09-21T20:10:00Z">
                    <w:rPr>
                      <w:rFonts w:eastAsia="DengXian"/>
                      <w:bCs/>
                    </w:rPr>
                  </w:rPrChange>
                </w:rPr>
                <w:t>measGapConfig</w:t>
              </w:r>
              <w:proofErr w:type="spellEnd"/>
              <w:r>
                <w:rPr>
                  <w:rFonts w:eastAsia="DengXian"/>
                  <w:bCs/>
                  <w:iCs/>
                </w:rPr>
                <w:t>.</w:t>
              </w:r>
            </w:ins>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6312" w:name="_Toc60777129"/>
      <w:bookmarkStart w:id="6313" w:name="_Toc193446044"/>
      <w:bookmarkStart w:id="6314" w:name="_Toc193451849"/>
      <w:bookmarkStart w:id="6315" w:name="_Toc193463119"/>
      <w:bookmarkStart w:id="6316" w:name="_Toc201295406"/>
      <w:bookmarkStart w:id="6317" w:name="MCCQCTEMPBM_00000133"/>
      <w:r w:rsidRPr="00EE6E73">
        <w:t>–</w:t>
      </w:r>
      <w:r w:rsidRPr="00EE6E73">
        <w:tab/>
      </w:r>
      <w:proofErr w:type="spellStart"/>
      <w:r w:rsidRPr="00EE6E73">
        <w:rPr>
          <w:i/>
        </w:rPr>
        <w:t>UECapabilityEnquiry</w:t>
      </w:r>
      <w:bookmarkEnd w:id="6312"/>
      <w:bookmarkEnd w:id="6313"/>
      <w:bookmarkEnd w:id="6314"/>
      <w:bookmarkEnd w:id="6315"/>
      <w:bookmarkEnd w:id="6316"/>
      <w:proofErr w:type="spellEnd"/>
    </w:p>
    <w:bookmarkEnd w:id="6317"/>
    <w:p w14:paraId="21924D42" w14:textId="77777777" w:rsidR="00394471" w:rsidRPr="00EE6E73" w:rsidRDefault="00394471" w:rsidP="00394471">
      <w:r w:rsidRPr="00EE6E73">
        <w:t xml:space="preserve">The </w:t>
      </w:r>
      <w:proofErr w:type="spellStart"/>
      <w:r w:rsidRPr="00EE6E73">
        <w:rPr>
          <w:i/>
        </w:rPr>
        <w:t>UECapabilityEnquiry</w:t>
      </w:r>
      <w:proofErr w:type="spellEnd"/>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proofErr w:type="spellStart"/>
      <w:r w:rsidRPr="00EE6E73">
        <w:rPr>
          <w:i/>
        </w:rPr>
        <w:t>UECapabilityEnquiry</w:t>
      </w:r>
      <w:proofErr w:type="spellEnd"/>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spellStart"/>
      <w:r w:rsidRPr="00EE6E73">
        <w:t>UECapabilityEnquiry</w:t>
      </w:r>
      <w:proofErr w:type="spellEnd"/>
      <w:r w:rsidRPr="00EE6E73">
        <w:t xml:space="preserve">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E3366B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IEs,</w:t>
      </w:r>
    </w:p>
    <w:p w14:paraId="7EFA24F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proofErr w:type="spellStart"/>
      <w:r w:rsidRPr="00EE6E73">
        <w:t>UECapabilityEnquiry</w:t>
      </w:r>
      <w:proofErr w:type="spellEnd"/>
      <w:r w:rsidRPr="00EE6E73">
        <w:t xml:space="preserve">-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w:t>
      </w:r>
      <w:proofErr w:type="spellStart"/>
      <w:r w:rsidRPr="00EE6E73">
        <w:t>ue-CapabilityRAT-RequestList</w:t>
      </w:r>
      <w:proofErr w:type="spellEnd"/>
      <w:r w:rsidRPr="00EE6E73">
        <w:t xml:space="preserve">        UE-</w:t>
      </w:r>
      <w:proofErr w:type="spellStart"/>
      <w:r w:rsidRPr="00EE6E73">
        <w:t>CapabilityRAT</w:t>
      </w:r>
      <w:proofErr w:type="spellEnd"/>
      <w:r w:rsidRPr="00EE6E73">
        <w:t>-</w:t>
      </w:r>
      <w:proofErr w:type="spellStart"/>
      <w:r w:rsidRPr="00EE6E73">
        <w:t>RequestList</w:t>
      </w:r>
      <w:proofErr w:type="spellEnd"/>
      <w:r w:rsidRPr="00EE6E73">
        <w:t>,</w:t>
      </w:r>
    </w:p>
    <w:p w14:paraId="143F6BB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w:t>
      </w:r>
      <w:proofErr w:type="spellStart"/>
      <w:r w:rsidRPr="00EE6E73">
        <w:t>ue-CapabilityEnquiryEx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w:t>
      </w:r>
      <w:proofErr w:type="spellStart"/>
      <w:r w:rsidRPr="00EE6E73">
        <w:t>capabilityRequestFilterCommon</w:t>
      </w:r>
      <w:proofErr w:type="spellEnd"/>
      <w:r w:rsidRPr="00EE6E73">
        <w:t xml:space="preserve">       UE-</w:t>
      </w:r>
      <w:proofErr w:type="spellStart"/>
      <w:r w:rsidRPr="00EE6E73">
        <w:t>CapabilityRequestFilterCommon</w:t>
      </w:r>
      <w:proofErr w:type="spellEnd"/>
      <w:r w:rsidRPr="00EE6E73">
        <w:t xml:space="preserve">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proofErr w:type="spellStart"/>
            <w:r w:rsidRPr="00EE6E73">
              <w:rPr>
                <w:i/>
              </w:rPr>
              <w:t>UECapabilityEnquiry</w:t>
            </w:r>
            <w:proofErr w:type="spellEnd"/>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proofErr w:type="spellStart"/>
            <w:r w:rsidRPr="00EE6E73">
              <w:rPr>
                <w:rFonts w:eastAsiaTheme="minorEastAsia"/>
                <w:b/>
                <w:i/>
                <w:iCs/>
                <w:lang w:eastAsia="ja-JP"/>
              </w:rPr>
              <w:t>rrc-MaxCapaSegAllowed</w:t>
            </w:r>
            <w:proofErr w:type="spellEnd"/>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with the number of segments allowed by the network. The field is present only if </w:t>
            </w:r>
            <w:proofErr w:type="spellStart"/>
            <w:r w:rsidRPr="00EE6E73">
              <w:rPr>
                <w:rFonts w:eastAsiaTheme="minorEastAsia"/>
                <w:bCs/>
                <w:i/>
                <w:iCs/>
                <w:lang w:eastAsia="ja-JP"/>
              </w:rPr>
              <w:t>rrc-SegAllowed</w:t>
            </w:r>
            <w:proofErr w:type="spellEnd"/>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proofErr w:type="spellStart"/>
            <w:r w:rsidRPr="00EE6E73">
              <w:rPr>
                <w:rFonts w:eastAsiaTheme="minorEastAsia"/>
                <w:b/>
                <w:i/>
                <w:iCs/>
                <w:lang w:eastAsia="ja-JP"/>
              </w:rPr>
              <w:t>rrc-SegAllowed</w:t>
            </w:r>
            <w:proofErr w:type="spellEnd"/>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The field is present only if </w:t>
            </w:r>
            <w:proofErr w:type="spellStart"/>
            <w:r w:rsidRPr="00EE6E73">
              <w:rPr>
                <w:rFonts w:eastAsiaTheme="minorEastAsia"/>
                <w:bCs/>
                <w:i/>
                <w:iCs/>
                <w:lang w:eastAsia="ja-JP"/>
              </w:rPr>
              <w:t>rrc-MaxCapaSegAllowe</w:t>
            </w:r>
            <w:r w:rsidRPr="00EE6E73">
              <w:rPr>
                <w:rFonts w:eastAsiaTheme="minorEastAsia"/>
                <w:bCs/>
                <w:lang w:eastAsia="ja-JP"/>
              </w:rPr>
              <w:t>d</w:t>
            </w:r>
            <w:proofErr w:type="spellEnd"/>
            <w:r w:rsidRPr="00EE6E73">
              <w:rPr>
                <w:rFonts w:eastAsiaTheme="minorEastAsia"/>
                <w:bCs/>
                <w:lang w:eastAsia="ja-JP"/>
              </w:rPr>
              <w:t xml:space="preserve">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6318" w:name="_Toc60777130"/>
      <w:bookmarkStart w:id="6319" w:name="_Toc193446045"/>
      <w:bookmarkStart w:id="6320" w:name="_Toc193451850"/>
      <w:bookmarkStart w:id="6321" w:name="_Toc193463120"/>
      <w:bookmarkStart w:id="6322" w:name="_Toc201295407"/>
      <w:bookmarkStart w:id="6323" w:name="MCCQCTEMPBM_00000134"/>
      <w:r w:rsidRPr="00EE6E73">
        <w:t>–</w:t>
      </w:r>
      <w:r w:rsidRPr="00EE6E73">
        <w:tab/>
      </w:r>
      <w:proofErr w:type="spellStart"/>
      <w:r w:rsidRPr="00EE6E73">
        <w:rPr>
          <w:i/>
        </w:rPr>
        <w:t>UECapabilityInformation</w:t>
      </w:r>
      <w:bookmarkEnd w:id="6318"/>
      <w:bookmarkEnd w:id="6319"/>
      <w:bookmarkEnd w:id="6320"/>
      <w:bookmarkEnd w:id="6321"/>
      <w:bookmarkEnd w:id="6322"/>
      <w:proofErr w:type="spellEnd"/>
    </w:p>
    <w:bookmarkEnd w:id="6323"/>
    <w:p w14:paraId="66461C42" w14:textId="77777777" w:rsidR="00394471" w:rsidRPr="00EE6E73" w:rsidRDefault="00394471" w:rsidP="00394471">
      <w:r w:rsidRPr="00EE6E73">
        <w:t xml:space="preserve">The IE </w:t>
      </w:r>
      <w:proofErr w:type="spellStart"/>
      <w:r w:rsidRPr="00EE6E73">
        <w:rPr>
          <w:i/>
        </w:rPr>
        <w:t>UECapabilityInformation</w:t>
      </w:r>
      <w:proofErr w:type="spellEnd"/>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proofErr w:type="spellStart"/>
      <w:r w:rsidRPr="00EE6E73">
        <w:rPr>
          <w:i/>
        </w:rPr>
        <w:t>UECapabilityInformation</w:t>
      </w:r>
      <w:proofErr w:type="spellEnd"/>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spellStart"/>
      <w:r w:rsidRPr="00EE6E73">
        <w:t>UECapabilityInformation</w:t>
      </w:r>
      <w:proofErr w:type="spellEnd"/>
      <w:r w:rsidRPr="00EE6E73">
        <w:t xml:space="preserve">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F317C1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IEs,</w:t>
      </w:r>
    </w:p>
    <w:p w14:paraId="67F5A5D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proofErr w:type="spellStart"/>
      <w:r w:rsidRPr="00EE6E73">
        <w:t>UECapabilityInformation</w:t>
      </w:r>
      <w:proofErr w:type="spellEnd"/>
      <w:r w:rsidRPr="00EE6E73">
        <w:t xml:space="preserve">-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w:t>
      </w:r>
      <w:proofErr w:type="spellStart"/>
      <w:r w:rsidRPr="00EE6E73">
        <w:t>ue-CapabilityRAT-ContainerList</w:t>
      </w:r>
      <w:proofErr w:type="spellEnd"/>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p>
    <w:p w14:paraId="379BCF2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6324" w:name="_Toc60777131"/>
      <w:bookmarkStart w:id="6325" w:name="_Toc193446046"/>
      <w:bookmarkStart w:id="6326" w:name="_Toc193451851"/>
      <w:bookmarkStart w:id="6327" w:name="_Toc193463121"/>
      <w:bookmarkStart w:id="6328" w:name="_Toc201295408"/>
      <w:bookmarkStart w:id="6329" w:name="MCCQCTEMPBM_00000135"/>
      <w:r w:rsidRPr="00EE6E73">
        <w:t>–</w:t>
      </w:r>
      <w:r w:rsidRPr="00EE6E73">
        <w:tab/>
      </w:r>
      <w:proofErr w:type="spellStart"/>
      <w:r w:rsidRPr="00EE6E73">
        <w:rPr>
          <w:i/>
        </w:rPr>
        <w:t>UEInformationRequest</w:t>
      </w:r>
      <w:bookmarkEnd w:id="6324"/>
      <w:bookmarkEnd w:id="6325"/>
      <w:bookmarkEnd w:id="6326"/>
      <w:bookmarkEnd w:id="6327"/>
      <w:bookmarkEnd w:id="6328"/>
      <w:proofErr w:type="spellEnd"/>
    </w:p>
    <w:bookmarkEnd w:id="6329"/>
    <w:p w14:paraId="455926F0" w14:textId="77777777" w:rsidR="00394471" w:rsidRPr="00EE6E73" w:rsidRDefault="00394471" w:rsidP="00394471">
      <w:r w:rsidRPr="00EE6E73">
        <w:t xml:space="preserve">The </w:t>
      </w:r>
      <w:proofErr w:type="spellStart"/>
      <w:r w:rsidRPr="00EE6E73">
        <w:rPr>
          <w:i/>
        </w:rPr>
        <w:t>UEInformationRequest</w:t>
      </w:r>
      <w:proofErr w:type="spellEnd"/>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proofErr w:type="spellStart"/>
      <w:r w:rsidRPr="00EE6E73">
        <w:rPr>
          <w:bCs/>
          <w:i/>
          <w:iCs/>
        </w:rPr>
        <w:t>UEInformationRequest</w:t>
      </w:r>
      <w:proofErr w:type="spellEnd"/>
      <w:r w:rsidRPr="00EE6E73">
        <w:rPr>
          <w:bCs/>
          <w:i/>
          <w:iCs/>
        </w:rPr>
        <w:t xml:space="preserve">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93DF4E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24BAC021" w:rsidR="00394471" w:rsidRPr="00EE6E73" w:rsidRDefault="00394471" w:rsidP="00EE6E73">
      <w:pPr>
        <w:pStyle w:val="PL"/>
      </w:pPr>
      <w:r w:rsidRPr="00EE6E73">
        <w:t xml:space="preserve">UEInformationRequest-r16-IEs ::= </w:t>
      </w:r>
      <w:ins w:id="6330" w:author="CR#5437r3" w:date="2025-09-23T17:40:00Z" w16du:dateUtc="2025-09-23T15:40:00Z">
        <w:r w:rsidR="00160819">
          <w:t xml:space="preserve">  </w:t>
        </w:r>
      </w:ins>
      <w:r w:rsidRPr="00EE6E73">
        <w:rPr>
          <w:color w:val="993366"/>
        </w:rPr>
        <w:t>SEQUENCE</w:t>
      </w:r>
      <w:r w:rsidRPr="00EE6E73">
        <w:t xml:space="preserve"> {</w:t>
      </w:r>
    </w:p>
    <w:p w14:paraId="1188778F" w14:textId="2F400B37" w:rsidR="00394471" w:rsidRPr="00EE6E73" w:rsidRDefault="00394471" w:rsidP="00EE6E73">
      <w:pPr>
        <w:pStyle w:val="PL"/>
        <w:rPr>
          <w:color w:val="808080"/>
        </w:rPr>
      </w:pPr>
      <w:r w:rsidRPr="00EE6E73">
        <w:t xml:space="preserve">    idleModeMeasurementReq-r16      </w:t>
      </w:r>
      <w:ins w:id="6331" w:author="CR#5437r3" w:date="2025-09-23T17:40:00Z" w16du:dateUtc="2025-09-23T15:40:00Z">
        <w:r w:rsidR="00160819">
          <w:t xml:space="preserve">  </w:t>
        </w:r>
      </w:ins>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046659B8" w:rsidR="00394471" w:rsidRPr="00EE6E73" w:rsidRDefault="00394471" w:rsidP="00EE6E73">
      <w:pPr>
        <w:pStyle w:val="PL"/>
        <w:rPr>
          <w:color w:val="808080"/>
        </w:rPr>
      </w:pPr>
      <w:r w:rsidRPr="00EE6E73">
        <w:t xml:space="preserve">    logMeasReportReq-r16             </w:t>
      </w:r>
      <w:ins w:id="6332" w:author="CR#5437r3" w:date="2025-09-23T17:40:00Z" w16du:dateUtc="2025-09-23T15:40:00Z">
        <w:r w:rsidR="00160819">
          <w:t xml:space="preserve">  </w:t>
        </w:r>
      </w:ins>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635FA74C" w:rsidR="00394471" w:rsidRPr="00EE6E73" w:rsidRDefault="00394471" w:rsidP="00EE6E73">
      <w:pPr>
        <w:pStyle w:val="PL"/>
        <w:rPr>
          <w:color w:val="808080"/>
        </w:rPr>
      </w:pPr>
      <w:r w:rsidRPr="00EE6E73">
        <w:t xml:space="preserve">    connEstFailReportReq-r16         </w:t>
      </w:r>
      <w:ins w:id="6333" w:author="CR#5437r3" w:date="2025-09-23T17:40:00Z" w16du:dateUtc="2025-09-23T15:40:00Z">
        <w:r w:rsidR="00160819">
          <w:t xml:space="preserve">  </w:t>
        </w:r>
      </w:ins>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3506EEAF" w:rsidR="00394471" w:rsidRPr="00EE6E73" w:rsidRDefault="00394471" w:rsidP="00EE6E73">
      <w:pPr>
        <w:pStyle w:val="PL"/>
        <w:rPr>
          <w:color w:val="808080"/>
        </w:rPr>
      </w:pPr>
      <w:r w:rsidRPr="00EE6E73">
        <w:t xml:space="preserve">    ra-ReportReq-r16                 </w:t>
      </w:r>
      <w:ins w:id="6334" w:author="CR#5437r3" w:date="2025-09-23T17:40:00Z" w16du:dateUtc="2025-09-23T15:40:00Z">
        <w:r w:rsidR="00160819">
          <w:t xml:space="preserve">  </w:t>
        </w:r>
      </w:ins>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50AF41A7" w:rsidR="00394471" w:rsidRPr="00EE6E73" w:rsidRDefault="00394471" w:rsidP="00EE6E73">
      <w:pPr>
        <w:pStyle w:val="PL"/>
        <w:rPr>
          <w:color w:val="808080"/>
        </w:rPr>
      </w:pPr>
      <w:r w:rsidRPr="00EE6E73">
        <w:t xml:space="preserve">    rlf-ReportReq-r16                </w:t>
      </w:r>
      <w:ins w:id="6335" w:author="CR#5437r3" w:date="2025-09-23T17:40:00Z" w16du:dateUtc="2025-09-23T15:40:00Z">
        <w:r w:rsidR="00160819">
          <w:t xml:space="preserve">  </w:t>
        </w:r>
      </w:ins>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04FC68D6" w:rsidR="00394471" w:rsidRPr="00EE6E73" w:rsidRDefault="00394471" w:rsidP="00EE6E73">
      <w:pPr>
        <w:pStyle w:val="PL"/>
        <w:rPr>
          <w:rFonts w:eastAsia="DengXian"/>
          <w:color w:val="808080"/>
        </w:rPr>
      </w:pPr>
      <w:r w:rsidRPr="00EE6E73">
        <w:t xml:space="preserve">    mobilityHistoryReportReq-</w:t>
      </w:r>
      <w:r w:rsidRPr="00EE6E73">
        <w:rPr>
          <w:rFonts w:eastAsia="DengXian"/>
        </w:rPr>
        <w:t>r16</w:t>
      </w:r>
      <w:ins w:id="6336" w:author="CR#5437r3" w:date="2025-09-23T17:41:00Z" w16du:dateUtc="2025-09-23T15:41:00Z">
        <w:r w:rsidR="00160819" w:rsidRPr="00EE6E73">
          <w:t xml:space="preserve">      </w:t>
        </w:r>
        <w:r w:rsidR="00160819">
          <w:t xml:space="preserve"> </w:t>
        </w:r>
      </w:ins>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4A0769EB"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ins w:id="6337" w:author="CR#5437r3" w:date="2025-09-23T17:40:00Z" w16du:dateUtc="2025-09-23T15:40:00Z">
        <w:r w:rsidR="00160819">
          <w:t xml:space="preserve">  </w:t>
        </w:r>
      </w:ins>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2C18690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ins w:id="6338" w:author="CR#5437r3" w:date="2025-09-23T17:40:00Z" w16du:dateUtc="2025-09-23T15:40:00Z">
        <w:r w:rsidR="00160819">
          <w:t xml:space="preserve">  </w:t>
        </w:r>
      </w:ins>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51A55CF9" w:rsidR="00E84B6D" w:rsidRPr="00EE6E73" w:rsidRDefault="00E84B6D" w:rsidP="00EE6E73">
      <w:pPr>
        <w:pStyle w:val="PL"/>
        <w:rPr>
          <w:color w:val="808080"/>
        </w:rPr>
      </w:pPr>
      <w:r w:rsidRPr="00EE6E73">
        <w:t xml:space="preserve">    successHO-ReportReq-r17          </w:t>
      </w:r>
      <w:ins w:id="6339" w:author="CR#5437r3" w:date="2025-09-23T17:40:00Z" w16du:dateUtc="2025-09-23T15:40:00Z">
        <w:r w:rsidR="00160819">
          <w:t xml:space="preserve">  </w:t>
        </w:r>
      </w:ins>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3C31546A" w:rsidR="00150266" w:rsidRPr="00EE6E73" w:rsidRDefault="00150266" w:rsidP="00EE6E73">
      <w:pPr>
        <w:pStyle w:val="PL"/>
        <w:rPr>
          <w:color w:val="808080"/>
        </w:rPr>
      </w:pPr>
      <w:r w:rsidRPr="00EE6E73">
        <w:t xml:space="preserve">    coarseLocationRequest-r17        </w:t>
      </w:r>
      <w:ins w:id="6340" w:author="CR#5437r3" w:date="2025-09-23T17:40:00Z" w16du:dateUtc="2025-09-23T15:40:00Z">
        <w:r w:rsidR="00160819">
          <w:t xml:space="preserve">  </w:t>
        </w:r>
      </w:ins>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524C5649"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ins w:id="6341" w:author="CR#5437r3" w:date="2025-09-23T17:40:00Z" w16du:dateUtc="2025-09-23T15:40:00Z">
        <w:r w:rsidR="00160819">
          <w:t xml:space="preserve">  </w:t>
        </w:r>
      </w:ins>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52E88B2F" w:rsidR="006659DC" w:rsidRPr="00EE6E73" w:rsidRDefault="006659DC" w:rsidP="00EE6E73">
      <w:pPr>
        <w:pStyle w:val="PL"/>
        <w:rPr>
          <w:color w:val="808080"/>
        </w:rPr>
      </w:pPr>
      <w:r w:rsidRPr="00EE6E73">
        <w:t xml:space="preserve">    flightPathInfoReq-r18            </w:t>
      </w:r>
      <w:ins w:id="6342" w:author="CR#5437r3" w:date="2025-09-23T17:40:00Z" w16du:dateUtc="2025-09-23T15:40:00Z">
        <w:r w:rsidR="00160819">
          <w:t xml:space="preserve">  </w:t>
        </w:r>
      </w:ins>
      <w:r w:rsidRPr="00EE6E73">
        <w:t xml:space="preserve">FlightPathInfoReportConfig-r18           </w:t>
      </w:r>
      <w:r w:rsidRPr="00EE6E73">
        <w:rPr>
          <w:color w:val="993366"/>
        </w:rPr>
        <w:t>OPTIONAL</w:t>
      </w:r>
      <w:r w:rsidRPr="00EE6E73">
        <w:t xml:space="preserve">, </w:t>
      </w:r>
      <w:r w:rsidRPr="00EE6E73">
        <w:rPr>
          <w:color w:val="808080"/>
        </w:rPr>
        <w:t>-- Need N</w:t>
      </w:r>
    </w:p>
    <w:p w14:paraId="20A85B02" w14:textId="6FC0D6DC" w:rsidR="00F43AAB" w:rsidRPr="00EE6E73" w:rsidRDefault="00F43AAB" w:rsidP="00EE6E73">
      <w:pPr>
        <w:pStyle w:val="PL"/>
        <w:rPr>
          <w:color w:val="808080"/>
        </w:rPr>
      </w:pPr>
      <w:r w:rsidRPr="00EE6E73">
        <w:t xml:space="preserve">    successPSCell-ReportReq-r18      </w:t>
      </w:r>
      <w:ins w:id="6343" w:author="CR#5437r3" w:date="2025-09-23T17:40:00Z" w16du:dateUtc="2025-09-23T15:40:00Z">
        <w:r w:rsidR="00160819">
          <w:t xml:space="preserve">  </w:t>
        </w:r>
      </w:ins>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F3E23E4" w:rsidR="006A6D4E" w:rsidRPr="00EE6E73" w:rsidRDefault="006A6D4E" w:rsidP="00EE6E73">
      <w:pPr>
        <w:pStyle w:val="PL"/>
        <w:rPr>
          <w:color w:val="808080"/>
        </w:rPr>
      </w:pPr>
      <w:r w:rsidRPr="00EE6E73">
        <w:t xml:space="preserve">    reselectionMeasurementReq-r18    </w:t>
      </w:r>
      <w:ins w:id="6344" w:author="CR#5437r3" w:date="2025-09-23T17:40:00Z" w16du:dateUtc="2025-09-23T15:40:00Z">
        <w:r w:rsidR="00160819">
          <w:t xml:space="preserve">  </w:t>
        </w:r>
      </w:ins>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886C273" w:rsidR="00613673" w:rsidRPr="00EE6E73" w:rsidRDefault="00613673" w:rsidP="00EE6E73">
      <w:pPr>
        <w:pStyle w:val="PL"/>
        <w:rPr>
          <w:color w:val="808080"/>
        </w:rPr>
      </w:pPr>
      <w:r w:rsidRPr="00EE6E73">
        <w:t xml:space="preserve">    validatedMeasurementsReq-r18     </w:t>
      </w:r>
      <w:ins w:id="6345" w:author="CR#5437r3" w:date="2025-09-23T17:40:00Z" w16du:dateUtc="2025-09-23T15:40:00Z">
        <w:r w:rsidR="00160819">
          <w:t xml:space="preserve">  </w:t>
        </w:r>
      </w:ins>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661A3AE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ins w:id="6346" w:author="CR#5437r3" w:date="2025-09-23T17:40:00Z" w16du:dateUtc="2025-09-23T15:40:00Z">
        <w:r w:rsidR="00160819">
          <w:t xml:space="preserve">  </w:t>
        </w:r>
      </w:ins>
      <w:r w:rsidR="00E6182C" w:rsidRPr="00537C00">
        <w:rPr>
          <w:noProof/>
        </w:rPr>
        <w:t>UEInformationRequest-v19</w:t>
      </w:r>
      <w:r w:rsidR="00E6182C">
        <w:rPr>
          <w:noProof/>
        </w:rPr>
        <w:t>00</w:t>
      </w:r>
      <w:r w:rsidR="00E6182C" w:rsidRPr="00537C00">
        <w:rPr>
          <w:noProof/>
        </w:rPr>
        <w:t>-IEs</w:t>
      </w:r>
      <w:r w:rsidRPr="00EE6E73">
        <w:t xml:space="preserve">           </w:t>
      </w:r>
      <w:r w:rsidRPr="00EE6E73">
        <w:rPr>
          <w:color w:val="993366"/>
        </w:rPr>
        <w:t>OPTIONAL</w:t>
      </w:r>
    </w:p>
    <w:p w14:paraId="6AE99EED" w14:textId="77777777" w:rsidR="006659DC" w:rsidRPr="00EE6E73" w:rsidRDefault="006659DC" w:rsidP="00EE6E73">
      <w:pPr>
        <w:pStyle w:val="PL"/>
      </w:pPr>
      <w:r w:rsidRPr="00EE6E73">
        <w:t>}</w:t>
      </w:r>
    </w:p>
    <w:p w14:paraId="670C4338" w14:textId="77777777" w:rsidR="00160819" w:rsidRDefault="00160819" w:rsidP="00160819">
      <w:pPr>
        <w:pStyle w:val="PL"/>
        <w:rPr>
          <w:ins w:id="6347" w:author="CR#5437r3" w:date="2025-09-23T17:39:00Z" w16du:dateUtc="2025-09-23T15:39:00Z"/>
          <w:noProof/>
        </w:rPr>
      </w:pPr>
    </w:p>
    <w:p w14:paraId="572F9E81" w14:textId="79017B06" w:rsidR="00160819" w:rsidRPr="00537C00" w:rsidRDefault="00160819" w:rsidP="00160819">
      <w:pPr>
        <w:pStyle w:val="PL"/>
        <w:rPr>
          <w:ins w:id="6348" w:author="CR#5437r3" w:date="2025-09-23T17:39:00Z" w16du:dateUtc="2025-09-23T15:39:00Z"/>
          <w:noProof/>
        </w:rPr>
      </w:pPr>
      <w:ins w:id="6349" w:author="CR#5437r3" w:date="2025-09-23T17:39:00Z" w16du:dateUtc="2025-09-23T15:39:00Z">
        <w:r w:rsidRPr="00537C00">
          <w:rPr>
            <w:noProof/>
          </w:rPr>
          <w:t>UEInformationRequest-v19</w:t>
        </w:r>
        <w:r>
          <w:rPr>
            <w:noProof/>
          </w:rPr>
          <w:t>00</w:t>
        </w:r>
        <w:r w:rsidRPr="00537C00">
          <w:rPr>
            <w:noProof/>
          </w:rPr>
          <w:t xml:space="preserve">-IEs ::= </w:t>
        </w:r>
        <w:r w:rsidRPr="00537C00">
          <w:rPr>
            <w:noProof/>
            <w:color w:val="993366"/>
          </w:rPr>
          <w:t>SEQUENCE</w:t>
        </w:r>
        <w:r w:rsidRPr="00537C00">
          <w:rPr>
            <w:noProof/>
          </w:rPr>
          <w:t xml:space="preserve"> {</w:t>
        </w:r>
      </w:ins>
    </w:p>
    <w:p w14:paraId="58E0A7CF" w14:textId="0191A8B6" w:rsidR="00160819" w:rsidRPr="00537C00" w:rsidRDefault="00160819" w:rsidP="00160819">
      <w:pPr>
        <w:pStyle w:val="PL"/>
        <w:rPr>
          <w:ins w:id="6350" w:author="CR#5437r3" w:date="2025-09-23T17:39:00Z" w16du:dateUtc="2025-09-23T15:39:00Z"/>
          <w:noProof/>
          <w:color w:val="808080"/>
        </w:rPr>
      </w:pPr>
      <w:ins w:id="6351" w:author="CR#5437r3" w:date="2025-09-23T17:39:00Z" w16du:dateUtc="2025-09-23T15:39:00Z">
        <w:r w:rsidRPr="00537C00">
          <w:rPr>
            <w:noProof/>
          </w:rPr>
          <w:t xml:space="preserve">    csi-LogMeasReportReq-r19       </w:t>
        </w:r>
      </w:ins>
      <w:ins w:id="6352" w:author="CR#5437r3" w:date="2025-09-23T17:40:00Z" w16du:dateUtc="2025-09-23T15:40:00Z">
        <w:r>
          <w:rPr>
            <w:noProof/>
          </w:rPr>
          <w:t xml:space="preserve">  </w:t>
        </w:r>
      </w:ins>
      <w:ins w:id="6353" w:author="CR#5437r3" w:date="2025-09-23T17:39:00Z" w16du:dateUtc="2025-09-23T15:3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D928E16" w14:textId="12ABEEC1" w:rsidR="00160819" w:rsidRPr="00537C00" w:rsidRDefault="00160819" w:rsidP="00160819">
      <w:pPr>
        <w:pStyle w:val="PL"/>
        <w:rPr>
          <w:ins w:id="6354" w:author="CR#5437r3" w:date="2025-09-23T17:39:00Z" w16du:dateUtc="2025-09-23T15:39:00Z"/>
          <w:noProof/>
        </w:rPr>
      </w:pPr>
      <w:ins w:id="6355" w:author="CR#5437r3" w:date="2025-09-23T17:39:00Z" w16du:dateUtc="2025-09-23T15:39:00Z">
        <w:r w:rsidRPr="00537C00">
          <w:rPr>
            <w:noProof/>
          </w:rPr>
          <w:t xml:space="preserve">    nonCriticalExtension            </w:t>
        </w:r>
      </w:ins>
      <w:ins w:id="6356" w:author="CR#5437r3" w:date="2025-09-23T17:40:00Z" w16du:dateUtc="2025-09-23T15:40:00Z">
        <w:r>
          <w:rPr>
            <w:noProof/>
          </w:rPr>
          <w:t xml:space="preserve">  </w:t>
        </w:r>
      </w:ins>
      <w:ins w:id="6357" w:author="CR#5437r3" w:date="2025-09-23T17:39:00Z" w16du:dateUtc="2025-09-23T15:39:00Z">
        <w:r w:rsidRPr="00537C00">
          <w:rPr>
            <w:noProof/>
          </w:rPr>
          <w:t xml:space="preserve"> </w:t>
        </w:r>
        <w:r w:rsidRPr="00537C00">
          <w:rPr>
            <w:noProof/>
            <w:color w:val="993366"/>
          </w:rPr>
          <w:t>SEQUENCE</w:t>
        </w:r>
        <w:r w:rsidRPr="00537C00">
          <w:rPr>
            <w:noProof/>
          </w:rPr>
          <w:t xml:space="preserve"> {}                              </w:t>
        </w:r>
        <w:r w:rsidRPr="00537C00">
          <w:rPr>
            <w:noProof/>
            <w:color w:val="993366"/>
          </w:rPr>
          <w:t>OPTIONAL</w:t>
        </w:r>
      </w:ins>
    </w:p>
    <w:p w14:paraId="3A61AC52" w14:textId="77777777" w:rsidR="00160819" w:rsidRPr="00537C00" w:rsidRDefault="00160819" w:rsidP="00160819">
      <w:pPr>
        <w:pStyle w:val="PL"/>
        <w:rPr>
          <w:ins w:id="6358" w:author="CR#5437r3" w:date="2025-09-23T17:39:00Z" w16du:dateUtc="2025-09-23T15:39:00Z"/>
          <w:noProof/>
        </w:rPr>
      </w:pPr>
      <w:ins w:id="6359" w:author="CR#5437r3" w:date="2025-09-23T17:39:00Z" w16du:dateUtc="2025-09-23T15:39:00Z">
        <w:r w:rsidRPr="00537C00">
          <w:rPr>
            <w:noProof/>
          </w:rPr>
          <w:t>}</w:t>
        </w:r>
      </w:ins>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4CA83405" w:rsidR="006659DC" w:rsidRPr="00EE6E73" w:rsidRDefault="006659DC" w:rsidP="00EE6E73">
      <w:pPr>
        <w:pStyle w:val="PL"/>
      </w:pPr>
      <w:r w:rsidRPr="00EE6E73">
        <w:t xml:space="preserve">    maxWayPointNumber-r18             </w:t>
      </w:r>
      <w:ins w:id="6360" w:author="CR#5437r3" w:date="2025-09-23T17:40:00Z" w16du:dateUtc="2025-09-23T15:40:00Z">
        <w:r w:rsidR="00160819">
          <w:t xml:space="preserve"> </w:t>
        </w:r>
      </w:ins>
      <w:r w:rsidRPr="00EE6E73">
        <w:rPr>
          <w:color w:val="993366"/>
        </w:rPr>
        <w:t>INTEGER</w:t>
      </w:r>
      <w:r w:rsidRPr="00EE6E73">
        <w:t xml:space="preserve"> (1..maxWayPoint-r18),</w:t>
      </w:r>
    </w:p>
    <w:p w14:paraId="47121317" w14:textId="3A2E2580" w:rsidR="006659DC" w:rsidRPr="00EE6E73" w:rsidRDefault="006659DC" w:rsidP="00EE6E73">
      <w:pPr>
        <w:pStyle w:val="PL"/>
        <w:rPr>
          <w:color w:val="808080"/>
        </w:rPr>
      </w:pPr>
      <w:r w:rsidRPr="00EE6E73">
        <w:t xml:space="preserve">    includeTimeStamp-r18              </w:t>
      </w:r>
      <w:ins w:id="6361" w:author="CR#5437r3" w:date="2025-09-23T17:40:00Z" w16du:dateUtc="2025-09-23T15:40:00Z">
        <w:r w:rsidR="00160819">
          <w:t xml:space="preserve"> </w:t>
        </w:r>
      </w:ins>
      <w:r w:rsidRPr="00EE6E73">
        <w:rPr>
          <w:color w:val="993366"/>
        </w:rPr>
        <w:t>ENUMERATED</w:t>
      </w:r>
      <w:r w:rsidRPr="00EE6E73">
        <w:t xml:space="preserve"> {true}                       </w:t>
      </w:r>
      <w:ins w:id="6362" w:author="CR#5437r3" w:date="2025-09-23T17:40:00Z" w16du:dateUtc="2025-09-23T15:40:00Z">
        <w:r w:rsidR="00160819">
          <w:t xml:space="preserve"> </w:t>
        </w:r>
      </w:ins>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proofErr w:type="spellStart"/>
            <w:r w:rsidRPr="00EE6E73">
              <w:rPr>
                <w:i/>
                <w:szCs w:val="22"/>
                <w:lang w:eastAsia="sv-SE"/>
              </w:rPr>
              <w:t>UEInformationRequest</w:t>
            </w:r>
            <w:proofErr w:type="spellEnd"/>
            <w:r w:rsidRPr="00EE6E73">
              <w:rPr>
                <w:i/>
                <w:szCs w:val="22"/>
                <w:lang w:eastAsia="sv-SE"/>
              </w:rPr>
              <w:t xml:space="preserve">-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proofErr w:type="spellStart"/>
            <w:r w:rsidRPr="00EE6E73">
              <w:rPr>
                <w:b/>
                <w:i/>
                <w:lang w:eastAsia="ko-KR"/>
              </w:rPr>
              <w:t>connEstFailReportReq</w:t>
            </w:r>
            <w:proofErr w:type="spellEnd"/>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160819" w:rsidRPr="00EE6E73" w14:paraId="67F25D5D" w14:textId="77777777" w:rsidTr="00964CC4">
        <w:trPr>
          <w:ins w:id="6363" w:author="CR#5437r3" w:date="2025-09-23T17:41:00Z"/>
        </w:trPr>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160819" w:rsidRDefault="00160819">
            <w:pPr>
              <w:pStyle w:val="TAL"/>
              <w:rPr>
                <w:ins w:id="6364" w:author="CR#5437r3" w:date="2025-09-23T17:41:00Z" w16du:dateUtc="2025-09-23T15:41:00Z"/>
                <w:b/>
                <w:bCs/>
                <w:i/>
                <w:iCs/>
                <w:lang w:eastAsia="ko-KR"/>
                <w:rPrChange w:id="6365" w:author="CR#5437r3" w:date="2025-09-23T17:42:00Z" w16du:dateUtc="2025-09-23T15:42:00Z">
                  <w:rPr>
                    <w:ins w:id="6366" w:author="CR#5437r3" w:date="2025-09-23T17:41:00Z" w16du:dateUtc="2025-09-23T15:41:00Z"/>
                    <w:lang w:eastAsia="ko-KR"/>
                  </w:rPr>
                </w:rPrChange>
              </w:rPr>
              <w:pPrChange w:id="6367" w:author="CR#5437r3" w:date="2025-09-23T17:42:00Z" w16du:dateUtc="2025-09-23T15:42:00Z">
                <w:pPr>
                  <w:keepNext/>
                  <w:keepLines/>
                  <w:spacing w:after="0"/>
                </w:pPr>
              </w:pPrChange>
            </w:pPr>
            <w:proofErr w:type="spellStart"/>
            <w:ins w:id="6368" w:author="CR#5437r3" w:date="2025-09-23T17:41:00Z" w16du:dateUtc="2025-09-23T15:41:00Z">
              <w:r w:rsidRPr="00160819">
                <w:rPr>
                  <w:b/>
                  <w:bCs/>
                  <w:i/>
                  <w:iCs/>
                  <w:lang w:eastAsia="ko-KR"/>
                  <w:rPrChange w:id="6369" w:author="CR#5437r3" w:date="2025-09-23T17:42:00Z" w16du:dateUtc="2025-09-23T15:42:00Z">
                    <w:rPr>
                      <w:lang w:eastAsia="ko-KR"/>
                    </w:rPr>
                  </w:rPrChange>
                </w:rPr>
                <w:t>csi-LogMeasReportReq</w:t>
              </w:r>
              <w:proofErr w:type="spellEnd"/>
            </w:ins>
          </w:p>
          <w:p w14:paraId="5CA603F3" w14:textId="65DBB1C4" w:rsidR="00160819" w:rsidRPr="00EE6E73" w:rsidRDefault="00160819" w:rsidP="00160819">
            <w:pPr>
              <w:pStyle w:val="TAL"/>
              <w:rPr>
                <w:ins w:id="6370" w:author="CR#5437r3" w:date="2025-09-23T17:41:00Z" w16du:dateUtc="2025-09-23T15:41:00Z"/>
                <w:b/>
                <w:i/>
                <w:lang w:eastAsia="ko-KR"/>
              </w:rPr>
            </w:pPr>
            <w:ins w:id="6371" w:author="CR#5437r3" w:date="2025-09-23T17:41:00Z" w16du:dateUtc="2025-09-23T15:41:00Z">
              <w:r w:rsidRPr="00537C00">
                <w:rPr>
                  <w:bCs/>
                  <w:iCs/>
                  <w:lang w:eastAsia="ko-KR"/>
                </w:rPr>
                <w:t xml:space="preserve">This field is used to indicate whether the UE shall report information about </w:t>
              </w:r>
              <w:r>
                <w:rPr>
                  <w:bCs/>
                  <w:iCs/>
                  <w:lang w:eastAsia="ko-KR"/>
                </w:rPr>
                <w:t xml:space="preserve">CSI </w:t>
              </w:r>
              <w:r w:rsidRPr="00537C00">
                <w:rPr>
                  <w:bCs/>
                  <w:iCs/>
                  <w:lang w:eastAsia="ko-KR"/>
                </w:rPr>
                <w:t>radio measurements logged in RRC</w:t>
              </w:r>
              <w:r>
                <w:rPr>
                  <w:bCs/>
                  <w:iCs/>
                  <w:lang w:eastAsia="ko-KR"/>
                </w:rPr>
                <w:t>_CONNECTED for network-side data collection</w:t>
              </w:r>
              <w:r w:rsidRPr="00537C00">
                <w:rPr>
                  <w:bCs/>
                  <w:iCs/>
                  <w:lang w:eastAsia="ko-KR"/>
                </w:rPr>
                <w:t>.</w:t>
              </w:r>
            </w:ins>
          </w:p>
        </w:tc>
      </w:tr>
      <w:tr w:rsidR="00160819"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EE6E73" w:rsidRDefault="00160819" w:rsidP="00160819">
            <w:pPr>
              <w:pStyle w:val="TAL"/>
              <w:rPr>
                <w:b/>
                <w:bCs/>
                <w:i/>
                <w:iCs/>
                <w:lang w:eastAsia="ko-KR"/>
              </w:rPr>
            </w:pPr>
            <w:proofErr w:type="spellStart"/>
            <w:r w:rsidRPr="00EE6E73">
              <w:rPr>
                <w:b/>
                <w:bCs/>
                <w:i/>
                <w:iCs/>
                <w:lang w:eastAsia="ko-KR"/>
              </w:rPr>
              <w:t>flightPathInfoReq</w:t>
            </w:r>
            <w:proofErr w:type="spellEnd"/>
          </w:p>
          <w:p w14:paraId="3F525413" w14:textId="66987554" w:rsidR="00160819" w:rsidRPr="00EE6E73" w:rsidRDefault="00160819" w:rsidP="0016081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160819"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EE6E73" w:rsidRDefault="00160819" w:rsidP="00160819">
            <w:pPr>
              <w:pStyle w:val="TAL"/>
              <w:rPr>
                <w:b/>
                <w:bCs/>
                <w:i/>
                <w:iCs/>
                <w:noProof/>
                <w:lang w:eastAsia="ko-KR"/>
              </w:rPr>
            </w:pPr>
            <w:proofErr w:type="spellStart"/>
            <w:r w:rsidRPr="00EE6E73">
              <w:rPr>
                <w:b/>
                <w:i/>
                <w:lang w:eastAsia="sv-SE"/>
              </w:rPr>
              <w:t>idleModeMeasurementReq</w:t>
            </w:r>
            <w:proofErr w:type="spellEnd"/>
          </w:p>
          <w:p w14:paraId="1083874F" w14:textId="77777777" w:rsidR="00160819" w:rsidRPr="00EE6E73" w:rsidRDefault="00160819" w:rsidP="00160819">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160819"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EE6E73" w:rsidRDefault="00160819" w:rsidP="00160819">
            <w:pPr>
              <w:pStyle w:val="TAL"/>
              <w:rPr>
                <w:b/>
                <w:i/>
                <w:lang w:eastAsia="ko-KR"/>
              </w:rPr>
            </w:pPr>
            <w:proofErr w:type="spellStart"/>
            <w:r w:rsidRPr="00EE6E73">
              <w:rPr>
                <w:b/>
                <w:i/>
                <w:lang w:eastAsia="ko-KR"/>
              </w:rPr>
              <w:t>logMeasReportReq</w:t>
            </w:r>
            <w:proofErr w:type="spellEnd"/>
          </w:p>
          <w:p w14:paraId="69EE63D6" w14:textId="77777777" w:rsidR="00160819" w:rsidRPr="00EE6E73" w:rsidRDefault="00160819" w:rsidP="00160819">
            <w:pPr>
              <w:pStyle w:val="TAL"/>
              <w:rPr>
                <w:b/>
                <w:i/>
                <w:lang w:eastAsia="sv-SE"/>
              </w:rPr>
            </w:pPr>
            <w:r w:rsidRPr="00EE6E73">
              <w:rPr>
                <w:lang w:eastAsia="ko-KR"/>
              </w:rPr>
              <w:t>This field is used to indicate whether the UE shall report information about logged measurements.</w:t>
            </w:r>
          </w:p>
        </w:tc>
      </w:tr>
      <w:tr w:rsidR="00160819"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EE6E73" w:rsidRDefault="00160819" w:rsidP="00160819">
            <w:pPr>
              <w:pStyle w:val="TAL"/>
              <w:rPr>
                <w:b/>
                <w:i/>
                <w:lang w:eastAsia="ko-KR"/>
              </w:rPr>
            </w:pPr>
            <w:proofErr w:type="spellStart"/>
            <w:r w:rsidRPr="00EE6E73">
              <w:rPr>
                <w:b/>
                <w:i/>
                <w:lang w:eastAsia="ko-KR"/>
              </w:rPr>
              <w:t>mobilityHistoryReportReq</w:t>
            </w:r>
            <w:proofErr w:type="spellEnd"/>
          </w:p>
          <w:p w14:paraId="70C70405" w14:textId="77777777" w:rsidR="00160819" w:rsidRPr="00EE6E73" w:rsidRDefault="00160819" w:rsidP="00160819">
            <w:pPr>
              <w:pStyle w:val="TAL"/>
              <w:rPr>
                <w:b/>
                <w:i/>
                <w:lang w:eastAsia="sv-SE"/>
              </w:rPr>
            </w:pPr>
            <w:r w:rsidRPr="00EE6E73">
              <w:rPr>
                <w:lang w:eastAsia="ko-KR"/>
              </w:rPr>
              <w:t>This field is used to indicate whether the UE shall report information about mobility history information.</w:t>
            </w:r>
          </w:p>
        </w:tc>
      </w:tr>
      <w:tr w:rsidR="00160819"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EE6E73" w:rsidRDefault="00160819" w:rsidP="00160819">
            <w:pPr>
              <w:pStyle w:val="TAL"/>
              <w:rPr>
                <w:b/>
                <w:i/>
                <w:lang w:eastAsia="ko-KR"/>
              </w:rPr>
            </w:pPr>
            <w:proofErr w:type="spellStart"/>
            <w:r w:rsidRPr="00EE6E73">
              <w:rPr>
                <w:b/>
                <w:i/>
                <w:lang w:eastAsia="ko-KR"/>
              </w:rPr>
              <w:t>ra-ReportReq</w:t>
            </w:r>
            <w:proofErr w:type="spellEnd"/>
          </w:p>
          <w:p w14:paraId="5F5E6BB4" w14:textId="77777777" w:rsidR="00160819" w:rsidRPr="00EE6E73" w:rsidRDefault="00160819" w:rsidP="00160819">
            <w:pPr>
              <w:pStyle w:val="TAL"/>
              <w:rPr>
                <w:b/>
                <w:i/>
                <w:lang w:eastAsia="sv-SE"/>
              </w:rPr>
            </w:pPr>
            <w:r w:rsidRPr="00EE6E73">
              <w:rPr>
                <w:lang w:eastAsia="ko-KR"/>
              </w:rPr>
              <w:t>This field is used to indicate whether the UE shall report information about the random access procedure.</w:t>
            </w:r>
          </w:p>
        </w:tc>
      </w:tr>
      <w:tr w:rsidR="00160819"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EE6E73" w:rsidRDefault="00160819" w:rsidP="00160819">
            <w:pPr>
              <w:pStyle w:val="TAL"/>
              <w:rPr>
                <w:b/>
                <w:i/>
                <w:lang w:eastAsia="ko-KR"/>
              </w:rPr>
            </w:pPr>
            <w:proofErr w:type="spellStart"/>
            <w:r w:rsidRPr="00EE6E73">
              <w:rPr>
                <w:b/>
                <w:i/>
                <w:lang w:eastAsia="ko-KR"/>
              </w:rPr>
              <w:t>reselectionMeasurementReq</w:t>
            </w:r>
            <w:proofErr w:type="spellEnd"/>
          </w:p>
          <w:p w14:paraId="1815D7A2" w14:textId="54B50A77" w:rsidR="00160819" w:rsidRPr="00EE6E73" w:rsidRDefault="00160819" w:rsidP="00160819">
            <w:pPr>
              <w:pStyle w:val="TAL"/>
              <w:rPr>
                <w:b/>
                <w:i/>
                <w:lang w:eastAsia="ko-KR"/>
              </w:rPr>
            </w:pPr>
            <w:r w:rsidRPr="00EE6E73">
              <w:rPr>
                <w:lang w:eastAsia="ko-KR"/>
              </w:rPr>
              <w:t xml:space="preserve">This field indicates that the UE shall report the reselection measurement information, if available, to the network in the </w:t>
            </w:r>
            <w:proofErr w:type="spellStart"/>
            <w:r w:rsidRPr="00EE6E73">
              <w:rPr>
                <w:i/>
                <w:iCs/>
                <w:lang w:eastAsia="ko-KR"/>
              </w:rPr>
              <w:t>UEInformationResponse</w:t>
            </w:r>
            <w:proofErr w:type="spellEnd"/>
            <w:r w:rsidRPr="00EE6E73">
              <w:rPr>
                <w:lang w:eastAsia="ko-KR"/>
              </w:rPr>
              <w:t xml:space="preserve"> message.  </w:t>
            </w:r>
          </w:p>
        </w:tc>
      </w:tr>
      <w:tr w:rsidR="00160819"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EE6E73" w:rsidRDefault="00160819" w:rsidP="00160819">
            <w:pPr>
              <w:pStyle w:val="TAL"/>
              <w:rPr>
                <w:b/>
                <w:i/>
                <w:lang w:eastAsia="ko-KR"/>
              </w:rPr>
            </w:pPr>
            <w:proofErr w:type="spellStart"/>
            <w:r w:rsidRPr="00EE6E73">
              <w:rPr>
                <w:b/>
                <w:i/>
                <w:lang w:eastAsia="ko-KR"/>
              </w:rPr>
              <w:t>rlf-ReportReq</w:t>
            </w:r>
            <w:proofErr w:type="spellEnd"/>
          </w:p>
          <w:p w14:paraId="7EB689D3" w14:textId="77777777" w:rsidR="00160819" w:rsidRPr="00EE6E73" w:rsidRDefault="00160819" w:rsidP="00160819">
            <w:pPr>
              <w:pStyle w:val="TAL"/>
              <w:rPr>
                <w:b/>
                <w:i/>
                <w:lang w:eastAsia="sv-SE"/>
              </w:rPr>
            </w:pPr>
            <w:r w:rsidRPr="00EE6E73">
              <w:rPr>
                <w:lang w:eastAsia="ko-KR"/>
              </w:rPr>
              <w:t>This field is used to indicate whether the UE shall report information about the radio link failure.</w:t>
            </w:r>
          </w:p>
        </w:tc>
      </w:tr>
      <w:tr w:rsidR="00160819"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EE6E73" w:rsidRDefault="00160819" w:rsidP="00160819">
            <w:pPr>
              <w:pStyle w:val="TAL"/>
              <w:rPr>
                <w:b/>
                <w:i/>
                <w:lang w:eastAsia="ko-KR"/>
              </w:rPr>
            </w:pPr>
            <w:proofErr w:type="spellStart"/>
            <w:r w:rsidRPr="00EE6E73">
              <w:rPr>
                <w:b/>
                <w:i/>
                <w:lang w:eastAsia="ko-KR"/>
              </w:rPr>
              <w:t>successHO-ReportReq</w:t>
            </w:r>
            <w:proofErr w:type="spellEnd"/>
          </w:p>
          <w:p w14:paraId="2EF40B73" w14:textId="77777777" w:rsidR="00160819" w:rsidRPr="00EE6E73" w:rsidRDefault="00160819" w:rsidP="00160819">
            <w:pPr>
              <w:pStyle w:val="TAL"/>
              <w:rPr>
                <w:bCs/>
                <w:iCs/>
                <w:lang w:eastAsia="ko-KR"/>
              </w:rPr>
            </w:pPr>
            <w:r w:rsidRPr="00EE6E73">
              <w:rPr>
                <w:bCs/>
                <w:iCs/>
                <w:lang w:eastAsia="ko-KR"/>
              </w:rPr>
              <w:t>This field is used to indicate whether the UE shall report information about the successful handover report.</w:t>
            </w:r>
          </w:p>
        </w:tc>
      </w:tr>
      <w:tr w:rsidR="00160819"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EE6E73" w:rsidRDefault="00160819" w:rsidP="00160819">
            <w:pPr>
              <w:pStyle w:val="TAL"/>
              <w:rPr>
                <w:b/>
                <w:i/>
                <w:lang w:eastAsia="ko-KR"/>
              </w:rPr>
            </w:pPr>
            <w:proofErr w:type="spellStart"/>
            <w:r w:rsidRPr="00EE6E73">
              <w:rPr>
                <w:b/>
                <w:i/>
                <w:lang w:eastAsia="ko-KR"/>
              </w:rPr>
              <w:t>successPSCell-ReportReq</w:t>
            </w:r>
            <w:proofErr w:type="spellEnd"/>
          </w:p>
          <w:p w14:paraId="069F8083" w14:textId="77777777" w:rsidR="00160819" w:rsidRPr="00EE6E73" w:rsidRDefault="00160819" w:rsidP="00160819">
            <w:pPr>
              <w:pStyle w:val="TAL"/>
              <w:rPr>
                <w:bCs/>
                <w:iCs/>
                <w:lang w:eastAsia="ko-KR"/>
              </w:rPr>
            </w:pPr>
            <w:r w:rsidRPr="00EE6E73">
              <w:rPr>
                <w:bCs/>
                <w:iCs/>
                <w:lang w:eastAsia="ko-KR"/>
              </w:rPr>
              <w:t xml:space="preserve">This field is used to indicate whether the UE shall report information about the successful </w:t>
            </w:r>
            <w:proofErr w:type="spellStart"/>
            <w:r w:rsidRPr="00EE6E73">
              <w:rPr>
                <w:bCs/>
                <w:iCs/>
                <w:lang w:eastAsia="ko-KR"/>
              </w:rPr>
              <w:t>PSCell</w:t>
            </w:r>
            <w:proofErr w:type="spellEnd"/>
            <w:r w:rsidRPr="00EE6E73">
              <w:rPr>
                <w:bCs/>
                <w:iCs/>
                <w:lang w:eastAsia="ko-KR"/>
              </w:rPr>
              <w:t xml:space="preserve">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proofErr w:type="spellStart"/>
            <w:r w:rsidRPr="00EE6E73">
              <w:rPr>
                <w:rFonts w:eastAsia="Malgun Gothic"/>
                <w:i/>
                <w:iCs/>
                <w:lang w:eastAsia="en-US"/>
              </w:rPr>
              <w:t>FlightPathInfoReportConfig</w:t>
            </w:r>
            <w:proofErr w:type="spellEnd"/>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includeTimeStamp</w:t>
            </w:r>
            <w:proofErr w:type="spellEnd"/>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maxWayPointNumber</w:t>
            </w:r>
            <w:proofErr w:type="spellEnd"/>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6372" w:name="_Toc60777132"/>
      <w:bookmarkStart w:id="6373" w:name="_Toc193446047"/>
      <w:bookmarkStart w:id="6374" w:name="_Toc193451852"/>
      <w:bookmarkStart w:id="6375" w:name="_Toc193463122"/>
      <w:bookmarkStart w:id="6376" w:name="_Toc201295409"/>
      <w:bookmarkStart w:id="6377" w:name="MCCQCTEMPBM_00000136"/>
      <w:r w:rsidRPr="00EE6E73">
        <w:t>–</w:t>
      </w:r>
      <w:r w:rsidRPr="00EE6E73">
        <w:tab/>
      </w:r>
      <w:proofErr w:type="spellStart"/>
      <w:r w:rsidRPr="00EE6E73">
        <w:rPr>
          <w:i/>
        </w:rPr>
        <w:t>UEInformationResponse</w:t>
      </w:r>
      <w:bookmarkEnd w:id="6372"/>
      <w:bookmarkEnd w:id="6373"/>
      <w:bookmarkEnd w:id="6374"/>
      <w:bookmarkEnd w:id="6375"/>
      <w:bookmarkEnd w:id="6376"/>
      <w:proofErr w:type="spellEnd"/>
    </w:p>
    <w:bookmarkEnd w:id="6377"/>
    <w:p w14:paraId="2B5F79F5" w14:textId="77777777" w:rsidR="00394471" w:rsidRPr="00EE6E73" w:rsidRDefault="00394471" w:rsidP="00394471">
      <w:r w:rsidRPr="00EE6E73">
        <w:t xml:space="preserve">The </w:t>
      </w:r>
      <w:proofErr w:type="spellStart"/>
      <w:r w:rsidRPr="00EE6E73">
        <w:rPr>
          <w:i/>
        </w:rPr>
        <w:t>UEInformationResponse</w:t>
      </w:r>
      <w:proofErr w:type="spellEnd"/>
      <w:r w:rsidRPr="00EE6E73">
        <w:t xml:space="preserve"> message is used by the UE to transfer information requested by the network.</w:t>
      </w:r>
    </w:p>
    <w:p w14:paraId="08D67C68" w14:textId="33D89706"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ins w:id="6378" w:author="CR#5437r3" w:date="2025-09-23T17:42:00Z" w16du:dateUtc="2025-09-23T15:42:00Z">
        <w:r w:rsidR="00160819" w:rsidRPr="00537C00">
          <w:rPr>
            <w:rFonts w:eastAsia="Malgun Gothic"/>
          </w:rPr>
          <w:t xml:space="preserve"> or SRB</w:t>
        </w:r>
        <w:r w:rsidR="00160819">
          <w:rPr>
            <w:rFonts w:eastAsia="Malgun Gothic"/>
          </w:rPr>
          <w:t>6</w:t>
        </w:r>
        <w:r w:rsidR="00160819" w:rsidRPr="00537C00">
          <w:rPr>
            <w:rFonts w:eastAsia="Malgun Gothic"/>
          </w:rPr>
          <w:t xml:space="preserve"> (when logged measurement information for network</w:t>
        </w:r>
        <w:r w:rsidR="00160819">
          <w:rPr>
            <w:rFonts w:eastAsia="Malgun Gothic"/>
          </w:rPr>
          <w:t>-side</w:t>
        </w:r>
        <w:r w:rsidR="00160819" w:rsidRPr="00537C00">
          <w:rPr>
            <w:rFonts w:eastAsia="Malgun Gothic"/>
          </w:rPr>
          <w:t xml:space="preserve"> data collection is included)</w:t>
        </w:r>
      </w:ins>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proofErr w:type="spellStart"/>
      <w:r w:rsidRPr="00EE6E73">
        <w:rPr>
          <w:bCs/>
          <w:i/>
          <w:iCs/>
        </w:rPr>
        <w:t>UEInformationResponse</w:t>
      </w:r>
      <w:proofErr w:type="spellEnd"/>
      <w:r w:rsidRPr="00EE6E73">
        <w:rPr>
          <w:bCs/>
          <w:i/>
          <w:iCs/>
        </w:rPr>
        <w:t xml:space="preserv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1362CD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840B6D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66B15693"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ins w:id="6379" w:author="CR#5437r3" w:date="2025-09-23T17:43:00Z" w16du:dateUtc="2025-09-23T15:43:00Z">
        <w:r w:rsidR="00160819" w:rsidRPr="00537C00" w:rsidDel="00695982">
          <w:rPr>
            <w:noProof/>
          </w:rPr>
          <w:t>UEInformationResponse-v19</w:t>
        </w:r>
        <w:r w:rsidR="00160819">
          <w:rPr>
            <w:noProof/>
          </w:rPr>
          <w:t>00</w:t>
        </w:r>
        <w:r w:rsidR="00160819" w:rsidRPr="00537C00" w:rsidDel="00695982">
          <w:rPr>
            <w:noProof/>
          </w:rPr>
          <w:t>-IEs</w:t>
        </w:r>
      </w:ins>
      <w:del w:id="6380" w:author="CR#5437r3" w:date="2025-09-23T17:43:00Z" w16du:dateUtc="2025-09-23T15:43:00Z">
        <w:r w:rsidRPr="00EE6E73" w:rsidDel="00160819">
          <w:rPr>
            <w:color w:val="993366"/>
          </w:rPr>
          <w:delText>SEQUENCE</w:delText>
        </w:r>
        <w:r w:rsidRPr="00EE6E73" w:rsidDel="00160819">
          <w:delText xml:space="preserve"> {}                    </w:delText>
        </w:r>
      </w:del>
      <w:r w:rsidRPr="00EE6E73">
        <w:t xml:space="preserve">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Default="006659DC" w:rsidP="00EE6E73">
      <w:pPr>
        <w:pStyle w:val="PL"/>
        <w:rPr>
          <w:ins w:id="6381" w:author="CR#5437r3" w:date="2025-09-23T17:44:00Z" w16du:dateUtc="2025-09-23T15:44:00Z"/>
        </w:rPr>
      </w:pPr>
    </w:p>
    <w:p w14:paraId="220727AA" w14:textId="6A5F349B" w:rsidR="00160819" w:rsidRPr="00537C00" w:rsidDel="00695982" w:rsidRDefault="00160819" w:rsidP="00160819">
      <w:pPr>
        <w:pStyle w:val="PL"/>
        <w:rPr>
          <w:ins w:id="6382" w:author="CR#5437r3" w:date="2025-09-23T17:44:00Z" w16du:dateUtc="2025-09-23T15:44:00Z"/>
          <w:noProof/>
        </w:rPr>
      </w:pPr>
      <w:ins w:id="6383" w:author="CR#5437r3" w:date="2025-09-23T17:44:00Z" w16du:dateUtc="2025-09-23T15:44:00Z">
        <w:r w:rsidRPr="00537C00" w:rsidDel="00695982">
          <w:rPr>
            <w:noProof/>
          </w:rPr>
          <w:t>UEInformationResponse-v19</w:t>
        </w:r>
        <w:r>
          <w:rPr>
            <w:noProof/>
          </w:rPr>
          <w:t>00</w:t>
        </w:r>
        <w:r w:rsidRPr="00537C00" w:rsidDel="00695982">
          <w:rPr>
            <w:noProof/>
          </w:rPr>
          <w:t xml:space="preserve">-IEs ::=  </w:t>
        </w:r>
        <w:r w:rsidRPr="00537C00" w:rsidDel="00695982">
          <w:rPr>
            <w:noProof/>
            <w:color w:val="993366"/>
          </w:rPr>
          <w:t>SEQUENCE</w:t>
        </w:r>
        <w:r w:rsidRPr="00537C00" w:rsidDel="00695982">
          <w:rPr>
            <w:noProof/>
          </w:rPr>
          <w:t xml:space="preserve"> {</w:t>
        </w:r>
      </w:ins>
    </w:p>
    <w:p w14:paraId="078964AD" w14:textId="77777777" w:rsidR="00160819" w:rsidRPr="00537C00" w:rsidDel="00695982" w:rsidRDefault="00160819" w:rsidP="00160819">
      <w:pPr>
        <w:pStyle w:val="PL"/>
        <w:rPr>
          <w:ins w:id="6384" w:author="CR#5437r3" w:date="2025-09-23T17:44:00Z" w16du:dateUtc="2025-09-23T15:44:00Z"/>
          <w:noProof/>
        </w:rPr>
      </w:pPr>
      <w:ins w:id="6385" w:author="CR#5437r3" w:date="2025-09-23T17:44:00Z" w16du:dateUtc="2025-09-23T15:44:00Z">
        <w:r w:rsidRPr="00537C00" w:rsidDel="00695982">
          <w:rPr>
            <w:noProof/>
          </w:rPr>
          <w:t xml:space="preserve">    csi-LogMeasReport-r19                CSI-LogMeasReport-r19               </w:t>
        </w:r>
        <w:r w:rsidRPr="00537C00" w:rsidDel="00695982">
          <w:rPr>
            <w:noProof/>
            <w:color w:val="993366"/>
          </w:rPr>
          <w:t>OPTIONAL</w:t>
        </w:r>
        <w:r w:rsidRPr="00537C00">
          <w:rPr>
            <w:noProof/>
          </w:rPr>
          <w:t>,</w:t>
        </w:r>
      </w:ins>
    </w:p>
    <w:p w14:paraId="3CE7F200" w14:textId="77777777" w:rsidR="00160819" w:rsidRPr="00537C00" w:rsidRDefault="00160819" w:rsidP="00160819">
      <w:pPr>
        <w:pStyle w:val="PL"/>
        <w:rPr>
          <w:ins w:id="6386" w:author="CR#5437r3" w:date="2025-09-23T17:44:00Z" w16du:dateUtc="2025-09-23T15:44:00Z"/>
          <w:noProof/>
        </w:rPr>
      </w:pPr>
      <w:ins w:id="6387" w:author="CR#5437r3" w:date="2025-09-23T17:44:00Z" w16du:dateUtc="2025-09-23T15:44: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293BC9D6" w14:textId="77777777" w:rsidR="00160819" w:rsidRPr="00537C00" w:rsidRDefault="00160819" w:rsidP="00160819">
      <w:pPr>
        <w:pStyle w:val="PL"/>
        <w:rPr>
          <w:ins w:id="6388" w:author="CR#5437r3" w:date="2025-09-23T17:44:00Z" w16du:dateUtc="2025-09-23T15:44:00Z"/>
          <w:noProof/>
        </w:rPr>
      </w:pPr>
      <w:ins w:id="6389" w:author="CR#5437r3" w:date="2025-09-23T17:44:00Z" w16du:dateUtc="2025-09-23T15:44:00Z">
        <w:r w:rsidRPr="00537C00">
          <w:rPr>
            <w:noProof/>
          </w:rPr>
          <w:t>}</w:t>
        </w:r>
      </w:ins>
    </w:p>
    <w:p w14:paraId="400F4409" w14:textId="77777777" w:rsidR="00160819" w:rsidRPr="00EE6E73" w:rsidRDefault="00160819"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28402890" w14:textId="55EDAF7E" w:rsidR="00CA75DD" w:rsidRDefault="00E84B6D" w:rsidP="00CA75DD">
      <w:pPr>
        <w:pStyle w:val="PL"/>
        <w:rPr>
          <w:ins w:id="6390" w:author="CR#5446r4" w:date="2025-09-24T11:35:00Z" w16du:dateUtc="2025-09-24T09:35:00Z"/>
        </w:rPr>
      </w:pPr>
      <w:r w:rsidRPr="00EE6E73">
        <w:t xml:space="preserve">    ]]</w:t>
      </w:r>
      <w:ins w:id="6391" w:author="CR#5446r4" w:date="2025-09-24T11:35:00Z" w16du:dateUtc="2025-09-24T09:35:00Z">
        <w:r w:rsidR="00CA75DD">
          <w:t>,</w:t>
        </w:r>
      </w:ins>
    </w:p>
    <w:p w14:paraId="4060E42B" w14:textId="5520F83B" w:rsidR="00CA75DD" w:rsidRDefault="00CA75DD" w:rsidP="00CA75DD">
      <w:pPr>
        <w:pStyle w:val="PL"/>
        <w:rPr>
          <w:ins w:id="6392" w:author="CR#5446r4" w:date="2025-09-24T11:35:00Z" w16du:dateUtc="2025-09-24T09:35:00Z"/>
        </w:rPr>
      </w:pPr>
      <w:ins w:id="6393" w:author="CR#5446r4" w:date="2025-09-24T11:35:00Z" w16du:dateUtc="2025-09-24T09:35:00Z">
        <w:r>
          <w:t xml:space="preserve">    [[</w:t>
        </w:r>
      </w:ins>
    </w:p>
    <w:p w14:paraId="601E26E0" w14:textId="128A1567" w:rsidR="00CA75DD" w:rsidRDefault="00CA75DD" w:rsidP="00CA75DD">
      <w:pPr>
        <w:pStyle w:val="PL"/>
        <w:rPr>
          <w:ins w:id="6394" w:author="CR#5446r4" w:date="2025-09-24T11:35:00Z" w16du:dateUtc="2025-09-24T09:35:00Z"/>
        </w:rPr>
      </w:pPr>
      <w:ins w:id="6395" w:author="CR#5446r4" w:date="2025-09-24T11:35:00Z" w16du:dateUtc="2025-09-24T09:35:00Z">
        <w:r>
          <w:t xml:space="preserve">    nsag-ID-r19                          NSAG-ID-r17                         OPTIONAL,</w:t>
        </w:r>
      </w:ins>
    </w:p>
    <w:p w14:paraId="7FC656BB" w14:textId="702AC9C9" w:rsidR="00CA75DD" w:rsidRDefault="00CA75DD" w:rsidP="00CA75DD">
      <w:pPr>
        <w:pStyle w:val="PL"/>
        <w:rPr>
          <w:ins w:id="6396" w:author="CR#5446r4" w:date="2025-09-24T11:35:00Z" w16du:dateUtc="2025-09-24T09:35:00Z"/>
        </w:rPr>
      </w:pPr>
      <w:ins w:id="6397" w:author="CR#5446r4" w:date="2025-09-24T11:35:00Z" w16du:dateUtc="2025-09-24T09:35:00Z">
        <w:r>
          <w:t xml:space="preserve">    reselectedCellId-r19                 CGI-Info-Logging-r16                OPTIONAL</w:t>
        </w:r>
      </w:ins>
    </w:p>
    <w:p w14:paraId="15B702AB" w14:textId="7EEA7FA7" w:rsidR="00394471" w:rsidRPr="00EE6E73" w:rsidRDefault="00CA75DD" w:rsidP="00CA75DD">
      <w:pPr>
        <w:pStyle w:val="PL"/>
      </w:pPr>
      <w:ins w:id="6398" w:author="CR#5446r4" w:date="2025-09-24T11:35:00Z" w16du:dateUtc="2025-09-24T09:35:00Z">
        <w:r>
          <w:t xml:space="preserve">    ]]</w:t>
        </w:r>
      </w:ins>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w:t>
      </w:r>
      <w:proofErr w:type="spellStart"/>
      <w:r w:rsidRPr="00EE6E73">
        <w:t>MeasResultFailedCell-r16</w:t>
      </w:r>
      <w:proofErr w:type="spellEnd"/>
      <w:r w:rsidRPr="00EE6E73">
        <w:t>,</w:t>
      </w:r>
    </w:p>
    <w:p w14:paraId="1EB841E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05F77ABB"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6399" w:name="OLE_LINK19"/>
      <w:r w:rsidRPr="00EE6E73">
        <w:rPr>
          <w:rFonts w:eastAsia="DengXian"/>
        </w:rPr>
        <w:t>maxCEFReport-r17</w:t>
      </w:r>
      <w:bookmarkEnd w:id="639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5E4D49F9"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561BCF4A" w14:textId="77777777" w:rsidR="00394471" w:rsidRPr="00EE6E73" w:rsidRDefault="00394471" w:rsidP="00EE6E73">
      <w:pPr>
        <w:pStyle w:val="PL"/>
      </w:pPr>
      <w:r w:rsidRPr="00EE6E73">
        <w:t xml:space="preserve">        best-</w:t>
      </w:r>
      <w:proofErr w:type="spellStart"/>
      <w:r w:rsidRPr="00EE6E73">
        <w:t>ssb</w:t>
      </w:r>
      <w:proofErr w:type="spellEnd"/>
      <w:r w:rsidRPr="00EE6E73">
        <w:t>-Index                       SSB-Index,</w:t>
      </w:r>
    </w:p>
    <w:p w14:paraId="03EC3110" w14:textId="77777777" w:rsidR="00394471" w:rsidRPr="00EE6E73" w:rsidRDefault="00394471" w:rsidP="00EE6E73">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722EADD" w14:textId="77777777" w:rsidR="00394471" w:rsidRPr="00EE6E73" w:rsidRDefault="00394471" w:rsidP="00EE6E73">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w:t>
      </w:r>
      <w:proofErr w:type="spellStart"/>
      <w:r w:rsidRPr="00EE6E73">
        <w:t>MeasQuantityResults</w:t>
      </w:r>
      <w:proofErr w:type="spellEnd"/>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5EA5C3C4" w14:textId="77777777" w:rsidR="00394471" w:rsidRPr="00EE6E73" w:rsidRDefault="00394471" w:rsidP="00EE6E73">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718CC24D" w14:textId="661A3C60"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xml:space="preserve">, </w:t>
      </w:r>
      <w:ins w:id="6400" w:author="CR#5446r4" w:date="2025-09-24T11:35:00Z" w16du:dateUtc="2025-09-24T09:35:00Z">
        <w:r w:rsidR="00CA75DD" w:rsidRPr="00175737">
          <w:rPr>
            <w:rFonts w:eastAsia="DengXian"/>
            <w:lang w:eastAsia="zh-CN"/>
          </w:rPr>
          <w:t>ltm-r19</w:t>
        </w:r>
      </w:ins>
      <w:del w:id="6401" w:author="CR#5446r4" w:date="2025-09-24T11:35:00Z" w16du:dateUtc="2025-09-24T09:35:00Z">
        <w:r w:rsidRPr="00EE6E73" w:rsidDel="00CA75DD">
          <w:delText>spare7</w:delText>
        </w:r>
      </w:del>
      <w:r w:rsidRPr="00EE6E73">
        <w:t>,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3370CA42" w14:textId="49CBF4B8" w:rsidR="00CA75DD" w:rsidRDefault="00006B47" w:rsidP="00CA75DD">
      <w:pPr>
        <w:pStyle w:val="PL"/>
        <w:rPr>
          <w:ins w:id="6402" w:author="CR#5446r4" w:date="2025-09-24T11:36:00Z" w16du:dateUtc="2025-09-24T09:36:00Z"/>
        </w:rPr>
      </w:pPr>
      <w:r w:rsidRPr="00EE6E73">
        <w:t xml:space="preserve">    ]]</w:t>
      </w:r>
      <w:ins w:id="6403" w:author="CR#5446r4" w:date="2025-09-24T11:36:00Z" w16du:dateUtc="2025-09-24T09:36:00Z">
        <w:r w:rsidR="00CA75DD">
          <w:t>,</w:t>
        </w:r>
      </w:ins>
    </w:p>
    <w:p w14:paraId="090C231E" w14:textId="77777777" w:rsidR="00CA75DD" w:rsidRDefault="00CA75DD" w:rsidP="00CA75DD">
      <w:pPr>
        <w:pStyle w:val="PL"/>
        <w:rPr>
          <w:ins w:id="6404" w:author="CR#5446r4" w:date="2025-09-24T11:36:00Z" w16du:dateUtc="2025-09-24T09:36:00Z"/>
        </w:rPr>
      </w:pPr>
      <w:ins w:id="6405" w:author="CR#5446r4" w:date="2025-09-24T11:36:00Z" w16du:dateUtc="2025-09-24T09:36:00Z">
        <w:r>
          <w:t xml:space="preserve">    [[</w:t>
        </w:r>
      </w:ins>
    </w:p>
    <w:p w14:paraId="64E14864" w14:textId="77777777" w:rsidR="00CA75DD" w:rsidRDefault="00CA75DD" w:rsidP="00CA75DD">
      <w:pPr>
        <w:pStyle w:val="PL"/>
        <w:rPr>
          <w:ins w:id="6406" w:author="CR#5446r4" w:date="2025-09-24T11:36:00Z" w16du:dateUtc="2025-09-24T09:36:00Z"/>
        </w:rPr>
      </w:pPr>
      <w:ins w:id="6407" w:author="CR#5446r4" w:date="2025-09-24T11:36:00Z" w16du:dateUtc="2025-09-24T09:36:00Z">
        <w:r>
          <w:t xml:space="preserve">    sdt-FailureCause-r19                 ENUMERATED {t319a-expiry, </w:t>
        </w:r>
        <w:proofErr w:type="spellStart"/>
        <w:r>
          <w:t>maxRetxThreshold</w:t>
        </w:r>
        <w:proofErr w:type="spellEnd"/>
        <w:r>
          <w:t xml:space="preserve">, </w:t>
        </w:r>
        <w:proofErr w:type="spellStart"/>
        <w:r>
          <w:t>preambleTransMax</w:t>
        </w:r>
        <w:proofErr w:type="spellEnd"/>
        <w:r>
          <w:t xml:space="preserve">, </w:t>
        </w:r>
        <w:proofErr w:type="spellStart"/>
        <w:r>
          <w:t>configuredGrantTimer</w:t>
        </w:r>
        <w:proofErr w:type="spellEnd"/>
        <w:r>
          <w:t>,</w:t>
        </w:r>
      </w:ins>
    </w:p>
    <w:p w14:paraId="31ABE0E9" w14:textId="0B777D3C" w:rsidR="00CA75DD" w:rsidRDefault="00CA75DD" w:rsidP="00CA75DD">
      <w:pPr>
        <w:pStyle w:val="PL"/>
        <w:rPr>
          <w:ins w:id="6408" w:author="CR#5446r4" w:date="2025-09-24T11:36:00Z" w16du:dateUtc="2025-09-24T09:36:00Z"/>
        </w:rPr>
      </w:pPr>
      <w:ins w:id="6409" w:author="CR#5446r4" w:date="2025-09-24T11:36:00Z" w16du:dateUtc="2025-09-24T09:36:00Z">
        <w:r>
          <w:t xml:space="preserve">                                                     cg-SDT-</w:t>
        </w:r>
        <w:proofErr w:type="spellStart"/>
        <w:r>
          <w:t>TimeAlignmentTimer</w:t>
        </w:r>
        <w:proofErr w:type="spellEnd"/>
        <w:r>
          <w:t xml:space="preserve">, </w:t>
        </w:r>
        <w:proofErr w:type="spellStart"/>
        <w:r>
          <w:t>cellReselection</w:t>
        </w:r>
        <w:proofErr w:type="spellEnd"/>
        <w:r>
          <w:t>, spare2, spare1}       OPTIONAL,</w:t>
        </w:r>
      </w:ins>
    </w:p>
    <w:p w14:paraId="29E0082A" w14:textId="02600D59" w:rsidR="00CA75DD" w:rsidRDefault="00CA75DD" w:rsidP="00CA75DD">
      <w:pPr>
        <w:pStyle w:val="PL"/>
        <w:rPr>
          <w:ins w:id="6410" w:author="CR#5446r4" w:date="2025-09-24T11:36:00Z" w16du:dateUtc="2025-09-24T09:36:00Z"/>
        </w:rPr>
      </w:pPr>
      <w:ins w:id="6411" w:author="CR#5446r4" w:date="2025-09-24T11:36:00Z" w16du:dateUtc="2025-09-24T09:36:00Z">
        <w:r>
          <w:t xml:space="preserve">    sdt-DL-Rsrp-Info-r19                 RSRP-Range                                       OPTIONAL,</w:t>
        </w:r>
      </w:ins>
    </w:p>
    <w:p w14:paraId="12A5EB9B" w14:textId="0129E944" w:rsidR="00CA75DD" w:rsidRDefault="00CA75DD" w:rsidP="00CA75DD">
      <w:pPr>
        <w:pStyle w:val="PL"/>
        <w:rPr>
          <w:ins w:id="6412" w:author="CR#5446r4" w:date="2025-09-24T11:36:00Z" w16du:dateUtc="2025-09-24T09:36:00Z"/>
        </w:rPr>
      </w:pPr>
      <w:ins w:id="6413" w:author="CR#5446r4" w:date="2025-09-24T11:36:00Z" w16du:dateUtc="2025-09-24T09:36:00Z">
        <w:r>
          <w:t xml:space="preserve">    sdt-UL-DataVolume-r19                INTEGER (0..96000)                               OPTIONAL,</w:t>
        </w:r>
      </w:ins>
    </w:p>
    <w:p w14:paraId="024C6391" w14:textId="464DE3E8" w:rsidR="00CA75DD" w:rsidRDefault="00CA75DD" w:rsidP="00CA75DD">
      <w:pPr>
        <w:pStyle w:val="PL"/>
        <w:rPr>
          <w:ins w:id="6414" w:author="CR#5446r4" w:date="2025-09-24T11:36:00Z" w16du:dateUtc="2025-09-24T09:36:00Z"/>
        </w:rPr>
      </w:pPr>
      <w:ins w:id="6415" w:author="CR#5446r4" w:date="2025-09-24T11:36:00Z" w16du:dateUtc="2025-09-24T09:36:00Z">
        <w:r>
          <w:t xml:space="preserve">    timeSinceSdt-Execution-r19           </w:t>
        </w:r>
        <w:proofErr w:type="spellStart"/>
        <w:r>
          <w:t>TimeSinceSdt-Execution-r19</w:t>
        </w:r>
        <w:proofErr w:type="spellEnd"/>
        <w:r>
          <w:t xml:space="preserve">                       OPTIONAL</w:t>
        </w:r>
      </w:ins>
    </w:p>
    <w:p w14:paraId="18541391" w14:textId="47946560" w:rsidR="00394471" w:rsidRPr="00EE6E73" w:rsidRDefault="00CA75DD" w:rsidP="00CA75DD">
      <w:pPr>
        <w:pStyle w:val="PL"/>
      </w:pPr>
      <w:ins w:id="6416" w:author="CR#5446r4" w:date="2025-09-24T11:36:00Z" w16du:dateUtc="2025-09-24T09:36:00Z">
        <w:r>
          <w:t xml:space="preserve">    ]]</w:t>
        </w:r>
      </w:ins>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proofErr w:type="spellStart"/>
      <w:r w:rsidRPr="00EE6E73">
        <w:rPr>
          <w:rFonts w:eastAsia="DengXian"/>
        </w:rPr>
        <w:t>PerRAInfoList-v16</w:t>
      </w:r>
      <w:r w:rsidR="0057317B" w:rsidRPr="00EE6E73">
        <w:rPr>
          <w:rFonts w:eastAsia="DengXian"/>
        </w:rPr>
        <w:t>60</w:t>
      </w:r>
      <w:proofErr w:type="spellEnd"/>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proofErr w:type="spellStart"/>
      <w:r w:rsidRPr="00EE6E73">
        <w:rPr>
          <w:rFonts w:eastAsia="DengXian"/>
        </w:rPr>
        <w:t>PerRAInfoList-v18</w:t>
      </w:r>
      <w:r w:rsidR="00B26D33" w:rsidRPr="00EE6E73">
        <w:rPr>
          <w:rFonts w:eastAsia="DengXian"/>
        </w:rPr>
        <w:t>00</w:t>
      </w:r>
      <w:proofErr w:type="spellEnd"/>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w:t>
      </w:r>
      <w:proofErr w:type="spellStart"/>
      <w:r w:rsidRPr="00EE6E73">
        <w:t>SubcarrierSpacing</w:t>
      </w:r>
      <w:proofErr w:type="spellEnd"/>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w:t>
      </w:r>
      <w:proofErr w:type="spellStart"/>
      <w:r w:rsidRPr="00EE6E73">
        <w:t>PerRAAttemptInfoList-r16</w:t>
      </w:r>
      <w:proofErr w:type="spellEnd"/>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w:t>
      </w:r>
      <w:proofErr w:type="spellStart"/>
      <w:r w:rsidRPr="00EE6E73">
        <w:t>InfoEUTRALogging</w:t>
      </w:r>
      <w:proofErr w:type="spellEnd"/>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w:t>
      </w:r>
      <w:proofErr w:type="spellStart"/>
      <w:r w:rsidRPr="00EE6E73">
        <w:t>InfoEUTRALogging</w:t>
      </w:r>
      <w:proofErr w:type="spellEnd"/>
      <w:r w:rsidRPr="00EE6E73">
        <w:t>,</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w:t>
      </w:r>
      <w:proofErr w:type="spellStart"/>
      <w:r w:rsidRPr="00EE6E73">
        <w:t>InfoEUTRALogging</w:t>
      </w:r>
      <w:proofErr w:type="spellEnd"/>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 xml:space="preserve">16            </w:t>
      </w:r>
      <w:proofErr w:type="spellStart"/>
      <w:r w:rsidRPr="00EE6E73">
        <w:t>TimeUntilReconnection-</w:t>
      </w:r>
      <w:r w:rsidR="00835C66" w:rsidRPr="00EE6E73">
        <w:t>r</w:t>
      </w:r>
      <w:r w:rsidRPr="00EE6E73">
        <w:t>16</w:t>
      </w:r>
      <w:proofErr w:type="spellEnd"/>
      <w:r w:rsidRPr="00EE6E73">
        <w:t xml:space="preserve">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0676036B" w14:textId="77777777" w:rsidR="00394471" w:rsidRPr="00EE6E73" w:rsidRDefault="00394471" w:rsidP="00EE6E73">
      <w:pPr>
        <w:pStyle w:val="PL"/>
      </w:pPr>
      <w:r w:rsidRPr="00EE6E73">
        <w:t xml:space="preserve">                                                         </w:t>
      </w:r>
      <w:proofErr w:type="spellStart"/>
      <w:r w:rsidRPr="00EE6E73">
        <w:t>beamFailureRecoveryFailure</w:t>
      </w:r>
      <w:proofErr w:type="spellEnd"/>
      <w:r w:rsidRPr="00EE6E73">
        <w:t>, lbtFailure-r16,</w:t>
      </w:r>
    </w:p>
    <w:p w14:paraId="786DC329" w14:textId="1E29F9F1" w:rsidR="00394471" w:rsidRPr="00EE6E73" w:rsidRDefault="00394471" w:rsidP="00EE6E73">
      <w:pPr>
        <w:pStyle w:val="PL"/>
      </w:pPr>
      <w:r w:rsidRPr="00EE6E73">
        <w:t xml:space="preserve">                                                         </w:t>
      </w:r>
      <w:proofErr w:type="spellStart"/>
      <w:r w:rsidRPr="00EE6E73">
        <w:t>bh-rlfRecoveryFailure</w:t>
      </w:r>
      <w:proofErr w:type="spellEnd"/>
      <w:r w:rsidRPr="00EE6E73">
        <w:t xml:space="preserv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5D49EF7D"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w:t>
      </w:r>
      <w:proofErr w:type="spellStart"/>
      <w:r w:rsidRPr="00EE6E73">
        <w:t>cho</w:t>
      </w:r>
      <w:proofErr w:type="spellEnd"/>
      <w:r w:rsidRPr="00EE6E73">
        <w:t xml:space="preserve">, daps, </w:t>
      </w:r>
      <w:ins w:id="6417" w:author="CR#5446r4" w:date="2025-09-24T11:37:00Z" w16du:dateUtc="2025-09-24T09:37:00Z">
        <w:r w:rsidR="00CA75DD" w:rsidRPr="00175737">
          <w:t>ltm</w:t>
        </w:r>
        <w:r w:rsidR="00CA75DD" w:rsidRPr="00003A43">
          <w:t>-v1900</w:t>
        </w:r>
      </w:ins>
      <w:del w:id="6418" w:author="CR#5446r4" w:date="2025-09-24T11:37:00Z" w16du:dateUtc="2025-09-24T09:37:00Z">
        <w:r w:rsidRPr="00EE6E73" w:rsidDel="00CA75DD">
          <w:delText>spare2</w:delText>
        </w:r>
      </w:del>
      <w:r w:rsidRPr="00EE6E73">
        <w:t xml:space="preserve">, </w:t>
      </w:r>
      <w:ins w:id="6419" w:author="CR#5446r4" w:date="2025-09-24T11:37:00Z" w16du:dateUtc="2025-09-24T09:37:00Z">
        <w:r w:rsidR="00CA75DD" w:rsidRPr="00175737">
          <w:t>choWithCandidateSCG</w:t>
        </w:r>
        <w:r w:rsidR="00CA75DD" w:rsidRPr="00003A43">
          <w:t>-v1900</w:t>
        </w:r>
      </w:ins>
      <w:del w:id="6420" w:author="CR#5446r4" w:date="2025-09-24T11:37:00Z" w16du:dateUtc="2025-09-24T09:37:00Z">
        <w:r w:rsidRPr="00EE6E73" w:rsidDel="00CA75DD">
          <w:delText>spare1</w:delText>
        </w:r>
      </w:del>
      <w:r w:rsidRPr="00EE6E73">
        <w:t xml:space="preserve">}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 xml:space="preserve">Failure-r17       </w:t>
      </w:r>
      <w:proofErr w:type="spellStart"/>
      <w:r w:rsidRPr="00EE6E73">
        <w:t>TimeConnSourceDAPS</w:t>
      </w:r>
      <w:r w:rsidR="00E46ADC" w:rsidRPr="00EE6E73">
        <w:t>-</w:t>
      </w:r>
      <w:r w:rsidRPr="00EE6E73">
        <w:t>Failure-r17</w:t>
      </w:r>
      <w:proofErr w:type="spellEnd"/>
      <w:r w:rsidRPr="00EE6E73">
        <w:t xml:space="preserve">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 xml:space="preserve">Reconfig-r17            </w:t>
      </w:r>
      <w:proofErr w:type="spellStart"/>
      <w:r w:rsidRPr="00EE6E73">
        <w:t>TimeSinceCHO</w:t>
      </w:r>
      <w:r w:rsidR="00E46ADC" w:rsidRPr="00EE6E73">
        <w:t>-</w:t>
      </w:r>
      <w:r w:rsidRPr="00EE6E73">
        <w:t>Reconfig-r17</w:t>
      </w:r>
      <w:proofErr w:type="spellEnd"/>
      <w:r w:rsidRPr="00EE6E73">
        <w:t xml:space="preserve">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w:t>
      </w:r>
      <w:proofErr w:type="spellStart"/>
      <w:r w:rsidRPr="00EE6E73">
        <w:t>scg</w:t>
      </w:r>
      <w:proofErr w:type="spellEnd"/>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3CCD2E44" w14:textId="19928F8A" w:rsidR="00F43AAB" w:rsidRPr="00EE6E73" w:rsidRDefault="00F43AAB" w:rsidP="00EE6E73">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2674C809" w14:textId="189027BC" w:rsidR="00F43AAB" w:rsidRPr="00EE6E73" w:rsidRDefault="00F43AAB" w:rsidP="00EE6E73">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0D7767BB" w14:textId="74363291" w:rsidR="00F43AAB" w:rsidRPr="00EE6E73" w:rsidRDefault="00F43AAB" w:rsidP="00EE6E73">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 xml:space="preserve">Failure-r18           </w:t>
      </w:r>
      <w:proofErr w:type="spellStart"/>
      <w:r w:rsidRPr="00EE6E73">
        <w:t>ElapsedTimeSCG</w:t>
      </w:r>
      <w:r w:rsidR="00367F74" w:rsidRPr="00EE6E73">
        <w:t>-</w:t>
      </w:r>
      <w:r w:rsidRPr="00EE6E73">
        <w:t>Failure-r18</w:t>
      </w:r>
      <w:proofErr w:type="spellEnd"/>
      <w:r w:rsidRPr="00EE6E73">
        <w:t xml:space="preserve">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306905E4" w:rsidR="00F43AAB" w:rsidRPr="00EE6E73" w:rsidRDefault="00F43AAB" w:rsidP="00EE6E73">
      <w:pPr>
        <w:pStyle w:val="PL"/>
      </w:pPr>
      <w:r w:rsidRPr="00EE6E73">
        <w:t xml:space="preserve">        measResultLastServCellRSSI-r18     </w:t>
      </w:r>
      <w:ins w:id="6421" w:author="CR#5446r4" w:date="2025-09-24T11:39:00Z" w16du:dateUtc="2025-09-24T09:39:00Z">
        <w:r w:rsidR="00CA75DD">
          <w:t xml:space="preserve">  </w:t>
        </w:r>
      </w:ins>
      <w:r w:rsidRPr="00EE6E73">
        <w:t xml:space="preserve">RSSI-Range-r16                                      </w:t>
      </w:r>
      <w:r w:rsidRPr="00EE6E73">
        <w:rPr>
          <w:color w:val="993366"/>
        </w:rPr>
        <w:t>OPTIONAL</w:t>
      </w:r>
      <w:r w:rsidRPr="00EE6E73">
        <w:t>,</w:t>
      </w:r>
    </w:p>
    <w:p w14:paraId="26446C56" w14:textId="79D9E5D0" w:rsidR="00F43AAB" w:rsidRPr="00EE6E73" w:rsidRDefault="00F43AAB" w:rsidP="00EE6E73">
      <w:pPr>
        <w:pStyle w:val="PL"/>
      </w:pPr>
      <w:r w:rsidRPr="00EE6E73">
        <w:t xml:space="preserve">        measResultNeighFreqListRSSI-r18    </w:t>
      </w:r>
      <w:ins w:id="6422" w:author="CR#5446r4" w:date="2025-09-24T11:39:00Z" w16du:dateUtc="2025-09-24T09:39:00Z">
        <w:r w:rsidR="00CA75DD">
          <w:t xml:space="preserve">  </w:t>
        </w:r>
      </w:ins>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00006B47" w:rsidRPr="00EE6E73">
        <w:t>,</w:t>
      </w:r>
    </w:p>
    <w:p w14:paraId="63586155" w14:textId="0EF1AACE" w:rsidR="00CA75DD" w:rsidRDefault="00006B47" w:rsidP="00CA75DD">
      <w:pPr>
        <w:pStyle w:val="PL"/>
        <w:rPr>
          <w:ins w:id="6423" w:author="CR#5446r4" w:date="2025-09-24T11:38:00Z" w16du:dateUtc="2025-09-24T09:38:00Z"/>
        </w:rPr>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ins w:id="6424" w:author="CR#5446r4" w:date="2025-09-24T11:38:00Z" w16du:dateUtc="2025-09-24T09:38:00Z">
        <w:r w:rsidR="00CA75DD">
          <w:t>,</w:t>
        </w:r>
      </w:ins>
    </w:p>
    <w:p w14:paraId="509AD8BD" w14:textId="77777777" w:rsidR="00CA75DD" w:rsidRDefault="00CA75DD" w:rsidP="00CA75DD">
      <w:pPr>
        <w:pStyle w:val="PL"/>
        <w:rPr>
          <w:ins w:id="6425" w:author="CR#5446r4" w:date="2025-09-24T11:38:00Z" w16du:dateUtc="2025-09-24T09:38:00Z"/>
        </w:rPr>
      </w:pPr>
      <w:ins w:id="6426" w:author="CR#5446r4" w:date="2025-09-24T11:38:00Z" w16du:dateUtc="2025-09-24T09:38:00Z">
        <w:r>
          <w:t xml:space="preserve">        [[</w:t>
        </w:r>
      </w:ins>
    </w:p>
    <w:p w14:paraId="5F79AE50" w14:textId="1BFEB1F8" w:rsidR="00CA75DD" w:rsidRDefault="00CA75DD" w:rsidP="00CA75DD">
      <w:pPr>
        <w:pStyle w:val="PL"/>
        <w:rPr>
          <w:ins w:id="6427" w:author="CR#5446r4" w:date="2025-09-24T11:38:00Z" w16du:dateUtc="2025-09-24T09:38:00Z"/>
        </w:rPr>
      </w:pPr>
      <w:ins w:id="6428" w:author="CR#5446r4" w:date="2025-09-24T11:38:00Z" w16du:dateUtc="2025-09-24T09:38:00Z">
        <w:r>
          <w:t xml:space="preserve">        measResultL1-LastServCell-r19        MeasResultL1-r19                                    OPTIONAL,</w:t>
        </w:r>
      </w:ins>
    </w:p>
    <w:p w14:paraId="5A21233B" w14:textId="40C53C42" w:rsidR="00CA75DD" w:rsidRDefault="00CA75DD" w:rsidP="00CA75DD">
      <w:pPr>
        <w:pStyle w:val="PL"/>
        <w:rPr>
          <w:ins w:id="6429" w:author="CR#5446r4" w:date="2025-09-24T11:38:00Z" w16du:dateUtc="2025-09-24T09:38:00Z"/>
        </w:rPr>
      </w:pPr>
      <w:ins w:id="6430" w:author="CR#5446r4" w:date="2025-09-24T11:38:00Z" w16du:dateUtc="2025-09-24T09:38:00Z">
        <w:r>
          <w:t xml:space="preserve">        measResultL1-NeighCells-r19          MeasResultList3NR-r19                               OPTIONAL,</w:t>
        </w:r>
      </w:ins>
    </w:p>
    <w:p w14:paraId="4451650D" w14:textId="0FB5FA8F" w:rsidR="00CA75DD" w:rsidRDefault="00CA75DD" w:rsidP="00CA75DD">
      <w:pPr>
        <w:pStyle w:val="PL"/>
        <w:rPr>
          <w:ins w:id="6431" w:author="CR#5446r4" w:date="2025-09-24T11:38:00Z" w16du:dateUtc="2025-09-24T09:38:00Z"/>
        </w:rPr>
      </w:pPr>
      <w:ins w:id="6432" w:author="CR#5446r4" w:date="2025-09-24T11:38:00Z" w16du:dateUtc="2025-09-24T09:38:00Z">
        <w:r>
          <w:t xml:space="preserve">        ltm-RecoveryCellId-r19               CHOICE {</w:t>
        </w:r>
      </w:ins>
    </w:p>
    <w:p w14:paraId="019E7CAB" w14:textId="77777777" w:rsidR="00CA75DD" w:rsidRDefault="00CA75DD" w:rsidP="00CA75DD">
      <w:pPr>
        <w:pStyle w:val="PL"/>
        <w:rPr>
          <w:ins w:id="6433" w:author="CR#5446r4" w:date="2025-09-24T11:38:00Z" w16du:dateUtc="2025-09-24T09:38:00Z"/>
        </w:rPr>
      </w:pPr>
      <w:ins w:id="6434" w:author="CR#5446r4" w:date="2025-09-24T11:38:00Z" w16du:dateUtc="2025-09-24T09:38:00Z">
        <w:r>
          <w:t xml:space="preserve">            cellGlobalId-r19                     CGI-Info-Logging-r16,</w:t>
        </w:r>
      </w:ins>
    </w:p>
    <w:p w14:paraId="38215089" w14:textId="77777777" w:rsidR="00CA75DD" w:rsidRDefault="00CA75DD" w:rsidP="00CA75DD">
      <w:pPr>
        <w:pStyle w:val="PL"/>
        <w:rPr>
          <w:ins w:id="6435" w:author="CR#5446r4" w:date="2025-09-24T11:38:00Z" w16du:dateUtc="2025-09-24T09:38:00Z"/>
        </w:rPr>
      </w:pPr>
      <w:ins w:id="6436" w:author="CR#5446r4" w:date="2025-09-24T11:38:00Z" w16du:dateUtc="2025-09-24T09:38:00Z">
        <w:r>
          <w:t xml:space="preserve">            pci-arfcn-r19                        PCI-ARFCN-NR-r16</w:t>
        </w:r>
      </w:ins>
    </w:p>
    <w:p w14:paraId="467A7872" w14:textId="75C37D65" w:rsidR="00CA75DD" w:rsidRDefault="00CA75DD" w:rsidP="00CA75DD">
      <w:pPr>
        <w:pStyle w:val="PL"/>
        <w:rPr>
          <w:ins w:id="6437" w:author="CR#5446r4" w:date="2025-09-24T11:38:00Z" w16du:dateUtc="2025-09-24T09:38:00Z"/>
        </w:rPr>
      </w:pPr>
      <w:ins w:id="6438" w:author="CR#5446r4" w:date="2025-09-24T11:38:00Z" w16du:dateUtc="2025-09-24T09:38:00Z">
        <w:r>
          <w:t xml:space="preserve">        }                                                                                        OPTIONAL,</w:t>
        </w:r>
      </w:ins>
    </w:p>
    <w:p w14:paraId="636B751E" w14:textId="41EC7A85" w:rsidR="00CA75DD" w:rsidRDefault="00CA75DD" w:rsidP="00CA75DD">
      <w:pPr>
        <w:pStyle w:val="PL"/>
        <w:rPr>
          <w:ins w:id="6439" w:author="CR#5446r4" w:date="2025-09-24T11:38:00Z" w16du:dateUtc="2025-09-24T09:38:00Z"/>
        </w:rPr>
      </w:pPr>
      <w:ins w:id="6440" w:author="CR#5446r4" w:date="2025-09-24T11:38:00Z" w16du:dateUtc="2025-09-24T09:38:00Z">
        <w:r>
          <w:t xml:space="preserve">        measResultLastServPSCell-r19         MeasResultRLFNR-r16                                 OPTIONAL,</w:t>
        </w:r>
      </w:ins>
    </w:p>
    <w:p w14:paraId="2C78F995" w14:textId="24580C09" w:rsidR="00CA75DD" w:rsidRDefault="00CA75DD" w:rsidP="00CA75DD">
      <w:pPr>
        <w:pStyle w:val="PL"/>
        <w:rPr>
          <w:ins w:id="6441" w:author="CR#5446r4" w:date="2025-09-24T11:38:00Z" w16du:dateUtc="2025-09-24T09:38:00Z"/>
        </w:rPr>
      </w:pPr>
      <w:ins w:id="6442" w:author="CR#5446r4" w:date="2025-09-24T11:38:00Z" w16du:dateUtc="2025-09-24T09:38:00Z">
        <w:r>
          <w:t xml:space="preserve">        cho-WithCandidateSCGInfoList-r19     </w:t>
        </w:r>
        <w:proofErr w:type="spellStart"/>
        <w:r>
          <w:t>Cho-WithCandidateSCGInfoList-r19</w:t>
        </w:r>
        <w:proofErr w:type="spellEnd"/>
        <w:r>
          <w:t xml:space="preserve">                    OPTIONAL,</w:t>
        </w:r>
      </w:ins>
    </w:p>
    <w:p w14:paraId="380BA25F" w14:textId="3212A1BF" w:rsidR="00CA75DD" w:rsidRDefault="00CA75DD" w:rsidP="00CA75DD">
      <w:pPr>
        <w:pStyle w:val="PL"/>
        <w:rPr>
          <w:ins w:id="6443" w:author="CR#5446r4" w:date="2025-09-24T11:38:00Z" w16du:dateUtc="2025-09-24T09:38:00Z"/>
        </w:rPr>
      </w:pPr>
      <w:ins w:id="6444" w:author="CR#5446r4" w:date="2025-09-24T11:38:00Z" w16du:dateUtc="2025-09-24T09:38:00Z">
        <w:r>
          <w:t xml:space="preserve">        distanceFromReference1-r19           INTEGER(0.. 65535)                                  OPTIONAL</w:t>
        </w:r>
      </w:ins>
    </w:p>
    <w:p w14:paraId="4616BB68" w14:textId="3160D6CD" w:rsidR="00F43AAB" w:rsidRPr="00EE6E73" w:rsidRDefault="00CA75DD" w:rsidP="00CA75DD">
      <w:pPr>
        <w:pStyle w:val="PL"/>
      </w:pPr>
      <w:ins w:id="6445" w:author="CR#5446r4" w:date="2025-09-24T11:38:00Z" w16du:dateUtc="2025-09-24T09:38:00Z">
        <w:r>
          <w:t xml:space="preserve">        ]]</w:t>
        </w:r>
      </w:ins>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 xml:space="preserve">Reconfig-r17                </w:t>
      </w:r>
      <w:proofErr w:type="spellStart"/>
      <w:r w:rsidRPr="00EE6E73">
        <w:t>TimeSinceCHO</w:t>
      </w:r>
      <w:r w:rsidR="00015613" w:rsidRPr="00EE6E73">
        <w:t>-</w:t>
      </w:r>
      <w:r w:rsidRPr="00EE6E73">
        <w:t>Reconfig-r17</w:t>
      </w:r>
      <w:proofErr w:type="spellEnd"/>
      <w:r w:rsidRPr="00EE6E73">
        <w:t xml:space="preserve">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1756FFC0" w:rsidR="00F43AAB" w:rsidRPr="00EE6E73" w:rsidRDefault="00F43AAB" w:rsidP="00EE6E73">
      <w:pPr>
        <w:pStyle w:val="PL"/>
      </w:pPr>
      <w:r w:rsidRPr="00EE6E73">
        <w:t xml:space="preserve">    measResultServCellRSSI-r18               </w:t>
      </w:r>
      <w:del w:id="6446" w:author="CR#5446r4" w:date="2025-09-24T11:40:00Z" w16du:dateUtc="2025-09-24T09:40:00Z">
        <w:r w:rsidRPr="00EE6E73" w:rsidDel="00CA75DD">
          <w:delText xml:space="preserve">   </w:delText>
        </w:r>
        <w:r w:rsidR="00367F74" w:rsidRPr="00EE6E73" w:rsidDel="00CA75DD">
          <w:delText xml:space="preserve"> </w:delText>
        </w:r>
      </w:del>
      <w:r w:rsidRPr="00EE6E73">
        <w:t xml:space="preserve">RSSI-Range-r16                                 </w:t>
      </w:r>
      <w:ins w:id="6447" w:author="CR#5446r4" w:date="2025-09-24T11:41:00Z" w16du:dateUtc="2025-09-24T09:41:00Z">
        <w:r w:rsidR="00CA75DD">
          <w:t xml:space="preserve">    </w:t>
        </w:r>
      </w:ins>
      <w:r w:rsidRPr="00EE6E73">
        <w:rPr>
          <w:color w:val="993366"/>
        </w:rPr>
        <w:t>OPTIONAL</w:t>
      </w:r>
      <w:r w:rsidRPr="00EE6E73">
        <w:t>,</w:t>
      </w:r>
    </w:p>
    <w:p w14:paraId="527B4260" w14:textId="2130C86F" w:rsidR="00F43AAB" w:rsidRPr="00EE6E73" w:rsidRDefault="00F43AAB" w:rsidP="00EE6E73">
      <w:pPr>
        <w:pStyle w:val="PL"/>
      </w:pPr>
      <w:r w:rsidRPr="00EE6E73">
        <w:t xml:space="preserve">    measResultNeighFreqListRSSI-r18          </w:t>
      </w:r>
      <w:del w:id="6448" w:author="CR#5446r4" w:date="2025-09-24T11:40:00Z" w16du:dateUtc="2025-09-24T09:40:00Z">
        <w:r w:rsidRPr="00EE6E73" w:rsidDel="00CA75DD">
          <w:delText xml:space="preserve">  </w:delText>
        </w:r>
        <w:r w:rsidR="005E4AC2" w:rsidRPr="00EE6E73" w:rsidDel="00CA75DD">
          <w:delText xml:space="preserve"> </w:delText>
        </w:r>
        <w:r w:rsidR="00367F74" w:rsidRPr="00EE6E73" w:rsidDel="00CA75DD">
          <w:delText xml:space="preserve"> </w:delText>
        </w:r>
      </w:del>
      <w:proofErr w:type="spellStart"/>
      <w:r w:rsidRPr="00EE6E73">
        <w:t>MeasResultNeighFreqListRSSI-r18</w:t>
      </w:r>
      <w:proofErr w:type="spellEnd"/>
      <w:r w:rsidRPr="00EE6E73">
        <w:t xml:space="preserve">               </w:t>
      </w:r>
      <w:r w:rsidR="00367F74" w:rsidRPr="00EE6E73">
        <w:t xml:space="preserve"> </w:t>
      </w:r>
      <w:ins w:id="6449" w:author="CR#5446r4" w:date="2025-09-24T11:41:00Z" w16du:dateUtc="2025-09-24T09:41:00Z">
        <w:r w:rsidR="00CA75DD">
          <w:t xml:space="preserve">    </w:t>
        </w:r>
      </w:ins>
      <w:r w:rsidRPr="00EE6E73">
        <w:rPr>
          <w:color w:val="993366"/>
        </w:rPr>
        <w:t>OPTIONAL</w:t>
      </w:r>
      <w:r w:rsidRPr="00EE6E73">
        <w:t>,</w:t>
      </w:r>
    </w:p>
    <w:p w14:paraId="5DAE476C" w14:textId="727EFA7C" w:rsidR="00F43AAB" w:rsidRPr="00EE6E73" w:rsidRDefault="00F43AAB" w:rsidP="00EE6E73">
      <w:pPr>
        <w:pStyle w:val="PL"/>
      </w:pPr>
      <w:r w:rsidRPr="00EE6E73">
        <w:t xml:space="preserve">    eutra-C-RNTI-r18                         </w:t>
      </w:r>
      <w:del w:id="6450" w:author="CR#5446r4" w:date="2025-09-24T11:40:00Z" w16du:dateUtc="2025-09-24T09:40:00Z">
        <w:r w:rsidRPr="00EE6E73" w:rsidDel="00CA75DD">
          <w:delText xml:space="preserve">    </w:delText>
        </w:r>
      </w:del>
      <w:r w:rsidRPr="00EE6E73">
        <w:t xml:space="preserve">EUTRA-C-RNTI                                   </w:t>
      </w:r>
      <w:ins w:id="6451" w:author="CR#5446r4" w:date="2025-09-24T11:41:00Z" w16du:dateUtc="2025-09-24T09:41:00Z">
        <w:r w:rsidR="00CA75DD">
          <w:t xml:space="preserve">    </w:t>
        </w:r>
      </w:ins>
      <w:r w:rsidRPr="00EE6E73">
        <w:rPr>
          <w:color w:val="993366"/>
        </w:rPr>
        <w:t>OPTIONAL</w:t>
      </w:r>
      <w:r w:rsidRPr="00EE6E73">
        <w:t>,</w:t>
      </w:r>
    </w:p>
    <w:p w14:paraId="76E1DB2C" w14:textId="1F15942E" w:rsidR="00F43AAB" w:rsidRPr="00EE6E73" w:rsidRDefault="00F43AAB" w:rsidP="00EE6E73">
      <w:pPr>
        <w:pStyle w:val="PL"/>
      </w:pPr>
      <w:r w:rsidRPr="00EE6E73">
        <w:t xml:space="preserve">    timeSinceSHR-r18                         </w:t>
      </w:r>
      <w:del w:id="6452" w:author="CR#5446r4" w:date="2025-09-24T11:41:00Z" w16du:dateUtc="2025-09-24T09:41:00Z">
        <w:r w:rsidRPr="00EE6E73" w:rsidDel="00CA75DD">
          <w:delText xml:space="preserve">    </w:delText>
        </w:r>
      </w:del>
      <w:proofErr w:type="spellStart"/>
      <w:r w:rsidRPr="00EE6E73">
        <w:t>TimeSinceSHR-r18</w:t>
      </w:r>
      <w:proofErr w:type="spellEnd"/>
      <w:r w:rsidRPr="00EE6E73">
        <w:t xml:space="preserve">                               </w:t>
      </w:r>
      <w:ins w:id="6453" w:author="CR#5446r4" w:date="2025-09-24T11:41:00Z" w16du:dateUtc="2025-09-24T09:41:00Z">
        <w:r w:rsidR="00CA75DD">
          <w:t xml:space="preserve">    </w:t>
        </w:r>
      </w:ins>
      <w:r w:rsidRPr="00EE6E73">
        <w:rPr>
          <w:color w:val="993366"/>
        </w:rPr>
        <w:t>OPTIONAL</w:t>
      </w:r>
    </w:p>
    <w:p w14:paraId="0997EF29" w14:textId="26820D78" w:rsidR="00CA75DD" w:rsidRDefault="00F43AAB" w:rsidP="00CA75DD">
      <w:pPr>
        <w:pStyle w:val="PL"/>
        <w:rPr>
          <w:ins w:id="6454" w:author="CR#5446r4" w:date="2025-09-24T11:39:00Z" w16du:dateUtc="2025-09-24T09:39:00Z"/>
        </w:rPr>
      </w:pPr>
      <w:r w:rsidRPr="00EE6E73">
        <w:t xml:space="preserve">    ]]</w:t>
      </w:r>
      <w:ins w:id="6455" w:author="CR#5446r4" w:date="2025-09-24T11:39:00Z" w16du:dateUtc="2025-09-24T09:39:00Z">
        <w:r w:rsidR="00CA75DD">
          <w:t>,</w:t>
        </w:r>
      </w:ins>
    </w:p>
    <w:p w14:paraId="24BEBA48" w14:textId="77777777" w:rsidR="00CA75DD" w:rsidRDefault="00CA75DD" w:rsidP="00CA75DD">
      <w:pPr>
        <w:pStyle w:val="PL"/>
        <w:rPr>
          <w:ins w:id="6456" w:author="CR#5446r4" w:date="2025-09-24T11:39:00Z" w16du:dateUtc="2025-09-24T09:39:00Z"/>
        </w:rPr>
      </w:pPr>
      <w:ins w:id="6457" w:author="CR#5446r4" w:date="2025-09-24T11:39:00Z" w16du:dateUtc="2025-09-24T09:39:00Z">
        <w:r>
          <w:t xml:space="preserve">    [[</w:t>
        </w:r>
      </w:ins>
    </w:p>
    <w:p w14:paraId="43FD3373" w14:textId="31EAF0D2" w:rsidR="00CA75DD" w:rsidRDefault="00CA75DD" w:rsidP="00CA75DD">
      <w:pPr>
        <w:pStyle w:val="PL"/>
        <w:rPr>
          <w:ins w:id="6458" w:author="CR#5446r4" w:date="2025-09-24T11:39:00Z" w16du:dateUtc="2025-09-24T09:39:00Z"/>
        </w:rPr>
      </w:pPr>
      <w:ins w:id="6459" w:author="CR#5446r4" w:date="2025-09-24T11:39:00Z" w16du:dateUtc="2025-09-24T09:39:00Z">
        <w:r>
          <w:t xml:space="preserve">    sourceCellMeasL1-r19                     MeasResultL1-r19                               </w:t>
        </w:r>
      </w:ins>
      <w:ins w:id="6460" w:author="CR#5446r4" w:date="2025-09-24T11:41:00Z" w16du:dateUtc="2025-09-24T09:41:00Z">
        <w:r>
          <w:t xml:space="preserve">    </w:t>
        </w:r>
      </w:ins>
      <w:ins w:id="6461" w:author="CR#5446r4" w:date="2025-09-24T11:39:00Z" w16du:dateUtc="2025-09-24T09:39:00Z">
        <w:r>
          <w:t>OPTIONAL,</w:t>
        </w:r>
      </w:ins>
    </w:p>
    <w:p w14:paraId="63AB8DB4" w14:textId="1296A5B3" w:rsidR="00CA75DD" w:rsidRDefault="00CA75DD" w:rsidP="00CA75DD">
      <w:pPr>
        <w:pStyle w:val="PL"/>
        <w:rPr>
          <w:ins w:id="6462" w:author="CR#5446r4" w:date="2025-09-24T11:39:00Z" w16du:dateUtc="2025-09-24T09:39:00Z"/>
        </w:rPr>
      </w:pPr>
      <w:ins w:id="6463" w:author="CR#5446r4" w:date="2025-09-24T11:39:00Z" w16du:dateUtc="2025-09-24T09:39:00Z">
        <w:r>
          <w:t xml:space="preserve">    targetCellMeasL1-r19                     MeasResultL1-r19              </w:t>
        </w:r>
      </w:ins>
      <w:ins w:id="6464" w:author="CR#5446r4" w:date="2025-09-24T11:41:00Z" w16du:dateUtc="2025-09-24T09:41:00Z">
        <w:r>
          <w:t xml:space="preserve">    </w:t>
        </w:r>
      </w:ins>
      <w:ins w:id="6465" w:author="CR#5446r4" w:date="2025-09-24T11:39:00Z" w16du:dateUtc="2025-09-24T09:39:00Z">
        <w:r>
          <w:t xml:space="preserve">                 OPTIONAL,</w:t>
        </w:r>
      </w:ins>
    </w:p>
    <w:p w14:paraId="476824CE" w14:textId="1F39D4DB" w:rsidR="00CA75DD" w:rsidRDefault="00CA75DD" w:rsidP="00CA75DD">
      <w:pPr>
        <w:pStyle w:val="PL"/>
        <w:rPr>
          <w:ins w:id="6466" w:author="CR#5446r4" w:date="2025-09-24T11:39:00Z" w16du:dateUtc="2025-09-24T09:39:00Z"/>
        </w:rPr>
      </w:pPr>
      <w:ins w:id="6467" w:author="CR#5446r4" w:date="2025-09-24T11:39:00Z" w16du:dateUtc="2025-09-24T09:39:00Z">
        <w:r>
          <w:t xml:space="preserve">    neighCellsMeasL1ListNR-r19               MeasResultList3NR-r19             </w:t>
        </w:r>
      </w:ins>
      <w:ins w:id="6468" w:author="CR#5446r4" w:date="2025-09-24T11:41:00Z" w16du:dateUtc="2025-09-24T09:41:00Z">
        <w:r>
          <w:t xml:space="preserve">    </w:t>
        </w:r>
      </w:ins>
      <w:ins w:id="6469" w:author="CR#5446r4" w:date="2025-09-24T11:39:00Z" w16du:dateUtc="2025-09-24T09:39:00Z">
        <w:r>
          <w:t xml:space="preserve">             OPTIONAL,</w:t>
        </w:r>
      </w:ins>
    </w:p>
    <w:p w14:paraId="0158DAB1" w14:textId="5ABEF3FD" w:rsidR="00CA75DD" w:rsidRDefault="00CA75DD" w:rsidP="00CA75DD">
      <w:pPr>
        <w:pStyle w:val="PL"/>
        <w:rPr>
          <w:ins w:id="6470" w:author="CR#5446r4" w:date="2025-09-24T11:39:00Z" w16du:dateUtc="2025-09-24T09:39:00Z"/>
        </w:rPr>
      </w:pPr>
      <w:ins w:id="6471" w:author="CR#5446r4" w:date="2025-09-24T11:39:00Z" w16du:dateUtc="2025-09-24T09:39:00Z">
        <w:r>
          <w:t xml:space="preserve">    rach-Less-r19                            ENUMERATED {true}                     </w:t>
        </w:r>
      </w:ins>
      <w:ins w:id="6472" w:author="CR#5446r4" w:date="2025-09-24T11:41:00Z" w16du:dateUtc="2025-09-24T09:41:00Z">
        <w:r>
          <w:t xml:space="preserve">    </w:t>
        </w:r>
      </w:ins>
      <w:ins w:id="6473" w:author="CR#5446r4" w:date="2025-09-24T11:39:00Z" w16du:dateUtc="2025-09-24T09:39:00Z">
        <w:r>
          <w:t xml:space="preserve">         OPTIONAL,</w:t>
        </w:r>
      </w:ins>
    </w:p>
    <w:p w14:paraId="48CA6256" w14:textId="089FFCBA" w:rsidR="00CA75DD" w:rsidRDefault="00CA75DD" w:rsidP="00CA75DD">
      <w:pPr>
        <w:pStyle w:val="PL"/>
        <w:rPr>
          <w:ins w:id="6474" w:author="CR#5446r4" w:date="2025-09-24T11:39:00Z" w16du:dateUtc="2025-09-24T09:39:00Z"/>
        </w:rPr>
      </w:pPr>
      <w:ins w:id="6475" w:author="CR#5446r4" w:date="2025-09-24T11:39:00Z" w16du:dateUtc="2025-09-24T09:39:00Z">
        <w:r>
          <w:t xml:space="preserve">    sourcePSCellInfo-r19                     SEQUENCE {</w:t>
        </w:r>
      </w:ins>
    </w:p>
    <w:p w14:paraId="172B5344" w14:textId="5275E0C1" w:rsidR="00CA75DD" w:rsidRDefault="00CA75DD" w:rsidP="00CA75DD">
      <w:pPr>
        <w:pStyle w:val="PL"/>
        <w:rPr>
          <w:ins w:id="6476" w:author="CR#5446r4" w:date="2025-09-24T11:39:00Z" w16du:dateUtc="2025-09-24T09:39:00Z"/>
        </w:rPr>
      </w:pPr>
      <w:ins w:id="6477" w:author="CR#5446r4" w:date="2025-09-24T11:39:00Z" w16du:dateUtc="2025-09-24T09:39:00Z">
        <w:r>
          <w:t xml:space="preserve">        sourcePSCellId-r19                       CGI-Info-Logging-r16,</w:t>
        </w:r>
      </w:ins>
    </w:p>
    <w:p w14:paraId="7426045C" w14:textId="0E061073" w:rsidR="00CA75DD" w:rsidRDefault="00CA75DD" w:rsidP="00CA75DD">
      <w:pPr>
        <w:pStyle w:val="PL"/>
        <w:rPr>
          <w:ins w:id="6478" w:author="CR#5446r4" w:date="2025-09-24T11:39:00Z" w16du:dateUtc="2025-09-24T09:39:00Z"/>
        </w:rPr>
      </w:pPr>
      <w:ins w:id="6479" w:author="CR#5446r4" w:date="2025-09-24T11:39:00Z" w16du:dateUtc="2025-09-24T09:39:00Z">
        <w:r>
          <w:t xml:space="preserve">        sourcePSCellMeas-r19                     MeasResultSuccessHONR-r17             </w:t>
        </w:r>
      </w:ins>
      <w:ins w:id="6480" w:author="CR#5446r4" w:date="2025-09-24T11:41:00Z" w16du:dateUtc="2025-09-24T09:41:00Z">
        <w:r>
          <w:t xml:space="preserve"> </w:t>
        </w:r>
      </w:ins>
      <w:ins w:id="6481" w:author="CR#5446r4" w:date="2025-09-24T11:39:00Z" w16du:dateUtc="2025-09-24T09:39:00Z">
        <w:r>
          <w:t xml:space="preserve">        OPTIONAL</w:t>
        </w:r>
      </w:ins>
    </w:p>
    <w:p w14:paraId="71822126" w14:textId="77777777" w:rsidR="00CA75DD" w:rsidRDefault="00CA75DD" w:rsidP="00CA75DD">
      <w:pPr>
        <w:pStyle w:val="PL"/>
        <w:rPr>
          <w:ins w:id="6482" w:author="CR#5446r4" w:date="2025-09-24T11:39:00Z" w16du:dateUtc="2025-09-24T09:39:00Z"/>
        </w:rPr>
      </w:pPr>
      <w:ins w:id="6483" w:author="CR#5446r4" w:date="2025-09-24T11:39:00Z" w16du:dateUtc="2025-09-24T09:39:00Z">
        <w:r>
          <w:t xml:space="preserve">    }                                                                                           OPTIONAL,</w:t>
        </w:r>
      </w:ins>
    </w:p>
    <w:p w14:paraId="283EA604" w14:textId="5BA9F391" w:rsidR="00CA75DD" w:rsidRDefault="00CA75DD" w:rsidP="00CA75DD">
      <w:pPr>
        <w:pStyle w:val="PL"/>
        <w:rPr>
          <w:ins w:id="6484" w:author="CR#5446r4" w:date="2025-09-24T11:39:00Z" w16du:dateUtc="2025-09-24T09:39:00Z"/>
        </w:rPr>
      </w:pPr>
      <w:ins w:id="6485" w:author="CR#5446r4" w:date="2025-09-24T11:39:00Z" w16du:dateUtc="2025-09-24T09:39:00Z">
        <w:r>
          <w:t xml:space="preserve">    cho-WithCandidateSCGInfoList-r19         </w:t>
        </w:r>
        <w:proofErr w:type="spellStart"/>
        <w:r>
          <w:t>Cho-WithCandidateSCGInfoList-r19</w:t>
        </w:r>
        <w:proofErr w:type="spellEnd"/>
        <w:r>
          <w:t xml:space="preserve">           </w:t>
        </w:r>
      </w:ins>
      <w:ins w:id="6486" w:author="CR#5446r4" w:date="2025-09-24T11:41:00Z" w16du:dateUtc="2025-09-24T09:41:00Z">
        <w:r>
          <w:t xml:space="preserve">    </w:t>
        </w:r>
      </w:ins>
      <w:ins w:id="6487" w:author="CR#5446r4" w:date="2025-09-24T11:39:00Z" w16du:dateUtc="2025-09-24T09:39:00Z">
        <w:r>
          <w:t xml:space="preserve">    OPTIONAL,</w:t>
        </w:r>
      </w:ins>
    </w:p>
    <w:p w14:paraId="0673C0FF" w14:textId="77777777" w:rsidR="00CA75DD" w:rsidRDefault="00CA75DD" w:rsidP="00CA75DD">
      <w:pPr>
        <w:pStyle w:val="PL"/>
        <w:rPr>
          <w:ins w:id="6488" w:author="CR#5446r4" w:date="2025-09-24T11:39:00Z" w16du:dateUtc="2025-09-24T09:39:00Z"/>
        </w:rPr>
      </w:pPr>
      <w:ins w:id="6489" w:author="CR#5446r4" w:date="2025-09-24T11:39:00Z" w16du:dateUtc="2025-09-24T09:39:00Z">
        <w:r>
          <w:t xml:space="preserve">    targetPSCellID-r19                       CHOICE {</w:t>
        </w:r>
      </w:ins>
    </w:p>
    <w:p w14:paraId="21BFAC70" w14:textId="4257A6AB" w:rsidR="00CA75DD" w:rsidRDefault="00CA75DD" w:rsidP="00CA75DD">
      <w:pPr>
        <w:pStyle w:val="PL"/>
        <w:rPr>
          <w:ins w:id="6490" w:author="CR#5446r4" w:date="2025-09-24T11:39:00Z" w16du:dateUtc="2025-09-24T09:39:00Z"/>
        </w:rPr>
      </w:pPr>
      <w:ins w:id="6491" w:author="CR#5446r4" w:date="2025-09-24T11:39:00Z" w16du:dateUtc="2025-09-24T09:39:00Z">
        <w:r>
          <w:t xml:space="preserve">        cellGlobalId-r19           </w:t>
        </w:r>
      </w:ins>
      <w:ins w:id="6492" w:author="CR#5446r4" w:date="2025-09-24T11:41:00Z" w16du:dateUtc="2025-09-24T09:41:00Z">
        <w:r>
          <w:t xml:space="preserve"> </w:t>
        </w:r>
      </w:ins>
      <w:ins w:id="6493" w:author="CR#5446r4" w:date="2025-09-24T11:39:00Z" w16du:dateUtc="2025-09-24T09:39:00Z">
        <w:r>
          <w:t xml:space="preserve"> </w:t>
        </w:r>
      </w:ins>
      <w:ins w:id="6494" w:author="CR#5446r4" w:date="2025-09-24T11:40:00Z" w16du:dateUtc="2025-09-24T09:40:00Z">
        <w:r>
          <w:t xml:space="preserve"> </w:t>
        </w:r>
      </w:ins>
      <w:ins w:id="6495" w:author="CR#5446r4" w:date="2025-09-24T11:39:00Z" w16du:dateUtc="2025-09-24T09:39:00Z">
        <w:r>
          <w:t xml:space="preserve">           CGI-Info-Logging-r16,</w:t>
        </w:r>
      </w:ins>
    </w:p>
    <w:p w14:paraId="51470832" w14:textId="3B98E81C" w:rsidR="00CA75DD" w:rsidRDefault="00CA75DD" w:rsidP="00CA75DD">
      <w:pPr>
        <w:pStyle w:val="PL"/>
        <w:rPr>
          <w:ins w:id="6496" w:author="CR#5446r4" w:date="2025-09-24T11:39:00Z" w16du:dateUtc="2025-09-24T09:39:00Z"/>
        </w:rPr>
      </w:pPr>
      <w:ins w:id="6497" w:author="CR#5446r4" w:date="2025-09-24T11:39:00Z" w16du:dateUtc="2025-09-24T09:39:00Z">
        <w:r>
          <w:t xml:space="preserve">        pci-arfcn-r19               </w:t>
        </w:r>
      </w:ins>
      <w:ins w:id="6498" w:author="CR#5446r4" w:date="2025-09-24T11:41:00Z" w16du:dateUtc="2025-09-24T09:41:00Z">
        <w:r>
          <w:t xml:space="preserve"> </w:t>
        </w:r>
      </w:ins>
      <w:ins w:id="6499" w:author="CR#5446r4" w:date="2025-09-24T11:39:00Z" w16du:dateUtc="2025-09-24T09:39:00Z">
        <w:r>
          <w:t xml:space="preserve"> </w:t>
        </w:r>
      </w:ins>
      <w:ins w:id="6500" w:author="CR#5446r4" w:date="2025-09-24T11:40:00Z" w16du:dateUtc="2025-09-24T09:40:00Z">
        <w:r>
          <w:t xml:space="preserve"> </w:t>
        </w:r>
      </w:ins>
      <w:ins w:id="6501" w:author="CR#5446r4" w:date="2025-09-24T11:39:00Z" w16du:dateUtc="2025-09-24T09:39:00Z">
        <w:r>
          <w:t xml:space="preserve">          PCI-ARFCN-NR-r16</w:t>
        </w:r>
      </w:ins>
    </w:p>
    <w:p w14:paraId="2D125941" w14:textId="77777777" w:rsidR="00CA75DD" w:rsidRDefault="00CA75DD" w:rsidP="00CA75DD">
      <w:pPr>
        <w:pStyle w:val="PL"/>
        <w:rPr>
          <w:ins w:id="6502" w:author="CR#5446r4" w:date="2025-09-24T11:39:00Z" w16du:dateUtc="2025-09-24T09:39:00Z"/>
        </w:rPr>
      </w:pPr>
      <w:ins w:id="6503" w:author="CR#5446r4" w:date="2025-09-24T11:39:00Z" w16du:dateUtc="2025-09-24T09:39:00Z">
        <w:r>
          <w:t xml:space="preserve">    }                                                                                           OPTIONAL</w:t>
        </w:r>
      </w:ins>
    </w:p>
    <w:p w14:paraId="51A22265" w14:textId="33F6EC74" w:rsidR="00F43AAB" w:rsidRPr="00EE6E73" w:rsidRDefault="00CA75DD" w:rsidP="00CA75DD">
      <w:pPr>
        <w:pStyle w:val="PL"/>
      </w:pPr>
      <w:ins w:id="6504" w:author="CR#5446r4" w:date="2025-09-24T11:39:00Z" w16du:dateUtc="2025-09-24T09:39:00Z">
        <w:r>
          <w:t xml:space="preserve">    ]]</w:t>
        </w:r>
      </w:ins>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FDFCC7" w14:textId="6C757BFC" w:rsidR="00CA75DD" w:rsidRPr="00175737" w:rsidRDefault="00CA75DD" w:rsidP="00CA75DD">
      <w:pPr>
        <w:pStyle w:val="PL"/>
        <w:rPr>
          <w:ins w:id="6505" w:author="CR#5446r4" w:date="2025-09-24T11:42:00Z" w16du:dateUtc="2025-09-24T09:42:00Z"/>
          <w:rFonts w:eastAsia="DengXian"/>
        </w:rPr>
      </w:pPr>
      <w:ins w:id="6506" w:author="CR#5446r4" w:date="2025-09-24T11:42:00Z" w16du:dateUtc="2025-09-24T09:42:00Z">
        <w:r w:rsidRPr="00175737">
          <w:t xml:space="preserve">    </w:t>
        </w:r>
      </w:ins>
      <w:r w:rsidR="00F43AAB" w:rsidRPr="00EE6E73">
        <w:t>...</w:t>
      </w:r>
      <w:ins w:id="6507" w:author="CR#5446r4" w:date="2025-09-24T11:42:00Z" w16du:dateUtc="2025-09-24T09:42:00Z">
        <w:r w:rsidRPr="00175737">
          <w:t>,</w:t>
        </w:r>
      </w:ins>
    </w:p>
    <w:p w14:paraId="30D731B0" w14:textId="77777777" w:rsidR="00CA75DD" w:rsidRPr="00175737" w:rsidRDefault="00CA75DD" w:rsidP="00CA75DD">
      <w:pPr>
        <w:pStyle w:val="PL"/>
        <w:rPr>
          <w:ins w:id="6508" w:author="CR#5446r4" w:date="2025-09-24T11:42:00Z" w16du:dateUtc="2025-09-24T09:42:00Z"/>
        </w:rPr>
      </w:pPr>
      <w:ins w:id="6509" w:author="CR#5446r4" w:date="2025-09-24T11:42:00Z" w16du:dateUtc="2025-09-24T09:42:00Z">
        <w:r w:rsidRPr="00175737">
          <w:t xml:space="preserve">    [[</w:t>
        </w:r>
      </w:ins>
    </w:p>
    <w:p w14:paraId="4A9A0D25" w14:textId="7474D0A7" w:rsidR="00CA75DD" w:rsidRPr="00175737" w:rsidRDefault="00CA75DD" w:rsidP="00CA75DD">
      <w:pPr>
        <w:pStyle w:val="PL"/>
        <w:rPr>
          <w:ins w:id="6510" w:author="CR#5446r4" w:date="2025-09-24T11:42:00Z" w16du:dateUtc="2025-09-24T09:42:00Z"/>
          <w:rFonts w:cs="Courier New"/>
          <w:color w:val="993366"/>
        </w:rPr>
      </w:pPr>
      <w:ins w:id="6511" w:author="CR#5446r4" w:date="2025-09-24T11:42:00Z" w16du:dateUtc="2025-09-24T09:42:00Z">
        <w:r w:rsidRPr="00175737">
          <w:rPr>
            <w:rFonts w:cs="Courier New"/>
          </w:rPr>
          <w:t xml:space="preserve">    </w:t>
        </w:r>
        <w:r>
          <w:rPr>
            <w:rFonts w:cs="Courier New"/>
          </w:rPr>
          <w:t>c</w:t>
        </w:r>
        <w:r w:rsidRPr="00175737">
          <w:rPr>
            <w:rFonts w:cs="Courier New"/>
          </w:rPr>
          <w:t>ho</w:t>
        </w:r>
        <w:r>
          <w:rPr>
            <w:rFonts w:cs="Courier New"/>
          </w:rPr>
          <w:t>-</w:t>
        </w:r>
        <w:r w:rsidRPr="00175737">
          <w:rPr>
            <w:rFonts w:cs="Courier New"/>
          </w:rPr>
          <w:t xml:space="preserve">WithCandidateSCGInfoList-r19         </w:t>
        </w:r>
        <w:proofErr w:type="spellStart"/>
        <w:r>
          <w:rPr>
            <w:rFonts w:cs="Courier New"/>
          </w:rPr>
          <w:t>C</w:t>
        </w:r>
        <w:r w:rsidRPr="00175737">
          <w:rPr>
            <w:rFonts w:cs="Courier New"/>
          </w:rPr>
          <w:t>ho</w:t>
        </w:r>
        <w:r>
          <w:rPr>
            <w:rFonts w:cs="Courier New"/>
          </w:rPr>
          <w:t>-</w:t>
        </w:r>
        <w:r w:rsidRPr="00175737">
          <w:rPr>
            <w:rFonts w:cs="Courier New"/>
          </w:rPr>
          <w:t>WithCandidateSCGInfoList-r19</w:t>
        </w:r>
        <w:proofErr w:type="spellEnd"/>
        <w:r w:rsidRPr="00175737">
          <w:rPr>
            <w:rFonts w:cs="Courier New"/>
          </w:rPr>
          <w:t xml:space="preserve">         </w:t>
        </w:r>
      </w:ins>
      <w:ins w:id="6512" w:author="CR#5446r4" w:date="2025-09-24T11:43:00Z" w16du:dateUtc="2025-09-24T09:43:00Z">
        <w:r>
          <w:rPr>
            <w:rFonts w:cs="Courier New"/>
          </w:rPr>
          <w:t xml:space="preserve">  </w:t>
        </w:r>
      </w:ins>
      <w:ins w:id="6513" w:author="CR#5446r4" w:date="2025-09-24T11:42:00Z" w16du:dateUtc="2025-09-24T09:42:00Z">
        <w:r w:rsidRPr="00175737">
          <w:rPr>
            <w:rFonts w:cs="Courier New"/>
          </w:rPr>
          <w:t xml:space="preserve">         </w:t>
        </w:r>
        <w:r w:rsidRPr="00175737">
          <w:rPr>
            <w:rFonts w:cs="Courier New"/>
            <w:color w:val="993366"/>
          </w:rPr>
          <w:t>OPTIONAL,</w:t>
        </w:r>
      </w:ins>
    </w:p>
    <w:p w14:paraId="12F726FA" w14:textId="769E8957" w:rsidR="00CA75DD" w:rsidRPr="00175737" w:rsidRDefault="00CA75DD" w:rsidP="00CA75DD">
      <w:pPr>
        <w:pStyle w:val="PL"/>
        <w:rPr>
          <w:ins w:id="6514" w:author="CR#5446r4" w:date="2025-09-24T11:42:00Z" w16du:dateUtc="2025-09-24T09:42:00Z"/>
        </w:rPr>
      </w:pPr>
      <w:ins w:id="6515" w:author="CR#5446r4" w:date="2025-09-24T11:42:00Z" w16du:dateUtc="2025-09-24T09:42:00Z">
        <w:r w:rsidRPr="00175737">
          <w:rPr>
            <w:rFonts w:cs="Courier New"/>
            <w:color w:val="993366"/>
          </w:rPr>
          <w:t xml:space="preserve">    </w:t>
        </w:r>
        <w:r w:rsidRPr="00AA0EEE">
          <w:rPr>
            <w:rFonts w:cs="Courier New"/>
            <w:color w:val="000000" w:themeColor="text1"/>
          </w:rPr>
          <w:t>targetPCellID-</w:t>
        </w:r>
        <w:r>
          <w:rPr>
            <w:rFonts w:cs="Courier New"/>
            <w:color w:val="000000" w:themeColor="text1"/>
          </w:rPr>
          <w:t>r</w:t>
        </w:r>
        <w:r w:rsidRPr="00AA0EEE">
          <w:rPr>
            <w:rFonts w:cs="Courier New"/>
            <w:color w:val="000000" w:themeColor="text1"/>
          </w:rPr>
          <w:t xml:space="preserve">19                   </w:t>
        </w:r>
        <w:r>
          <w:rPr>
            <w:rFonts w:cs="Courier New"/>
            <w:color w:val="000000" w:themeColor="text1"/>
          </w:rPr>
          <w:t xml:space="preserve">  </w:t>
        </w:r>
        <w:r w:rsidRPr="00AA0EEE">
          <w:rPr>
            <w:rFonts w:cs="Courier New"/>
            <w:color w:val="000000" w:themeColor="text1"/>
          </w:rPr>
          <w:t xml:space="preserve">   </w:t>
        </w:r>
        <w:r w:rsidRPr="00175737">
          <w:rPr>
            <w:color w:val="993366"/>
          </w:rPr>
          <w:t>CHOICE</w:t>
        </w:r>
        <w:r w:rsidRPr="00175737">
          <w:t xml:space="preserve"> {</w:t>
        </w:r>
      </w:ins>
    </w:p>
    <w:p w14:paraId="2E9EF2D4" w14:textId="57726659" w:rsidR="00CA75DD" w:rsidRPr="00175737" w:rsidRDefault="00CA75DD" w:rsidP="00CA75DD">
      <w:pPr>
        <w:pStyle w:val="PL"/>
        <w:rPr>
          <w:ins w:id="6516" w:author="CR#5446r4" w:date="2025-09-24T11:42:00Z" w16du:dateUtc="2025-09-24T09:42:00Z"/>
          <w:rFonts w:cs="Courier New"/>
          <w:color w:val="993366"/>
        </w:rPr>
      </w:pPr>
      <w:ins w:id="6517" w:author="CR#5446r4" w:date="2025-09-24T11:42:00Z" w16du:dateUtc="2025-09-24T09:42:00Z">
        <w:r w:rsidRPr="00175737">
          <w:t xml:space="preserve">        cellGlobalId-r19                   </w:t>
        </w:r>
        <w:r>
          <w:t xml:space="preserve">  </w:t>
        </w:r>
        <w:r w:rsidRPr="00175737">
          <w:t xml:space="preserve">    </w:t>
        </w:r>
        <w:r w:rsidRPr="00AA0EEE">
          <w:rPr>
            <w:rFonts w:cs="Courier New"/>
            <w:color w:val="000000" w:themeColor="text1"/>
          </w:rPr>
          <w:t>CGI-Info-Logging-r16,</w:t>
        </w:r>
      </w:ins>
    </w:p>
    <w:p w14:paraId="22D676B9" w14:textId="31183FAB" w:rsidR="00CA75DD" w:rsidRPr="00AA0EEE" w:rsidRDefault="00CA75DD" w:rsidP="00CA75DD">
      <w:pPr>
        <w:pStyle w:val="PL"/>
        <w:rPr>
          <w:ins w:id="6518" w:author="CR#5446r4" w:date="2025-09-24T11:42:00Z" w16du:dateUtc="2025-09-24T09:42:00Z"/>
          <w:rFonts w:cs="Courier New"/>
          <w:color w:val="000000" w:themeColor="text1"/>
        </w:rPr>
      </w:pPr>
      <w:ins w:id="6519" w:author="CR#5446r4" w:date="2025-09-24T11:42:00Z" w16du:dateUtc="2025-09-24T09:42:00Z">
        <w:r w:rsidRPr="00175737">
          <w:rPr>
            <w:rFonts w:cs="Courier New"/>
            <w:color w:val="993366"/>
          </w:rPr>
          <w:t xml:space="preserve">        </w:t>
        </w:r>
        <w:r w:rsidRPr="00AA0EEE">
          <w:rPr>
            <w:rFonts w:cs="Courier New"/>
            <w:color w:val="000000" w:themeColor="text1"/>
          </w:rPr>
          <w:t xml:space="preserve">pci-arfcn-r19                     </w:t>
        </w:r>
        <w:r>
          <w:rPr>
            <w:rFonts w:cs="Courier New"/>
            <w:color w:val="000000" w:themeColor="text1"/>
          </w:rPr>
          <w:t xml:space="preserve">  </w:t>
        </w:r>
        <w:r w:rsidRPr="00AA0EEE">
          <w:rPr>
            <w:rFonts w:cs="Courier New"/>
            <w:color w:val="000000" w:themeColor="text1"/>
          </w:rPr>
          <w:t xml:space="preserve">     PCI-ARFCN-NR-r16</w:t>
        </w:r>
      </w:ins>
    </w:p>
    <w:p w14:paraId="18956A88" w14:textId="77777777" w:rsidR="00CA75DD" w:rsidRPr="00175737" w:rsidRDefault="00CA75DD" w:rsidP="00CA75DD">
      <w:pPr>
        <w:pStyle w:val="PL"/>
        <w:rPr>
          <w:ins w:id="6520" w:author="CR#5446r4" w:date="2025-09-24T11:42:00Z" w16du:dateUtc="2025-09-24T09:42:00Z"/>
          <w:rFonts w:cs="Courier New"/>
        </w:rPr>
      </w:pPr>
      <w:ins w:id="6521" w:author="CR#5446r4" w:date="2025-09-24T11:42:00Z" w16du:dateUtc="2025-09-24T09:42:00Z">
        <w:r w:rsidRPr="00175737">
          <w:rPr>
            <w:rFonts w:cs="Courier New"/>
            <w:color w:val="993366"/>
          </w:rPr>
          <w:t xml:space="preserve">    </w:t>
        </w:r>
        <w:r w:rsidRPr="00AA0EEE">
          <w:rPr>
            <w:rFonts w:cs="Courier New"/>
            <w:color w:val="000000" w:themeColor="text1"/>
          </w:rPr>
          <w:t>}</w:t>
        </w:r>
        <w:r w:rsidRPr="00175737">
          <w:rPr>
            <w:rFonts w:cs="Courier New"/>
            <w:color w:val="993366"/>
          </w:rPr>
          <w:t xml:space="preserve">                                                                                            </w:t>
        </w:r>
        <w:r w:rsidRPr="00175737">
          <w:rPr>
            <w:color w:val="993366"/>
          </w:rPr>
          <w:t>OPTIONAL,</w:t>
        </w:r>
      </w:ins>
    </w:p>
    <w:p w14:paraId="37249649" w14:textId="77777777" w:rsidR="00CA75DD" w:rsidRPr="00175737" w:rsidRDefault="00CA75DD" w:rsidP="00CA75DD">
      <w:pPr>
        <w:pStyle w:val="PL"/>
        <w:rPr>
          <w:ins w:id="6522" w:author="CR#5446r4" w:date="2025-09-24T11:42:00Z" w16du:dateUtc="2025-09-24T09:42:00Z"/>
        </w:rPr>
      </w:pPr>
      <w:ins w:id="6523" w:author="CR#5446r4" w:date="2025-09-24T11:42:00Z" w16du:dateUtc="2025-09-24T09:42:00Z">
        <w:r w:rsidRPr="00175737">
          <w:t xml:space="preserve">    c-RNTI-r19                               RNTI-Value                                          </w:t>
        </w:r>
        <w:r w:rsidRPr="00175737">
          <w:rPr>
            <w:color w:val="993366"/>
          </w:rPr>
          <w:t>OPTIONAL</w:t>
        </w:r>
      </w:ins>
    </w:p>
    <w:p w14:paraId="3EAD0512" w14:textId="11A62ED0" w:rsidR="00F43AAB" w:rsidRPr="00EE6E73" w:rsidRDefault="00CA75DD" w:rsidP="00CA75DD">
      <w:pPr>
        <w:pStyle w:val="PL"/>
        <w:rPr>
          <w:rFonts w:eastAsia="DengXian"/>
        </w:rPr>
      </w:pPr>
      <w:ins w:id="6524" w:author="CR#5446r4" w:date="2025-09-24T11:42:00Z" w16du:dateUtc="2025-09-24T09:42:00Z">
        <w:r w:rsidRPr="00175737">
          <w:t xml:space="preserve">    ]]</w:t>
        </w:r>
      </w:ins>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w:t>
      </w:r>
      <w:proofErr w:type="spellStart"/>
      <w:r w:rsidR="00992B74" w:rsidRPr="00EE6E73">
        <w:t>SubcarrierSpacing</w:t>
      </w:r>
      <w:proofErr w:type="spellEnd"/>
      <w:r w:rsidR="00992B74" w:rsidRPr="00EE6E73">
        <w:t xml:space="preserve">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refFreqCSI-RS-r18                        ARFCN-</w:t>
      </w:r>
      <w:proofErr w:type="spellStart"/>
      <w:r w:rsidR="00F43AAB" w:rsidRPr="00EE6E73">
        <w:t>ValueNR</w:t>
      </w:r>
      <w:proofErr w:type="spellEnd"/>
      <w:r w:rsidR="00F43AAB" w:rsidRPr="00EE6E73">
        <w:t xml:space="preserve">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w:t>
      </w:r>
      <w:proofErr w:type="spellStart"/>
      <w:r w:rsidRPr="00EE6E73">
        <w:t>MeasResultListNR</w:t>
      </w:r>
      <w:proofErr w:type="spellEnd"/>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58E92D4" w14:textId="77777777" w:rsidR="00394471" w:rsidRPr="00EE6E73" w:rsidRDefault="00394471" w:rsidP="00EE6E73">
      <w:pPr>
        <w:pStyle w:val="PL"/>
      </w:pPr>
      <w:r w:rsidRPr="00EE6E73">
        <w:t xml:space="preserve">    measResultListLoggingNR-r16          </w:t>
      </w:r>
      <w:proofErr w:type="spellStart"/>
      <w:r w:rsidRPr="00EE6E73">
        <w:t>MeasResultListLoggingNR-r16</w:t>
      </w:r>
      <w:proofErr w:type="spellEnd"/>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220D6319"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w:t>
      </w:r>
      <w:proofErr w:type="spellStart"/>
      <w:r w:rsidRPr="00EE6E73">
        <w:t>ValueEUTRA</w:t>
      </w:r>
      <w:proofErr w:type="spellEnd"/>
      <w:r w:rsidRPr="00EE6E73">
        <w:t>,</w:t>
      </w:r>
    </w:p>
    <w:p w14:paraId="5A17B897" w14:textId="77777777" w:rsidR="00394471" w:rsidRPr="00EE6E73" w:rsidRDefault="00394471" w:rsidP="00EE6E73">
      <w:pPr>
        <w:pStyle w:val="PL"/>
      </w:pPr>
      <w:r w:rsidRPr="00EE6E73">
        <w:t xml:space="preserve">    measResultList-r16                   </w:t>
      </w:r>
      <w:proofErr w:type="spellStart"/>
      <w:r w:rsidRPr="00EE6E73">
        <w:t>MeasResultListEUTRA</w:t>
      </w:r>
      <w:proofErr w:type="spellEnd"/>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798A8B2F" w14:textId="77777777" w:rsidR="00160819" w:rsidRPr="00537C00" w:rsidRDefault="00160819" w:rsidP="00160819">
      <w:pPr>
        <w:pStyle w:val="PL"/>
        <w:rPr>
          <w:ins w:id="6525" w:author="CR#5437r3" w:date="2025-09-23T17:45:00Z" w16du:dateUtc="2025-09-23T15:45:00Z"/>
          <w:noProof/>
        </w:rPr>
      </w:pPr>
      <w:ins w:id="6526" w:author="CR#5437r3" w:date="2025-09-23T17:45:00Z" w16du:dateUtc="2025-09-23T15:45:00Z">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ins>
    </w:p>
    <w:p w14:paraId="530A81F5" w14:textId="77777777" w:rsidR="00160819" w:rsidRPr="00537C00" w:rsidRDefault="00160819" w:rsidP="00160819">
      <w:pPr>
        <w:pStyle w:val="PL"/>
        <w:rPr>
          <w:ins w:id="6527" w:author="CR#5437r3" w:date="2025-09-23T17:45:00Z" w16du:dateUtc="2025-09-23T15:45:00Z"/>
          <w:noProof/>
        </w:rPr>
      </w:pPr>
      <w:ins w:id="6528" w:author="CR#5437r3" w:date="2025-09-23T17:45:00Z" w16du:dateUtc="2025-09-23T15:45: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552885D2" w14:textId="77777777" w:rsidR="00160819" w:rsidRPr="00537C00" w:rsidRDefault="00160819" w:rsidP="00160819">
      <w:pPr>
        <w:pStyle w:val="PL"/>
        <w:rPr>
          <w:ins w:id="6529" w:author="CR#5437r3" w:date="2025-09-23T17:45:00Z" w16du:dateUtc="2025-09-23T15:45:00Z"/>
          <w:noProof/>
        </w:rPr>
      </w:pPr>
      <w:ins w:id="6530" w:author="CR#5437r3" w:date="2025-09-23T17:45:00Z" w16du:dateUtc="2025-09-23T15:45: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0EA29FC2" w14:textId="77777777" w:rsidR="00160819" w:rsidRPr="00537C00" w:rsidRDefault="00160819" w:rsidP="00160819">
      <w:pPr>
        <w:pStyle w:val="PL"/>
        <w:rPr>
          <w:ins w:id="6531" w:author="CR#5437r3" w:date="2025-09-23T17:45:00Z" w16du:dateUtc="2025-09-23T15:45:00Z"/>
          <w:noProof/>
        </w:rPr>
      </w:pPr>
      <w:ins w:id="6532" w:author="CR#5437r3" w:date="2025-09-23T17:45:00Z" w16du:dateUtc="2025-09-23T15:45:00Z">
        <w:r w:rsidRPr="00537C00">
          <w:rPr>
            <w:noProof/>
          </w:rPr>
          <w:t xml:space="preserve">    ...</w:t>
        </w:r>
      </w:ins>
    </w:p>
    <w:p w14:paraId="0FD7A07C" w14:textId="77777777" w:rsidR="00160819" w:rsidRDefault="00160819" w:rsidP="00160819">
      <w:pPr>
        <w:pStyle w:val="PL"/>
        <w:rPr>
          <w:ins w:id="6533" w:author="CR#5437r3" w:date="2025-09-23T17:45:00Z" w16du:dateUtc="2025-09-23T15:45:00Z"/>
          <w:noProof/>
        </w:rPr>
      </w:pPr>
      <w:ins w:id="6534" w:author="CR#5437r3" w:date="2025-09-23T17:45:00Z" w16du:dateUtc="2025-09-23T15:45:00Z">
        <w:r w:rsidRPr="00537C00">
          <w:rPr>
            <w:noProof/>
          </w:rPr>
          <w:t>}</w:t>
        </w:r>
      </w:ins>
    </w:p>
    <w:p w14:paraId="5E3461B4" w14:textId="77777777" w:rsidR="00160819" w:rsidRDefault="00160819" w:rsidP="00160819">
      <w:pPr>
        <w:pStyle w:val="PL"/>
        <w:rPr>
          <w:ins w:id="6535" w:author="CR#5437r3" w:date="2025-09-23T17:45:00Z" w16du:dateUtc="2025-09-23T15:45:00Z"/>
          <w:noProof/>
        </w:rPr>
      </w:pPr>
    </w:p>
    <w:p w14:paraId="1A951A1F" w14:textId="77777777" w:rsidR="00160819" w:rsidRDefault="00160819" w:rsidP="00160819">
      <w:pPr>
        <w:pStyle w:val="PL"/>
        <w:rPr>
          <w:ins w:id="6536" w:author="CR#5437r3" w:date="2025-09-23T17:45:00Z" w16du:dateUtc="2025-09-23T15:45:00Z"/>
        </w:rPr>
      </w:pPr>
      <w:ins w:id="6537" w:author="CR#5437r3" w:date="2025-09-23T17:45:00Z" w16du:dateUtc="2025-09-23T15:45:00Z">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6517E808" w14:textId="77777777" w:rsidR="00160819" w:rsidRDefault="00160819" w:rsidP="00160819">
      <w:pPr>
        <w:pStyle w:val="PL"/>
        <w:rPr>
          <w:ins w:id="6538" w:author="CR#5437r3" w:date="2025-09-23T17:45:00Z" w16du:dateUtc="2025-09-23T15:45:00Z"/>
        </w:rPr>
      </w:pPr>
    </w:p>
    <w:p w14:paraId="612D73C4" w14:textId="77777777" w:rsidR="00160819" w:rsidRDefault="00160819" w:rsidP="00160819">
      <w:pPr>
        <w:pStyle w:val="PL"/>
        <w:rPr>
          <w:ins w:id="6539" w:author="CR#5437r3" w:date="2025-09-23T17:45:00Z" w16du:dateUtc="2025-09-23T15:45:00Z"/>
          <w:rFonts w:eastAsia="DengXian"/>
        </w:rPr>
      </w:pPr>
      <w:ins w:id="6540" w:author="CR#5437r3" w:date="2025-09-23T17:45:00Z" w16du:dateUtc="2025-09-23T15:45:00Z">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ins>
    </w:p>
    <w:p w14:paraId="27BEFF85" w14:textId="46F97C5A" w:rsidR="00160819" w:rsidRPr="00537C00" w:rsidRDefault="00160819" w:rsidP="00160819">
      <w:pPr>
        <w:pStyle w:val="PL"/>
        <w:rPr>
          <w:ins w:id="6541" w:author="CR#5437r3" w:date="2025-09-23T17:45:00Z" w16du:dateUtc="2025-09-23T15:45:00Z"/>
          <w:noProof/>
        </w:rPr>
      </w:pPr>
      <w:ins w:id="6542" w:author="CR#5437r3" w:date="2025-09-23T17:45:00Z" w16du:dateUtc="2025-09-23T15:45:00Z">
        <w:r w:rsidRPr="00537C00">
          <w:rPr>
            <w:noProof/>
          </w:rPr>
          <w:t xml:space="preserve">    cellId-r19                           </w:t>
        </w:r>
        <w:r w:rsidRPr="00537C00">
          <w:rPr>
            <w:rFonts w:eastAsia="DengXian"/>
            <w:noProof/>
            <w:color w:val="993366"/>
          </w:rPr>
          <w:t>CHOICE</w:t>
        </w:r>
        <w:r w:rsidRPr="00537C00">
          <w:rPr>
            <w:rFonts w:eastAsia="DengXian"/>
            <w:noProof/>
          </w:rPr>
          <w:t xml:space="preserve"> {</w:t>
        </w:r>
      </w:ins>
    </w:p>
    <w:p w14:paraId="655D5892" w14:textId="00C5A422" w:rsidR="00160819" w:rsidRPr="00537C00" w:rsidRDefault="00160819" w:rsidP="00160819">
      <w:pPr>
        <w:pStyle w:val="PL"/>
        <w:rPr>
          <w:ins w:id="6543" w:author="CR#5437r3" w:date="2025-09-23T17:45:00Z" w16du:dateUtc="2025-09-23T15:45:00Z"/>
          <w:noProof/>
        </w:rPr>
      </w:pPr>
      <w:ins w:id="6544" w:author="CR#5437r3" w:date="2025-09-23T17:45:00Z" w16du:dateUtc="2025-09-23T15:45: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491BCF47" w14:textId="33FEC7F3" w:rsidR="00160819" w:rsidRDefault="00160819" w:rsidP="00160819">
      <w:pPr>
        <w:pStyle w:val="PL"/>
        <w:rPr>
          <w:ins w:id="6545" w:author="CR#5437r3" w:date="2025-09-23T17:45:00Z" w16du:dateUtc="2025-09-23T15:45:00Z"/>
          <w:noProof/>
        </w:rPr>
      </w:pPr>
      <w:ins w:id="6546" w:author="CR#5437r3" w:date="2025-09-23T17:45:00Z" w16du:dateUtc="2025-09-23T15:45:00Z">
        <w:r w:rsidRPr="00537C00">
          <w:rPr>
            <w:noProof/>
          </w:rPr>
          <w:t xml:space="preserve">        </w:t>
        </w:r>
        <w:r w:rsidRPr="00D839FF">
          <w:t>pci-arfcn</w:t>
        </w:r>
        <w:r w:rsidRPr="00537C00">
          <w:rPr>
            <w:noProof/>
          </w:rPr>
          <w:t xml:space="preserve">-r19                        </w:t>
        </w:r>
        <w:r w:rsidRPr="00D839FF">
          <w:t>PCI-ARFCN-NR-r16</w:t>
        </w:r>
      </w:ins>
    </w:p>
    <w:p w14:paraId="4AEBA265" w14:textId="77777777" w:rsidR="00160819" w:rsidRDefault="00160819" w:rsidP="00160819">
      <w:pPr>
        <w:pStyle w:val="PL"/>
        <w:rPr>
          <w:ins w:id="6547" w:author="CR#5437r3" w:date="2025-09-23T17:45:00Z" w16du:dateUtc="2025-09-23T15:45:00Z"/>
          <w:noProof/>
        </w:rPr>
      </w:pPr>
      <w:ins w:id="6548" w:author="CR#5437r3" w:date="2025-09-23T17:45:00Z" w16du:dateUtc="2025-09-23T15:45:00Z">
        <w:r w:rsidRPr="00537C00">
          <w:rPr>
            <w:noProof/>
          </w:rPr>
          <w:t xml:space="preserve">    }</w:t>
        </w:r>
        <w:r>
          <w:rPr>
            <w:noProof/>
          </w:rPr>
          <w:t>,</w:t>
        </w:r>
      </w:ins>
    </w:p>
    <w:p w14:paraId="4CC1E118" w14:textId="7D705BAC" w:rsidR="00160819" w:rsidRDefault="00160819" w:rsidP="00160819">
      <w:pPr>
        <w:pStyle w:val="PL"/>
        <w:rPr>
          <w:ins w:id="6549" w:author="CR#5437r3" w:date="2025-09-23T17:45:00Z" w16du:dateUtc="2025-09-23T15:45:00Z"/>
          <w:rFonts w:eastAsia="DengXian"/>
        </w:rPr>
      </w:pPr>
      <w:ins w:id="6550" w:author="CR#5437r3" w:date="2025-09-23T17:45:00Z" w16du:dateUtc="2025-09-23T15:45:00Z">
        <w:r>
          <w:rPr>
            <w:rFonts w:eastAsia="DengXian"/>
          </w:rPr>
          <w:t xml:space="preserve">     csi-LogMeasInfoList-r19</w:t>
        </w:r>
      </w:ins>
      <w:ins w:id="6551" w:author="CR#5437r3" w:date="2025-09-23T17:46:00Z" w16du:dateUtc="2025-09-23T15:46:00Z">
        <w:r w:rsidRPr="00537C00">
          <w:rPr>
            <w:noProof/>
          </w:rPr>
          <w:t xml:space="preserve">              </w:t>
        </w:r>
      </w:ins>
      <w:ins w:id="6552" w:author="CR#5437r3" w:date="2025-09-23T17:45:00Z" w16du:dateUtc="2025-09-23T15:45:00Z">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ins>
    </w:p>
    <w:p w14:paraId="44E53ED8" w14:textId="77777777" w:rsidR="00160819" w:rsidRPr="00537C00" w:rsidRDefault="00160819" w:rsidP="00160819">
      <w:pPr>
        <w:pStyle w:val="PL"/>
        <w:rPr>
          <w:ins w:id="6553" w:author="CR#5437r3" w:date="2025-09-23T17:45:00Z" w16du:dateUtc="2025-09-23T15:45:00Z"/>
          <w:noProof/>
        </w:rPr>
      </w:pPr>
      <w:ins w:id="6554" w:author="CR#5437r3" w:date="2025-09-23T17:45:00Z" w16du:dateUtc="2025-09-23T15:45:00Z">
        <w:r>
          <w:rPr>
            <w:rFonts w:eastAsia="DengXian"/>
          </w:rPr>
          <w:t xml:space="preserve">     ...</w:t>
        </w:r>
      </w:ins>
    </w:p>
    <w:p w14:paraId="29A8B83E" w14:textId="77777777" w:rsidR="00160819" w:rsidRPr="0004583B" w:rsidRDefault="00160819" w:rsidP="00160819">
      <w:pPr>
        <w:pStyle w:val="PL"/>
        <w:rPr>
          <w:ins w:id="6555" w:author="CR#5437r3" w:date="2025-09-23T17:45:00Z" w16du:dateUtc="2025-09-23T15:45:00Z"/>
          <w:noProof/>
        </w:rPr>
      </w:pPr>
      <w:ins w:id="6556" w:author="CR#5437r3" w:date="2025-09-23T17:45:00Z" w16du:dateUtc="2025-09-23T15:45:00Z">
        <w:r w:rsidRPr="00EA4319">
          <w:rPr>
            <w:rFonts w:eastAsia="DengXian"/>
          </w:rPr>
          <w:t>}</w:t>
        </w:r>
      </w:ins>
    </w:p>
    <w:p w14:paraId="48B0D8D9" w14:textId="77777777" w:rsidR="00160819" w:rsidRPr="00537C00" w:rsidRDefault="00160819" w:rsidP="00160819">
      <w:pPr>
        <w:pStyle w:val="PL"/>
        <w:rPr>
          <w:ins w:id="6557" w:author="CR#5437r3" w:date="2025-09-23T17:45:00Z" w16du:dateUtc="2025-09-23T15:45:00Z"/>
          <w:noProof/>
        </w:rPr>
      </w:pPr>
    </w:p>
    <w:p w14:paraId="437BCAC2" w14:textId="77777777" w:rsidR="00160819" w:rsidRPr="00537C00" w:rsidRDefault="00160819" w:rsidP="00160819">
      <w:pPr>
        <w:pStyle w:val="PL"/>
        <w:rPr>
          <w:ins w:id="6558" w:author="CR#5437r3" w:date="2025-09-23T17:45:00Z" w16du:dateUtc="2025-09-23T15:45:00Z"/>
          <w:noProof/>
        </w:rPr>
      </w:pPr>
      <w:ins w:id="6559" w:author="CR#5437r3" w:date="2025-09-23T17:45:00Z" w16du:dateUtc="2025-09-23T15:45:00Z">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ins>
    </w:p>
    <w:p w14:paraId="7F1E4AB7" w14:textId="45E3FF1F" w:rsidR="00160819" w:rsidRPr="00537C00" w:rsidRDefault="00160819" w:rsidP="00160819">
      <w:pPr>
        <w:pStyle w:val="PL"/>
        <w:rPr>
          <w:ins w:id="6560" w:author="CR#5437r3" w:date="2025-09-23T17:45:00Z" w16du:dateUtc="2025-09-23T15:45:00Z"/>
          <w:noProof/>
        </w:rPr>
      </w:pPr>
      <w:ins w:id="6561" w:author="CR#5437r3" w:date="2025-09-23T17:45:00Z" w16du:dateUtc="2025-09-23T15:45:00Z">
        <w:r w:rsidRPr="00537C00">
          <w:rPr>
            <w:noProof/>
          </w:rPr>
          <w:t xml:space="preserve">    refCSI-LoggedMeasurementConfigId-r19 CSI-LoggedMeasurementConfigId-r19,</w:t>
        </w:r>
      </w:ins>
    </w:p>
    <w:p w14:paraId="4825514E" w14:textId="67C528E2" w:rsidR="00160819" w:rsidRPr="00537C00" w:rsidRDefault="00160819" w:rsidP="00160819">
      <w:pPr>
        <w:pStyle w:val="PL"/>
        <w:rPr>
          <w:ins w:id="6562" w:author="CR#5437r3" w:date="2025-09-23T17:45:00Z" w16du:dateUtc="2025-09-23T15:45:00Z"/>
          <w:noProof/>
        </w:rPr>
      </w:pPr>
      <w:ins w:id="6563" w:author="CR#5437r3" w:date="2025-09-23T17:45:00Z" w16du:dateUtc="2025-09-23T15:45:00Z">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AACFCDE" w14:textId="0CFD1333" w:rsidR="00160819" w:rsidRDefault="00160819" w:rsidP="00160819">
      <w:pPr>
        <w:pStyle w:val="PL"/>
        <w:rPr>
          <w:ins w:id="6564" w:author="CR#5437r3" w:date="2025-09-23T17:45:00Z" w16du:dateUtc="2025-09-23T15:45:00Z"/>
          <w:noProof/>
        </w:rPr>
      </w:pPr>
      <w:ins w:id="6565" w:author="CR#5437r3" w:date="2025-09-23T17:45:00Z" w16du:dateUtc="2025-09-23T15:45:00Z">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w:t>
        </w:r>
        <w:r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sidRPr="00537C00">
          <w:rPr>
            <w:noProof/>
            <w:color w:val="993366"/>
          </w:rPr>
          <w:t>OPTIONAL</w:t>
        </w:r>
        <w:r w:rsidRPr="00537C00">
          <w:rPr>
            <w:noProof/>
          </w:rPr>
          <w:t>,</w:t>
        </w:r>
      </w:ins>
    </w:p>
    <w:p w14:paraId="396DC131" w14:textId="4D2CD21C" w:rsidR="00160819" w:rsidRPr="00537C00" w:rsidDel="00A061E7" w:rsidRDefault="00160819" w:rsidP="00160819">
      <w:pPr>
        <w:pStyle w:val="PL"/>
        <w:rPr>
          <w:ins w:id="6566" w:author="CR#5437r3" w:date="2025-09-23T17:45:00Z" w16du:dateUtc="2025-09-23T15:45:00Z"/>
          <w:del w:id="6567" w:author="Rapp_AfterRAN2#131" w:date="2025-09-01T20:46:00Z"/>
          <w:noProof/>
        </w:rPr>
      </w:pPr>
      <w:ins w:id="6568" w:author="CR#5437r3" w:date="2025-09-23T17:45:00Z" w16du:dateUtc="2025-09-23T15:45:00Z">
        <w:r w:rsidRPr="00537C00">
          <w:rPr>
            <w:noProof/>
          </w:rPr>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ins>
      <w:ins w:id="6569" w:author="CR#5437r3" w:date="2025-09-23T17:47:00Z" w16du:dateUtc="2025-09-23T15:47:00Z">
        <w:r>
          <w:t xml:space="preserve">                    </w:t>
        </w:r>
      </w:ins>
      <w:ins w:id="6570" w:author="CR#5437r3" w:date="2025-09-23T17:45:00Z" w16du:dateUtc="2025-09-23T15:45:00Z">
        <w:r w:rsidRPr="00EE6E73">
          <w:rPr>
            <w:color w:val="993366"/>
          </w:rPr>
          <w:t>OPTIONAL</w:t>
        </w:r>
        <w:r w:rsidRPr="00537C00">
          <w:rPr>
            <w:noProof/>
          </w:rPr>
          <w:t>,</w:t>
        </w:r>
      </w:ins>
    </w:p>
    <w:p w14:paraId="429947E5" w14:textId="77777777" w:rsidR="00160819" w:rsidRPr="00537C00" w:rsidRDefault="00160819" w:rsidP="00160819">
      <w:pPr>
        <w:pStyle w:val="PL"/>
        <w:rPr>
          <w:ins w:id="6571" w:author="CR#5437r3" w:date="2025-09-23T17:45:00Z" w16du:dateUtc="2025-09-23T15:45:00Z"/>
          <w:noProof/>
        </w:rPr>
      </w:pPr>
      <w:ins w:id="6572" w:author="CR#5437r3" w:date="2025-09-23T17:45:00Z" w16du:dateUtc="2025-09-23T15:45:00Z">
        <w:r w:rsidRPr="00537C00">
          <w:rPr>
            <w:noProof/>
          </w:rPr>
          <w:t xml:space="preserve">    ...</w:t>
        </w:r>
      </w:ins>
    </w:p>
    <w:p w14:paraId="0D6806E5" w14:textId="77777777" w:rsidR="00160819" w:rsidRPr="00537C00" w:rsidRDefault="00160819" w:rsidP="00160819">
      <w:pPr>
        <w:pStyle w:val="PL"/>
        <w:rPr>
          <w:ins w:id="6573" w:author="CR#5437r3" w:date="2025-09-23T17:45:00Z" w16du:dateUtc="2025-09-23T15:45:00Z"/>
          <w:noProof/>
        </w:rPr>
      </w:pPr>
      <w:ins w:id="6574" w:author="CR#5437r3" w:date="2025-09-23T17:45:00Z" w16du:dateUtc="2025-09-23T15:45:00Z">
        <w:r w:rsidRPr="00537C00">
          <w:rPr>
            <w:noProof/>
          </w:rPr>
          <w:t>}</w:t>
        </w:r>
      </w:ins>
    </w:p>
    <w:p w14:paraId="6ADD257A" w14:textId="77777777" w:rsidR="00160819" w:rsidRPr="00537C00" w:rsidRDefault="00160819" w:rsidP="00160819">
      <w:pPr>
        <w:pStyle w:val="PL"/>
        <w:rPr>
          <w:ins w:id="6575" w:author="CR#5437r3" w:date="2025-09-23T17:45:00Z" w16du:dateUtc="2025-09-23T15:45:00Z"/>
          <w:noProof/>
        </w:rPr>
      </w:pPr>
    </w:p>
    <w:p w14:paraId="40F3B28E" w14:textId="77777777" w:rsidR="00160819" w:rsidRPr="00537C00" w:rsidRDefault="00160819" w:rsidP="00160819">
      <w:pPr>
        <w:pStyle w:val="PL"/>
        <w:rPr>
          <w:ins w:id="6576" w:author="CR#5437r3" w:date="2025-09-23T17:45:00Z" w16du:dateUtc="2025-09-23T15:45:00Z"/>
          <w:noProof/>
        </w:rPr>
      </w:pPr>
      <w:ins w:id="6577" w:author="CR#5437r3" w:date="2025-09-23T17:45:00Z" w16du:dateUtc="2025-09-23T15:45:00Z">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ins>
    </w:p>
    <w:p w14:paraId="6015C787" w14:textId="77777777" w:rsidR="00160819" w:rsidRPr="00537C00" w:rsidRDefault="00160819" w:rsidP="00160819">
      <w:pPr>
        <w:pStyle w:val="PL"/>
        <w:rPr>
          <w:ins w:id="6578" w:author="CR#5437r3" w:date="2025-09-23T17:45:00Z" w16du:dateUtc="2025-09-23T15:45:00Z"/>
          <w:noProof/>
        </w:rPr>
      </w:pPr>
      <w:ins w:id="6579" w:author="CR#5437r3" w:date="2025-09-23T17:45:00Z" w16du:dateUtc="2025-09-23T15:45: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3E946CFF" w14:textId="77777777" w:rsidR="00160819" w:rsidRPr="00537C00" w:rsidRDefault="00160819" w:rsidP="00160819">
      <w:pPr>
        <w:pStyle w:val="PL"/>
        <w:rPr>
          <w:ins w:id="6580" w:author="CR#5437r3" w:date="2025-09-23T17:45:00Z" w16du:dateUtc="2025-09-23T15:45:00Z"/>
          <w:noProof/>
        </w:rPr>
      </w:pPr>
      <w:ins w:id="6581" w:author="CR#5437r3" w:date="2025-09-23T17:45:00Z" w16du:dateUtc="2025-09-23T15:45:00Z">
        <w:r w:rsidRPr="00537C00">
          <w:rPr>
            <w:noProof/>
          </w:rPr>
          <w:t xml:space="preserve">    l1-RSRP-r19                          RSRP-Range</w:t>
        </w:r>
      </w:ins>
    </w:p>
    <w:p w14:paraId="5F263C24" w14:textId="77777777" w:rsidR="00160819" w:rsidRPr="00537C00" w:rsidRDefault="00160819" w:rsidP="00160819">
      <w:pPr>
        <w:pStyle w:val="PL"/>
        <w:rPr>
          <w:ins w:id="6582" w:author="CR#5437r3" w:date="2025-09-23T17:45:00Z" w16du:dateUtc="2025-09-23T15:45:00Z"/>
          <w:noProof/>
        </w:rPr>
      </w:pPr>
      <w:ins w:id="6583" w:author="CR#5437r3" w:date="2025-09-23T17:45:00Z" w16du:dateUtc="2025-09-23T15:45:00Z">
        <w:r w:rsidRPr="00537C00">
          <w:rPr>
            <w:noProof/>
          </w:rPr>
          <w:t>}</w:t>
        </w:r>
      </w:ins>
    </w:p>
    <w:p w14:paraId="58DE122F" w14:textId="77777777" w:rsidR="00160819" w:rsidRPr="00537C00" w:rsidRDefault="00160819" w:rsidP="00160819">
      <w:pPr>
        <w:pStyle w:val="PL"/>
        <w:rPr>
          <w:ins w:id="6584" w:author="CR#5437r3" w:date="2025-09-23T17:45:00Z" w16du:dateUtc="2025-09-23T15:45:00Z"/>
          <w:noProof/>
        </w:rPr>
      </w:pPr>
    </w:p>
    <w:p w14:paraId="5A6C7E7F" w14:textId="77777777" w:rsidR="00160819" w:rsidRPr="00537C00" w:rsidRDefault="00160819" w:rsidP="00160819">
      <w:pPr>
        <w:pStyle w:val="PL"/>
        <w:rPr>
          <w:ins w:id="6585" w:author="CR#5437r3" w:date="2025-09-23T17:45:00Z" w16du:dateUtc="2025-09-23T15:45:00Z"/>
          <w:noProof/>
        </w:rPr>
      </w:pPr>
      <w:ins w:id="6586" w:author="CR#5437r3" w:date="2025-09-23T17:45:00Z" w16du:dateUtc="2025-09-23T15:45:00Z">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ins>
    </w:p>
    <w:p w14:paraId="0F3DBDC8" w14:textId="77777777" w:rsidR="00160819" w:rsidRPr="00537C00" w:rsidRDefault="00160819" w:rsidP="00160819">
      <w:pPr>
        <w:pStyle w:val="PL"/>
        <w:rPr>
          <w:ins w:id="6587" w:author="CR#5437r3" w:date="2025-09-23T17:45:00Z" w16du:dateUtc="2025-09-23T15:45:00Z"/>
          <w:noProof/>
        </w:rPr>
      </w:pPr>
      <w:ins w:id="6588" w:author="CR#5437r3" w:date="2025-09-23T17:45:00Z" w16du:dateUtc="2025-09-23T15:45:00Z">
        <w:r w:rsidRPr="00537C00">
          <w:rPr>
            <w:noProof/>
          </w:rPr>
          <w:t xml:space="preserve">    ssb-I</w:t>
        </w:r>
        <w:r>
          <w:rPr>
            <w:noProof/>
          </w:rPr>
          <w:t>d</w:t>
        </w:r>
        <w:r w:rsidRPr="00537C00">
          <w:rPr>
            <w:noProof/>
          </w:rPr>
          <w:t>-r19                           SSB-Index</w:t>
        </w:r>
        <w:r>
          <w:rPr>
            <w:noProof/>
          </w:rPr>
          <w:t>,</w:t>
        </w:r>
      </w:ins>
    </w:p>
    <w:p w14:paraId="4EA66DDC" w14:textId="77777777" w:rsidR="00160819" w:rsidRPr="00537C00" w:rsidRDefault="00160819" w:rsidP="00160819">
      <w:pPr>
        <w:pStyle w:val="PL"/>
        <w:rPr>
          <w:ins w:id="6589" w:author="CR#5437r3" w:date="2025-09-23T17:45:00Z" w16du:dateUtc="2025-09-23T15:45:00Z"/>
          <w:noProof/>
        </w:rPr>
      </w:pPr>
      <w:ins w:id="6590" w:author="CR#5437r3" w:date="2025-09-23T17:45:00Z" w16du:dateUtc="2025-09-23T15:45:00Z">
        <w:r w:rsidRPr="00537C00">
          <w:rPr>
            <w:noProof/>
          </w:rPr>
          <w:t xml:space="preserve">    l1-RSRP-r19                          RSRP-Range</w:t>
        </w:r>
      </w:ins>
    </w:p>
    <w:p w14:paraId="61D16058" w14:textId="77777777" w:rsidR="00160819" w:rsidRPr="00537C00" w:rsidRDefault="00160819" w:rsidP="00160819">
      <w:pPr>
        <w:pStyle w:val="PL"/>
        <w:rPr>
          <w:ins w:id="6591" w:author="CR#5437r3" w:date="2025-09-23T17:45:00Z" w16du:dateUtc="2025-09-23T15:45:00Z"/>
          <w:noProof/>
        </w:rPr>
      </w:pPr>
      <w:ins w:id="6592" w:author="CR#5437r3" w:date="2025-09-23T17:45:00Z" w16du:dateUtc="2025-09-23T15:45:00Z">
        <w:r w:rsidRPr="00537C00">
          <w:rPr>
            <w:noProof/>
          </w:rPr>
          <w:t>}</w:t>
        </w:r>
      </w:ins>
    </w:p>
    <w:p w14:paraId="4DCB9256" w14:textId="77777777" w:rsidR="00CA75DD" w:rsidRPr="00175737" w:rsidRDefault="00CA75DD" w:rsidP="00CA75DD">
      <w:pPr>
        <w:pStyle w:val="PL"/>
        <w:rPr>
          <w:ins w:id="6593" w:author="CR#5446r4" w:date="2025-09-24T11:43:00Z" w16du:dateUtc="2025-09-24T09:43:00Z"/>
        </w:rPr>
      </w:pPr>
    </w:p>
    <w:p w14:paraId="15B9D6F8" w14:textId="77777777" w:rsidR="00CA75DD" w:rsidRPr="00175737" w:rsidRDefault="00CA75DD" w:rsidP="00CA75DD">
      <w:pPr>
        <w:pStyle w:val="PL"/>
        <w:rPr>
          <w:ins w:id="6594" w:author="CR#5446r4" w:date="2025-09-24T11:43:00Z" w16du:dateUtc="2025-09-24T09:43:00Z"/>
        </w:rPr>
      </w:pPr>
      <w:ins w:id="6595" w:author="CR#5446r4" w:date="2025-09-24T11:43:00Z" w16du:dateUtc="2025-09-24T09:43:00Z">
        <w:r w:rsidRPr="00175737">
          <w:t xml:space="preserve">MeasResultL1-r19 ::=                 </w:t>
        </w:r>
        <w:r w:rsidRPr="00175737">
          <w:rPr>
            <w:color w:val="993366"/>
          </w:rPr>
          <w:t xml:space="preserve">SEQUENCE </w:t>
        </w:r>
        <w:r w:rsidRPr="00175737">
          <w:t>{</w:t>
        </w:r>
      </w:ins>
    </w:p>
    <w:p w14:paraId="1578A6E3" w14:textId="77777777" w:rsidR="00CA75DD" w:rsidRPr="00175737" w:rsidRDefault="00CA75DD" w:rsidP="00CA75DD">
      <w:pPr>
        <w:pStyle w:val="PL"/>
        <w:rPr>
          <w:ins w:id="6596" w:author="CR#5446r4" w:date="2025-09-24T11:43:00Z" w16du:dateUtc="2025-09-24T09:43:00Z"/>
        </w:rPr>
      </w:pPr>
      <w:ins w:id="6597" w:author="CR#5446r4" w:date="2025-09-24T11:43:00Z" w16du:dateUtc="2025-09-24T09:43:00Z">
        <w:r w:rsidRPr="00175737">
          <w:t xml:space="preserve">    resultsSSB-Indexes-r19               </w:t>
        </w:r>
        <w:proofErr w:type="spellStart"/>
        <w:r w:rsidRPr="00175737">
          <w:t>ResultsPerSSB-IndexList</w:t>
        </w:r>
        <w:proofErr w:type="spellEnd"/>
        <w:r w:rsidRPr="00175737">
          <w:t xml:space="preserve">                                 </w:t>
        </w:r>
        <w:r w:rsidRPr="00175737">
          <w:rPr>
            <w:color w:val="993366"/>
          </w:rPr>
          <w:t>OPTIONAL</w:t>
        </w:r>
        <w:r w:rsidRPr="00175737">
          <w:t>,</w:t>
        </w:r>
      </w:ins>
    </w:p>
    <w:p w14:paraId="50A70E2F" w14:textId="77777777" w:rsidR="00CA75DD" w:rsidRPr="00175737" w:rsidRDefault="00CA75DD" w:rsidP="00CA75DD">
      <w:pPr>
        <w:pStyle w:val="PL"/>
        <w:rPr>
          <w:ins w:id="6598" w:author="CR#5446r4" w:date="2025-09-24T11:43:00Z" w16du:dateUtc="2025-09-24T09:43:00Z"/>
        </w:rPr>
      </w:pPr>
      <w:ins w:id="6599" w:author="CR#5446r4" w:date="2025-09-24T11:43:00Z" w16du:dateUtc="2025-09-24T09:43:00Z">
        <w:r w:rsidRPr="00175737">
          <w:t xml:space="preserve">    ...</w:t>
        </w:r>
      </w:ins>
    </w:p>
    <w:p w14:paraId="33D7F1FF" w14:textId="77777777" w:rsidR="00CA75DD" w:rsidRPr="00175737" w:rsidRDefault="00CA75DD" w:rsidP="00CA75DD">
      <w:pPr>
        <w:pStyle w:val="PL"/>
        <w:rPr>
          <w:ins w:id="6600" w:author="CR#5446r4" w:date="2025-09-24T11:43:00Z" w16du:dateUtc="2025-09-24T09:43:00Z"/>
        </w:rPr>
      </w:pPr>
      <w:ins w:id="6601" w:author="CR#5446r4" w:date="2025-09-24T11:43:00Z" w16du:dateUtc="2025-09-24T09:43:00Z">
        <w:r w:rsidRPr="00175737">
          <w:t>}</w:t>
        </w:r>
      </w:ins>
    </w:p>
    <w:p w14:paraId="7E6BA411" w14:textId="77777777" w:rsidR="00CA75DD" w:rsidRPr="00175737" w:rsidRDefault="00CA75DD" w:rsidP="00CA75DD">
      <w:pPr>
        <w:pStyle w:val="PL"/>
        <w:rPr>
          <w:ins w:id="6602" w:author="CR#5446r4" w:date="2025-09-24T11:43:00Z" w16du:dateUtc="2025-09-24T09:43:00Z"/>
        </w:rPr>
      </w:pPr>
    </w:p>
    <w:p w14:paraId="0282179E" w14:textId="77777777" w:rsidR="00CA75DD" w:rsidRPr="00175737" w:rsidRDefault="00CA75DD" w:rsidP="00CA75DD">
      <w:pPr>
        <w:pStyle w:val="PL"/>
        <w:rPr>
          <w:ins w:id="6603" w:author="CR#5446r4" w:date="2025-09-24T11:43:00Z" w16du:dateUtc="2025-09-24T09:43:00Z"/>
        </w:rPr>
      </w:pPr>
      <w:ins w:id="6604" w:author="CR#5446r4" w:date="2025-09-24T11:43:00Z" w16du:dateUtc="2025-09-24T09:43:00Z">
        <w:r w:rsidRPr="00175737">
          <w:t xml:space="preserve">MeasResultList3NR-r19 ::=            </w:t>
        </w:r>
        <w:r w:rsidRPr="00175737">
          <w:rPr>
            <w:color w:val="993366"/>
          </w:rPr>
          <w:t xml:space="preserve">SEQUENCE </w:t>
        </w:r>
        <w:r w:rsidRPr="00AA0EEE">
          <w:rPr>
            <w:color w:val="000000" w:themeColor="text1"/>
          </w:rPr>
          <w:t>(</w:t>
        </w:r>
        <w:r>
          <w:rPr>
            <w:color w:val="993366"/>
          </w:rPr>
          <w:t xml:space="preserve">SIZE </w:t>
        </w:r>
        <w:r w:rsidRPr="00175737">
          <w:t>(1..maxFreq)</w:t>
        </w:r>
        <w:r>
          <w:t>)</w:t>
        </w:r>
        <w:r w:rsidRPr="00175737">
          <w:t xml:space="preserve"> </w:t>
        </w:r>
        <w:r w:rsidRPr="00175737">
          <w:rPr>
            <w:color w:val="993366"/>
          </w:rPr>
          <w:t xml:space="preserve">OF </w:t>
        </w:r>
        <w:r w:rsidRPr="00175737">
          <w:t>MeasResult3NR-r19</w:t>
        </w:r>
      </w:ins>
    </w:p>
    <w:p w14:paraId="53D0AA31" w14:textId="77777777" w:rsidR="00CA75DD" w:rsidRPr="00175737" w:rsidRDefault="00CA75DD" w:rsidP="00CA75DD">
      <w:pPr>
        <w:pStyle w:val="PL"/>
        <w:rPr>
          <w:ins w:id="6605" w:author="CR#5446r4" w:date="2025-09-24T11:43:00Z" w16du:dateUtc="2025-09-24T09:43:00Z"/>
        </w:rPr>
      </w:pPr>
    </w:p>
    <w:p w14:paraId="071DF093" w14:textId="77777777" w:rsidR="00CA75DD" w:rsidRPr="00175737" w:rsidRDefault="00CA75DD" w:rsidP="00CA75DD">
      <w:pPr>
        <w:pStyle w:val="PL"/>
        <w:rPr>
          <w:ins w:id="6606" w:author="CR#5446r4" w:date="2025-09-24T11:43:00Z" w16du:dateUtc="2025-09-24T09:43:00Z"/>
          <w:color w:val="993366"/>
        </w:rPr>
      </w:pPr>
      <w:ins w:id="6607" w:author="CR#5446r4" w:date="2025-09-24T11:43:00Z" w16du:dateUtc="2025-09-24T09:43:00Z">
        <w:r w:rsidRPr="00175737">
          <w:t xml:space="preserve">MeasResult3NR-r19 ::=                </w:t>
        </w:r>
        <w:r w:rsidRPr="00175737">
          <w:rPr>
            <w:color w:val="993366"/>
          </w:rPr>
          <w:t xml:space="preserve">SEQUENCE </w:t>
        </w:r>
        <w:r w:rsidRPr="00175737">
          <w:t>{</w:t>
        </w:r>
      </w:ins>
    </w:p>
    <w:p w14:paraId="22A2E88F" w14:textId="77777777" w:rsidR="00CA75DD" w:rsidRPr="00175737" w:rsidRDefault="00CA75DD" w:rsidP="00CA75DD">
      <w:pPr>
        <w:pStyle w:val="PL"/>
        <w:rPr>
          <w:ins w:id="6608" w:author="CR#5446r4" w:date="2025-09-24T11:43:00Z" w16du:dateUtc="2025-09-24T09:43:00Z"/>
        </w:rPr>
      </w:pPr>
      <w:ins w:id="6609" w:author="CR#5446r4" w:date="2025-09-24T11:43:00Z" w16du:dateUtc="2025-09-24T09:43:00Z">
        <w:r w:rsidRPr="00175737">
          <w:t xml:space="preserve">    ssbFrequency-r16                     ARFCN-</w:t>
        </w:r>
        <w:proofErr w:type="spellStart"/>
        <w:r w:rsidRPr="00175737">
          <w:t>ValueNR</w:t>
        </w:r>
        <w:proofErr w:type="spellEnd"/>
        <w:r w:rsidRPr="00175737">
          <w:t xml:space="preserve">                                           </w:t>
        </w:r>
        <w:r w:rsidRPr="00175737">
          <w:rPr>
            <w:color w:val="993366"/>
          </w:rPr>
          <w:t>OPTIONAL</w:t>
        </w:r>
        <w:r w:rsidRPr="00175737">
          <w:t>,</w:t>
        </w:r>
      </w:ins>
    </w:p>
    <w:p w14:paraId="5EC06F6B" w14:textId="77777777" w:rsidR="00CA75DD" w:rsidRPr="00175737" w:rsidRDefault="00CA75DD" w:rsidP="00CA75DD">
      <w:pPr>
        <w:pStyle w:val="PL"/>
        <w:rPr>
          <w:ins w:id="6610" w:author="CR#5446r4" w:date="2025-09-24T11:43:00Z" w16du:dateUtc="2025-09-24T09:43:00Z"/>
        </w:rPr>
      </w:pPr>
      <w:ins w:id="6611" w:author="CR#5446r4" w:date="2025-09-24T11:43:00Z" w16du:dateUtc="2025-09-24T09:43:00Z">
        <w:r w:rsidRPr="00175737">
          <w:t xml:space="preserve">    l1-MeasResultList-r19                </w:t>
        </w:r>
        <w:proofErr w:type="spellStart"/>
        <w:r w:rsidRPr="00175737">
          <w:t>L1-MeasResultList-r19</w:t>
        </w:r>
        <w:proofErr w:type="spellEnd"/>
        <w:r w:rsidRPr="00175737">
          <w:t xml:space="preserve">                                   </w:t>
        </w:r>
        <w:r w:rsidRPr="00175737">
          <w:rPr>
            <w:color w:val="993366"/>
          </w:rPr>
          <w:t>OPTIONAL</w:t>
        </w:r>
        <w:r w:rsidRPr="00175737">
          <w:t>,</w:t>
        </w:r>
      </w:ins>
    </w:p>
    <w:p w14:paraId="177F41ED" w14:textId="77777777" w:rsidR="00CA75DD" w:rsidRPr="00175737" w:rsidRDefault="00CA75DD" w:rsidP="00CA75DD">
      <w:pPr>
        <w:pStyle w:val="PL"/>
        <w:rPr>
          <w:ins w:id="6612" w:author="CR#5446r4" w:date="2025-09-24T11:43:00Z" w16du:dateUtc="2025-09-24T09:43:00Z"/>
        </w:rPr>
      </w:pPr>
      <w:ins w:id="6613" w:author="CR#5446r4" w:date="2025-09-24T11:43:00Z" w16du:dateUtc="2025-09-24T09:43:00Z">
        <w:r w:rsidRPr="00175737">
          <w:t xml:space="preserve">    ...</w:t>
        </w:r>
      </w:ins>
    </w:p>
    <w:p w14:paraId="0810E3B6" w14:textId="77777777" w:rsidR="00CA75DD" w:rsidRPr="00175737" w:rsidRDefault="00CA75DD" w:rsidP="00CA75DD">
      <w:pPr>
        <w:pStyle w:val="PL"/>
        <w:rPr>
          <w:ins w:id="6614" w:author="CR#5446r4" w:date="2025-09-24T11:43:00Z" w16du:dateUtc="2025-09-24T09:43:00Z"/>
        </w:rPr>
      </w:pPr>
      <w:ins w:id="6615" w:author="CR#5446r4" w:date="2025-09-24T11:43:00Z" w16du:dateUtc="2025-09-24T09:43:00Z">
        <w:r w:rsidRPr="00175737">
          <w:t>}</w:t>
        </w:r>
      </w:ins>
    </w:p>
    <w:p w14:paraId="0AFC82F4" w14:textId="77777777" w:rsidR="00CA75DD" w:rsidRPr="00175737" w:rsidRDefault="00CA75DD" w:rsidP="00CA75DD">
      <w:pPr>
        <w:pStyle w:val="PL"/>
        <w:rPr>
          <w:ins w:id="6616" w:author="CR#5446r4" w:date="2025-09-24T11:43:00Z" w16du:dateUtc="2025-09-24T09:43:00Z"/>
          <w:color w:val="993366"/>
        </w:rPr>
      </w:pPr>
    </w:p>
    <w:p w14:paraId="14388935" w14:textId="23B07E2B" w:rsidR="00CA75DD" w:rsidRPr="00175737" w:rsidRDefault="00CA75DD" w:rsidP="00CA75DD">
      <w:pPr>
        <w:pStyle w:val="PL"/>
        <w:rPr>
          <w:ins w:id="6617" w:author="CR#5446r4" w:date="2025-09-24T11:43:00Z" w16du:dateUtc="2025-09-24T09:43:00Z"/>
          <w:color w:val="993366"/>
        </w:rPr>
      </w:pPr>
      <w:ins w:id="6618" w:author="CR#5446r4" w:date="2025-09-24T11:43:00Z" w16du:dateUtc="2025-09-24T09:43:00Z">
        <w:r w:rsidRPr="00175737">
          <w:t xml:space="preserve">L1-MeasResultList-r19 ::=            </w:t>
        </w:r>
        <w:r w:rsidRPr="00175737">
          <w:rPr>
            <w:color w:val="993366"/>
          </w:rPr>
          <w:t xml:space="preserve">SEQUENCE </w:t>
        </w:r>
        <w:r w:rsidRPr="00AA0EEE">
          <w:rPr>
            <w:color w:val="000000" w:themeColor="text1"/>
          </w:rPr>
          <w:t>(</w:t>
        </w:r>
        <w:r>
          <w:rPr>
            <w:color w:val="993366"/>
          </w:rPr>
          <w:t xml:space="preserve">SIZE </w:t>
        </w:r>
        <w:r w:rsidRPr="00175737">
          <w:t>(1..maxCellReport)</w:t>
        </w:r>
        <w:r>
          <w:t>)</w:t>
        </w:r>
        <w:r w:rsidRPr="00175737">
          <w:t xml:space="preserve"> OF L1-MeasResultPerCell-r19</w:t>
        </w:r>
      </w:ins>
    </w:p>
    <w:p w14:paraId="57F4836E" w14:textId="77777777" w:rsidR="00CA75DD" w:rsidRPr="00175737" w:rsidRDefault="00CA75DD" w:rsidP="00CA75DD">
      <w:pPr>
        <w:pStyle w:val="PL"/>
        <w:rPr>
          <w:ins w:id="6619" w:author="CR#5446r4" w:date="2025-09-24T11:43:00Z" w16du:dateUtc="2025-09-24T09:43:00Z"/>
          <w:color w:val="993366"/>
        </w:rPr>
      </w:pPr>
    </w:p>
    <w:p w14:paraId="5A62F03F" w14:textId="2AEDD163" w:rsidR="00CA75DD" w:rsidRPr="00175737" w:rsidRDefault="00CA75DD" w:rsidP="00CA75DD">
      <w:pPr>
        <w:pStyle w:val="PL"/>
        <w:rPr>
          <w:ins w:id="6620" w:author="CR#5446r4" w:date="2025-09-24T11:43:00Z" w16du:dateUtc="2025-09-24T09:43:00Z"/>
          <w:color w:val="993366"/>
        </w:rPr>
      </w:pPr>
      <w:ins w:id="6621" w:author="CR#5446r4" w:date="2025-09-24T11:43:00Z" w16du:dateUtc="2025-09-24T09:43:00Z">
        <w:r w:rsidRPr="00175737">
          <w:t xml:space="preserve">L1-MeasResultPerCell-r19 ::=         </w:t>
        </w:r>
        <w:r w:rsidRPr="00175737">
          <w:rPr>
            <w:color w:val="993366"/>
          </w:rPr>
          <w:t xml:space="preserve">SEQUENCE </w:t>
        </w:r>
        <w:r w:rsidRPr="00175737">
          <w:t>{</w:t>
        </w:r>
      </w:ins>
    </w:p>
    <w:p w14:paraId="20A78033" w14:textId="3845BD95" w:rsidR="00CA75DD" w:rsidRPr="00175737" w:rsidRDefault="00CA75DD" w:rsidP="00CA75DD">
      <w:pPr>
        <w:pStyle w:val="PL"/>
        <w:rPr>
          <w:ins w:id="6622" w:author="CR#5446r4" w:date="2025-09-24T11:43:00Z" w16du:dateUtc="2025-09-24T09:43:00Z"/>
          <w:color w:val="993366"/>
        </w:rPr>
      </w:pPr>
      <w:ins w:id="6623" w:author="CR#5446r4" w:date="2025-09-24T11:43:00Z" w16du:dateUtc="2025-09-24T09:43:00Z">
        <w:r w:rsidRPr="00175737">
          <w:t xml:space="preserve">    physCellId</w:t>
        </w:r>
        <w:r>
          <w:t>-r19</w:t>
        </w:r>
        <w:r w:rsidRPr="00175737">
          <w:t xml:space="preserve">                       </w:t>
        </w:r>
        <w:proofErr w:type="spellStart"/>
        <w:r w:rsidRPr="00175737">
          <w:t>Phy</w:t>
        </w:r>
        <w:r>
          <w:t>s</w:t>
        </w:r>
        <w:r w:rsidRPr="00175737">
          <w:t>CellId</w:t>
        </w:r>
        <w:proofErr w:type="spellEnd"/>
        <w:r w:rsidRPr="00175737">
          <w:t>,</w:t>
        </w:r>
      </w:ins>
    </w:p>
    <w:p w14:paraId="54EDD9CD" w14:textId="7DC907E7" w:rsidR="00CA75DD" w:rsidRPr="00175737" w:rsidRDefault="00CA75DD" w:rsidP="00CA75DD">
      <w:pPr>
        <w:pStyle w:val="PL"/>
        <w:rPr>
          <w:ins w:id="6624" w:author="CR#5446r4" w:date="2025-09-24T11:43:00Z" w16du:dateUtc="2025-09-24T09:43:00Z"/>
          <w:color w:val="993366"/>
        </w:rPr>
      </w:pPr>
      <w:ins w:id="6625" w:author="CR#5446r4" w:date="2025-09-24T11:43:00Z" w16du:dateUtc="2025-09-24T09:43:00Z">
        <w:r w:rsidRPr="00175737">
          <w:t xml:space="preserve">    resultsSSB-Indexes</w:t>
        </w:r>
        <w:r>
          <w:t>-r19</w:t>
        </w:r>
        <w:r w:rsidRPr="00175737">
          <w:t xml:space="preserve">               </w:t>
        </w:r>
        <w:proofErr w:type="spellStart"/>
        <w:r w:rsidRPr="00175737">
          <w:t>ResultsPerSSB-IndexList</w:t>
        </w:r>
        <w:proofErr w:type="spellEnd"/>
        <w:r w:rsidRPr="00175737">
          <w:t xml:space="preserve">                    </w:t>
        </w:r>
      </w:ins>
      <w:ins w:id="6626" w:author="CR#5446r4" w:date="2025-09-24T11:44:00Z" w16du:dateUtc="2025-09-24T09:44:00Z">
        <w:r>
          <w:t xml:space="preserve">     </w:t>
        </w:r>
      </w:ins>
      <w:ins w:id="6627" w:author="CR#5446r4" w:date="2025-09-24T11:43:00Z" w16du:dateUtc="2025-09-24T09:43:00Z">
        <w:r w:rsidRPr="00175737">
          <w:t xml:space="preserve">        </w:t>
        </w:r>
        <w:r w:rsidRPr="00175737">
          <w:rPr>
            <w:color w:val="993366"/>
          </w:rPr>
          <w:t>OPTIONAL</w:t>
        </w:r>
        <w:r w:rsidRPr="00175737">
          <w:t>,</w:t>
        </w:r>
      </w:ins>
    </w:p>
    <w:p w14:paraId="43C96CEE" w14:textId="77777777" w:rsidR="00CA75DD" w:rsidRPr="00175737" w:rsidRDefault="00CA75DD" w:rsidP="00CA75DD">
      <w:pPr>
        <w:pStyle w:val="PL"/>
        <w:rPr>
          <w:ins w:id="6628" w:author="CR#5446r4" w:date="2025-09-24T11:43:00Z" w16du:dateUtc="2025-09-24T09:43:00Z"/>
        </w:rPr>
      </w:pPr>
      <w:ins w:id="6629" w:author="CR#5446r4" w:date="2025-09-24T11:43:00Z" w16du:dateUtc="2025-09-24T09:43:00Z">
        <w:r w:rsidRPr="00175737">
          <w:t xml:space="preserve">    ...</w:t>
        </w:r>
      </w:ins>
    </w:p>
    <w:p w14:paraId="2164D009" w14:textId="77777777" w:rsidR="00CA75DD" w:rsidRPr="00175737" w:rsidRDefault="00CA75DD" w:rsidP="00CA75DD">
      <w:pPr>
        <w:pStyle w:val="PL"/>
        <w:rPr>
          <w:ins w:id="6630" w:author="CR#5446r4" w:date="2025-09-24T11:43:00Z" w16du:dateUtc="2025-09-24T09:43:00Z"/>
        </w:rPr>
      </w:pPr>
      <w:ins w:id="6631" w:author="CR#5446r4" w:date="2025-09-24T11:43:00Z" w16du:dateUtc="2025-09-24T09:43:00Z">
        <w:r w:rsidRPr="00175737">
          <w:t>}</w:t>
        </w:r>
      </w:ins>
    </w:p>
    <w:p w14:paraId="338DC07D" w14:textId="77777777" w:rsidR="00CA75DD" w:rsidRPr="00175737" w:rsidRDefault="00CA75DD" w:rsidP="00CA75DD">
      <w:pPr>
        <w:pStyle w:val="PL"/>
        <w:rPr>
          <w:ins w:id="6632" w:author="CR#5446r4" w:date="2025-09-24T11:43:00Z" w16du:dateUtc="2025-09-24T09:43:00Z"/>
        </w:rPr>
      </w:pPr>
    </w:p>
    <w:p w14:paraId="601E3F5E" w14:textId="77777777" w:rsidR="00CA75DD" w:rsidRPr="00175737" w:rsidRDefault="00CA75DD" w:rsidP="00CA75DD">
      <w:pPr>
        <w:pStyle w:val="PL"/>
        <w:rPr>
          <w:ins w:id="6633" w:author="CR#5446r4" w:date="2025-09-24T11:43:00Z" w16du:dateUtc="2025-09-24T09:43:00Z"/>
        </w:rPr>
      </w:pPr>
      <w:ins w:id="6634" w:author="CR#5446r4" w:date="2025-09-24T11:43:00Z" w16du:dateUtc="2025-09-24T09:43:00Z">
        <w:r w:rsidRPr="00175737">
          <w:rPr>
            <w:rFonts w:cs="Courier New"/>
          </w:rPr>
          <w:t>Cho</w:t>
        </w:r>
        <w:r>
          <w:rPr>
            <w:rFonts w:cs="Courier New"/>
          </w:rPr>
          <w:t>-</w:t>
        </w:r>
        <w:r w:rsidRPr="00175737">
          <w:rPr>
            <w:rFonts w:cs="Courier New"/>
          </w:rPr>
          <w:t xml:space="preserve">WithCandidateSCGInfoList-r19 ::=             </w:t>
        </w:r>
        <w:r w:rsidRPr="00175737">
          <w:rPr>
            <w:rFonts w:cs="Courier New"/>
            <w:color w:val="993366"/>
          </w:rPr>
          <w:t xml:space="preserve">SEQUENCE </w:t>
        </w:r>
        <w:r w:rsidRPr="00175737">
          <w:rPr>
            <w:rFonts w:cs="Courier New"/>
          </w:rPr>
          <w:t xml:space="preserve">(SIZE (1..maxNrofCondCells-r16)) </w:t>
        </w:r>
        <w:r w:rsidRPr="00175737">
          <w:rPr>
            <w:rFonts w:cs="Courier New"/>
            <w:color w:val="993366"/>
          </w:rPr>
          <w:t xml:space="preserve">OF </w:t>
        </w:r>
        <w:r w:rsidRPr="00175737">
          <w:rPr>
            <w:rFonts w:cs="Courier New"/>
          </w:rPr>
          <w:t>Cho</w:t>
        </w:r>
        <w:r>
          <w:rPr>
            <w:rFonts w:cs="Courier New"/>
          </w:rPr>
          <w:t>-</w:t>
        </w:r>
        <w:r w:rsidRPr="00175737">
          <w:rPr>
            <w:rFonts w:cs="Courier New"/>
          </w:rPr>
          <w:t>WithCandidateSCGInfo-r19</w:t>
        </w:r>
      </w:ins>
    </w:p>
    <w:p w14:paraId="3869FE7D" w14:textId="77777777" w:rsidR="00160819" w:rsidRPr="00537C00" w:rsidRDefault="00160819" w:rsidP="00160819">
      <w:pPr>
        <w:pStyle w:val="PL"/>
        <w:rPr>
          <w:ins w:id="6635" w:author="CR#5437r3" w:date="2025-09-23T17:45:00Z" w16du:dateUtc="2025-09-23T15:45:00Z"/>
          <w:noProof/>
        </w:rPr>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A48B59" w14:textId="77777777" w:rsidR="00CA75DD" w:rsidRPr="00175737" w:rsidRDefault="00CA75DD" w:rsidP="00CA75DD">
      <w:pPr>
        <w:pStyle w:val="PL"/>
        <w:rPr>
          <w:ins w:id="6636" w:author="CR#5446r4" w:date="2025-09-24T11:45:00Z" w16du:dateUtc="2025-09-24T09:45:00Z"/>
        </w:rPr>
      </w:pPr>
    </w:p>
    <w:p w14:paraId="491DD203" w14:textId="77777777" w:rsidR="00CA75DD" w:rsidRPr="00175737" w:rsidRDefault="00CA75DD" w:rsidP="00CA75DD">
      <w:pPr>
        <w:pStyle w:val="PL"/>
        <w:rPr>
          <w:ins w:id="6637" w:author="CR#5446r4" w:date="2025-09-24T11:45:00Z" w16du:dateUtc="2025-09-24T09:45:00Z"/>
        </w:rPr>
      </w:pPr>
      <w:ins w:id="6638" w:author="CR#5446r4" w:date="2025-09-24T11:45:00Z" w16du:dateUtc="2025-09-24T09:45:00Z">
        <w:r w:rsidRPr="00175737">
          <w:rPr>
            <w:rFonts w:cs="Courier New"/>
          </w:rPr>
          <w:t>TimeSinceSdt-Executi</w:t>
        </w:r>
        <w:r w:rsidRPr="00175737">
          <w:rPr>
            <w:rFonts w:eastAsia="DengXian" w:cs="Courier New"/>
            <w:lang w:eastAsia="zh-CN"/>
          </w:rPr>
          <w:t>on</w:t>
        </w:r>
        <w:r w:rsidRPr="00175737">
          <w:rPr>
            <w:rFonts w:cs="Courier New"/>
          </w:rPr>
          <w:t xml:space="preserve">-r19 </w:t>
        </w:r>
        <w:r w:rsidRPr="00175737">
          <w:t xml:space="preserve">::= </w:t>
        </w:r>
        <w:r w:rsidRPr="00175737">
          <w:rPr>
            <w:color w:val="993366"/>
          </w:rPr>
          <w:t>INTEGER</w:t>
        </w:r>
        <w:r w:rsidRPr="00175737">
          <w:t xml:space="preserve"> (0..172800)</w:t>
        </w:r>
      </w:ins>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proofErr w:type="spellStart"/>
            <w:r w:rsidRPr="00EE6E73">
              <w:rPr>
                <w:i/>
                <w:szCs w:val="22"/>
                <w:lang w:eastAsia="sv-SE"/>
              </w:rPr>
              <w:t>UEInformationResponse</w:t>
            </w:r>
            <w:proofErr w:type="spellEnd"/>
            <w:r w:rsidRPr="00EE6E73">
              <w:rPr>
                <w:i/>
                <w:szCs w:val="22"/>
                <w:lang w:eastAsia="sv-SE"/>
              </w:rPr>
              <w:t xml:space="preserv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proofErr w:type="spellStart"/>
            <w:r w:rsidRPr="00EE6E73">
              <w:rPr>
                <w:b/>
                <w:bCs/>
                <w:i/>
                <w:iCs/>
                <w:lang w:eastAsia="sv-SE"/>
              </w:rPr>
              <w:t>coarseLocationInfo</w:t>
            </w:r>
            <w:proofErr w:type="spellEnd"/>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proofErr w:type="spellStart"/>
            <w:r w:rsidRPr="00EE6E73">
              <w:rPr>
                <w:rFonts w:cs="Arial"/>
                <w:i/>
                <w:szCs w:val="18"/>
              </w:rPr>
              <w:t>degreesLatitude</w:t>
            </w:r>
            <w:proofErr w:type="spellEnd"/>
            <w:r w:rsidRPr="00EE6E73">
              <w:rPr>
                <w:rFonts w:cs="Arial"/>
                <w:iCs/>
                <w:szCs w:val="18"/>
              </w:rPr>
              <w:t xml:space="preserve"> and </w:t>
            </w:r>
            <w:proofErr w:type="spellStart"/>
            <w:r w:rsidRPr="00EE6E73">
              <w:rPr>
                <w:rFonts w:cs="Arial"/>
                <w:i/>
                <w:szCs w:val="18"/>
              </w:rPr>
              <w:t>degreesLongitude</w:t>
            </w:r>
            <w:proofErr w:type="spellEnd"/>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proofErr w:type="spellStart"/>
            <w:r w:rsidRPr="00EE6E73">
              <w:rPr>
                <w:b/>
                <w:i/>
                <w:lang w:eastAsia="sv-SE"/>
              </w:rPr>
              <w:t>connEstFailReport</w:t>
            </w:r>
            <w:proofErr w:type="spellEnd"/>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proofErr w:type="spellStart"/>
            <w:r w:rsidRPr="00EE6E73">
              <w:rPr>
                <w:b/>
                <w:i/>
                <w:lang w:eastAsia="sv-SE"/>
              </w:rPr>
              <w:t>connEstFailReportList</w:t>
            </w:r>
            <w:proofErr w:type="spellEnd"/>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proofErr w:type="spellStart"/>
            <w:r w:rsidRPr="00EE6E73">
              <w:rPr>
                <w:i/>
                <w:iCs/>
                <w:lang w:eastAsia="en-GB"/>
              </w:rPr>
              <w:t>connEstFailReport</w:t>
            </w:r>
            <w:proofErr w:type="spellEnd"/>
            <w:r w:rsidRPr="00EE6E73">
              <w:rPr>
                <w:lang w:eastAsia="en-GB"/>
              </w:rPr>
              <w:t xml:space="preserve"> that are stored by the UE for the past up to </w:t>
            </w:r>
            <w:r w:rsidRPr="00EE6E73">
              <w:rPr>
                <w:i/>
                <w:iCs/>
                <w:lang w:eastAsia="en-GB"/>
              </w:rPr>
              <w:t>maxCEFReport-r17.</w:t>
            </w:r>
          </w:p>
        </w:tc>
      </w:tr>
      <w:tr w:rsidR="00160819" w:rsidRPr="00EE6E73" w14:paraId="00E93A70" w14:textId="77777777" w:rsidTr="00964CC4">
        <w:trPr>
          <w:ins w:id="6639" w:author="CR#5437r3" w:date="2025-09-23T17:47:00Z"/>
        </w:trPr>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160819" w:rsidDel="00CD7535" w:rsidRDefault="00160819">
            <w:pPr>
              <w:pStyle w:val="TAL"/>
              <w:rPr>
                <w:ins w:id="6640" w:author="CR#5437r3" w:date="2025-09-23T17:47:00Z" w16du:dateUtc="2025-09-23T15:47:00Z"/>
                <w:b/>
                <w:bCs/>
                <w:i/>
                <w:iCs/>
                <w:lang w:eastAsia="sv-SE"/>
                <w:rPrChange w:id="6641" w:author="CR#5437r3" w:date="2025-09-23T17:48:00Z" w16du:dateUtc="2025-09-23T15:48:00Z">
                  <w:rPr>
                    <w:ins w:id="6642" w:author="CR#5437r3" w:date="2025-09-23T17:47:00Z" w16du:dateUtc="2025-09-23T15:47:00Z"/>
                    <w:lang w:eastAsia="sv-SE"/>
                  </w:rPr>
                </w:rPrChange>
              </w:rPr>
              <w:pPrChange w:id="6643" w:author="CR#5437r3" w:date="2025-09-23T17:48:00Z" w16du:dateUtc="2025-09-23T15:48:00Z">
                <w:pPr>
                  <w:keepNext/>
                  <w:keepLines/>
                  <w:spacing w:after="0"/>
                </w:pPr>
              </w:pPrChange>
            </w:pPr>
            <w:proofErr w:type="spellStart"/>
            <w:ins w:id="6644" w:author="CR#5437r3" w:date="2025-09-23T17:47:00Z" w16du:dateUtc="2025-09-23T15:47:00Z">
              <w:r w:rsidRPr="00160819" w:rsidDel="00CD7535">
                <w:rPr>
                  <w:b/>
                  <w:bCs/>
                  <w:i/>
                  <w:iCs/>
                  <w:lang w:eastAsia="sv-SE"/>
                  <w:rPrChange w:id="6645" w:author="CR#5437r3" w:date="2025-09-23T17:48:00Z" w16du:dateUtc="2025-09-23T15:48:00Z">
                    <w:rPr>
                      <w:lang w:eastAsia="sv-SE"/>
                    </w:rPr>
                  </w:rPrChange>
                </w:rPr>
                <w:t>csi-LogMeasReport</w:t>
              </w:r>
              <w:proofErr w:type="spellEnd"/>
            </w:ins>
          </w:p>
          <w:p w14:paraId="1B6B5D5B" w14:textId="352B8CCF" w:rsidR="00160819" w:rsidRPr="00EE6E73" w:rsidRDefault="00160819" w:rsidP="00160819">
            <w:pPr>
              <w:pStyle w:val="TAL"/>
              <w:rPr>
                <w:ins w:id="6646" w:author="CR#5437r3" w:date="2025-09-23T17:47:00Z" w16du:dateUtc="2025-09-23T15:47:00Z"/>
                <w:b/>
                <w:i/>
                <w:lang w:eastAsia="sv-SE"/>
              </w:rPr>
            </w:pPr>
            <w:ins w:id="6647" w:author="CR#5437r3" w:date="2025-09-23T17:47:00Z" w16du:dateUtc="2025-09-23T15:47:00Z">
              <w:r w:rsidRPr="00537C00" w:rsidDel="00CD7535">
                <w:rPr>
                  <w:bCs/>
                  <w:iCs/>
                  <w:lang w:eastAsia="sv-SE"/>
                </w:rPr>
                <w:t>This field is used to provide the logged measurement results for network</w:t>
              </w:r>
              <w:r>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w:t>
              </w:r>
              <w:proofErr w:type="spellStart"/>
              <w:r w:rsidRPr="00537C00" w:rsidDel="00CD7535">
                <w:rPr>
                  <w:bCs/>
                  <w:i/>
                  <w:lang w:eastAsia="sv-SE"/>
                </w:rPr>
                <w:t>LoggedMeasurementConfig</w:t>
              </w:r>
              <w:proofErr w:type="spellEnd"/>
              <w:r w:rsidRPr="00537C00" w:rsidDel="00CD7535">
                <w:rPr>
                  <w:bCs/>
                  <w:i/>
                  <w:lang w:eastAsia="sv-SE"/>
                </w:rPr>
                <w:t>.</w:t>
              </w:r>
            </w:ins>
          </w:p>
        </w:tc>
      </w:tr>
      <w:tr w:rsidR="00160819"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EE6E73" w:rsidRDefault="00160819" w:rsidP="00160819">
            <w:pPr>
              <w:pStyle w:val="TAL"/>
              <w:rPr>
                <w:b/>
                <w:bCs/>
                <w:i/>
                <w:iCs/>
                <w:lang w:eastAsia="sv-SE"/>
              </w:rPr>
            </w:pPr>
            <w:proofErr w:type="spellStart"/>
            <w:r w:rsidRPr="00EE6E73">
              <w:rPr>
                <w:b/>
                <w:bCs/>
                <w:i/>
                <w:iCs/>
                <w:lang w:eastAsia="sv-SE"/>
              </w:rPr>
              <w:t>flightPathInfoReport</w:t>
            </w:r>
            <w:proofErr w:type="spellEnd"/>
          </w:p>
          <w:p w14:paraId="524A3897" w14:textId="00A158E1" w:rsidR="00160819" w:rsidRPr="00EE6E73" w:rsidRDefault="00160819" w:rsidP="0016081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EE6E73" w:rsidRDefault="00160819" w:rsidP="00160819">
            <w:pPr>
              <w:pStyle w:val="TAL"/>
              <w:rPr>
                <w:b/>
                <w:i/>
                <w:lang w:eastAsia="sv-SE"/>
              </w:rPr>
            </w:pPr>
            <w:proofErr w:type="spellStart"/>
            <w:r w:rsidRPr="00EE6E73">
              <w:rPr>
                <w:b/>
                <w:i/>
                <w:lang w:eastAsia="sv-SE"/>
              </w:rPr>
              <w:t>logMeasReport</w:t>
            </w:r>
            <w:proofErr w:type="spellEnd"/>
          </w:p>
          <w:p w14:paraId="02331191" w14:textId="77777777" w:rsidR="00160819" w:rsidRPr="00EE6E73" w:rsidRDefault="00160819" w:rsidP="0016081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160819"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EE6E73" w:rsidRDefault="00160819" w:rsidP="00160819">
            <w:pPr>
              <w:pStyle w:val="TAL"/>
              <w:rPr>
                <w:szCs w:val="22"/>
                <w:lang w:eastAsia="sv-SE"/>
              </w:rPr>
            </w:pPr>
            <w:proofErr w:type="spellStart"/>
            <w:r w:rsidRPr="00EE6E73">
              <w:rPr>
                <w:b/>
                <w:i/>
                <w:szCs w:val="22"/>
                <w:lang w:eastAsia="sv-SE"/>
              </w:rPr>
              <w:t>measResultIdleEUTRA</w:t>
            </w:r>
            <w:proofErr w:type="spellEnd"/>
          </w:p>
          <w:p w14:paraId="1BF051F4" w14:textId="77777777" w:rsidR="00160819" w:rsidRPr="00EE6E73" w:rsidRDefault="00160819" w:rsidP="00160819">
            <w:pPr>
              <w:pStyle w:val="TAL"/>
              <w:rPr>
                <w:b/>
                <w:i/>
                <w:szCs w:val="22"/>
                <w:lang w:eastAsia="sv-SE"/>
              </w:rPr>
            </w:pPr>
            <w:r w:rsidRPr="00EE6E73">
              <w:rPr>
                <w:bCs/>
                <w:iCs/>
                <w:noProof/>
                <w:lang w:eastAsia="ko-KR"/>
              </w:rPr>
              <w:t>EUTRA measurement results performed during RRC_INACTIVE or RRC_IDLE.</w:t>
            </w:r>
          </w:p>
        </w:tc>
      </w:tr>
      <w:tr w:rsidR="00160819"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EE6E73" w:rsidRDefault="00160819" w:rsidP="00160819">
            <w:pPr>
              <w:pStyle w:val="TAL"/>
              <w:rPr>
                <w:szCs w:val="22"/>
                <w:lang w:eastAsia="sv-SE"/>
              </w:rPr>
            </w:pPr>
            <w:proofErr w:type="spellStart"/>
            <w:r w:rsidRPr="00EE6E73">
              <w:rPr>
                <w:b/>
                <w:i/>
                <w:szCs w:val="22"/>
                <w:lang w:eastAsia="sv-SE"/>
              </w:rPr>
              <w:t>measResultIdleNR</w:t>
            </w:r>
            <w:proofErr w:type="spellEnd"/>
          </w:p>
          <w:p w14:paraId="72F2B8F7" w14:textId="77777777" w:rsidR="00160819" w:rsidRPr="00EE6E73" w:rsidRDefault="00160819" w:rsidP="00160819">
            <w:pPr>
              <w:pStyle w:val="TAL"/>
              <w:rPr>
                <w:b/>
                <w:i/>
                <w:szCs w:val="22"/>
                <w:lang w:eastAsia="sv-SE"/>
              </w:rPr>
            </w:pPr>
            <w:r w:rsidRPr="00EE6E73">
              <w:rPr>
                <w:bCs/>
                <w:iCs/>
                <w:noProof/>
                <w:lang w:eastAsia="ko-KR"/>
              </w:rPr>
              <w:t>NR measurement results performed during RRC_INACTIVE or RRC_IDLE.</w:t>
            </w:r>
          </w:p>
        </w:tc>
      </w:tr>
      <w:tr w:rsidR="00160819"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EE6E73" w:rsidRDefault="00160819" w:rsidP="00160819">
            <w:pPr>
              <w:pStyle w:val="TAL"/>
              <w:rPr>
                <w:b/>
                <w:i/>
                <w:lang w:eastAsia="sv-SE"/>
              </w:rPr>
            </w:pPr>
            <w:proofErr w:type="spellStart"/>
            <w:r w:rsidRPr="00EE6E73">
              <w:rPr>
                <w:b/>
                <w:i/>
                <w:lang w:eastAsia="sv-SE"/>
              </w:rPr>
              <w:t>ra-ReportList</w:t>
            </w:r>
            <w:proofErr w:type="spellEnd"/>
          </w:p>
          <w:p w14:paraId="073E3C4F" w14:textId="08EF2E51" w:rsidR="00160819" w:rsidRPr="00EE6E73" w:rsidRDefault="00160819" w:rsidP="0016081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xml:space="preserve">. If the UE is an </w:t>
            </w:r>
            <w:proofErr w:type="spellStart"/>
            <w:r w:rsidRPr="00EE6E73">
              <w:rPr>
                <w:lang w:eastAsia="sv-SE"/>
              </w:rPr>
              <w:t>eRedCap</w:t>
            </w:r>
            <w:proofErr w:type="spellEnd"/>
            <w:r w:rsidRPr="00EE6E73">
              <w:rPr>
                <w:lang w:eastAsia="sv-SE"/>
              </w:rPr>
              <w:t xml:space="preserve"> UE, this field is used to provide the list of RA reports that is stored by the UE for up to 2 number of random access procedures.</w:t>
            </w:r>
          </w:p>
        </w:tc>
      </w:tr>
      <w:tr w:rsidR="00160819"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EE6E73" w:rsidRDefault="00160819" w:rsidP="00160819">
            <w:pPr>
              <w:pStyle w:val="TAL"/>
              <w:rPr>
                <w:b/>
                <w:i/>
                <w:lang w:eastAsia="sv-SE"/>
              </w:rPr>
            </w:pPr>
            <w:proofErr w:type="spellStart"/>
            <w:r w:rsidRPr="00EE6E73">
              <w:rPr>
                <w:b/>
                <w:i/>
                <w:lang w:eastAsia="sv-SE"/>
              </w:rPr>
              <w:t>rlf</w:t>
            </w:r>
            <w:proofErr w:type="spellEnd"/>
            <w:r w:rsidRPr="00EE6E73">
              <w:rPr>
                <w:b/>
                <w:i/>
                <w:lang w:eastAsia="sv-SE"/>
              </w:rPr>
              <w:t>-Report</w:t>
            </w:r>
          </w:p>
          <w:p w14:paraId="586A306B" w14:textId="77777777" w:rsidR="00160819" w:rsidRPr="00EE6E73" w:rsidRDefault="00160819" w:rsidP="0016081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160819"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EE6E73" w:rsidRDefault="00160819" w:rsidP="00160819">
            <w:pPr>
              <w:pStyle w:val="TAL"/>
              <w:rPr>
                <w:b/>
                <w:i/>
                <w:lang w:eastAsia="sv-SE"/>
              </w:rPr>
            </w:pPr>
            <w:proofErr w:type="spellStart"/>
            <w:r w:rsidRPr="00EE6E73">
              <w:rPr>
                <w:b/>
                <w:i/>
                <w:lang w:eastAsia="sv-SE"/>
              </w:rPr>
              <w:t>successHO</w:t>
            </w:r>
            <w:proofErr w:type="spellEnd"/>
            <w:r w:rsidRPr="00EE6E73">
              <w:rPr>
                <w:b/>
                <w:i/>
                <w:lang w:eastAsia="sv-SE"/>
              </w:rPr>
              <w:t>-Report</w:t>
            </w:r>
          </w:p>
          <w:p w14:paraId="3CF91686" w14:textId="77777777" w:rsidR="00160819" w:rsidRPr="00EE6E73" w:rsidRDefault="00160819" w:rsidP="00160819">
            <w:pPr>
              <w:pStyle w:val="TAL"/>
              <w:rPr>
                <w:bCs/>
                <w:iCs/>
                <w:lang w:eastAsia="sv-SE"/>
              </w:rPr>
            </w:pPr>
            <w:r w:rsidRPr="00EE6E73">
              <w:rPr>
                <w:bCs/>
                <w:iCs/>
                <w:lang w:eastAsia="sv-SE"/>
              </w:rPr>
              <w:t>This field is used to provide the successful handover report if triggered based on the successful handover configuration.</w:t>
            </w:r>
          </w:p>
        </w:tc>
      </w:tr>
      <w:tr w:rsidR="00160819"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EE6E73" w:rsidRDefault="00160819" w:rsidP="00160819">
            <w:pPr>
              <w:pStyle w:val="TAL"/>
              <w:rPr>
                <w:b/>
                <w:i/>
                <w:lang w:eastAsia="sv-SE"/>
              </w:rPr>
            </w:pPr>
            <w:proofErr w:type="spellStart"/>
            <w:r w:rsidRPr="00EE6E73">
              <w:rPr>
                <w:b/>
                <w:i/>
                <w:lang w:eastAsia="sv-SE"/>
              </w:rPr>
              <w:t>successPSCell</w:t>
            </w:r>
            <w:proofErr w:type="spellEnd"/>
            <w:r w:rsidRPr="00EE6E73">
              <w:rPr>
                <w:b/>
                <w:i/>
                <w:lang w:eastAsia="sv-SE"/>
              </w:rPr>
              <w:t>-Report</w:t>
            </w:r>
          </w:p>
          <w:p w14:paraId="0B3230E0" w14:textId="77777777" w:rsidR="00160819" w:rsidRPr="00EE6E73" w:rsidRDefault="00160819" w:rsidP="00160819">
            <w:pPr>
              <w:pStyle w:val="TAL"/>
              <w:rPr>
                <w:bCs/>
                <w:iCs/>
                <w:lang w:eastAsia="sv-SE"/>
              </w:rPr>
            </w:pPr>
            <w:r w:rsidRPr="00EE6E73">
              <w:rPr>
                <w:bCs/>
                <w:iCs/>
                <w:lang w:eastAsia="sv-SE"/>
              </w:rPr>
              <w:t xml:space="preserve">This field is used to provide the successful </w:t>
            </w:r>
            <w:proofErr w:type="spellStart"/>
            <w:r w:rsidRPr="00EE6E73">
              <w:rPr>
                <w:bCs/>
                <w:iCs/>
                <w:lang w:eastAsia="sv-SE"/>
              </w:rPr>
              <w:t>PSCell</w:t>
            </w:r>
            <w:proofErr w:type="spellEnd"/>
            <w:r w:rsidRPr="00EE6E73">
              <w:rPr>
                <w:bCs/>
                <w:iCs/>
                <w:lang w:eastAsia="sv-SE"/>
              </w:rPr>
              <w:t xml:space="preserve"> change or addition report if triggered based on the successful </w:t>
            </w:r>
            <w:proofErr w:type="spellStart"/>
            <w:r w:rsidRPr="00EE6E73">
              <w:rPr>
                <w:bCs/>
                <w:iCs/>
                <w:lang w:eastAsia="sv-SE"/>
              </w:rPr>
              <w:t>PSCell</w:t>
            </w:r>
            <w:proofErr w:type="spellEnd"/>
            <w:r w:rsidRPr="00EE6E73">
              <w:rPr>
                <w:bCs/>
                <w:iCs/>
                <w:lang w:eastAsia="sv-SE"/>
              </w:rPr>
              <w:t xml:space="preserve">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proofErr w:type="spellStart"/>
            <w:r w:rsidRPr="00EE6E73">
              <w:rPr>
                <w:i/>
                <w:iCs/>
                <w:lang w:eastAsia="ko-KR"/>
              </w:rPr>
              <w:t>LogMeasReport</w:t>
            </w:r>
            <w:proofErr w:type="spellEnd"/>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proofErr w:type="spellStart"/>
            <w:r w:rsidRPr="00EE6E73">
              <w:rPr>
                <w:b/>
                <w:i/>
                <w:lang w:eastAsia="ko-KR"/>
              </w:rPr>
              <w:t>absoluteTimeStamp</w:t>
            </w:r>
            <w:proofErr w:type="spellEnd"/>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w:t>
            </w:r>
            <w:proofErr w:type="spellStart"/>
            <w:r w:rsidRPr="00EE6E73">
              <w:rPr>
                <w:bCs/>
                <w:i/>
                <w:lang w:eastAsia="ko-KR"/>
              </w:rPr>
              <w:t>absoluteTimeInfo</w:t>
            </w:r>
            <w:proofErr w:type="spellEnd"/>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proofErr w:type="spellStart"/>
            <w:r w:rsidRPr="00EE6E73">
              <w:rPr>
                <w:b/>
                <w:i/>
                <w:lang w:eastAsia="ko-KR"/>
              </w:rPr>
              <w:t>anyCellSelectionDetected</w:t>
            </w:r>
            <w:proofErr w:type="spellEnd"/>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proofErr w:type="spellStart"/>
            <w:r w:rsidRPr="00EE6E73">
              <w:rPr>
                <w:b/>
                <w:i/>
                <w:lang w:eastAsia="ko-KR"/>
              </w:rPr>
              <w:t>inDeviceCoexDetected</w:t>
            </w:r>
            <w:proofErr w:type="spellEnd"/>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proofErr w:type="spellStart"/>
            <w:r w:rsidRPr="00EE6E73">
              <w:rPr>
                <w:b/>
                <w:i/>
                <w:lang w:eastAsia="ko-KR"/>
              </w:rPr>
              <w:t>measResultServingCell</w:t>
            </w:r>
            <w:proofErr w:type="spellEnd"/>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632FB1" w:rsidRPr="00EE6E73" w14:paraId="60CA6F36" w14:textId="77777777" w:rsidTr="00964CC4">
        <w:trPr>
          <w:ins w:id="6648" w:author="CR#5446r4" w:date="2025-09-24T11:46:00Z"/>
        </w:trPr>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632FB1" w:rsidRDefault="00632FB1" w:rsidP="00632FB1">
            <w:pPr>
              <w:pStyle w:val="TAL"/>
              <w:rPr>
                <w:ins w:id="6649" w:author="CR#5446r4" w:date="2025-09-24T11:47:00Z" w16du:dateUtc="2025-09-24T09:47:00Z"/>
                <w:b/>
                <w:i/>
                <w:lang w:eastAsia="ko-KR"/>
              </w:rPr>
            </w:pPr>
            <w:proofErr w:type="spellStart"/>
            <w:ins w:id="6650" w:author="CR#5446r4" w:date="2025-09-24T11:47:00Z" w16du:dateUtc="2025-09-24T09:47:00Z">
              <w:r w:rsidRPr="00632FB1">
                <w:rPr>
                  <w:b/>
                  <w:i/>
                  <w:lang w:eastAsia="ko-KR"/>
                </w:rPr>
                <w:t>nsag</w:t>
              </w:r>
              <w:proofErr w:type="spellEnd"/>
              <w:r w:rsidRPr="00632FB1">
                <w:rPr>
                  <w:b/>
                  <w:i/>
                  <w:lang w:eastAsia="ko-KR"/>
                </w:rPr>
                <w:t>-ID</w:t>
              </w:r>
            </w:ins>
          </w:p>
          <w:p w14:paraId="62C2A896" w14:textId="279FB036" w:rsidR="00632FB1" w:rsidRPr="00632FB1" w:rsidRDefault="00632FB1" w:rsidP="00632FB1">
            <w:pPr>
              <w:pStyle w:val="TAL"/>
              <w:rPr>
                <w:ins w:id="6651" w:author="CR#5446r4" w:date="2025-09-24T11:46:00Z" w16du:dateUtc="2025-09-24T09:46:00Z"/>
                <w:bCs/>
                <w:iCs/>
                <w:lang w:eastAsia="ko-KR"/>
                <w:rPrChange w:id="6652" w:author="CR#5446r4" w:date="2025-09-24T11:47:00Z" w16du:dateUtc="2025-09-24T09:47:00Z">
                  <w:rPr>
                    <w:ins w:id="6653" w:author="CR#5446r4" w:date="2025-09-24T11:46:00Z" w16du:dateUtc="2025-09-24T09:46:00Z"/>
                    <w:b/>
                    <w:i/>
                    <w:lang w:eastAsia="ko-KR"/>
                  </w:rPr>
                </w:rPrChange>
              </w:rPr>
            </w:pPr>
            <w:ins w:id="6654" w:author="CR#5446r4" w:date="2025-09-24T11:47:00Z" w16du:dateUtc="2025-09-24T09:47:00Z">
              <w:r w:rsidRPr="00632FB1">
                <w:rPr>
                  <w:bCs/>
                  <w:iCs/>
                  <w:lang w:eastAsia="ko-KR"/>
                  <w:rPrChange w:id="6655" w:author="CR#5446r4" w:date="2025-09-24T11:47:00Z" w16du:dateUtc="2025-09-24T09:47:00Z">
                    <w:rPr>
                      <w:b/>
                      <w:i/>
                      <w:lang w:eastAsia="ko-KR"/>
                    </w:rPr>
                  </w:rPrChange>
                </w:rPr>
                <w:t xml:space="preserve">Indicates the NSAG ID with the highest priority, for the UE that was configured with slice-based cell reselection and was not able to perform a cell reselection to a cell </w:t>
              </w:r>
              <w:proofErr w:type="spellStart"/>
              <w:r w:rsidRPr="00632FB1">
                <w:rPr>
                  <w:bCs/>
                  <w:iCs/>
                  <w:lang w:eastAsia="ko-KR"/>
                  <w:rPrChange w:id="6656" w:author="CR#5446r4" w:date="2025-09-24T11:47:00Z" w16du:dateUtc="2025-09-24T09:47:00Z">
                    <w:rPr>
                      <w:b/>
                      <w:i/>
                      <w:lang w:eastAsia="ko-KR"/>
                    </w:rPr>
                  </w:rPrChange>
                </w:rPr>
                <w:t>asscoiated</w:t>
              </w:r>
              <w:proofErr w:type="spellEnd"/>
              <w:r w:rsidRPr="00632FB1">
                <w:rPr>
                  <w:bCs/>
                  <w:iCs/>
                  <w:lang w:eastAsia="ko-KR"/>
                  <w:rPrChange w:id="6657" w:author="CR#5446r4" w:date="2025-09-24T11:47:00Z" w16du:dateUtc="2025-09-24T09:47:00Z">
                    <w:rPr>
                      <w:b/>
                      <w:i/>
                      <w:lang w:eastAsia="ko-KR"/>
                    </w:rPr>
                  </w:rPrChange>
                </w:rPr>
                <w:t xml:space="preserve"> with the NSAG with highest priority (as specified in TS 38.304 [20]).</w:t>
              </w:r>
            </w:ins>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proofErr w:type="spellStart"/>
            <w:r w:rsidRPr="00EE6E73">
              <w:rPr>
                <w:b/>
                <w:bCs/>
                <w:i/>
                <w:iCs/>
              </w:rPr>
              <w:t>numberOfGoodSSB</w:t>
            </w:r>
            <w:proofErr w:type="spellEnd"/>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proofErr w:type="spellStart"/>
            <w:r w:rsidRPr="00EE6E73">
              <w:rPr>
                <w:rFonts w:cs="Arial"/>
                <w:i/>
                <w:iCs/>
                <w:szCs w:val="18"/>
              </w:rPr>
              <w:t>absThreshSS-BlocksConsolidation</w:t>
            </w:r>
            <w:proofErr w:type="spellEnd"/>
            <w:r w:rsidRPr="00EE6E73">
              <w:rPr>
                <w:rFonts w:cs="Arial"/>
                <w:i/>
                <w:iCs/>
                <w:szCs w:val="18"/>
              </w:rPr>
              <w:t>,</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does not include </w:t>
            </w:r>
            <w:proofErr w:type="spellStart"/>
            <w:r w:rsidRPr="00EE6E73">
              <w:rPr>
                <w:rFonts w:cs="Arial"/>
                <w:i/>
                <w:iCs/>
                <w:szCs w:val="18"/>
              </w:rPr>
              <w:t>numberOfGoodSSB</w:t>
            </w:r>
            <w:proofErr w:type="spellEnd"/>
            <w:r w:rsidRPr="00EE6E73">
              <w:rPr>
                <w:rFonts w:cs="Arial"/>
                <w:szCs w:val="18"/>
              </w:rPr>
              <w:t xml:space="preserve"> for the corresponding neighbour cell. If the UE has no SSB of the serving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shall set the </w:t>
            </w:r>
            <w:proofErr w:type="spellStart"/>
            <w:r w:rsidRPr="00EE6E73">
              <w:rPr>
                <w:rFonts w:cs="Arial"/>
                <w:i/>
                <w:iCs/>
                <w:szCs w:val="18"/>
              </w:rPr>
              <w:t>numberOfGoodSSB</w:t>
            </w:r>
            <w:proofErr w:type="spellEnd"/>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proofErr w:type="spellStart"/>
            <w:r w:rsidRPr="00EE6E73">
              <w:rPr>
                <w:b/>
                <w:i/>
                <w:lang w:eastAsia="ko-KR"/>
              </w:rPr>
              <w:t>relativeTimeStamp</w:t>
            </w:r>
            <w:proofErr w:type="spellEnd"/>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proofErr w:type="spellStart"/>
            <w:r w:rsidRPr="00EE6E73">
              <w:rPr>
                <w:bCs/>
                <w:i/>
                <w:lang w:eastAsia="ko-KR"/>
              </w:rPr>
              <w:t>absoluteTimeStamp</w:t>
            </w:r>
            <w:proofErr w:type="spellEnd"/>
            <w:r w:rsidRPr="00EE6E73">
              <w:rPr>
                <w:bCs/>
                <w:iCs/>
                <w:lang w:eastAsia="ko-KR"/>
              </w:rPr>
              <w:t>. Value in seconds.</w:t>
            </w:r>
          </w:p>
        </w:tc>
      </w:tr>
      <w:tr w:rsidR="00632FB1" w:rsidRPr="00EE6E73" w14:paraId="07D90494" w14:textId="77777777" w:rsidTr="00964CC4">
        <w:trPr>
          <w:ins w:id="6658" w:author="CR#5446r4" w:date="2025-09-24T11:46:00Z"/>
        </w:trPr>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175737" w:rsidRDefault="00632FB1" w:rsidP="00632FB1">
            <w:pPr>
              <w:pStyle w:val="TAL"/>
              <w:rPr>
                <w:ins w:id="6659" w:author="CR#5446r4" w:date="2025-09-24T11:47:00Z" w16du:dateUtc="2025-09-24T09:47:00Z"/>
                <w:rFonts w:eastAsia="DengXian"/>
                <w:b/>
                <w:i/>
              </w:rPr>
            </w:pPr>
            <w:proofErr w:type="spellStart"/>
            <w:ins w:id="6660" w:author="CR#5446r4" w:date="2025-09-24T11:47:00Z" w16du:dateUtc="2025-09-24T09:47:00Z">
              <w:r w:rsidRPr="00175737">
                <w:rPr>
                  <w:b/>
                  <w:i/>
                  <w:lang w:eastAsia="ko-KR"/>
                </w:rPr>
                <w:t>reselectedCellId</w:t>
              </w:r>
              <w:proofErr w:type="spellEnd"/>
            </w:ins>
          </w:p>
          <w:p w14:paraId="2E016DAB" w14:textId="0A492A81" w:rsidR="00632FB1" w:rsidRPr="00EE6E73" w:rsidRDefault="00632FB1" w:rsidP="00632FB1">
            <w:pPr>
              <w:pStyle w:val="TAL"/>
              <w:rPr>
                <w:ins w:id="6661" w:author="CR#5446r4" w:date="2025-09-24T11:46:00Z" w16du:dateUtc="2025-09-24T09:46:00Z"/>
                <w:b/>
                <w:i/>
                <w:lang w:eastAsia="ko-KR"/>
              </w:rPr>
            </w:pPr>
            <w:ins w:id="6662" w:author="CR#5446r4" w:date="2025-09-24T11:47:00Z" w16du:dateUtc="2025-09-24T09:47:00Z">
              <w:r w:rsidRPr="00175737">
                <w:rPr>
                  <w:bCs/>
                  <w:iCs/>
                  <w:lang w:eastAsia="ko-KR"/>
                </w:rPr>
                <w:t>Indicates th</w:t>
              </w:r>
              <w:r w:rsidRPr="00175737">
                <w:rPr>
                  <w:rFonts w:eastAsia="DengXian"/>
                  <w:bCs/>
                  <w:iCs/>
                </w:rPr>
                <w:t>e</w:t>
              </w:r>
              <w:r w:rsidRPr="00175737">
                <w:rPr>
                  <w:bCs/>
                  <w:iCs/>
                  <w:lang w:eastAsia="ko-KR"/>
                </w:rPr>
                <w:t xml:space="preserve"> </w:t>
              </w:r>
              <w:r w:rsidRPr="00175737">
                <w:rPr>
                  <w:rFonts w:eastAsia="DengXian"/>
                  <w:bCs/>
                  <w:iCs/>
                </w:rPr>
                <w:t xml:space="preserve">cell that does not support the NSAG ID with highest priority, for the UE that was configured with slice-based cell reselection and was not able to perform a cell reselection to a cell </w:t>
              </w:r>
              <w:proofErr w:type="spellStart"/>
              <w:r w:rsidRPr="00175737">
                <w:rPr>
                  <w:rFonts w:eastAsia="DengXian"/>
                  <w:bCs/>
                  <w:iCs/>
                </w:rPr>
                <w:t>asscoiated</w:t>
              </w:r>
              <w:proofErr w:type="spellEnd"/>
              <w:r w:rsidRPr="00175737">
                <w:rPr>
                  <w:rFonts w:eastAsia="DengXian"/>
                  <w:bCs/>
                  <w:iCs/>
                </w:rPr>
                <w:t xml:space="preserve"> with NSAG with the highest priority (as specified in TS 38.304 [20]).</w:t>
              </w:r>
            </w:ins>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proofErr w:type="spellStart"/>
            <w:r w:rsidRPr="00EE6E73">
              <w:rPr>
                <w:i/>
                <w:lang w:eastAsia="sv-SE"/>
              </w:rPr>
              <w:t>ConnEstFailReport</w:t>
            </w:r>
            <w:proofErr w:type="spellEnd"/>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proofErr w:type="spellStart"/>
            <w:r w:rsidRPr="00EE6E73">
              <w:rPr>
                <w:b/>
                <w:i/>
                <w:lang w:eastAsia="ko-KR"/>
              </w:rPr>
              <w:t>measResultFailedCell</w:t>
            </w:r>
            <w:proofErr w:type="spellEnd"/>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proofErr w:type="spellStart"/>
            <w:r w:rsidRPr="00EE6E73">
              <w:rPr>
                <w:b/>
                <w:i/>
                <w:lang w:eastAsia="sv-SE"/>
              </w:rPr>
              <w:t>measResultNeighCells</w:t>
            </w:r>
            <w:proofErr w:type="spellEnd"/>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proofErr w:type="spellStart"/>
            <w:r w:rsidRPr="00EE6E73">
              <w:rPr>
                <w:b/>
                <w:i/>
                <w:lang w:eastAsia="ko-KR"/>
              </w:rPr>
              <w:t>numberOfConnFail</w:t>
            </w:r>
            <w:proofErr w:type="spellEnd"/>
          </w:p>
          <w:p w14:paraId="2BBC5210" w14:textId="77777777" w:rsidR="00394471" w:rsidRPr="00EE6E73" w:rsidRDefault="00394471" w:rsidP="00964CC4">
            <w:pPr>
              <w:pStyle w:val="TAL"/>
              <w:rPr>
                <w:b/>
                <w:i/>
                <w:lang w:eastAsia="sv-SE"/>
              </w:rPr>
            </w:pPr>
            <w:r w:rsidRPr="00EE6E73">
              <w:t xml:space="preserve">This field is used to indicate the latest number of consecutive failed </w:t>
            </w:r>
            <w:proofErr w:type="spellStart"/>
            <w:r w:rsidRPr="00EE6E73">
              <w:t>RRCSetup</w:t>
            </w:r>
            <w:proofErr w:type="spellEnd"/>
            <w:r w:rsidRPr="00EE6E73">
              <w:t xml:space="preserve"> or </w:t>
            </w:r>
            <w:proofErr w:type="spellStart"/>
            <w:r w:rsidRPr="00EE6E73">
              <w:t>RRCResume</w:t>
            </w:r>
            <w:proofErr w:type="spellEnd"/>
            <w:r w:rsidRPr="00EE6E73">
              <w:t xml:space="preserv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proofErr w:type="spellStart"/>
            <w:r w:rsidRPr="00EE6E73">
              <w:rPr>
                <w:b/>
                <w:i/>
                <w:lang w:eastAsia="sv-SE"/>
              </w:rPr>
              <w:t>timeSinceFailure</w:t>
            </w:r>
            <w:proofErr w:type="spellEnd"/>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w:t>
            </w:r>
            <w:proofErr w:type="spellStart"/>
            <w:r w:rsidRPr="00EE6E73">
              <w:rPr>
                <w:i/>
                <w:iCs/>
                <w:lang w:eastAsia="ko-KR"/>
              </w:rPr>
              <w:t>InformationCommon</w:t>
            </w:r>
            <w:proofErr w:type="spellEnd"/>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proofErr w:type="spellStart"/>
            <w:r w:rsidRPr="00EE6E73">
              <w:rPr>
                <w:b/>
                <w:i/>
                <w:lang w:eastAsia="en-GB"/>
              </w:rPr>
              <w:t>absoluteFrequencyPointA</w:t>
            </w:r>
            <w:proofErr w:type="spellEnd"/>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proofErr w:type="spellStart"/>
            <w:r w:rsidRPr="00EE6E73">
              <w:rPr>
                <w:rFonts w:eastAsia="DengXian"/>
                <w:b/>
                <w:i/>
                <w:iCs/>
                <w:lang w:eastAsia="sv-SE"/>
              </w:rPr>
              <w:t>allPreamblesBlocked</w:t>
            </w:r>
            <w:proofErr w:type="spellEnd"/>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proofErr w:type="spellStart"/>
            <w:r w:rsidRPr="00EE6E73">
              <w:rPr>
                <w:b/>
                <w:i/>
                <w:lang w:eastAsia="en-GB"/>
              </w:rPr>
              <w:t>attemptedBWP-InfoList</w:t>
            </w:r>
            <w:proofErr w:type="spellEnd"/>
          </w:p>
          <w:p w14:paraId="20D3EA59" w14:textId="5EA3A5D2" w:rsidR="00D27FE5" w:rsidRPr="00EE6E73" w:rsidRDefault="00D27FE5" w:rsidP="00467478">
            <w:pPr>
              <w:pStyle w:val="TAL"/>
              <w:rPr>
                <w:b/>
                <w:i/>
                <w:lang w:eastAsia="en-GB"/>
              </w:rPr>
            </w:pPr>
            <w:r w:rsidRPr="00EE6E73">
              <w:rPr>
                <w:lang w:eastAsia="en-GB"/>
              </w:rPr>
              <w:t xml:space="preserve">This field indicates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proofErr w:type="spellStart"/>
            <w:r w:rsidRPr="00EE6E73">
              <w:rPr>
                <w:b/>
                <w:i/>
                <w:lang w:eastAsia="en-GB"/>
              </w:rPr>
              <w:t>locationAndBandwidth</w:t>
            </w:r>
            <w:proofErr w:type="spellEnd"/>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prior to RLF/HOF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w:t>
            </w:r>
            <w:proofErr w:type="spellStart"/>
            <w:r w:rsidR="00992B74" w:rsidRPr="00EE6E73">
              <w:rPr>
                <w:i/>
                <w:lang w:eastAsia="en-GB"/>
              </w:rPr>
              <w:t>bwp</w:t>
            </w:r>
            <w:proofErr w:type="spellEnd"/>
            <w:r w:rsidR="00992B74" w:rsidRPr="00EE6E73">
              <w:rPr>
                <w:i/>
                <w:lang w:eastAsia="en-GB"/>
              </w:rPr>
              <w:t>-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proofErr w:type="spellStart"/>
            <w:r w:rsidRPr="00EE6E73">
              <w:rPr>
                <w:rFonts w:eastAsia="DengXian"/>
                <w:b/>
                <w:i/>
                <w:iCs/>
                <w:lang w:eastAsia="sv-SE"/>
              </w:rPr>
              <w:t>numberOfLBT</w:t>
            </w:r>
            <w:proofErr w:type="spellEnd"/>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numberOfPreamblesPerSSB-ForThisPartition</w:t>
            </w:r>
            <w:proofErr w:type="spellEnd"/>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proofErr w:type="spellStart"/>
            <w:r w:rsidRPr="00EE6E73">
              <w:rPr>
                <w:b/>
                <w:i/>
                <w:lang w:eastAsia="en-GB"/>
              </w:rPr>
              <w:t>perRAInfoList</w:t>
            </w:r>
            <w:proofErr w:type="spellEnd"/>
            <w:r w:rsidRPr="00EE6E73">
              <w:rPr>
                <w:b/>
                <w:i/>
                <w:lang w:eastAsia="en-GB"/>
              </w:rPr>
              <w: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startPreambleForThisPartition</w:t>
            </w:r>
            <w:proofErr w:type="spellEnd"/>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proofErr w:type="spellStart"/>
            <w:r w:rsidRPr="00EE6E73">
              <w:rPr>
                <w:b/>
                <w:i/>
                <w:lang w:eastAsia="en-GB"/>
              </w:rPr>
              <w:t>subcarrierSpacing</w:t>
            </w:r>
            <w:proofErr w:type="spellEnd"/>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EE6E73">
              <w:rPr>
                <w:i/>
                <w:lang w:eastAsia="en-GB"/>
              </w:rPr>
              <w:t>attemptedBWP-InfoList</w:t>
            </w:r>
            <w:proofErr w:type="spellEnd"/>
            <w:r w:rsidRPr="00EE6E73">
              <w:rPr>
                <w:bCs/>
                <w:iCs/>
                <w:lang w:eastAsia="en-GB"/>
              </w:rPr>
              <w:t xml:space="preserve">) or prior to RLF/HOF (if this field is included in </w:t>
            </w:r>
            <w:proofErr w:type="spellStart"/>
            <w:r w:rsidRPr="00EE6E73">
              <w:rPr>
                <w:i/>
                <w:lang w:eastAsia="en-GB"/>
              </w:rPr>
              <w:t>attemptedBWP-InfoList</w:t>
            </w:r>
            <w:proofErr w:type="spellEnd"/>
            <w:r w:rsidRPr="00EE6E73">
              <w:rPr>
                <w:bCs/>
                <w:iCs/>
                <w:lang w:eastAsia="en-GB"/>
              </w:rPr>
              <w:t xml:space="preserve"> or </w:t>
            </w:r>
            <w:proofErr w:type="spellStart"/>
            <w:r w:rsidRPr="00EE6E73">
              <w:rPr>
                <w:i/>
                <w:lang w:eastAsia="en-GB"/>
              </w:rPr>
              <w:t>bwp</w:t>
            </w:r>
            <w:proofErr w:type="spellEnd"/>
            <w:r w:rsidRPr="00EE6E73">
              <w:rPr>
                <w:i/>
                <w:lang w:eastAsia="en-GB"/>
              </w:rPr>
              <w:t>-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proofErr w:type="spellStart"/>
            <w:r w:rsidRPr="00EE6E73">
              <w:rPr>
                <w:b/>
                <w:i/>
              </w:rPr>
              <w:t>triggeredFeatureCombination</w:t>
            </w:r>
            <w:proofErr w:type="spellEnd"/>
          </w:p>
          <w:p w14:paraId="0BC86CC5" w14:textId="60A8D9CD" w:rsidR="00992B74" w:rsidRPr="00EE6E73" w:rsidRDefault="00992B74" w:rsidP="00992B74">
            <w:pPr>
              <w:pStyle w:val="TAL"/>
              <w:rPr>
                <w:b/>
                <w:i/>
                <w:lang w:eastAsia="en-GB"/>
              </w:rPr>
            </w:pPr>
            <w:r w:rsidRPr="00EE6E73">
              <w:t xml:space="preserve">One or more features (e.g., </w:t>
            </w:r>
            <w:proofErr w:type="spellStart"/>
            <w:r w:rsidRPr="00EE6E73">
              <w:rPr>
                <w:i/>
              </w:rPr>
              <w:t>RedCap</w:t>
            </w:r>
            <w:proofErr w:type="spellEnd"/>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proofErr w:type="spellStart"/>
            <w:r w:rsidRPr="00EE6E73">
              <w:rPr>
                <w:b/>
                <w:i/>
                <w:lang w:eastAsia="en-GB"/>
              </w:rPr>
              <w:t>usedFeatureCombination</w:t>
            </w:r>
            <w:proofErr w:type="spellEnd"/>
          </w:p>
          <w:p w14:paraId="7C156ED5" w14:textId="71ABE3A8" w:rsidR="00992B74" w:rsidRPr="00EE6E73" w:rsidRDefault="00992B74" w:rsidP="00992B74">
            <w:pPr>
              <w:pStyle w:val="TAL"/>
              <w:rPr>
                <w:b/>
                <w:i/>
                <w:lang w:eastAsia="en-GB"/>
              </w:rPr>
            </w:pPr>
            <w:r w:rsidRPr="00EE6E73">
              <w:t xml:space="preserve">The feature or combination of features (e.g., </w:t>
            </w:r>
            <w:proofErr w:type="spellStart"/>
            <w:r w:rsidRPr="00EE6E73">
              <w:rPr>
                <w:i/>
              </w:rPr>
              <w:t>redCap</w:t>
            </w:r>
            <w:proofErr w:type="spellEnd"/>
            <w:r w:rsidRPr="00EE6E73">
              <w:t xml:space="preserve">, </w:t>
            </w:r>
            <w:proofErr w:type="spellStart"/>
            <w:r w:rsidRPr="00EE6E73">
              <w:rPr>
                <w:i/>
              </w:rPr>
              <w:t>smallData</w:t>
            </w:r>
            <w:proofErr w:type="spellEnd"/>
            <w:r w:rsidRPr="00EE6E73">
              <w:t xml:space="preserve">, </w:t>
            </w:r>
            <w:proofErr w:type="spellStart"/>
            <w:r w:rsidRPr="00EE6E73">
              <w:rPr>
                <w:i/>
              </w:rPr>
              <w:t>nsag</w:t>
            </w:r>
            <w:proofErr w:type="spellEnd"/>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proofErr w:type="spellStart"/>
            <w:r w:rsidRPr="00EE6E73">
              <w:rPr>
                <w:b/>
                <w:i/>
                <w:lang w:eastAsia="en-GB"/>
              </w:rPr>
              <w:t>cellID</w:t>
            </w:r>
            <w:proofErr w:type="spellEnd"/>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proofErr w:type="spellStart"/>
            <w:r w:rsidRPr="00EE6E73">
              <w:rPr>
                <w:b/>
                <w:i/>
                <w:lang w:eastAsia="ko-KR"/>
              </w:rPr>
              <w:t>contentionDetected</w:t>
            </w:r>
            <w:proofErr w:type="spellEnd"/>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EE6E73">
              <w:rPr>
                <w:bCs/>
                <w:i/>
                <w:iCs/>
                <w:lang w:eastAsia="en-GB"/>
              </w:rPr>
              <w:t>raPurpose</w:t>
            </w:r>
            <w:proofErr w:type="spellEnd"/>
            <w:r w:rsidRPr="00EE6E73">
              <w:rPr>
                <w:bCs/>
                <w:lang w:eastAsia="en-GB"/>
              </w:rPr>
              <w:t xml:space="preserve"> is set to </w:t>
            </w:r>
            <w:proofErr w:type="spellStart"/>
            <w:r w:rsidRPr="00EE6E73">
              <w:rPr>
                <w:bCs/>
                <w:i/>
                <w:iCs/>
                <w:lang w:eastAsia="en-GB"/>
              </w:rPr>
              <w:t>requestForOtherSI</w:t>
            </w:r>
            <w:proofErr w:type="spellEnd"/>
            <w:r w:rsidR="00E84B6D" w:rsidRPr="00EE6E73">
              <w:rPr>
                <w:bCs/>
                <w:lang w:eastAsia="en-GB"/>
              </w:rPr>
              <w:t xml:space="preserve"> or when the RA attempt is a 2-step RA attempt and fallback to 4-step RA did not occur (i.e. </w:t>
            </w:r>
            <w:proofErr w:type="spellStart"/>
            <w:r w:rsidR="00E84B6D" w:rsidRPr="00EE6E73">
              <w:rPr>
                <w:bCs/>
                <w:i/>
                <w:iCs/>
                <w:lang w:eastAsia="en-GB"/>
              </w:rPr>
              <w:t>fallbackToFourStepRA</w:t>
            </w:r>
            <w:proofErr w:type="spellEnd"/>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proofErr w:type="spellStart"/>
            <w:r w:rsidRPr="00EE6E73">
              <w:rPr>
                <w:b/>
                <w:i/>
                <w:lang w:eastAsia="ko-KR"/>
              </w:rPr>
              <w:t>csi</w:t>
            </w:r>
            <w:proofErr w:type="spellEnd"/>
            <w:r w:rsidRPr="00EE6E73">
              <w:rPr>
                <w:b/>
                <w:i/>
                <w:lang w:eastAsia="ko-KR"/>
              </w:rPr>
              <w:t>-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w:t>
            </w:r>
            <w:proofErr w:type="spellStart"/>
            <w:r w:rsidRPr="00EE6E73">
              <w:rPr>
                <w:lang w:eastAsia="sv-SE"/>
              </w:rPr>
              <w:t>ResourceId</w:t>
            </w:r>
            <w:proofErr w:type="spellEnd"/>
            <w:r w:rsidRPr="00EE6E73">
              <w:rPr>
                <w:lang w:eastAsia="sv-SE"/>
              </w:rPr>
              <w:t xml:space="preserve">. For CSI-RS index larger than maxNrofCSI-RS-ResourcesRRM-1, the index value is the sum of </w:t>
            </w:r>
            <w:proofErr w:type="spellStart"/>
            <w:r w:rsidRPr="00EE6E73">
              <w:rPr>
                <w:lang w:eastAsia="sv-SE"/>
              </w:rPr>
              <w:t>csi</w:t>
            </w:r>
            <w:proofErr w:type="spellEnd"/>
            <w:r w:rsidRPr="00EE6E73">
              <w:rPr>
                <w:lang w:eastAsia="sv-SE"/>
              </w:rPr>
              <w:t>-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proofErr w:type="spellStart"/>
            <w:r w:rsidRPr="00EE6E73">
              <w:rPr>
                <w:b/>
                <w:i/>
                <w:lang w:eastAsia="ko-KR"/>
              </w:rPr>
              <w:t>dlPathlossRSRP</w:t>
            </w:r>
            <w:proofErr w:type="spellEnd"/>
          </w:p>
          <w:p w14:paraId="506D22D1" w14:textId="77777777" w:rsidR="00E84B6D" w:rsidRPr="00EE6E73" w:rsidRDefault="00E84B6D" w:rsidP="00771058">
            <w:pPr>
              <w:pStyle w:val="TAL"/>
              <w:rPr>
                <w:b/>
                <w:i/>
                <w:lang w:eastAsia="ko-KR"/>
              </w:rPr>
            </w:pPr>
            <w:proofErr w:type="spellStart"/>
            <w:r w:rsidRPr="00EE6E73">
              <w:rPr>
                <w:lang w:eastAsia="en-GB"/>
              </w:rPr>
              <w:t>Measeured</w:t>
            </w:r>
            <w:proofErr w:type="spellEnd"/>
            <w:r w:rsidRPr="00EE6E73">
              <w:rPr>
                <w:lang w:eastAsia="en-GB"/>
              </w:rPr>
              <w:t xml:space="preserve"> RSRP of the DL pathloss reference obtained at the time of </w:t>
            </w:r>
            <w:proofErr w:type="spellStart"/>
            <w:r w:rsidRPr="00EE6E73">
              <w:rPr>
                <w:i/>
                <w:iCs/>
                <w:lang w:eastAsia="en-GB"/>
              </w:rPr>
              <w:t>RA_Type</w:t>
            </w:r>
            <w:proofErr w:type="spellEnd"/>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proofErr w:type="spellStart"/>
            <w:r w:rsidRPr="00EE6E73">
              <w:rPr>
                <w:b/>
                <w:i/>
                <w:lang w:eastAsia="ko-KR"/>
              </w:rPr>
              <w:t>dlRSRPAboveThreshold</w:t>
            </w:r>
            <w:proofErr w:type="spellEnd"/>
          </w:p>
          <w:p w14:paraId="7D9E5FB4" w14:textId="73EB07DD"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proofErr w:type="spellStart"/>
            <w:r w:rsidR="00394471" w:rsidRPr="00EE6E73">
              <w:rPr>
                <w:i/>
                <w:lang w:eastAsia="sv-SE"/>
              </w:rPr>
              <w:t>rsrp-ThresholdSSB</w:t>
            </w:r>
            <w:proofErr w:type="spellEnd"/>
            <w:r w:rsidR="00394471" w:rsidRPr="00EE6E73">
              <w:rPr>
                <w:lang w:eastAsia="sv-SE"/>
              </w:rPr>
              <w:t xml:space="preserve"> </w:t>
            </w:r>
            <w:r w:rsidR="00394471" w:rsidRPr="00EE6E73">
              <w:rPr>
                <w:rFonts w:eastAsia="Malgun Gothic"/>
                <w:lang w:eastAsia="ko-KR"/>
              </w:rPr>
              <w:t xml:space="preserve">in </w:t>
            </w:r>
            <w:proofErr w:type="spellStart"/>
            <w:r w:rsidR="00394471" w:rsidRPr="00EE6E73">
              <w:rPr>
                <w:rFonts w:eastAsia="Malgun Gothic"/>
                <w:i/>
                <w:lang w:eastAsia="ko-KR"/>
              </w:rPr>
              <w:t>beamFailureRecoveryConfig</w:t>
            </w:r>
            <w:proofErr w:type="spellEnd"/>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650C65" w:rsidRPr="00145F44">
              <w:rPr>
                <w:i/>
                <w:iCs/>
              </w:rPr>
              <w:t>-r17</w:t>
            </w:r>
            <w:r w:rsidR="00D27FE5" w:rsidRPr="00EE6E73">
              <w:t xml:space="preserve"> in </w:t>
            </w:r>
            <w:proofErr w:type="spellStart"/>
            <w:r w:rsidR="00D27FE5" w:rsidRPr="00EE6E73">
              <w:rPr>
                <w:i/>
              </w:rPr>
              <w:t>FeatureCombinationPreambles</w:t>
            </w:r>
            <w:proofErr w:type="spellEnd"/>
            <w:r w:rsidR="00D27FE5" w:rsidRPr="00EE6E73">
              <w:rPr>
                <w:i/>
              </w:rPr>
              <w:t xml:space="preserve">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E2443C">
              <w:rPr>
                <w:iCs/>
              </w:rPr>
              <w:t>;</w:t>
            </w:r>
            <w:r w:rsidR="00D27FE5" w:rsidRPr="00EE6E73">
              <w:rPr>
                <w:lang w:eastAsia="sv-SE"/>
              </w:rPr>
              <w:t xml:space="preserve"> else</w:t>
            </w:r>
            <w:r w:rsidR="00650C65">
              <w:rPr>
                <w:lang w:eastAsia="sv-SE"/>
              </w:rPr>
              <w:t>,</w:t>
            </w:r>
            <w:r w:rsidR="00D27FE5" w:rsidRPr="00EE6E73">
              <w:rPr>
                <w:lang w:eastAsia="sv-SE"/>
              </w:rPr>
              <w:t xml:space="preserve"> </w:t>
            </w:r>
            <w:r w:rsidR="00650C65">
              <w:rPr>
                <w:iCs/>
                <w:lang w:val="en-US" w:eastAsia="sv-SE"/>
              </w:rPr>
              <w:t xml:space="preserve">if </w:t>
            </w:r>
            <w:r w:rsidR="00650C65" w:rsidRPr="00145F44">
              <w:rPr>
                <w:i/>
                <w:iCs/>
              </w:rPr>
              <w:t>rsrp-ThresholdSSB-r17</w:t>
            </w:r>
            <w:r w:rsidR="00650C65">
              <w:rPr>
                <w:i/>
                <w:iCs/>
              </w:rPr>
              <w:t xml:space="preserve"> </w:t>
            </w:r>
            <w:r w:rsidR="00650C65" w:rsidRPr="00145F44">
              <w:rPr>
                <w:iCs/>
                <w:lang w:val="en-US" w:eastAsia="sv-SE"/>
              </w:rPr>
              <w:t xml:space="preserve">is not included in </w:t>
            </w:r>
            <w:proofErr w:type="spellStart"/>
            <w:r w:rsidR="00650C65" w:rsidRPr="00CD6A2F">
              <w:rPr>
                <w:i/>
                <w:lang w:val="en-US" w:eastAsia="sv-SE"/>
              </w:rPr>
              <w:t>FeatureCombinationPreambles</w:t>
            </w:r>
            <w:proofErr w:type="spellEnd"/>
            <w:r w:rsidR="00650C65" w:rsidRPr="00145F44">
              <w:rPr>
                <w:iCs/>
                <w:lang w:val="en-US" w:eastAsia="sv-SE"/>
              </w:rPr>
              <w:t xml:space="preserve"> </w:t>
            </w:r>
            <w:r w:rsidR="00650C65" w:rsidRPr="00145F44">
              <w:rPr>
                <w:iCs/>
              </w:rPr>
              <w:t>used for the feature specific random access</w:t>
            </w:r>
            <w:r w:rsidR="00650C65">
              <w:rPr>
                <w:i/>
                <w:lang w:val="en-US" w:eastAsia="sv-SE"/>
              </w:rPr>
              <w:t xml:space="preserve">, </w:t>
            </w:r>
            <w:r w:rsidR="00650C65" w:rsidRPr="00145F44">
              <w:rPr>
                <w:iCs/>
              </w:rPr>
              <w:t>th</w:t>
            </w:r>
            <w:r w:rsidR="00650C65">
              <w:rPr>
                <w:iCs/>
              </w:rPr>
              <w:t>is</w:t>
            </w:r>
            <w:r w:rsidR="00650C65" w:rsidRPr="00145F44">
              <w:rPr>
                <w:iCs/>
              </w:rPr>
              <w:t xml:space="preserve"> field is used to indicate whether </w:t>
            </w:r>
            <w:r w:rsidR="00650C65" w:rsidRPr="00145F44">
              <w:rPr>
                <w:iCs/>
                <w:lang w:eastAsia="sv-SE"/>
              </w:rPr>
              <w:t>DL</w:t>
            </w:r>
            <w:r w:rsidR="00650C65" w:rsidRPr="00145F44">
              <w:rPr>
                <w:lang w:eastAsia="sv-SE"/>
              </w:rPr>
              <w:t xml:space="preserve"> beam (SSB) quality associated to the random access attempt was above or below </w:t>
            </w:r>
            <w:proofErr w:type="spellStart"/>
            <w:r w:rsidR="00650C65" w:rsidRPr="00145F44">
              <w:rPr>
                <w:rFonts w:cs="Arial"/>
                <w:i/>
                <w:szCs w:val="18"/>
                <w:lang w:eastAsia="sv-SE"/>
              </w:rPr>
              <w:t>rsrp-ThresholdSSB</w:t>
            </w:r>
            <w:proofErr w:type="spellEnd"/>
            <w:r w:rsidR="00650C65" w:rsidRPr="00145F44">
              <w:rPr>
                <w:rFonts w:cs="Arial"/>
                <w:szCs w:val="18"/>
                <w:lang w:eastAsia="sv-SE"/>
              </w:rPr>
              <w:t xml:space="preserve"> included in the </w:t>
            </w:r>
            <w:r w:rsidR="00650C65" w:rsidRPr="00145F44">
              <w:rPr>
                <w:rFonts w:cs="Arial"/>
                <w:i/>
                <w:szCs w:val="18"/>
                <w:lang w:eastAsia="sv-SE"/>
              </w:rPr>
              <w:t>RACH-</w:t>
            </w:r>
            <w:proofErr w:type="spellStart"/>
            <w:r w:rsidR="00650C65" w:rsidRPr="00145F44">
              <w:rPr>
                <w:rFonts w:cs="Arial"/>
                <w:i/>
                <w:szCs w:val="18"/>
                <w:lang w:eastAsia="sv-SE"/>
              </w:rPr>
              <w:t>ConfigCommon</w:t>
            </w:r>
            <w:proofErr w:type="spellEnd"/>
            <w:r w:rsidR="00650C65" w:rsidRPr="00145F44">
              <w:rPr>
                <w:rFonts w:cs="Arial"/>
                <w:i/>
                <w:szCs w:val="18"/>
                <w:lang w:eastAsia="sv-SE"/>
              </w:rPr>
              <w:t xml:space="preserve"> </w:t>
            </w:r>
            <w:r w:rsidR="00650C65" w:rsidRPr="00145F44">
              <w:rPr>
                <w:rFonts w:cs="Arial"/>
                <w:szCs w:val="18"/>
                <w:lang w:eastAsia="sv-SE"/>
              </w:rPr>
              <w:t>which includes this</w:t>
            </w:r>
            <w:r w:rsidR="00650C65" w:rsidRPr="00145F44">
              <w:rPr>
                <w:rFonts w:cs="Arial"/>
                <w:i/>
                <w:szCs w:val="18"/>
                <w:lang w:eastAsia="sv-SE"/>
              </w:rPr>
              <w:t xml:space="preserve"> </w:t>
            </w:r>
            <w:proofErr w:type="spellStart"/>
            <w:r w:rsidR="00650C65" w:rsidRPr="00145F44">
              <w:rPr>
                <w:rFonts w:cs="Arial"/>
                <w:i/>
                <w:szCs w:val="18"/>
                <w:lang w:eastAsia="sv-SE"/>
              </w:rPr>
              <w:t>FeatureCombinationPreambles</w:t>
            </w:r>
            <w:proofErr w:type="spellEnd"/>
            <w:r w:rsidR="00650C65" w:rsidRPr="00565540">
              <w:rPr>
                <w:iCs/>
                <w:lang w:val="en-US"/>
              </w:rPr>
              <w:t>;</w:t>
            </w:r>
            <w:r w:rsidR="00650C65">
              <w:rPr>
                <w:i/>
                <w:lang w:val="en-US"/>
              </w:rPr>
              <w:t xml:space="preserve"> </w:t>
            </w:r>
            <w:r w:rsidR="00650C65">
              <w:rPr>
                <w:iCs/>
                <w:lang w:val="en-US"/>
              </w:rPr>
              <w:t xml:space="preserve">else, </w:t>
            </w:r>
            <w:r w:rsidR="00650C65" w:rsidRPr="00145F44">
              <w:rPr>
                <w:iCs/>
              </w:rPr>
              <w:t>th</w:t>
            </w:r>
            <w:r w:rsidR="00650C65">
              <w:rPr>
                <w:iCs/>
              </w:rPr>
              <w:t>is</w:t>
            </w:r>
            <w:r w:rsidR="00650C65" w:rsidRPr="00145F44">
              <w:rPr>
                <w:iCs/>
              </w:rPr>
              <w:t xml:space="preserve"> field is used to indicate whether </w:t>
            </w:r>
            <w:r w:rsidR="00650C65" w:rsidRPr="00145F44">
              <w:rPr>
                <w:iCs/>
                <w:lang w:eastAsia="sv-SE"/>
              </w:rPr>
              <w:t>DL</w:t>
            </w:r>
            <w:r w:rsidR="00650C65" w:rsidRPr="00145F44">
              <w:rPr>
                <w:lang w:eastAsia="sv-SE"/>
              </w:rPr>
              <w:t xml:space="preserve"> beam (SSB) quality associated to the random access attempt was above or below </w:t>
            </w:r>
            <w:proofErr w:type="spellStart"/>
            <w:r w:rsidR="00394471" w:rsidRPr="00EE6E73">
              <w:rPr>
                <w:i/>
              </w:rPr>
              <w:t>rsrp-ThresholdSSB</w:t>
            </w:r>
            <w:proofErr w:type="spellEnd"/>
            <w:r w:rsidR="00394471" w:rsidRPr="00EE6E73">
              <w:rPr>
                <w:rFonts w:eastAsia="Malgun Gothic"/>
                <w:lang w:eastAsia="ko-KR"/>
              </w:rPr>
              <w:t xml:space="preserve"> in </w:t>
            </w:r>
            <w:proofErr w:type="spellStart"/>
            <w:r w:rsidR="00394471" w:rsidRPr="00EE6E73">
              <w:rPr>
                <w:i/>
              </w:rPr>
              <w:t>rach-ConfigCommon</w:t>
            </w:r>
            <w:proofErr w:type="spellEnd"/>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3BCED2EB"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650C65" w:rsidRPr="00145F44">
              <w:rPr>
                <w:i/>
                <w:iCs/>
              </w:rPr>
              <w:t>rsrp-ThresholdSSB-r17</w:t>
            </w:r>
            <w:r w:rsidR="00D27FE5" w:rsidRPr="00EE6E73">
              <w:t xml:space="preserve"> in </w:t>
            </w:r>
            <w:proofErr w:type="spellStart"/>
            <w:r w:rsidR="00D27FE5" w:rsidRPr="00EE6E73">
              <w:rPr>
                <w:i/>
              </w:rPr>
              <w:t>FeatureCombinationPreambles</w:t>
            </w:r>
            <w:proofErr w:type="spellEnd"/>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E2443C">
              <w:rPr>
                <w:iCs/>
              </w:rPr>
              <w:t>;</w:t>
            </w:r>
            <w:r w:rsidR="00D27FE5" w:rsidRPr="00EE6E73">
              <w:rPr>
                <w:iCs/>
              </w:rPr>
              <w:t xml:space="preserve"> else</w:t>
            </w:r>
            <w:r w:rsidR="00650C65">
              <w:rPr>
                <w:iCs/>
              </w:rPr>
              <w:t xml:space="preserve">, if </w:t>
            </w:r>
            <w:r w:rsidR="00650C65" w:rsidRPr="00145F44">
              <w:rPr>
                <w:i/>
                <w:iCs/>
              </w:rPr>
              <w:t xml:space="preserve">rsrp-ThresholdSSB-r17 </w:t>
            </w:r>
            <w:r w:rsidR="00650C65" w:rsidRPr="00CD6A2F">
              <w:rPr>
                <w:iCs/>
                <w:lang w:val="en-US"/>
              </w:rPr>
              <w:t xml:space="preserve">is not included in </w:t>
            </w:r>
            <w:proofErr w:type="spellStart"/>
            <w:r w:rsidR="00650C65" w:rsidRPr="00CD6A2F">
              <w:rPr>
                <w:i/>
                <w:iCs/>
                <w:lang w:val="en-US"/>
              </w:rPr>
              <w:t>FeatureCombinationPreambles</w:t>
            </w:r>
            <w:proofErr w:type="spellEnd"/>
            <w:r w:rsidR="00650C65" w:rsidRPr="00CD6A2F">
              <w:rPr>
                <w:iCs/>
                <w:lang w:val="en-US"/>
              </w:rPr>
              <w:t xml:space="preserve"> </w:t>
            </w:r>
            <w:r w:rsidR="00650C65" w:rsidRPr="00145F44">
              <w:rPr>
                <w:iCs/>
              </w:rPr>
              <w:t>used for the feature specific random access</w:t>
            </w:r>
            <w:r w:rsidR="00650C65">
              <w:rPr>
                <w:iCs/>
                <w:lang w:val="en-US"/>
              </w:rPr>
              <w:t>,</w:t>
            </w:r>
            <w:r w:rsidR="00D27FE5" w:rsidRPr="00EE6E73">
              <w:rPr>
                <w:iCs/>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proofErr w:type="spellStart"/>
            <w:r w:rsidR="00650C65">
              <w:rPr>
                <w:rFonts w:cs="Arial"/>
                <w:i/>
                <w:iCs/>
                <w:szCs w:val="18"/>
                <w:lang w:eastAsia="sv-SE"/>
              </w:rPr>
              <w:t>msgA</w:t>
            </w:r>
            <w:proofErr w:type="spellEnd"/>
            <w:r w:rsidR="00650C65">
              <w:rPr>
                <w:rFonts w:cs="Arial"/>
                <w:i/>
                <w:iCs/>
                <w:szCs w:val="18"/>
                <w:lang w:eastAsia="sv-SE"/>
              </w:rPr>
              <w:t>-RSRP-</w:t>
            </w:r>
            <w:proofErr w:type="spellStart"/>
            <w:r w:rsidR="00650C65">
              <w:rPr>
                <w:rFonts w:cs="Arial"/>
                <w:i/>
                <w:iCs/>
                <w:szCs w:val="18"/>
                <w:lang w:eastAsia="sv-SE"/>
              </w:rPr>
              <w:t>ThresholdSSB</w:t>
            </w:r>
            <w:proofErr w:type="spellEnd"/>
            <w:r w:rsidR="00650C65">
              <w:rPr>
                <w:rFonts w:cs="Arial"/>
                <w:szCs w:val="18"/>
                <w:lang w:eastAsia="sv-SE"/>
              </w:rPr>
              <w:t xml:space="preserve"> included in the </w:t>
            </w:r>
            <w:r w:rsidR="00650C65">
              <w:rPr>
                <w:rFonts w:cs="Arial"/>
                <w:i/>
                <w:iCs/>
                <w:szCs w:val="18"/>
                <w:lang w:eastAsia="sv-SE"/>
              </w:rPr>
              <w:t>RACH-</w:t>
            </w:r>
            <w:proofErr w:type="spellStart"/>
            <w:r w:rsidR="00650C65">
              <w:rPr>
                <w:rFonts w:cs="Arial"/>
                <w:i/>
                <w:iCs/>
                <w:szCs w:val="18"/>
                <w:lang w:eastAsia="sv-SE"/>
              </w:rPr>
              <w:t>ConfigCommonTwoStepRA</w:t>
            </w:r>
            <w:proofErr w:type="spellEnd"/>
            <w:r w:rsidR="00650C65">
              <w:rPr>
                <w:rFonts w:cs="Arial"/>
                <w:i/>
                <w:szCs w:val="18"/>
                <w:lang w:eastAsia="sv-SE"/>
              </w:rPr>
              <w:t xml:space="preserve"> </w:t>
            </w:r>
            <w:r w:rsidR="00650C65">
              <w:rPr>
                <w:rFonts w:cs="Arial"/>
                <w:szCs w:val="18"/>
                <w:lang w:eastAsia="sv-SE"/>
              </w:rPr>
              <w:t>which includes this</w:t>
            </w:r>
            <w:r w:rsidR="00650C65">
              <w:rPr>
                <w:rFonts w:cs="Arial"/>
                <w:i/>
                <w:szCs w:val="18"/>
                <w:lang w:eastAsia="sv-SE"/>
              </w:rPr>
              <w:t xml:space="preserve"> </w:t>
            </w:r>
            <w:proofErr w:type="spellStart"/>
            <w:r w:rsidR="00650C65">
              <w:rPr>
                <w:rFonts w:cs="Arial"/>
                <w:i/>
                <w:szCs w:val="18"/>
                <w:lang w:eastAsia="sv-SE"/>
              </w:rPr>
              <w:t>FeatureCombinationPreambles</w:t>
            </w:r>
            <w:proofErr w:type="spellEnd"/>
            <w:r w:rsidR="00650C65">
              <w:rPr>
                <w:rFonts w:cs="Arial"/>
                <w:szCs w:val="18"/>
                <w:lang w:eastAsia="sv-SE"/>
              </w:rPr>
              <w:t xml:space="preserve">; else, </w:t>
            </w:r>
            <w:r w:rsidR="00650C65">
              <w:rPr>
                <w:lang w:eastAsia="sv-SE"/>
              </w:rPr>
              <w:t>t</w:t>
            </w:r>
            <w:r w:rsidR="00650C65">
              <w:rPr>
                <w:lang w:eastAsia="en-GB"/>
              </w:rPr>
              <w:t>his fie</w:t>
            </w:r>
            <w:r w:rsidR="00650C65">
              <w:rPr>
                <w:lang w:eastAsia="sv-SE"/>
              </w:rPr>
              <w:t>l</w:t>
            </w:r>
            <w:r w:rsidR="00650C65">
              <w:rPr>
                <w:lang w:eastAsia="en-GB"/>
              </w:rPr>
              <w:t xml:space="preserve">d is used to indicate </w:t>
            </w:r>
            <w:r w:rsidR="00650C65">
              <w:rPr>
                <w:lang w:eastAsia="sv-SE"/>
              </w:rPr>
              <w:t xml:space="preserve">whether the DL beam (SSB) quality associated to the random access attempt was above or below the threshold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rPr>
                <w:i/>
                <w:iCs/>
              </w:rPr>
              <w:t xml:space="preserve"> </w:t>
            </w:r>
            <w:r w:rsidRPr="00EE6E73">
              <w:rPr>
                <w:rFonts w:eastAsia="Malgun Gothic"/>
                <w:lang w:eastAsia="ko-KR"/>
              </w:rPr>
              <w:t xml:space="preserve">in </w:t>
            </w:r>
            <w:proofErr w:type="spellStart"/>
            <w:r w:rsidRPr="00EE6E73">
              <w:rPr>
                <w:i/>
              </w:rPr>
              <w:t>rach-ConfigCommonTwoStepRA</w:t>
            </w:r>
            <w:proofErr w:type="spellEnd"/>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proofErr w:type="spellStart"/>
            <w:r w:rsidRPr="00EE6E73">
              <w:rPr>
                <w:b/>
                <w:i/>
                <w:lang w:eastAsia="ko-KR"/>
              </w:rPr>
              <w:t>fallbackToFourStepRA</w:t>
            </w:r>
            <w:proofErr w:type="spellEnd"/>
          </w:p>
          <w:p w14:paraId="32C799EE" w14:textId="77777777" w:rsidR="00E84B6D" w:rsidRPr="00EE6E73" w:rsidRDefault="00E84B6D" w:rsidP="00771058">
            <w:pPr>
              <w:pStyle w:val="TAL"/>
              <w:rPr>
                <w:b/>
                <w:i/>
                <w:lang w:eastAsia="ko-KR"/>
              </w:rPr>
            </w:pPr>
            <w:r w:rsidRPr="00EE6E73">
              <w:rPr>
                <w:bCs/>
                <w:iCs/>
                <w:lang w:eastAsia="ko-KR"/>
              </w:rPr>
              <w:t xml:space="preserve">This field indicates if a fallback indication in </w:t>
            </w:r>
            <w:proofErr w:type="spellStart"/>
            <w:r w:rsidRPr="00EE6E73">
              <w:rPr>
                <w:bCs/>
                <w:iCs/>
                <w:lang w:eastAsia="ko-KR"/>
              </w:rPr>
              <w:t>MsgB</w:t>
            </w:r>
            <w:proofErr w:type="spellEnd"/>
            <w:r w:rsidRPr="00EE6E73">
              <w:rPr>
                <w:bCs/>
                <w:iCs/>
                <w:lang w:eastAsia="ko-KR"/>
              </w:rPr>
              <w:t xml:space="preserve">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proofErr w:type="spellStart"/>
            <w:r w:rsidRPr="00EE6E73">
              <w:rPr>
                <w:b/>
                <w:bCs/>
                <w:i/>
                <w:iCs/>
              </w:rPr>
              <w:t>intendedSIBs</w:t>
            </w:r>
            <w:proofErr w:type="spellEnd"/>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proofErr w:type="spellStart"/>
            <w:r w:rsidR="00D37553" w:rsidRPr="00EE6E73">
              <w:rPr>
                <w:i/>
              </w:rPr>
              <w:t>posSIB</w:t>
            </w:r>
            <w:proofErr w:type="spellEnd"/>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proofErr w:type="spellStart"/>
            <w:r w:rsidRPr="00EE6E73">
              <w:rPr>
                <w:b/>
                <w:bCs/>
                <w:i/>
                <w:iCs/>
              </w:rPr>
              <w:t>lbt</w:t>
            </w:r>
            <w:proofErr w:type="spellEnd"/>
            <w:r w:rsidRPr="00EE6E73">
              <w:rPr>
                <w:b/>
                <w:bCs/>
                <w:i/>
                <w:iCs/>
              </w:rPr>
              <w: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proofErr w:type="spellStart"/>
            <w:r w:rsidRPr="00EE6E73">
              <w:rPr>
                <w:b/>
                <w:bCs/>
                <w:i/>
                <w:iCs/>
                <w:lang w:eastAsia="ko-KR"/>
              </w:rPr>
              <w:t>msgA</w:t>
            </w:r>
            <w:proofErr w:type="spellEnd"/>
            <w:r w:rsidRPr="00EE6E73">
              <w:rPr>
                <w:b/>
                <w:bCs/>
                <w:i/>
                <w:iCs/>
                <w:lang w:eastAsia="ko-KR"/>
              </w:rPr>
              <w:t>-PUSCH-</w:t>
            </w:r>
            <w:proofErr w:type="spellStart"/>
            <w:r w:rsidRPr="00EE6E73">
              <w:rPr>
                <w:b/>
                <w:bCs/>
                <w:i/>
                <w:iCs/>
                <w:lang w:eastAsia="ko-KR"/>
              </w:rPr>
              <w:t>PayloadSize</w:t>
            </w:r>
            <w:proofErr w:type="spellEnd"/>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CFRA</w:t>
            </w:r>
            <w:proofErr w:type="spellEnd"/>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proofErr w:type="spellStart"/>
            <w:r w:rsidRPr="00EE6E73">
              <w:rPr>
                <w:b/>
                <w:bCs/>
                <w:i/>
                <w:iCs/>
                <w:lang w:eastAsia="ko-KR"/>
              </w:rPr>
              <w:t>msgA</w:t>
            </w:r>
            <w:proofErr w:type="spellEnd"/>
            <w:r w:rsidRPr="00EE6E73">
              <w:rPr>
                <w:b/>
                <w:bCs/>
                <w:i/>
                <w:iCs/>
                <w:lang w:eastAsia="ko-KR"/>
              </w:rPr>
              <w:t>-SCS-From-</w:t>
            </w:r>
            <w:proofErr w:type="spellStart"/>
            <w:r w:rsidRPr="00EE6E73">
              <w:rPr>
                <w:b/>
                <w:bCs/>
                <w:i/>
                <w:iCs/>
                <w:lang w:eastAsia="ko-KR"/>
              </w:rPr>
              <w:t>prach</w:t>
            </w:r>
            <w:proofErr w:type="spellEnd"/>
            <w:r w:rsidRPr="00EE6E73">
              <w:rPr>
                <w:b/>
                <w:bCs/>
                <w:i/>
                <w:iCs/>
                <w:lang w:eastAsia="ko-KR"/>
              </w:rPr>
              <w:t>-</w:t>
            </w:r>
            <w:proofErr w:type="spellStart"/>
            <w:r w:rsidRPr="00EE6E73">
              <w:rPr>
                <w:b/>
                <w:bCs/>
                <w:i/>
                <w:iCs/>
                <w:lang w:eastAsia="ko-KR"/>
              </w:rPr>
              <w:t>ConfigurationIndex</w:t>
            </w:r>
            <w:proofErr w:type="spellEnd"/>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proofErr w:type="spellStart"/>
            <w:r w:rsidRPr="00EE6E73">
              <w:rPr>
                <w:i/>
                <w:szCs w:val="22"/>
                <w:lang w:eastAsia="sv-SE"/>
              </w:rPr>
              <w:t>msgA-SubcarrierSpacing</w:t>
            </w:r>
            <w:proofErr w:type="spellEnd"/>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CSI</w:t>
            </w:r>
            <w:proofErr w:type="spellEnd"/>
            <w:r w:rsidRPr="00EE6E73">
              <w:rPr>
                <w:rFonts w:eastAsia="DengXian"/>
                <w:b/>
                <w:i/>
                <w:iCs/>
                <w:lang w:eastAsia="sv-SE"/>
              </w:rPr>
              <w:t>-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SSB</w:t>
            </w:r>
            <w:proofErr w:type="spellEnd"/>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proofErr w:type="spellStart"/>
            <w:r w:rsidRPr="00EE6E73">
              <w:rPr>
                <w:rFonts w:eastAsia="DengXian"/>
                <w:b/>
                <w:i/>
                <w:iCs/>
                <w:lang w:eastAsia="sv-SE"/>
              </w:rPr>
              <w:t>onDemandSISuccess</w:t>
            </w:r>
            <w:proofErr w:type="spellEnd"/>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proofErr w:type="spellStart"/>
            <w:r w:rsidRPr="00EE6E73">
              <w:rPr>
                <w:b/>
                <w:i/>
                <w:lang w:eastAsia="en-GB"/>
              </w:rPr>
              <w:t>perRAAttemptInfoList</w:t>
            </w:r>
            <w:proofErr w:type="spellEnd"/>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CSI-RSInfoList</w:t>
            </w:r>
            <w:proofErr w:type="spellEnd"/>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SSBInfoList</w:t>
            </w:r>
            <w:proofErr w:type="spellEnd"/>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proofErr w:type="spellStart"/>
            <w:r w:rsidRPr="00EE6E73">
              <w:rPr>
                <w:b/>
                <w:i/>
                <w:lang w:eastAsia="sv-SE"/>
              </w:rPr>
              <w:t>ra-InformationCommon</w:t>
            </w:r>
            <w:proofErr w:type="spellEnd"/>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proofErr w:type="spellStart"/>
            <w:r w:rsidRPr="00EE6E73">
              <w:rPr>
                <w:b/>
                <w:i/>
                <w:lang w:eastAsia="sv-SE"/>
              </w:rPr>
              <w:t>raPurpose</w:t>
            </w:r>
            <w:proofErr w:type="spellEnd"/>
          </w:p>
          <w:p w14:paraId="14E80650" w14:textId="17B1CA10"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proofErr w:type="spellStart"/>
            <w:r w:rsidRPr="00EE6E73">
              <w:rPr>
                <w:i/>
                <w:iCs/>
              </w:rPr>
              <w:t>beamFailureRecovery</w:t>
            </w:r>
            <w:proofErr w:type="spellEnd"/>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w:t>
            </w:r>
            <w:proofErr w:type="spellStart"/>
            <w:r w:rsidRPr="00EE6E73">
              <w:t>SpCell</w:t>
            </w:r>
            <w:proofErr w:type="spellEnd"/>
            <w:r w:rsidRPr="00EE6E73">
              <w:t xml:space="preserve"> [3]. The indicator </w:t>
            </w:r>
            <w:proofErr w:type="spellStart"/>
            <w:r w:rsidRPr="00EE6E73">
              <w:rPr>
                <w:i/>
                <w:iCs/>
              </w:rPr>
              <w:t>reconfigurationWithSync</w:t>
            </w:r>
            <w:proofErr w:type="spellEnd"/>
            <w:r w:rsidRPr="00EE6E73">
              <w:t xml:space="preserve"> is used if the UE executes a reconfiguration with sync. </w:t>
            </w:r>
            <w:ins w:id="6663" w:author="CR#5446r4" w:date="2025-09-24T11:48:00Z" w16du:dateUtc="2025-09-24T09:48:00Z">
              <w:r w:rsidR="00632FB1" w:rsidRPr="00175737">
                <w:t xml:space="preserve">The indicator </w:t>
              </w:r>
              <w:proofErr w:type="spellStart"/>
              <w:r w:rsidR="00632FB1" w:rsidRPr="00175737">
                <w:rPr>
                  <w:rFonts w:eastAsia="DengXian"/>
                  <w:i/>
                  <w:iCs/>
                </w:rPr>
                <w:t>ltm</w:t>
              </w:r>
              <w:proofErr w:type="spellEnd"/>
              <w:r w:rsidR="00632FB1" w:rsidRPr="00175737">
                <w:t xml:space="preserve"> is used if the UE executes </w:t>
              </w:r>
              <w:r w:rsidR="00632FB1" w:rsidRPr="00175737">
                <w:rPr>
                  <w:rFonts w:eastAsia="DengXian"/>
                </w:rPr>
                <w:t>a RACH-based LTM cell switch.</w:t>
              </w:r>
              <w:r w:rsidR="00632FB1" w:rsidRPr="00175737">
                <w:t xml:space="preserve"> </w:t>
              </w:r>
            </w:ins>
            <w:r w:rsidRPr="00EE6E73">
              <w:t xml:space="preserve">The indicator </w:t>
            </w:r>
            <w:proofErr w:type="spellStart"/>
            <w:r w:rsidRPr="00EE6E73">
              <w:rPr>
                <w:i/>
                <w:iCs/>
              </w:rPr>
              <w:t>ulUnSynchronized</w:t>
            </w:r>
            <w:proofErr w:type="spellEnd"/>
            <w:r w:rsidRPr="00EE6E73">
              <w:t xml:space="preserve"> is used if the r</w:t>
            </w:r>
            <w:r w:rsidRPr="00EE6E73">
              <w:rPr>
                <w:lang w:eastAsia="ko-KR"/>
              </w:rPr>
              <w:t xml:space="preserve">andom access procedure is initiated in a </w:t>
            </w:r>
            <w:proofErr w:type="spellStart"/>
            <w:r w:rsidRPr="00EE6E73">
              <w:rPr>
                <w:lang w:eastAsia="ko-KR"/>
              </w:rPr>
              <w:t>SpCell</w:t>
            </w:r>
            <w:proofErr w:type="spellEnd"/>
            <w:r w:rsidRPr="00EE6E73">
              <w:rPr>
                <w:lang w:eastAsia="ko-KR"/>
              </w:rPr>
              <w:t xml:space="preserve"> by DL or UL data arrival during RRC_CONNECTED when the </w:t>
            </w:r>
            <w:proofErr w:type="spellStart"/>
            <w:r w:rsidRPr="00EE6E73">
              <w:rPr>
                <w:lang w:eastAsia="ko-KR"/>
              </w:rPr>
              <w:t>timeAlignmentTimer</w:t>
            </w:r>
            <w:proofErr w:type="spellEnd"/>
            <w:r w:rsidRPr="00EE6E73">
              <w:rPr>
                <w:lang w:eastAsia="ko-KR"/>
              </w:rPr>
              <w:t xml:space="preserve">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proofErr w:type="spellStart"/>
            <w:r w:rsidRPr="00EE6E73">
              <w:rPr>
                <w:i/>
                <w:iCs/>
              </w:rPr>
              <w:t>schedulingRequestFailure</w:t>
            </w:r>
            <w:proofErr w:type="spellEnd"/>
            <w:r w:rsidRPr="00EE6E73">
              <w:t xml:space="preserve"> is used in case of SR failures [3]. The indicator </w:t>
            </w:r>
            <w:proofErr w:type="spellStart"/>
            <w:r w:rsidRPr="00EE6E73">
              <w:rPr>
                <w:i/>
                <w:iCs/>
              </w:rPr>
              <w:t>noPUCCHResourceAvailable</w:t>
            </w:r>
            <w:proofErr w:type="spellEnd"/>
            <w:r w:rsidRPr="00EE6E73">
              <w:t xml:space="preserve"> is used when the UE has no valid SR PUCCH resources configured [3]. The indicator </w:t>
            </w:r>
            <w:proofErr w:type="spellStart"/>
            <w:r w:rsidRPr="00EE6E73">
              <w:rPr>
                <w:i/>
                <w:iCs/>
              </w:rPr>
              <w:t>requestForOtherSI</w:t>
            </w:r>
            <w:proofErr w:type="spellEnd"/>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proofErr w:type="spellStart"/>
            <w:r w:rsidR="00D27FE5" w:rsidRPr="00EE6E73">
              <w:rPr>
                <w:i/>
              </w:rPr>
              <w:t>lbtFailure</w:t>
            </w:r>
            <w:proofErr w:type="spellEnd"/>
            <w:r w:rsidR="00D27FE5" w:rsidRPr="00EE6E73">
              <w:t xml:space="preserve"> is used when the UE initiates RACH in </w:t>
            </w:r>
            <w:proofErr w:type="spellStart"/>
            <w:r w:rsidR="00D27FE5" w:rsidRPr="00EE6E73">
              <w:t>SpCell</w:t>
            </w:r>
            <w:proofErr w:type="spellEnd"/>
            <w:r w:rsidR="00D27FE5" w:rsidRPr="00EE6E73">
              <w:t xml:space="preserve">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proofErr w:type="spellStart"/>
            <w:r w:rsidR="004B0FA9" w:rsidRPr="00EE6E73">
              <w:rPr>
                <w:i/>
                <w:iCs/>
              </w:rPr>
              <w:t>raPurpose</w:t>
            </w:r>
            <w:proofErr w:type="spellEnd"/>
            <w:r w:rsidR="004B0FA9" w:rsidRPr="00EE6E73">
              <w:t xml:space="preserve"> is set to </w:t>
            </w:r>
            <w:proofErr w:type="spellStart"/>
            <w:r w:rsidR="004B0FA9" w:rsidRPr="00EE6E73">
              <w:rPr>
                <w:i/>
                <w:iCs/>
              </w:rPr>
              <w:t>beamFailureRecovery</w:t>
            </w:r>
            <w:proofErr w:type="spellEnd"/>
            <w:r w:rsidR="004B0FA9" w:rsidRPr="00EE6E73">
              <w:t xml:space="preserve">, </w:t>
            </w:r>
            <w:proofErr w:type="spellStart"/>
            <w:r w:rsidR="004B0FA9" w:rsidRPr="00EE6E73">
              <w:rPr>
                <w:i/>
                <w:iCs/>
              </w:rPr>
              <w:t>reconfigurationWithSync</w:t>
            </w:r>
            <w:proofErr w:type="spellEnd"/>
            <w:r w:rsidR="004B0FA9" w:rsidRPr="00EE6E73">
              <w:t xml:space="preserve">, </w:t>
            </w:r>
            <w:proofErr w:type="spellStart"/>
            <w:r w:rsidR="004B0FA9" w:rsidRPr="00EE6E73">
              <w:rPr>
                <w:i/>
                <w:iCs/>
              </w:rPr>
              <w:t>ulUnSynchronized</w:t>
            </w:r>
            <w:proofErr w:type="spellEnd"/>
            <w:r w:rsidR="004B0FA9" w:rsidRPr="00EE6E73">
              <w:t xml:space="preserve">, </w:t>
            </w:r>
            <w:proofErr w:type="spellStart"/>
            <w:r w:rsidR="004B0FA9" w:rsidRPr="00EE6E73">
              <w:rPr>
                <w:i/>
                <w:iCs/>
              </w:rPr>
              <w:t>schedulingRequestFailure</w:t>
            </w:r>
            <w:proofErr w:type="spellEnd"/>
            <w:r w:rsidR="00992B74" w:rsidRPr="00EE6E73">
              <w:t>,</w:t>
            </w:r>
            <w:r w:rsidR="004B0FA9" w:rsidRPr="00EE6E73">
              <w:t xml:space="preserve"> </w:t>
            </w:r>
            <w:proofErr w:type="spellStart"/>
            <w:r w:rsidR="004B0FA9" w:rsidRPr="00EE6E73">
              <w:rPr>
                <w:i/>
                <w:iCs/>
              </w:rPr>
              <w:t>noPUCCHResourceAvailable</w:t>
            </w:r>
            <w:proofErr w:type="spellEnd"/>
            <w:r w:rsidR="00992B74" w:rsidRPr="00EE6E73">
              <w:rPr>
                <w:i/>
                <w:iCs/>
              </w:rPr>
              <w:t xml:space="preserve"> </w:t>
            </w:r>
            <w:r w:rsidR="00992B74" w:rsidRPr="00EE6E73">
              <w:t xml:space="preserve">and </w:t>
            </w:r>
            <w:proofErr w:type="spellStart"/>
            <w:r w:rsidR="00992B74" w:rsidRPr="00EE6E73">
              <w:rPr>
                <w:i/>
                <w:iCs/>
              </w:rPr>
              <w:t>lbtFailure</w:t>
            </w:r>
            <w:proofErr w:type="spellEnd"/>
            <w:r w:rsidR="004B0FA9" w:rsidRPr="00EE6E73">
              <w:t>.</w:t>
            </w:r>
          </w:p>
        </w:tc>
      </w:tr>
      <w:tr w:rsidR="00632FB1" w:rsidRPr="00EE6E73" w14:paraId="5D55D351" w14:textId="77777777" w:rsidTr="00E84B6D">
        <w:trPr>
          <w:ins w:id="6664" w:author="CR#5446r4" w:date="2025-09-24T11:49:00Z"/>
        </w:trPr>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632FB1" w:rsidRDefault="00632FB1" w:rsidP="00632FB1">
            <w:pPr>
              <w:pStyle w:val="TAL"/>
              <w:rPr>
                <w:ins w:id="6665" w:author="CR#5446r4" w:date="2025-09-24T11:49:00Z" w16du:dateUtc="2025-09-24T09:49:00Z"/>
                <w:b/>
                <w:i/>
                <w:lang w:eastAsia="sv-SE"/>
              </w:rPr>
            </w:pPr>
            <w:proofErr w:type="spellStart"/>
            <w:ins w:id="6666" w:author="CR#5446r4" w:date="2025-09-24T11:49:00Z" w16du:dateUtc="2025-09-24T09:49:00Z">
              <w:r w:rsidRPr="00632FB1">
                <w:rPr>
                  <w:b/>
                  <w:i/>
                  <w:lang w:eastAsia="sv-SE"/>
                </w:rPr>
                <w:t>sdt</w:t>
              </w:r>
              <w:proofErr w:type="spellEnd"/>
              <w:r w:rsidRPr="00632FB1">
                <w:rPr>
                  <w:b/>
                  <w:i/>
                  <w:lang w:eastAsia="sv-SE"/>
                </w:rPr>
                <w:t>-DL-</w:t>
              </w:r>
              <w:proofErr w:type="spellStart"/>
              <w:r w:rsidRPr="00632FB1">
                <w:rPr>
                  <w:b/>
                  <w:i/>
                  <w:lang w:eastAsia="sv-SE"/>
                </w:rPr>
                <w:t>Rsrp</w:t>
              </w:r>
              <w:proofErr w:type="spellEnd"/>
              <w:r w:rsidRPr="00632FB1">
                <w:rPr>
                  <w:b/>
                  <w:i/>
                  <w:lang w:eastAsia="sv-SE"/>
                </w:rPr>
                <w:t>-Info</w:t>
              </w:r>
            </w:ins>
          </w:p>
          <w:p w14:paraId="0480D41B" w14:textId="7CD62D43" w:rsidR="00632FB1" w:rsidRPr="00632FB1" w:rsidRDefault="00632FB1" w:rsidP="00632FB1">
            <w:pPr>
              <w:pStyle w:val="TAL"/>
              <w:rPr>
                <w:ins w:id="6667" w:author="CR#5446r4" w:date="2025-09-24T11:49:00Z" w16du:dateUtc="2025-09-24T09:49:00Z"/>
                <w:bCs/>
                <w:iCs/>
                <w:lang w:eastAsia="sv-SE"/>
                <w:rPrChange w:id="6668" w:author="CR#5446r4" w:date="2025-09-24T11:49:00Z" w16du:dateUtc="2025-09-24T09:49:00Z">
                  <w:rPr>
                    <w:ins w:id="6669" w:author="CR#5446r4" w:date="2025-09-24T11:49:00Z" w16du:dateUtc="2025-09-24T09:49:00Z"/>
                    <w:b/>
                    <w:i/>
                    <w:lang w:eastAsia="sv-SE"/>
                  </w:rPr>
                </w:rPrChange>
              </w:rPr>
            </w:pPr>
            <w:ins w:id="6670" w:author="CR#5446r4" w:date="2025-09-24T11:49:00Z" w16du:dateUtc="2025-09-24T09:49:00Z">
              <w:r w:rsidRPr="00632FB1">
                <w:rPr>
                  <w:bCs/>
                  <w:iCs/>
                  <w:lang w:eastAsia="sv-SE"/>
                  <w:rPrChange w:id="6671" w:author="CR#5446r4" w:date="2025-09-24T11:49:00Z" w16du:dateUtc="2025-09-24T09:49:00Z">
                    <w:rPr>
                      <w:b/>
                      <w:i/>
                      <w:lang w:eastAsia="sv-SE"/>
                    </w:rPr>
                  </w:rPrChange>
                </w:rPr>
                <w:t>This field logs the RSRP value measured by UE during evaluation of SDT procedure. This field is included when the RA report entry is included because of SDT initiation failure. Otherwise, the field is absent.</w:t>
              </w:r>
            </w:ins>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proofErr w:type="spellStart"/>
            <w:r w:rsidRPr="00EE6E73">
              <w:rPr>
                <w:rFonts w:eastAsia="DengXian"/>
                <w:b/>
                <w:i/>
                <w:iCs/>
                <w:lang w:eastAsia="sv-SE"/>
              </w:rPr>
              <w:t>sdt</w:t>
            </w:r>
            <w:proofErr w:type="spellEnd"/>
            <w:r w:rsidRPr="00EE6E73">
              <w:rPr>
                <w:rFonts w:eastAsia="DengXian"/>
                <w:b/>
                <w:i/>
                <w:iCs/>
                <w:lang w:eastAsia="sv-SE"/>
              </w:rPr>
              <w: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632FB1" w:rsidRPr="00EE6E73" w14:paraId="695AD15C" w14:textId="77777777" w:rsidTr="00E84B6D">
        <w:trPr>
          <w:ins w:id="6672" w:author="CR#5446r4" w:date="2025-09-24T11:49:00Z"/>
        </w:trPr>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175737" w:rsidRDefault="00632FB1" w:rsidP="00632FB1">
            <w:pPr>
              <w:pStyle w:val="TAL"/>
              <w:tabs>
                <w:tab w:val="left" w:pos="7995"/>
              </w:tabs>
              <w:rPr>
                <w:ins w:id="6673" w:author="CR#5446r4" w:date="2025-09-24T11:50:00Z" w16du:dateUtc="2025-09-24T09:50:00Z"/>
                <w:rFonts w:eastAsia="DengXian" w:cs="Arial"/>
                <w:b/>
                <w:i/>
                <w:szCs w:val="18"/>
                <w:lang w:eastAsia="sv-SE"/>
              </w:rPr>
            </w:pPr>
            <w:proofErr w:type="spellStart"/>
            <w:ins w:id="6674" w:author="CR#5446r4" w:date="2025-09-24T11:50:00Z" w16du:dateUtc="2025-09-24T09:50:00Z">
              <w:r w:rsidRPr="00175737">
                <w:rPr>
                  <w:rFonts w:eastAsia="DengXian" w:cs="Arial"/>
                  <w:b/>
                  <w:i/>
                  <w:szCs w:val="18"/>
                  <w:lang w:eastAsia="sv-SE"/>
                </w:rPr>
                <w:t>sdt-FailureCause</w:t>
              </w:r>
              <w:proofErr w:type="spellEnd"/>
            </w:ins>
          </w:p>
          <w:p w14:paraId="77C6AF22" w14:textId="77777777" w:rsidR="00632FB1" w:rsidRPr="00175737" w:rsidRDefault="00632FB1" w:rsidP="00632FB1">
            <w:pPr>
              <w:pStyle w:val="TAL"/>
              <w:tabs>
                <w:tab w:val="left" w:pos="7995"/>
              </w:tabs>
              <w:rPr>
                <w:ins w:id="6675" w:author="CR#5446r4" w:date="2025-09-24T11:50:00Z" w16du:dateUtc="2025-09-24T09:50:00Z"/>
                <w:rFonts w:eastAsia="DengXian" w:cs="Arial"/>
                <w:szCs w:val="18"/>
                <w:lang w:eastAsia="sv-SE"/>
              </w:rPr>
            </w:pPr>
            <w:ins w:id="6676" w:author="CR#5446r4" w:date="2025-09-24T11:50:00Z" w16du:dateUtc="2025-09-24T09:50:00Z">
              <w:r w:rsidRPr="00175737">
                <w:rPr>
                  <w:rFonts w:eastAsia="DengXian" w:cs="Arial"/>
                  <w:szCs w:val="18"/>
                  <w:lang w:eastAsia="sv-SE"/>
                </w:rPr>
                <w:t>This field is included when the RA report entry is included because of SDT and if the SDT procedure failed. Otherwise, the field is absent. This field indicates the SDT failure cause.</w:t>
              </w:r>
            </w:ins>
          </w:p>
          <w:p w14:paraId="116BA30D" w14:textId="1C399C6C" w:rsidR="00632FB1" w:rsidRPr="00EE6E73" w:rsidRDefault="00632FB1" w:rsidP="00632FB1">
            <w:pPr>
              <w:pStyle w:val="TAL"/>
              <w:rPr>
                <w:ins w:id="6677" w:author="CR#5446r4" w:date="2025-09-24T11:49:00Z" w16du:dateUtc="2025-09-24T09:49:00Z"/>
                <w:rFonts w:eastAsia="DengXian"/>
                <w:b/>
                <w:i/>
                <w:iCs/>
                <w:lang w:eastAsia="sv-SE"/>
              </w:rPr>
            </w:pPr>
            <w:ins w:id="6678" w:author="CR#5446r4" w:date="2025-09-24T11:50:00Z" w16du:dateUtc="2025-09-24T09:50:00Z">
              <w:r w:rsidRPr="00175737">
                <w:rPr>
                  <w:rFonts w:eastAsia="DengXian" w:cs="Arial"/>
                  <w:szCs w:val="18"/>
                  <w:lang w:eastAsia="sv-SE"/>
                </w:rPr>
                <w:t xml:space="preserve">The field is set to </w:t>
              </w:r>
              <w:r w:rsidRPr="00175737">
                <w:rPr>
                  <w:rFonts w:eastAsia="DengXian" w:cs="Arial"/>
                  <w:i/>
                  <w:szCs w:val="18"/>
                  <w:lang w:eastAsia="sv-SE"/>
                </w:rPr>
                <w:t>t319a-expiry</w:t>
              </w:r>
              <w:r w:rsidRPr="00175737">
                <w:rPr>
                  <w:rFonts w:eastAsia="DengXian" w:cs="Arial"/>
                  <w:szCs w:val="18"/>
                  <w:lang w:eastAsia="sv-SE"/>
                </w:rPr>
                <w:t xml:space="preserve"> upon expiration of T319a timer. If the UE upper </w:t>
              </w:r>
              <w:r w:rsidRPr="00175737">
                <w:rPr>
                  <w:rFonts w:cs="Arial"/>
                  <w:szCs w:val="18"/>
                </w:rPr>
                <w:t xml:space="preserve">layers receive </w:t>
              </w:r>
              <w:proofErr w:type="spellStart"/>
              <w:r w:rsidRPr="00175737">
                <w:rPr>
                  <w:rFonts w:cs="Arial"/>
                  <w:i/>
                  <w:szCs w:val="18"/>
                </w:rPr>
                <w:t>maxRetxThreshold</w:t>
              </w:r>
              <w:proofErr w:type="spellEnd"/>
              <w:r w:rsidRPr="00175737">
                <w:rPr>
                  <w:rFonts w:cs="Arial"/>
                  <w:szCs w:val="18"/>
                </w:rPr>
                <w:t xml:space="preserve"> reached indication from RLC while SDT procedure is ongoing, this field is set to </w:t>
              </w:r>
              <w:proofErr w:type="spellStart"/>
              <w:r w:rsidRPr="00175737">
                <w:rPr>
                  <w:rFonts w:cs="Arial"/>
                  <w:i/>
                  <w:szCs w:val="18"/>
                </w:rPr>
                <w:t>maxRetxThreshold</w:t>
              </w:r>
              <w:proofErr w:type="spellEnd"/>
              <w:r w:rsidRPr="00175737">
                <w:rPr>
                  <w:rFonts w:cs="Arial"/>
                  <w:szCs w:val="18"/>
                </w:rPr>
                <w:t>.</w:t>
              </w:r>
              <w:r w:rsidRPr="00175737">
                <w:rPr>
                  <w:rFonts w:eastAsia="DengXian" w:cs="Arial"/>
                  <w:szCs w:val="18"/>
                </w:rPr>
                <w:t xml:space="preserve"> </w:t>
              </w:r>
              <w:r w:rsidRPr="00175737">
                <w:rPr>
                  <w:rFonts w:cs="Arial"/>
                  <w:szCs w:val="18"/>
                </w:rPr>
                <w:t xml:space="preserve">It is set to </w:t>
              </w:r>
              <w:proofErr w:type="spellStart"/>
              <w:r w:rsidRPr="00175737">
                <w:rPr>
                  <w:rFonts w:cs="Arial"/>
                  <w:i/>
                  <w:szCs w:val="18"/>
                </w:rPr>
                <w:t>preambleTransMax</w:t>
              </w:r>
              <w:proofErr w:type="spellEnd"/>
              <w:r w:rsidRPr="00175737">
                <w:rPr>
                  <w:rFonts w:cs="Arial"/>
                  <w:szCs w:val="18"/>
                </w:rPr>
                <w:t xml:space="preserve"> upon the UE upper layer receiving indication of reaching </w:t>
              </w:r>
              <w:proofErr w:type="spellStart"/>
              <w:r w:rsidRPr="00175737">
                <w:rPr>
                  <w:rFonts w:cs="Arial"/>
                  <w:szCs w:val="18"/>
                </w:rPr>
                <w:t>preambleTransMax</w:t>
              </w:r>
              <w:proofErr w:type="spellEnd"/>
              <w:r w:rsidRPr="00175737">
                <w:rPr>
                  <w:rFonts w:cs="Arial"/>
                  <w:szCs w:val="18"/>
                </w:rPr>
                <w:t xml:space="preserve"> from the MAC layer. Upon expiration of cg-SDT-</w:t>
              </w:r>
              <w:proofErr w:type="spellStart"/>
              <w:r w:rsidRPr="00175737">
                <w:rPr>
                  <w:rFonts w:cs="Arial"/>
                  <w:szCs w:val="18"/>
                </w:rPr>
                <w:t>TimeAlignmentTimer</w:t>
              </w:r>
              <w:proofErr w:type="spellEnd"/>
              <w:r w:rsidRPr="00175737">
                <w:rPr>
                  <w:rFonts w:cs="Arial"/>
                  <w:szCs w:val="18"/>
                </w:rPr>
                <w:t xml:space="preserve"> from the MAC, the field is set to </w:t>
              </w:r>
              <w:r w:rsidRPr="00175737">
                <w:rPr>
                  <w:rFonts w:cs="Arial"/>
                  <w:i/>
                  <w:szCs w:val="18"/>
                </w:rPr>
                <w:t>cg-SDT-</w:t>
              </w:r>
              <w:proofErr w:type="spellStart"/>
              <w:r w:rsidRPr="00175737">
                <w:rPr>
                  <w:rFonts w:cs="Arial"/>
                  <w:i/>
                  <w:szCs w:val="18"/>
                </w:rPr>
                <w:t>TimeAlignmentTimer</w:t>
              </w:r>
              <w:proofErr w:type="spellEnd"/>
              <w:r w:rsidRPr="00175737">
                <w:rPr>
                  <w:rFonts w:cs="Arial"/>
                  <w:szCs w:val="18"/>
                </w:rPr>
                <w:t xml:space="preserve">. The field is set to </w:t>
              </w:r>
              <w:proofErr w:type="spellStart"/>
              <w:r w:rsidRPr="00175737">
                <w:rPr>
                  <w:rFonts w:cs="Arial"/>
                  <w:i/>
                  <w:szCs w:val="18"/>
                </w:rPr>
                <w:t>configuredGrantTimer</w:t>
              </w:r>
              <w:proofErr w:type="spellEnd"/>
              <w:r w:rsidRPr="00175737">
                <w:rPr>
                  <w:rFonts w:cs="Arial"/>
                  <w:szCs w:val="18"/>
                </w:rPr>
                <w:t xml:space="preserve"> upon reception of indication that configuration grant timer has been expired from the MAC.</w:t>
              </w:r>
              <w:r w:rsidRPr="00175737">
                <w:rPr>
                  <w:rFonts w:eastAsia="DengXian" w:cs="Arial"/>
                  <w:szCs w:val="18"/>
                </w:rPr>
                <w:t xml:space="preserve"> </w:t>
              </w:r>
              <w:r w:rsidRPr="00175737">
                <w:rPr>
                  <w:rFonts w:eastAsia="DengXian" w:cs="Arial"/>
                  <w:szCs w:val="18"/>
                  <w:lang w:eastAsia="sv-SE"/>
                </w:rPr>
                <w:t xml:space="preserve">The field is set to </w:t>
              </w:r>
              <w:proofErr w:type="spellStart"/>
              <w:r w:rsidRPr="00175737">
                <w:rPr>
                  <w:rFonts w:eastAsia="DengXian" w:cs="Arial"/>
                  <w:i/>
                  <w:iCs/>
                  <w:szCs w:val="18"/>
                  <w:lang w:eastAsia="sv-SE"/>
                </w:rPr>
                <w:t>cellReselection</w:t>
              </w:r>
              <w:proofErr w:type="spellEnd"/>
              <w:r w:rsidRPr="00175737">
                <w:rPr>
                  <w:rFonts w:eastAsia="DengXian" w:cs="Arial"/>
                  <w:szCs w:val="18"/>
                  <w:lang w:eastAsia="sv-SE"/>
                </w:rPr>
                <w:t xml:space="preserve"> upon SDT failure due to UE’s cell re-selection.</w:t>
              </w:r>
            </w:ins>
          </w:p>
        </w:tc>
      </w:tr>
      <w:tr w:rsidR="00632FB1" w:rsidRPr="00EE6E73" w14:paraId="12FC411E" w14:textId="77777777" w:rsidTr="00E84B6D">
        <w:trPr>
          <w:ins w:id="6679" w:author="CR#5446r4" w:date="2025-09-24T11:49:00Z"/>
        </w:trPr>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175737" w:rsidRDefault="00632FB1" w:rsidP="00632FB1">
            <w:pPr>
              <w:pStyle w:val="TAL"/>
              <w:rPr>
                <w:ins w:id="6680" w:author="CR#5446r4" w:date="2025-09-24T11:50:00Z" w16du:dateUtc="2025-09-24T09:50:00Z"/>
                <w:rFonts w:eastAsia="DengXian" w:cs="Arial"/>
                <w:b/>
                <w:i/>
                <w:szCs w:val="18"/>
                <w:lang w:eastAsia="sv-SE"/>
              </w:rPr>
            </w:pPr>
            <w:proofErr w:type="spellStart"/>
            <w:ins w:id="6681" w:author="CR#5446r4" w:date="2025-09-24T11:50:00Z" w16du:dateUtc="2025-09-24T09:50:00Z">
              <w:r w:rsidRPr="00175737">
                <w:rPr>
                  <w:rFonts w:eastAsia="DengXian" w:cs="Arial"/>
                  <w:b/>
                  <w:i/>
                  <w:szCs w:val="18"/>
                  <w:lang w:eastAsia="sv-SE"/>
                </w:rPr>
                <w:t>sdt</w:t>
              </w:r>
              <w:proofErr w:type="spellEnd"/>
              <w:r w:rsidRPr="00175737">
                <w:rPr>
                  <w:rFonts w:eastAsia="DengXian" w:cs="Arial"/>
                  <w:b/>
                  <w:i/>
                  <w:szCs w:val="18"/>
                  <w:lang w:eastAsia="sv-SE"/>
                </w:rPr>
                <w:t>-</w:t>
              </w:r>
              <w:r w:rsidRPr="00175737">
                <w:rPr>
                  <w:rFonts w:eastAsia="DengXian" w:cs="Arial"/>
                  <w:b/>
                  <w:i/>
                  <w:szCs w:val="18"/>
                </w:rPr>
                <w:t>UL</w:t>
              </w:r>
              <w:r w:rsidRPr="00175737">
                <w:rPr>
                  <w:rFonts w:eastAsia="DengXian" w:cs="Arial"/>
                  <w:b/>
                  <w:i/>
                  <w:szCs w:val="18"/>
                  <w:lang w:eastAsia="sv-SE"/>
                </w:rPr>
                <w:t>-</w:t>
              </w:r>
              <w:proofErr w:type="spellStart"/>
              <w:r w:rsidRPr="00175737">
                <w:rPr>
                  <w:rFonts w:eastAsia="DengXian" w:cs="Arial"/>
                  <w:b/>
                  <w:i/>
                  <w:szCs w:val="18"/>
                  <w:lang w:eastAsia="sv-SE"/>
                </w:rPr>
                <w:t>DataVolume</w:t>
              </w:r>
              <w:proofErr w:type="spellEnd"/>
            </w:ins>
          </w:p>
          <w:p w14:paraId="5C53B965" w14:textId="55E41368" w:rsidR="00632FB1" w:rsidRPr="00EE6E73" w:rsidRDefault="00632FB1" w:rsidP="00632FB1">
            <w:pPr>
              <w:pStyle w:val="TAL"/>
              <w:rPr>
                <w:ins w:id="6682" w:author="CR#5446r4" w:date="2025-09-24T11:49:00Z" w16du:dateUtc="2025-09-24T09:49:00Z"/>
                <w:rFonts w:eastAsia="DengXian"/>
                <w:b/>
                <w:i/>
                <w:iCs/>
                <w:lang w:eastAsia="sv-SE"/>
              </w:rPr>
            </w:pPr>
            <w:ins w:id="6683" w:author="CR#5446r4" w:date="2025-09-24T11:50:00Z" w16du:dateUtc="2025-09-24T09:50:00Z">
              <w:r w:rsidRPr="00175737">
                <w:rPr>
                  <w:rFonts w:eastAsia="DengXian" w:cs="Arial"/>
                  <w:szCs w:val="18"/>
                  <w:lang w:eastAsia="sv-SE"/>
                </w:rPr>
                <w:t xml:space="preserve">The field is set to </w:t>
              </w:r>
              <w:r w:rsidRPr="00175737">
                <w:rPr>
                  <w:rFonts w:eastAsia="DengXian" w:cs="Arial"/>
                  <w:i/>
                  <w:szCs w:val="18"/>
                  <w:lang w:eastAsia="sv-SE"/>
                </w:rPr>
                <w:t>t319a-expiry</w:t>
              </w:r>
              <w:r w:rsidRPr="00175737">
                <w:rPr>
                  <w:rFonts w:eastAsia="DengXian" w:cs="Arial"/>
                  <w:szCs w:val="18"/>
                  <w:lang w:eastAsia="sv-SE"/>
                </w:rPr>
                <w:t xml:space="preserve"> upon expiration of T319a timer. If the UE upper </w:t>
              </w:r>
              <w:r w:rsidRPr="00175737">
                <w:rPr>
                  <w:rFonts w:cs="Arial"/>
                  <w:szCs w:val="18"/>
                </w:rPr>
                <w:t xml:space="preserve">layers receive </w:t>
              </w:r>
              <w:proofErr w:type="spellStart"/>
              <w:r w:rsidRPr="00175737">
                <w:rPr>
                  <w:rFonts w:cs="Arial"/>
                  <w:i/>
                  <w:szCs w:val="18"/>
                </w:rPr>
                <w:t>maxRetxThreshold</w:t>
              </w:r>
              <w:proofErr w:type="spellEnd"/>
              <w:r w:rsidRPr="00175737">
                <w:rPr>
                  <w:rFonts w:cs="Arial"/>
                  <w:szCs w:val="18"/>
                </w:rPr>
                <w:t xml:space="preserve"> reached indication from RLC while SDT procedure is ongoing, this field is set to </w:t>
              </w:r>
              <w:proofErr w:type="spellStart"/>
              <w:r w:rsidRPr="00175737">
                <w:rPr>
                  <w:rFonts w:cs="Arial"/>
                  <w:i/>
                  <w:szCs w:val="18"/>
                </w:rPr>
                <w:t>maxRetxThreshold</w:t>
              </w:r>
              <w:proofErr w:type="spellEnd"/>
              <w:r w:rsidRPr="00175737">
                <w:rPr>
                  <w:rFonts w:cs="Arial"/>
                  <w:szCs w:val="18"/>
                </w:rPr>
                <w:t>.</w:t>
              </w:r>
              <w:r w:rsidRPr="00175737">
                <w:rPr>
                  <w:rFonts w:eastAsia="DengXian" w:cs="Arial"/>
                  <w:szCs w:val="18"/>
                </w:rPr>
                <w:t xml:space="preserve"> </w:t>
              </w:r>
              <w:r w:rsidRPr="00175737">
                <w:rPr>
                  <w:rFonts w:cs="Arial"/>
                  <w:szCs w:val="18"/>
                </w:rPr>
                <w:t xml:space="preserve">It is set to </w:t>
              </w:r>
              <w:proofErr w:type="spellStart"/>
              <w:r w:rsidRPr="00175737">
                <w:rPr>
                  <w:rFonts w:cs="Arial"/>
                  <w:i/>
                  <w:szCs w:val="18"/>
                </w:rPr>
                <w:t>preambleTransMax</w:t>
              </w:r>
              <w:proofErr w:type="spellEnd"/>
              <w:r w:rsidRPr="00175737">
                <w:rPr>
                  <w:rFonts w:cs="Arial"/>
                  <w:szCs w:val="18"/>
                </w:rPr>
                <w:t xml:space="preserve"> upon the UE upper layer receiving indication of reaching </w:t>
              </w:r>
              <w:proofErr w:type="spellStart"/>
              <w:r w:rsidRPr="00175737">
                <w:rPr>
                  <w:rFonts w:cs="Arial"/>
                  <w:szCs w:val="18"/>
                </w:rPr>
                <w:t>preambleTransMax</w:t>
              </w:r>
              <w:proofErr w:type="spellEnd"/>
              <w:r w:rsidRPr="00175737">
                <w:rPr>
                  <w:rFonts w:cs="Arial"/>
                  <w:szCs w:val="18"/>
                </w:rPr>
                <w:t xml:space="preserve"> from the MAC layer. Upon expiration of cg-SDT-</w:t>
              </w:r>
              <w:proofErr w:type="spellStart"/>
              <w:r w:rsidRPr="00175737">
                <w:rPr>
                  <w:rFonts w:cs="Arial"/>
                  <w:szCs w:val="18"/>
                </w:rPr>
                <w:t>TimeAlignmentTimer</w:t>
              </w:r>
              <w:proofErr w:type="spellEnd"/>
              <w:r w:rsidRPr="00175737">
                <w:rPr>
                  <w:rFonts w:cs="Arial"/>
                  <w:szCs w:val="18"/>
                </w:rPr>
                <w:t xml:space="preserve"> from the MAC, the field is set to </w:t>
              </w:r>
              <w:r w:rsidRPr="00175737">
                <w:rPr>
                  <w:rFonts w:cs="Arial"/>
                  <w:i/>
                  <w:szCs w:val="18"/>
                </w:rPr>
                <w:t>cg-SDT-</w:t>
              </w:r>
              <w:proofErr w:type="spellStart"/>
              <w:r w:rsidRPr="00175737">
                <w:rPr>
                  <w:rFonts w:cs="Arial"/>
                  <w:i/>
                  <w:szCs w:val="18"/>
                </w:rPr>
                <w:t>TimeAlignmentTimer</w:t>
              </w:r>
              <w:proofErr w:type="spellEnd"/>
              <w:r w:rsidRPr="00175737">
                <w:rPr>
                  <w:rFonts w:cs="Arial"/>
                  <w:szCs w:val="18"/>
                </w:rPr>
                <w:t xml:space="preserve">. The field is set to </w:t>
              </w:r>
              <w:proofErr w:type="spellStart"/>
              <w:r w:rsidRPr="00175737">
                <w:rPr>
                  <w:rFonts w:cs="Arial"/>
                  <w:i/>
                  <w:szCs w:val="18"/>
                </w:rPr>
                <w:t>configuredGrantTimer</w:t>
              </w:r>
              <w:proofErr w:type="spellEnd"/>
              <w:r w:rsidRPr="00175737">
                <w:rPr>
                  <w:rFonts w:cs="Arial"/>
                  <w:szCs w:val="18"/>
                </w:rPr>
                <w:t xml:space="preserve"> upon reception of indication that configuration grant timer has been expired from the MAC.</w:t>
              </w:r>
              <w:r w:rsidRPr="00175737">
                <w:rPr>
                  <w:rFonts w:eastAsia="DengXian" w:cs="Arial"/>
                  <w:szCs w:val="18"/>
                </w:rPr>
                <w:t xml:space="preserve"> </w:t>
              </w:r>
              <w:r w:rsidRPr="00175737">
                <w:rPr>
                  <w:rFonts w:eastAsia="DengXian" w:cs="Arial"/>
                  <w:szCs w:val="18"/>
                  <w:lang w:eastAsia="sv-SE"/>
                </w:rPr>
                <w:t xml:space="preserve">The field is set to </w:t>
              </w:r>
              <w:proofErr w:type="spellStart"/>
              <w:r w:rsidRPr="00175737">
                <w:rPr>
                  <w:rFonts w:eastAsia="DengXian" w:cs="Arial"/>
                  <w:i/>
                  <w:iCs/>
                  <w:szCs w:val="18"/>
                  <w:lang w:eastAsia="sv-SE"/>
                </w:rPr>
                <w:t>cellReselection</w:t>
              </w:r>
              <w:proofErr w:type="spellEnd"/>
              <w:r w:rsidRPr="00175737">
                <w:rPr>
                  <w:rFonts w:eastAsia="DengXian" w:cs="Arial"/>
                  <w:szCs w:val="18"/>
                  <w:lang w:eastAsia="sv-SE"/>
                </w:rPr>
                <w:t xml:space="preserve"> upon SDT failure due to UE’s cell re-selection.</w:t>
              </w:r>
            </w:ins>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proofErr w:type="spellStart"/>
            <w:r w:rsidRPr="00EE6E73">
              <w:rPr>
                <w:b/>
                <w:i/>
                <w:lang w:eastAsia="sv-SE"/>
              </w:rPr>
              <w:t>spCellID</w:t>
            </w:r>
            <w:proofErr w:type="spellEnd"/>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w:t>
            </w:r>
            <w:proofErr w:type="spellStart"/>
            <w:r w:rsidRPr="00EE6E73">
              <w:rPr>
                <w:lang w:eastAsia="en-GB"/>
              </w:rPr>
              <w:t>SpCell</w:t>
            </w:r>
            <w:proofErr w:type="spellEnd"/>
            <w:r w:rsidRPr="00EE6E73">
              <w:rPr>
                <w:lang w:eastAsia="en-GB"/>
              </w:rPr>
              <w:t xml:space="preserve"> of the cell group associated to the </w:t>
            </w:r>
            <w:proofErr w:type="spellStart"/>
            <w:r w:rsidRPr="00EE6E73">
              <w:rPr>
                <w:lang w:eastAsia="en-GB"/>
              </w:rPr>
              <w:t>SCell</w:t>
            </w:r>
            <w:proofErr w:type="spellEnd"/>
            <w:r w:rsidRPr="00EE6E73">
              <w:rPr>
                <w:lang w:eastAsia="en-GB"/>
              </w:rPr>
              <w:t xml:space="preserve"> in which the associated random access procedure was performed</w:t>
            </w:r>
            <w:r w:rsidRPr="00EE6E73">
              <w:rPr>
                <w:lang w:eastAsia="sv-SE"/>
              </w:rPr>
              <w:t xml:space="preserve">. If the UE performs RA procedure on a </w:t>
            </w:r>
            <w:proofErr w:type="spellStart"/>
            <w:r w:rsidRPr="00EE6E73">
              <w:rPr>
                <w:lang w:eastAsia="sv-SE"/>
              </w:rPr>
              <w:t>SCell</w:t>
            </w:r>
            <w:proofErr w:type="spellEnd"/>
            <w:r w:rsidRPr="00EE6E73">
              <w:rPr>
                <w:lang w:eastAsia="sv-SE"/>
              </w:rPr>
              <w:t xml:space="preserve"> associated to the MCG, then this field is set to the CGI of the </w:t>
            </w:r>
            <w:proofErr w:type="spellStart"/>
            <w:r w:rsidRPr="00EE6E73">
              <w:rPr>
                <w:lang w:eastAsia="sv-SE"/>
              </w:rPr>
              <w:t>PCell</w:t>
            </w:r>
            <w:proofErr w:type="spellEnd"/>
            <w:r w:rsidRPr="00EE6E73">
              <w:rPr>
                <w:lang w:eastAsia="sv-SE"/>
              </w:rPr>
              <w:t xml:space="preserve"> and if the UE performs RA procedure on a </w:t>
            </w:r>
            <w:proofErr w:type="spellStart"/>
            <w:r w:rsidRPr="00EE6E73">
              <w:rPr>
                <w:lang w:eastAsia="sv-SE"/>
              </w:rPr>
              <w:t>SCell</w:t>
            </w:r>
            <w:proofErr w:type="spellEnd"/>
            <w:r w:rsidRPr="00EE6E73">
              <w:rPr>
                <w:lang w:eastAsia="sv-SE"/>
              </w:rPr>
              <w:t xml:space="preserve"> associated to the SCG, then this field is set to the CGI of the </w:t>
            </w:r>
            <w:proofErr w:type="spellStart"/>
            <w:r w:rsidRPr="00EE6E73">
              <w:rPr>
                <w:lang w:eastAsia="sv-SE"/>
              </w:rPr>
              <w:t>PSCell</w:t>
            </w:r>
            <w:proofErr w:type="spellEnd"/>
            <w:r w:rsidRPr="00EE6E73">
              <w:rPr>
                <w:lang w:eastAsia="sv-SE"/>
              </w:rPr>
              <w:t xml:space="preserve">. </w:t>
            </w:r>
            <w:r w:rsidR="008C5759" w:rsidRPr="00EE6E73">
              <w:rPr>
                <w:lang w:eastAsia="sv-SE"/>
              </w:rPr>
              <w:t xml:space="preserve">If the CGI of the </w:t>
            </w:r>
            <w:proofErr w:type="spellStart"/>
            <w:r w:rsidR="008C5759" w:rsidRPr="00EE6E73">
              <w:rPr>
                <w:lang w:eastAsia="sv-SE"/>
              </w:rPr>
              <w:t>PSCell</w:t>
            </w:r>
            <w:proofErr w:type="spellEnd"/>
            <w:r w:rsidR="008C5759" w:rsidRPr="00EE6E73">
              <w:rPr>
                <w:lang w:eastAsia="sv-SE"/>
              </w:rPr>
              <w:t xml:space="preserve"> is not available at the UE for the RA procedure performed on a </w:t>
            </w:r>
            <w:proofErr w:type="spellStart"/>
            <w:r w:rsidR="008C5759" w:rsidRPr="00EE6E73">
              <w:rPr>
                <w:lang w:eastAsia="sv-SE"/>
              </w:rPr>
              <w:t>SCell</w:t>
            </w:r>
            <w:proofErr w:type="spellEnd"/>
            <w:r w:rsidR="008C5759" w:rsidRPr="00EE6E73">
              <w:rPr>
                <w:lang w:eastAsia="sv-SE"/>
              </w:rPr>
              <w:t xml:space="preserve"> associated to the SCG or for the RA procedure on the </w:t>
            </w:r>
            <w:proofErr w:type="spellStart"/>
            <w:r w:rsidR="008C5759" w:rsidRPr="00EE6E73">
              <w:rPr>
                <w:lang w:eastAsia="sv-SE"/>
              </w:rPr>
              <w:t>PSCell</w:t>
            </w:r>
            <w:proofErr w:type="spellEnd"/>
            <w:r w:rsidR="008C5759" w:rsidRPr="00EE6E73">
              <w:rPr>
                <w:lang w:eastAsia="sv-SE"/>
              </w:rPr>
              <w:t xml:space="preserve">, this field is set to the CGI of the </w:t>
            </w:r>
            <w:proofErr w:type="spellStart"/>
            <w:r w:rsidR="008C5759" w:rsidRPr="00EE6E73">
              <w:rPr>
                <w:lang w:eastAsia="sv-SE"/>
              </w:rPr>
              <w:t>PCell</w:t>
            </w:r>
            <w:proofErr w:type="spellEnd"/>
            <w:r w:rsidR="008C5759" w:rsidRPr="00EE6E73">
              <w:rPr>
                <w:lang w:eastAsia="sv-SE"/>
              </w:rPr>
              <w:t xml:space="preserve">.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proofErr w:type="spellStart"/>
            <w:r w:rsidRPr="00EE6E73">
              <w:rPr>
                <w:b/>
                <w:i/>
                <w:lang w:eastAsia="sv-SE"/>
              </w:rPr>
              <w:t>ssb</w:t>
            </w:r>
            <w:proofErr w:type="spellEnd"/>
            <w:r w:rsidRPr="00EE6E73">
              <w:rPr>
                <w:b/>
                <w:i/>
                <w:lang w:eastAsia="sv-SE"/>
              </w:rPr>
              <w:t>-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proofErr w:type="spellStart"/>
            <w:r w:rsidRPr="00EE6E73">
              <w:rPr>
                <w:b/>
                <w:i/>
                <w:lang w:eastAsia="sv-SE"/>
              </w:rPr>
              <w:t>ssbsForSI</w:t>
            </w:r>
            <w:proofErr w:type="spellEnd"/>
            <w:r w:rsidRPr="00EE6E73">
              <w:rPr>
                <w:b/>
                <w:i/>
                <w:lang w:eastAsia="sv-SE"/>
              </w:rPr>
              <w:t>-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EE6E73">
              <w:rPr>
                <w:bCs/>
                <w:i/>
                <w:lang w:eastAsia="sv-SE"/>
              </w:rPr>
              <w:t>raPurpose</w:t>
            </w:r>
            <w:proofErr w:type="spellEnd"/>
            <w:r w:rsidRPr="00EE6E73">
              <w:rPr>
                <w:bCs/>
                <w:iCs/>
                <w:lang w:eastAsia="sv-SE"/>
              </w:rPr>
              <w:t xml:space="preserve"> is set to </w:t>
            </w:r>
            <w:proofErr w:type="spellStart"/>
            <w:r w:rsidRPr="00EE6E73">
              <w:rPr>
                <w:bCs/>
                <w:i/>
                <w:lang w:eastAsia="sv-SE"/>
              </w:rPr>
              <w:t>requestForOtherSI</w:t>
            </w:r>
            <w:proofErr w:type="spellEnd"/>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r w:rsidR="00632FB1" w:rsidRPr="00EE6E73" w14:paraId="73971CF6" w14:textId="77777777" w:rsidTr="00E84B6D">
        <w:trPr>
          <w:ins w:id="6684" w:author="CR#5446r4" w:date="2025-09-24T11:50:00Z"/>
        </w:trPr>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175737" w:rsidRDefault="00632FB1" w:rsidP="00632FB1">
            <w:pPr>
              <w:pStyle w:val="TAL"/>
              <w:rPr>
                <w:ins w:id="6685" w:author="CR#5446r4" w:date="2025-09-24T11:50:00Z" w16du:dateUtc="2025-09-24T09:50:00Z"/>
                <w:rFonts w:eastAsia="DengXian"/>
                <w:b/>
                <w:i/>
              </w:rPr>
            </w:pPr>
            <w:proofErr w:type="spellStart"/>
            <w:ins w:id="6686" w:author="CR#5446r4" w:date="2025-09-24T11:50:00Z" w16du:dateUtc="2025-09-24T09:50:00Z">
              <w:r w:rsidRPr="00175737">
                <w:rPr>
                  <w:b/>
                  <w:i/>
                  <w:lang w:eastAsia="sv-SE"/>
                </w:rPr>
                <w:t>timeSinceSdt</w:t>
              </w:r>
              <w:proofErr w:type="spellEnd"/>
              <w:r w:rsidRPr="00175737">
                <w:rPr>
                  <w:b/>
                  <w:i/>
                  <w:lang w:eastAsia="sv-SE"/>
                </w:rPr>
                <w:t>-Executio</w:t>
              </w:r>
              <w:r w:rsidRPr="00175737">
                <w:rPr>
                  <w:rFonts w:eastAsia="DengXian"/>
                  <w:b/>
                  <w:i/>
                </w:rPr>
                <w:t>n</w:t>
              </w:r>
            </w:ins>
          </w:p>
          <w:p w14:paraId="219BDDC2" w14:textId="24F8444E" w:rsidR="00632FB1" w:rsidRPr="00EE6E73" w:rsidRDefault="00632FB1" w:rsidP="00632FB1">
            <w:pPr>
              <w:pStyle w:val="TAL"/>
              <w:rPr>
                <w:ins w:id="6687" w:author="CR#5446r4" w:date="2025-09-24T11:50:00Z" w16du:dateUtc="2025-09-24T09:50:00Z"/>
                <w:b/>
                <w:i/>
                <w:lang w:eastAsia="sv-SE"/>
              </w:rPr>
            </w:pPr>
            <w:ins w:id="6688" w:author="CR#5446r4" w:date="2025-09-24T11:50:00Z" w16du:dateUtc="2025-09-24T09:50:00Z">
              <w:r w:rsidRPr="00175737">
                <w:rPr>
                  <w:lang w:eastAsia="en-GB"/>
                </w:rPr>
                <w:t>This field logs the elapsed time since the execution of RA-SDT. Value in seconds. The maximum value is 172800 seconds.</w:t>
              </w:r>
            </w:ins>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proofErr w:type="spellStart"/>
            <w:r w:rsidRPr="00EE6E73">
              <w:rPr>
                <w:b/>
                <w:i/>
              </w:rPr>
              <w:t>bwp</w:t>
            </w:r>
            <w:proofErr w:type="spellEnd"/>
            <w:r w:rsidRPr="00EE6E73">
              <w:rPr>
                <w:b/>
                <w:i/>
              </w:rPr>
              <w:t>-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proofErr w:type="spellStart"/>
            <w:r w:rsidRPr="00EE6E73">
              <w:rPr>
                <w:b/>
                <w:i/>
              </w:rPr>
              <w:t>choCandidateCellList</w:t>
            </w:r>
            <w:proofErr w:type="spellEnd"/>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at the time of connection failure. The field does not include the candidate target cells included in </w:t>
            </w:r>
            <w:proofErr w:type="spellStart"/>
            <w:r w:rsidRPr="00EE6E73">
              <w:rPr>
                <w:i/>
                <w:iCs/>
              </w:rPr>
              <w:t>measResultNeighCells</w:t>
            </w:r>
            <w:proofErr w:type="spellEnd"/>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proofErr w:type="spellStart"/>
            <w:r w:rsidRPr="00EE6E73">
              <w:rPr>
                <w:b/>
                <w:i/>
              </w:rPr>
              <w:t>choCellId</w:t>
            </w:r>
            <w:proofErr w:type="spellEnd"/>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proofErr w:type="spellStart"/>
            <w:r w:rsidRPr="00EE6E73">
              <w:rPr>
                <w:i/>
              </w:rPr>
              <w:t>condRRCReconfig</w:t>
            </w:r>
            <w:proofErr w:type="spellEnd"/>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proofErr w:type="spellStart"/>
            <w:r w:rsidRPr="00EE6E73">
              <w:rPr>
                <w:b/>
                <w:i/>
                <w:lang w:eastAsia="sv-SE"/>
              </w:rPr>
              <w:t>connectionFailureType</w:t>
            </w:r>
            <w:proofErr w:type="spellEnd"/>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 xml:space="preserve">This field indicates the C-RNTI used in the </w:t>
            </w:r>
            <w:proofErr w:type="spellStart"/>
            <w:r w:rsidRPr="00EE6E73">
              <w:rPr>
                <w:lang w:eastAsia="en-GB"/>
              </w:rPr>
              <w:t>PCell</w:t>
            </w:r>
            <w:proofErr w:type="spellEnd"/>
            <w:r w:rsidRPr="00EE6E73">
              <w:rPr>
                <w:lang w:eastAsia="en-GB"/>
              </w:rPr>
              <w:t xml:space="preserve"> upon detecting radio link failure or the C-RNTI used in the source </w:t>
            </w:r>
            <w:proofErr w:type="spellStart"/>
            <w:r w:rsidRPr="00EE6E73">
              <w:rPr>
                <w:lang w:eastAsia="en-GB"/>
              </w:rPr>
              <w:t>PCell</w:t>
            </w:r>
            <w:proofErr w:type="spellEnd"/>
            <w:r w:rsidRPr="00EE6E73">
              <w:rPr>
                <w:lang w:eastAsia="en-GB"/>
              </w:rPr>
              <w:t xml:space="preserve"> upon handover failure.</w:t>
            </w:r>
          </w:p>
        </w:tc>
      </w:tr>
      <w:tr w:rsidR="00632FB1" w:rsidRPr="00EE6E73" w14:paraId="5658B242" w14:textId="77777777" w:rsidTr="00964CC4">
        <w:trPr>
          <w:ins w:id="6689" w:author="CR#5446r4" w:date="2025-09-24T11:50:00Z"/>
        </w:trPr>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632FB1" w:rsidRDefault="00632FB1" w:rsidP="00632FB1">
            <w:pPr>
              <w:pStyle w:val="TAL"/>
              <w:rPr>
                <w:ins w:id="6690" w:author="CR#5446r4" w:date="2025-09-24T11:51:00Z" w16du:dateUtc="2025-09-24T09:51:00Z"/>
                <w:b/>
                <w:i/>
                <w:lang w:eastAsia="en-GB"/>
              </w:rPr>
            </w:pPr>
            <w:ins w:id="6691" w:author="CR#5446r4" w:date="2025-09-24T11:51:00Z" w16du:dateUtc="2025-09-24T09:51:00Z">
              <w:r w:rsidRPr="00632FB1">
                <w:rPr>
                  <w:b/>
                  <w:i/>
                  <w:lang w:eastAsia="en-GB"/>
                </w:rPr>
                <w:t>distanceFromReference1</w:t>
              </w:r>
            </w:ins>
          </w:p>
          <w:p w14:paraId="7A7E3232" w14:textId="4E52E1F9" w:rsidR="00632FB1" w:rsidRPr="00632FB1" w:rsidRDefault="00632FB1" w:rsidP="00632FB1">
            <w:pPr>
              <w:pStyle w:val="TAL"/>
              <w:rPr>
                <w:ins w:id="6692" w:author="CR#5446r4" w:date="2025-09-24T11:50:00Z" w16du:dateUtc="2025-09-24T09:50:00Z"/>
                <w:bCs/>
                <w:iCs/>
                <w:lang w:eastAsia="en-GB"/>
                <w:rPrChange w:id="6693" w:author="CR#5446r4" w:date="2025-09-24T11:51:00Z" w16du:dateUtc="2025-09-24T09:51:00Z">
                  <w:rPr>
                    <w:ins w:id="6694" w:author="CR#5446r4" w:date="2025-09-24T11:50:00Z" w16du:dateUtc="2025-09-24T09:50:00Z"/>
                    <w:b/>
                    <w:i/>
                    <w:lang w:eastAsia="en-GB"/>
                  </w:rPr>
                </w:rPrChange>
              </w:rPr>
            </w:pPr>
            <w:ins w:id="6695" w:author="CR#5446r4" w:date="2025-09-24T11:51:00Z" w16du:dateUtc="2025-09-24T09:51:00Z">
              <w:r w:rsidRPr="00632FB1">
                <w:rPr>
                  <w:bCs/>
                  <w:iCs/>
                  <w:lang w:eastAsia="en-GB"/>
                  <w:rPrChange w:id="6696" w:author="CR#5446r4" w:date="2025-09-24T11:51:00Z" w16du:dateUtc="2025-09-24T09:51:00Z">
                    <w:rPr>
                      <w:b/>
                      <w:i/>
                      <w:lang w:eastAsia="en-GB"/>
                    </w:rPr>
                  </w:rPrChange>
                </w:rPr>
                <w:t xml:space="preserve">This field indicates the measured distance between UE and the moving reference locations of the serving cell if the conditional handover is based on </w:t>
              </w:r>
              <w:r w:rsidRPr="00632FB1">
                <w:rPr>
                  <w:bCs/>
                  <w:i/>
                  <w:lang w:eastAsia="en-GB"/>
                  <w:rPrChange w:id="6697" w:author="CR#5446r4" w:date="2025-09-24T11:51:00Z" w16du:dateUtc="2025-09-24T09:51:00Z">
                    <w:rPr>
                      <w:b/>
                      <w:i/>
                      <w:lang w:eastAsia="en-GB"/>
                    </w:rPr>
                  </w:rPrChange>
                </w:rPr>
                <w:t>condEventD2</w:t>
              </w:r>
              <w:r w:rsidRPr="00632FB1">
                <w:rPr>
                  <w:bCs/>
                  <w:iCs/>
                  <w:lang w:eastAsia="en-GB"/>
                  <w:rPrChange w:id="6698" w:author="CR#5446r4" w:date="2025-09-24T11:51:00Z" w16du:dateUtc="2025-09-24T09:51:00Z">
                    <w:rPr>
                      <w:b/>
                      <w:i/>
                      <w:lang w:eastAsia="en-GB"/>
                    </w:rPr>
                  </w:rPrChange>
                </w:rPr>
                <w:t>. Each step represents 50m. The actual distance shall be rounded down to the nearest step value (i.e., FLOOR(actual distance[m] / 50)). The maximum value is 65535, which indicates a distance equal to or greater than 65535 multiplied by 50m.</w:t>
              </w:r>
            </w:ins>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proofErr w:type="spellStart"/>
            <w:r w:rsidRPr="00EE6E73">
              <w:rPr>
                <w:b/>
                <w:bCs/>
                <w:i/>
                <w:iCs/>
              </w:rPr>
              <w:t>elapsedTimeSCG</w:t>
            </w:r>
            <w:proofErr w:type="spellEnd"/>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proofErr w:type="spellStart"/>
            <w:r w:rsidRPr="00EE6E73">
              <w:rPr>
                <w:b/>
                <w:i/>
                <w:lang w:eastAsia="en-GB"/>
              </w:rPr>
              <w:t>failedPCellId</w:t>
            </w:r>
            <w:proofErr w:type="spellEnd"/>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target </w:t>
            </w:r>
            <w:proofErr w:type="spellStart"/>
            <w:r w:rsidRPr="00EE6E73">
              <w:rPr>
                <w:lang w:eastAsia="en-GB"/>
              </w:rPr>
              <w:t>PCell</w:t>
            </w:r>
            <w:proofErr w:type="spellEnd"/>
            <w:r w:rsidRPr="00EE6E73">
              <w:rPr>
                <w:lang w:eastAsia="en-GB"/>
              </w:rPr>
              <w:t xml:space="preserve"> of the failed handover. For intra-NR handover </w:t>
            </w:r>
            <w:proofErr w:type="spellStart"/>
            <w:r w:rsidRPr="00EE6E73">
              <w:rPr>
                <w:i/>
                <w:iCs/>
              </w:rPr>
              <w:t>nrFailedPCellId</w:t>
            </w:r>
            <w:proofErr w:type="spellEnd"/>
            <w:r w:rsidRPr="00EE6E73">
              <w:t xml:space="preserve"> is included and for the handover from NR to EUTRA </w:t>
            </w:r>
            <w:proofErr w:type="spellStart"/>
            <w:r w:rsidRPr="00EE6E73">
              <w:rPr>
                <w:i/>
                <w:iCs/>
              </w:rPr>
              <w:t>eutraFailedPCellId</w:t>
            </w:r>
            <w:proofErr w:type="spellEnd"/>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proofErr w:type="spellStart"/>
            <w:r w:rsidRPr="00EE6E73">
              <w:rPr>
                <w:b/>
                <w:i/>
                <w:lang w:eastAsia="en-GB"/>
              </w:rPr>
              <w:t>failedPCellId</w:t>
            </w:r>
            <w:proofErr w:type="spellEnd"/>
            <w:r w:rsidRPr="00EE6E73">
              <w:rPr>
                <w:b/>
                <w:i/>
                <w:lang w:eastAsia="en-GB"/>
              </w:rPr>
              <w:t>-EUTRA</w:t>
            </w:r>
          </w:p>
          <w:p w14:paraId="7256EDC7" w14:textId="77777777" w:rsidR="00D27FE5" w:rsidRPr="00EE6E73" w:rsidRDefault="00D27FE5" w:rsidP="00D27FE5">
            <w:pPr>
              <w:pStyle w:val="TAL"/>
              <w:rPr>
                <w:b/>
                <w:i/>
                <w:lang w:eastAsia="en-GB"/>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source </w:t>
            </w:r>
            <w:proofErr w:type="spellStart"/>
            <w:r w:rsidRPr="00EE6E73">
              <w:rPr>
                <w:lang w:eastAsia="en-GB"/>
              </w:rPr>
              <w:t>PCell</w:t>
            </w:r>
            <w:proofErr w:type="spellEnd"/>
            <w:r w:rsidRPr="00EE6E73">
              <w:rPr>
                <w:lang w:eastAsia="en-GB"/>
              </w:rPr>
              <w:t xml:space="preserve">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proofErr w:type="spellStart"/>
            <w:r w:rsidRPr="00EE6E73">
              <w:rPr>
                <w:b/>
                <w:i/>
                <w:lang w:eastAsia="ko-KR"/>
              </w:rPr>
              <w:t>lastHO</w:t>
            </w:r>
            <w:proofErr w:type="spellEnd"/>
            <w:r w:rsidRPr="00EE6E73">
              <w:rPr>
                <w:b/>
                <w:i/>
                <w:lang w:eastAsia="ko-KR"/>
              </w:rPr>
              <w:t>-Type</w:t>
            </w:r>
          </w:p>
          <w:p w14:paraId="6A089B30" w14:textId="6AC60DCA"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w:t>
            </w:r>
            <w:ins w:id="6699" w:author="CR#5446r4" w:date="2025-09-24T11:51:00Z" w16du:dateUtc="2025-09-24T09:51:00Z">
              <w:r w:rsidR="00632FB1" w:rsidRPr="00175737">
                <w:rPr>
                  <w:lang w:eastAsia="sv-SE"/>
                </w:rPr>
                <w:t>or LTM cell switch</w:t>
              </w:r>
              <w:r w:rsidR="00632FB1" w:rsidRPr="00EE6E73">
                <w:rPr>
                  <w:lang w:eastAsia="sv-SE"/>
                </w:rPr>
                <w:t xml:space="preserve"> </w:t>
              </w:r>
            </w:ins>
            <w:r w:rsidRPr="00EE6E73">
              <w:rPr>
                <w:lang w:eastAsia="sv-SE"/>
              </w:rPr>
              <w:t xml:space="preserve">before the last detected connection failure. The field is set to </w:t>
            </w:r>
            <w:proofErr w:type="spellStart"/>
            <w:r w:rsidRPr="00EE6E73">
              <w:rPr>
                <w:i/>
                <w:iCs/>
                <w:lang w:eastAsia="sv-SE"/>
              </w:rPr>
              <w:t>cho</w:t>
            </w:r>
            <w:proofErr w:type="spellEnd"/>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ins w:id="6700" w:author="CR#5446r4" w:date="2025-09-24T11:51:00Z" w16du:dateUtc="2025-09-24T09:51:00Z">
              <w:r w:rsidR="00632FB1" w:rsidRPr="00175737">
                <w:rPr>
                  <w:lang w:eastAsia="sv-SE"/>
                </w:rPr>
                <w:t xml:space="preserve"> The field is set to </w:t>
              </w:r>
              <w:proofErr w:type="spellStart"/>
              <w:r w:rsidR="00632FB1" w:rsidRPr="00175737">
                <w:rPr>
                  <w:i/>
                  <w:iCs/>
                  <w:lang w:eastAsia="sv-SE"/>
                </w:rPr>
                <w:t>ltm</w:t>
              </w:r>
              <w:proofErr w:type="spellEnd"/>
              <w:r w:rsidR="00632FB1" w:rsidRPr="00175737">
                <w:rPr>
                  <w:lang w:eastAsia="sv-SE"/>
                </w:rPr>
                <w:t xml:space="preserve"> if the last executed </w:t>
              </w:r>
              <w:proofErr w:type="spellStart"/>
              <w:r w:rsidR="00632FB1" w:rsidRPr="00175737">
                <w:rPr>
                  <w:i/>
                  <w:iCs/>
                  <w:lang w:eastAsia="sv-SE"/>
                </w:rPr>
                <w:t>RRCReconfiguration</w:t>
              </w:r>
              <w:proofErr w:type="spellEnd"/>
              <w:r w:rsidR="00632FB1" w:rsidRPr="00175737">
                <w:rPr>
                  <w:lang w:eastAsia="sv-SE"/>
                </w:rPr>
                <w:t xml:space="preserve"> message including </w:t>
              </w:r>
              <w:proofErr w:type="spellStart"/>
              <w:r w:rsidR="00632FB1" w:rsidRPr="00175737">
                <w:rPr>
                  <w:i/>
                  <w:iCs/>
                  <w:lang w:eastAsia="sv-SE"/>
                </w:rPr>
                <w:t>reconfigurationWithSync</w:t>
              </w:r>
              <w:proofErr w:type="spellEnd"/>
              <w:r w:rsidR="00632FB1" w:rsidRPr="00175737">
                <w:rPr>
                  <w:lang w:eastAsia="sv-SE"/>
                </w:rPr>
                <w:t xml:space="preserve"> was an LTM cell </w:t>
              </w:r>
              <w:proofErr w:type="spellStart"/>
              <w:r w:rsidR="00632FB1" w:rsidRPr="00175737">
                <w:rPr>
                  <w:lang w:eastAsia="sv-SE"/>
                </w:rPr>
                <w:t>switch.This</w:t>
              </w:r>
              <w:proofErr w:type="spellEnd"/>
              <w:r w:rsidR="00632FB1" w:rsidRPr="00175737">
                <w:rPr>
                  <w:lang w:eastAsia="sv-SE"/>
                </w:rPr>
                <w:t xml:space="preserve"> field is set to </w:t>
              </w:r>
              <w:proofErr w:type="spellStart"/>
              <w:r w:rsidR="00632FB1" w:rsidRPr="00175737">
                <w:rPr>
                  <w:i/>
                  <w:lang w:eastAsia="sv-SE"/>
                </w:rPr>
                <w:t>choWithCandidateSCG</w:t>
              </w:r>
              <w:proofErr w:type="spellEnd"/>
              <w:r w:rsidR="00632FB1" w:rsidRPr="00175737">
                <w:rPr>
                  <w:lang w:eastAsia="sv-SE"/>
                </w:rPr>
                <w:t xml:space="preserve"> if </w:t>
              </w:r>
              <w:r w:rsidR="00632FB1" w:rsidRPr="00175737">
                <w:rPr>
                  <w:iCs/>
                  <w:lang w:eastAsia="sv-SE"/>
                </w:rPr>
                <w:t xml:space="preserve">the last executed RRCReconfiguraiton associated to </w:t>
              </w:r>
              <w:r w:rsidR="00632FB1" w:rsidRPr="00175737">
                <w:rPr>
                  <w:lang w:eastAsia="sv-SE"/>
                </w:rPr>
                <w:t xml:space="preserve">both </w:t>
              </w:r>
              <w:proofErr w:type="spellStart"/>
              <w:r w:rsidR="00632FB1" w:rsidRPr="00175737">
                <w:rPr>
                  <w:i/>
                  <w:iCs/>
                  <w:lang w:eastAsia="sv-SE"/>
                </w:rPr>
                <w:t>condExecutionCond</w:t>
              </w:r>
              <w:proofErr w:type="spellEnd"/>
              <w:r w:rsidR="00632FB1" w:rsidRPr="00175737">
                <w:rPr>
                  <w:lang w:eastAsia="sv-SE"/>
                </w:rPr>
                <w:t xml:space="preserve"> and </w:t>
              </w:r>
              <w:proofErr w:type="spellStart"/>
              <w:r w:rsidR="00632FB1" w:rsidRPr="00175737">
                <w:rPr>
                  <w:i/>
                  <w:iCs/>
                  <w:lang w:eastAsia="sv-SE"/>
                </w:rPr>
                <w:t>condExecutionCondPSCell</w:t>
              </w:r>
              <w:proofErr w:type="spellEnd"/>
              <w:r w:rsidR="00632FB1" w:rsidRPr="00175737">
                <w:rPr>
                  <w:i/>
                  <w:iCs/>
                  <w:lang w:eastAsia="sv-SE"/>
                </w:rPr>
                <w:t>.</w:t>
              </w:r>
            </w:ins>
          </w:p>
        </w:tc>
      </w:tr>
      <w:tr w:rsidR="00632FB1" w:rsidRPr="00EE6E73" w14:paraId="17DA1E9F" w14:textId="77777777" w:rsidTr="00771058">
        <w:trPr>
          <w:ins w:id="6701" w:author="CR#5446r4" w:date="2025-09-24T11:51:00Z"/>
        </w:trPr>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175737" w:rsidRDefault="00632FB1" w:rsidP="00632FB1">
            <w:pPr>
              <w:pStyle w:val="TAL"/>
              <w:rPr>
                <w:ins w:id="6702" w:author="CR#5446r4" w:date="2025-09-24T11:51:00Z" w16du:dateUtc="2025-09-24T09:51:00Z"/>
                <w:b/>
                <w:i/>
                <w:lang w:eastAsia="ko-KR"/>
              </w:rPr>
            </w:pPr>
            <w:ins w:id="6703" w:author="CR#5446r4" w:date="2025-09-24T11:51:00Z" w16du:dateUtc="2025-09-24T09:51:00Z">
              <w:r w:rsidRPr="00175737">
                <w:rPr>
                  <w:b/>
                  <w:i/>
                  <w:lang w:eastAsia="ko-KR"/>
                </w:rPr>
                <w:t>tm-</w:t>
              </w:r>
              <w:proofErr w:type="spellStart"/>
              <w:r w:rsidRPr="00175737">
                <w:rPr>
                  <w:b/>
                  <w:i/>
                  <w:lang w:eastAsia="ko-KR"/>
                </w:rPr>
                <w:t>RecoveryCellId</w:t>
              </w:r>
              <w:proofErr w:type="spellEnd"/>
            </w:ins>
          </w:p>
          <w:p w14:paraId="06377041" w14:textId="5B3785D4" w:rsidR="00632FB1" w:rsidRPr="00EE6E73" w:rsidRDefault="00632FB1" w:rsidP="00632FB1">
            <w:pPr>
              <w:pStyle w:val="TAL"/>
              <w:rPr>
                <w:ins w:id="6704" w:author="CR#5446r4" w:date="2025-09-24T11:51:00Z" w16du:dateUtc="2025-09-24T09:51:00Z"/>
                <w:b/>
                <w:i/>
                <w:lang w:eastAsia="ko-KR"/>
              </w:rPr>
            </w:pPr>
            <w:ins w:id="6705" w:author="CR#5446r4" w:date="2025-09-24T11:51:00Z" w16du:dateUtc="2025-09-24T09:51:00Z">
              <w:r w:rsidRPr="00175737">
                <w:rPr>
                  <w:lang w:eastAsia="en-GB"/>
                </w:rPr>
                <w:t xml:space="preserve">This field is used to indicate </w:t>
              </w:r>
              <w:r w:rsidRPr="00175737">
                <w:t xml:space="preserve">the </w:t>
              </w:r>
              <w:r w:rsidRPr="00175737">
                <w:rPr>
                  <w:lang w:eastAsia="en-GB"/>
                </w:rPr>
                <w:t xml:space="preserve">candidate target cell for </w:t>
              </w:r>
              <w:r w:rsidRPr="00175737">
                <w:rPr>
                  <w:rFonts w:eastAsia="DengXian"/>
                </w:rPr>
                <w:t>LTM cell switch</w:t>
              </w:r>
              <w:r w:rsidRPr="00175737">
                <w:t xml:space="preserve"> included in </w:t>
              </w:r>
              <w:proofErr w:type="spellStart"/>
              <w:r w:rsidRPr="00175737">
                <w:rPr>
                  <w:rFonts w:eastAsia="DengXian"/>
                  <w:i/>
                </w:rPr>
                <w:t>ltm</w:t>
              </w:r>
              <w:proofErr w:type="spellEnd"/>
              <w:r w:rsidRPr="00175737">
                <w:rPr>
                  <w:rFonts w:eastAsia="DengXian"/>
                  <w:i/>
                </w:rPr>
                <w:t>-Config</w:t>
              </w:r>
              <w:r w:rsidRPr="00175737">
                <w:t xml:space="preserve"> associated with the MCG that the UE selected for LTM based recovery while T311 was running.</w:t>
              </w:r>
            </w:ins>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proofErr w:type="spellStart"/>
            <w:r w:rsidRPr="00EE6E73">
              <w:rPr>
                <w:b/>
                <w:bCs/>
                <w:i/>
                <w:iCs/>
              </w:rPr>
              <w:t>RecoveryFailureCause</w:t>
            </w:r>
            <w:proofErr w:type="spellEnd"/>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632FB1" w:rsidRPr="00EE6E73" w14:paraId="535A7DB1" w14:textId="77777777" w:rsidTr="00467478">
        <w:trPr>
          <w:ins w:id="6706" w:author="CR#5446r4" w:date="2025-09-24T11:52:00Z"/>
        </w:trPr>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175737" w:rsidRDefault="00632FB1" w:rsidP="00632FB1">
            <w:pPr>
              <w:pStyle w:val="TAL"/>
              <w:rPr>
                <w:ins w:id="6707" w:author="CR#5446r4" w:date="2025-09-24T11:52:00Z" w16du:dateUtc="2025-09-24T09:52:00Z"/>
                <w:b/>
                <w:i/>
                <w:lang w:eastAsia="ko-KR"/>
              </w:rPr>
            </w:pPr>
            <w:ins w:id="6708" w:author="CR#5446r4" w:date="2025-09-24T11:52:00Z" w16du:dateUtc="2025-09-24T09:52:00Z">
              <w:r w:rsidRPr="00175737">
                <w:rPr>
                  <w:b/>
                  <w:i/>
                  <w:lang w:eastAsia="ko-KR"/>
                </w:rPr>
                <w:t>measResultL1-LastServCell</w:t>
              </w:r>
            </w:ins>
          </w:p>
          <w:p w14:paraId="52EFC4B7" w14:textId="26035788" w:rsidR="00632FB1" w:rsidRPr="00EE6E73" w:rsidRDefault="00632FB1" w:rsidP="00632FB1">
            <w:pPr>
              <w:pStyle w:val="TAL"/>
              <w:rPr>
                <w:ins w:id="6709" w:author="CR#5446r4" w:date="2025-09-24T11:52:00Z" w16du:dateUtc="2025-09-24T09:52:00Z"/>
                <w:b/>
                <w:bCs/>
                <w:i/>
                <w:iCs/>
              </w:rPr>
            </w:pPr>
            <w:ins w:id="6710" w:author="CR#5446r4" w:date="2025-09-24T11:52:00Z" w16du:dateUtc="2025-09-24T09:52:00Z">
              <w:r w:rsidRPr="00175737">
                <w:rPr>
                  <w:bCs/>
                  <w:iCs/>
                  <w:lang w:eastAsia="ko-KR"/>
                </w:rPr>
                <w:t xml:space="preserve">This field contains the last L1 measurement results collected in the </w:t>
              </w:r>
              <w:proofErr w:type="spellStart"/>
              <w:r w:rsidRPr="00175737">
                <w:rPr>
                  <w:bCs/>
                  <w:iCs/>
                  <w:lang w:eastAsia="ko-KR"/>
                </w:rPr>
                <w:t>PCell</w:t>
              </w:r>
              <w:proofErr w:type="spellEnd"/>
              <w:r w:rsidRPr="00175737">
                <w:rPr>
                  <w:bCs/>
                  <w:iCs/>
                  <w:lang w:eastAsia="ko-KR"/>
                </w:rPr>
                <w:t xml:space="preserve"> upon detecting radio link failure or the source </w:t>
              </w:r>
              <w:proofErr w:type="spellStart"/>
              <w:r w:rsidRPr="00175737">
                <w:rPr>
                  <w:bCs/>
                  <w:iCs/>
                  <w:lang w:eastAsia="ko-KR"/>
                </w:rPr>
                <w:t>PCell</w:t>
              </w:r>
              <w:proofErr w:type="spellEnd"/>
              <w:r w:rsidRPr="00175737">
                <w:rPr>
                  <w:bCs/>
                  <w:iCs/>
                  <w:lang w:eastAsia="ko-KR"/>
                </w:rPr>
                <w:t xml:space="preserve"> upon reconfiguration with sync failure if the UE was configured with </w:t>
              </w:r>
              <w:proofErr w:type="spellStart"/>
              <w:r w:rsidRPr="00175737">
                <w:rPr>
                  <w:bCs/>
                  <w:i/>
                  <w:iCs/>
                  <w:lang w:eastAsia="ko-KR"/>
                </w:rPr>
                <w:t>ltm</w:t>
              </w:r>
              <w:proofErr w:type="spellEnd"/>
              <w:r w:rsidRPr="00175737">
                <w:rPr>
                  <w:bCs/>
                  <w:i/>
                  <w:iCs/>
                  <w:lang w:eastAsia="ko-KR"/>
                </w:rPr>
                <w:t>-Config</w:t>
              </w:r>
              <w:r w:rsidRPr="00175737">
                <w:rPr>
                  <w:bCs/>
                  <w:iCs/>
                  <w:lang w:eastAsia="ko-KR"/>
                </w:rPr>
                <w:t xml:space="preserve"> associated with the MCG when connected to the source </w:t>
              </w:r>
              <w:proofErr w:type="spellStart"/>
              <w:r w:rsidRPr="00175737">
                <w:rPr>
                  <w:bCs/>
                  <w:iCs/>
                  <w:lang w:eastAsia="ko-KR"/>
                </w:rPr>
                <w:t>PCell</w:t>
              </w:r>
              <w:proofErr w:type="spellEnd"/>
              <w:r w:rsidRPr="00175737">
                <w:rPr>
                  <w:bCs/>
                  <w:iCs/>
                  <w:lang w:eastAsia="ko-KR"/>
                </w:rPr>
                <w:t xml:space="preserve"> (in case HO failure) or </w:t>
              </w:r>
              <w:proofErr w:type="spellStart"/>
              <w:r w:rsidRPr="00175737">
                <w:rPr>
                  <w:bCs/>
                  <w:iCs/>
                  <w:lang w:eastAsia="ko-KR"/>
                </w:rPr>
                <w:t>PCell</w:t>
              </w:r>
              <w:proofErr w:type="spellEnd"/>
              <w:r w:rsidRPr="00175737">
                <w:rPr>
                  <w:bCs/>
                  <w:iCs/>
                  <w:lang w:eastAsia="ko-KR"/>
                </w:rPr>
                <w:t xml:space="preserve"> (in case RLF).</w:t>
              </w:r>
            </w:ins>
          </w:p>
        </w:tc>
      </w:tr>
      <w:tr w:rsidR="00632FB1" w:rsidRPr="00EE6E73" w14:paraId="3ED34341" w14:textId="77777777" w:rsidTr="00467478">
        <w:trPr>
          <w:ins w:id="6711" w:author="CR#5446r4" w:date="2025-09-24T11:52:00Z"/>
        </w:trPr>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175737" w:rsidRDefault="00632FB1" w:rsidP="00632FB1">
            <w:pPr>
              <w:pStyle w:val="TAL"/>
              <w:rPr>
                <w:ins w:id="6712" w:author="CR#5446r4" w:date="2025-09-24T11:52:00Z" w16du:dateUtc="2025-09-24T09:52:00Z"/>
                <w:b/>
                <w:bCs/>
                <w:i/>
                <w:iCs/>
              </w:rPr>
            </w:pPr>
            <w:ins w:id="6713" w:author="CR#5446r4" w:date="2025-09-24T11:52:00Z" w16du:dateUtc="2025-09-24T09:52:00Z">
              <w:r w:rsidRPr="00175737">
                <w:rPr>
                  <w:b/>
                  <w:bCs/>
                  <w:i/>
                  <w:iCs/>
                </w:rPr>
                <w:t>measResultL1-NeighCells</w:t>
              </w:r>
            </w:ins>
          </w:p>
          <w:p w14:paraId="13D072DD" w14:textId="191096C0" w:rsidR="00632FB1" w:rsidRPr="00EE6E73" w:rsidRDefault="00632FB1" w:rsidP="00632FB1">
            <w:pPr>
              <w:pStyle w:val="TAL"/>
              <w:rPr>
                <w:ins w:id="6714" w:author="CR#5446r4" w:date="2025-09-24T11:52:00Z" w16du:dateUtc="2025-09-24T09:52:00Z"/>
                <w:b/>
                <w:bCs/>
                <w:i/>
                <w:iCs/>
              </w:rPr>
            </w:pPr>
            <w:ins w:id="6715" w:author="CR#5446r4" w:date="2025-09-24T11:52:00Z" w16du:dateUtc="2025-09-24T09:52:00Z">
              <w:r w:rsidRPr="00175737">
                <w:rPr>
                  <w:bCs/>
                  <w:iCs/>
                  <w:lang w:eastAsia="ko-KR"/>
                </w:rPr>
                <w:t>This field contains the last L1 measurement results collected in neighbour MCG LTM candidate cells upon reconfiguration with sync</w:t>
              </w:r>
              <w:r w:rsidRPr="00175737" w:rsidDel="0036088C">
                <w:rPr>
                  <w:bCs/>
                  <w:iCs/>
                  <w:lang w:eastAsia="ko-KR"/>
                </w:rPr>
                <w:t xml:space="preserve"> </w:t>
              </w:r>
              <w:r w:rsidRPr="00175737">
                <w:rPr>
                  <w:bCs/>
                  <w:iCs/>
                  <w:lang w:eastAsia="ko-KR"/>
                </w:rPr>
                <w:t>failure or upon detecting radio link failure.</w:t>
              </w:r>
            </w:ins>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proofErr w:type="spellStart"/>
            <w:r w:rsidRPr="00EE6E73">
              <w:rPr>
                <w:b/>
                <w:i/>
                <w:lang w:eastAsia="ko-KR"/>
              </w:rPr>
              <w:t>measResultListEUTRA</w:t>
            </w:r>
            <w:proofErr w:type="spellEnd"/>
          </w:p>
          <w:p w14:paraId="7375B972" w14:textId="3BDB9E1B" w:rsidR="00D27FE5" w:rsidRPr="00EE6E73" w:rsidRDefault="00D27FE5" w:rsidP="00D27FE5">
            <w:pPr>
              <w:pStyle w:val="TAL"/>
              <w:rPr>
                <w:b/>
                <w:i/>
                <w:szCs w:val="22"/>
                <w:lang w:eastAsia="sv-SE"/>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proofErr w:type="spellStart"/>
            <w:r w:rsidRPr="00EE6E73">
              <w:rPr>
                <w:b/>
                <w:i/>
                <w:lang w:eastAsia="ko-KR"/>
              </w:rPr>
              <w:t>measResultListNR</w:t>
            </w:r>
            <w:proofErr w:type="spellEnd"/>
          </w:p>
          <w:p w14:paraId="3AC552C2" w14:textId="183DABE3" w:rsidR="00D27FE5" w:rsidRPr="00EE6E73" w:rsidRDefault="00D27FE5" w:rsidP="00D27FE5">
            <w:pPr>
              <w:pStyle w:val="TAL"/>
              <w:rPr>
                <w:b/>
                <w:i/>
                <w:lang w:eastAsia="ko-KR"/>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proofErr w:type="spellStart"/>
            <w:r w:rsidRPr="00EE6E73">
              <w:rPr>
                <w:b/>
                <w:i/>
                <w:lang w:eastAsia="ko-KR"/>
              </w:rPr>
              <w:t>measResultLastServCell</w:t>
            </w:r>
            <w:proofErr w:type="spellEnd"/>
          </w:p>
          <w:p w14:paraId="742E187E" w14:textId="17AACDA6" w:rsidR="00D27FE5" w:rsidRPr="00EE6E73" w:rsidRDefault="00D27FE5" w:rsidP="00D27FE5">
            <w:pPr>
              <w:pStyle w:val="TAL"/>
              <w:rPr>
                <w:b/>
                <w:i/>
                <w:szCs w:val="22"/>
                <w:lang w:eastAsia="sv-SE"/>
              </w:rPr>
            </w:pPr>
            <w:r w:rsidRPr="00EE6E73">
              <w:rPr>
                <w:bCs/>
                <w:iCs/>
                <w:lang w:eastAsia="ko-KR"/>
              </w:rPr>
              <w:t xml:space="preserve">This field refers to the log measurement results taken in the </w:t>
            </w:r>
            <w:proofErr w:type="spellStart"/>
            <w:r w:rsidRPr="00EE6E73">
              <w:rPr>
                <w:bCs/>
                <w:iCs/>
                <w:lang w:eastAsia="ko-KR"/>
              </w:rPr>
              <w:t>PCell</w:t>
            </w:r>
            <w:proofErr w:type="spellEnd"/>
            <w:r w:rsidRPr="00EE6E73">
              <w:rPr>
                <w:bCs/>
                <w:iCs/>
                <w:lang w:eastAsia="ko-KR"/>
              </w:rPr>
              <w:t xml:space="preserve"> upon detecting radio link failure or the source </w:t>
            </w:r>
            <w:proofErr w:type="spellStart"/>
            <w:r w:rsidRPr="00EE6E73">
              <w:rPr>
                <w:bCs/>
                <w:iCs/>
                <w:lang w:eastAsia="ko-KR"/>
              </w:rPr>
              <w:t>PCell</w:t>
            </w:r>
            <w:proofErr w:type="spellEnd"/>
            <w:r w:rsidRPr="00EE6E73">
              <w:rPr>
                <w:bCs/>
                <w:iCs/>
                <w:lang w:eastAsia="ko-KR"/>
              </w:rPr>
              <w:t xml:space="preserve">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proofErr w:type="spellStart"/>
            <w:r w:rsidRPr="00EE6E73">
              <w:rPr>
                <w:b/>
                <w:i/>
                <w:lang w:eastAsia="ko-KR"/>
              </w:rPr>
              <w:t>measResultLastServCellRSSI</w:t>
            </w:r>
            <w:proofErr w:type="spellEnd"/>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w:t>
            </w:r>
            <w:proofErr w:type="spellStart"/>
            <w:r w:rsidRPr="00EE6E73">
              <w:rPr>
                <w:bCs/>
                <w:iCs/>
                <w:lang w:eastAsia="ko-KR"/>
              </w:rPr>
              <w:t>PCell</w:t>
            </w:r>
            <w:proofErr w:type="spellEnd"/>
            <w:r w:rsidRPr="00EE6E73">
              <w:rPr>
                <w:bCs/>
                <w:iCs/>
                <w:lang w:eastAsia="ko-KR"/>
              </w:rPr>
              <w:t xml:space="preserve"> upon detecting radio link failure or </w:t>
            </w:r>
            <w:r w:rsidR="00367F74" w:rsidRPr="00EE6E73">
              <w:rPr>
                <w:bCs/>
                <w:iCs/>
                <w:lang w:eastAsia="ko-KR"/>
              </w:rPr>
              <w:t xml:space="preserve">source </w:t>
            </w:r>
            <w:proofErr w:type="spellStart"/>
            <w:r w:rsidR="00367F74" w:rsidRPr="00EE6E73">
              <w:rPr>
                <w:bCs/>
                <w:iCs/>
                <w:lang w:eastAsia="ko-KR"/>
              </w:rPr>
              <w:t>PCell</w:t>
            </w:r>
            <w:proofErr w:type="spellEnd"/>
            <w:r w:rsidR="00367F74" w:rsidRPr="00EE6E73">
              <w:rPr>
                <w:bCs/>
                <w:iCs/>
                <w:lang w:eastAsia="ko-KR"/>
              </w:rPr>
              <w:t xml:space="preserve">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proofErr w:type="spellStart"/>
            <w:r w:rsidRPr="00EE6E73">
              <w:rPr>
                <w:b/>
                <w:bCs/>
                <w:i/>
                <w:iCs/>
              </w:rPr>
              <w:t>measResultNeighFreqListRSSI</w:t>
            </w:r>
            <w:proofErr w:type="spellEnd"/>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proofErr w:type="spellStart"/>
            <w:r w:rsidRPr="00EE6E73">
              <w:rPr>
                <w:b/>
                <w:i/>
                <w:lang w:eastAsia="ko-KR"/>
              </w:rPr>
              <w:t>measResult</w:t>
            </w:r>
            <w:proofErr w:type="spellEnd"/>
            <w:r w:rsidRPr="00EE6E73">
              <w:rPr>
                <w:b/>
                <w:i/>
                <w:lang w:eastAsia="ko-KR"/>
              </w:rPr>
              <w: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proofErr w:type="spellStart"/>
            <w:r w:rsidRPr="00EE6E73">
              <w:rPr>
                <w:b/>
                <w:i/>
                <w:lang w:eastAsia="ko-KR"/>
              </w:rPr>
              <w:t>noSuitableCellFound</w:t>
            </w:r>
            <w:proofErr w:type="spellEnd"/>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proofErr w:type="spellStart"/>
            <w:r w:rsidRPr="00EE6E73">
              <w:rPr>
                <w:b/>
                <w:i/>
                <w:lang w:eastAsia="en-GB"/>
              </w:rPr>
              <w:t>previousPCellId</w:t>
            </w:r>
            <w:proofErr w:type="spellEnd"/>
          </w:p>
          <w:p w14:paraId="7CE7651B" w14:textId="41F3E06E" w:rsidR="00D27FE5" w:rsidRPr="00EE6E73" w:rsidRDefault="00D27FE5" w:rsidP="00D27FE5">
            <w:pPr>
              <w:pStyle w:val="TAL"/>
              <w:rPr>
                <w:b/>
                <w:i/>
                <w:szCs w:val="22"/>
                <w:lang w:eastAsia="sv-SE"/>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the last handover (source </w:t>
            </w:r>
            <w:proofErr w:type="spellStart"/>
            <w:r w:rsidRPr="00EE6E73">
              <w:rPr>
                <w:lang w:eastAsia="en-GB"/>
              </w:rPr>
              <w:t>PCell</w:t>
            </w:r>
            <w:proofErr w:type="spellEnd"/>
            <w:r w:rsidRPr="00EE6E73">
              <w:rPr>
                <w:lang w:eastAsia="en-GB"/>
              </w:rPr>
              <w:t xml:space="preserve"> when the last execut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as received</w:t>
            </w:r>
            <w:r w:rsidR="000368B3">
              <w:rPr>
                <w:rFonts w:hint="eastAsia"/>
              </w:rPr>
              <w:t>,</w:t>
            </w:r>
            <w:r w:rsidR="000368B3">
              <w:t xml:space="preserve"> or</w:t>
            </w:r>
            <w:r w:rsidR="000368B3" w:rsidRPr="007455D7">
              <w:t xml:space="preserve"> when the last </w:t>
            </w:r>
            <w:proofErr w:type="spellStart"/>
            <w:r w:rsidR="000368B3" w:rsidRPr="00284953">
              <w:rPr>
                <w:i/>
                <w:iCs/>
              </w:rPr>
              <w:t>MobilityFromNRCommand</w:t>
            </w:r>
            <w:proofErr w:type="spellEnd"/>
            <w:r w:rsidR="000368B3" w:rsidRPr="007455D7">
              <w:t xml:space="preserve"> </w:t>
            </w:r>
            <w:r w:rsidR="000368B3">
              <w:rPr>
                <w:rFonts w:hint="eastAsia"/>
              </w:rPr>
              <w:t>message</w:t>
            </w:r>
            <w:r w:rsidR="000368B3">
              <w:t xml:space="preserve"> </w:t>
            </w:r>
            <w:r w:rsidR="000368B3" w:rsidRPr="007455D7">
              <w:t>concerned an inter-RAT handover from NR to EUTRA was received</w:t>
            </w:r>
            <w:r w:rsidRPr="00EE6E73">
              <w:rPr>
                <w:lang w:eastAsia="en-GB"/>
              </w:rPr>
              <w:t xml:space="preserve">). For intra-NR handover </w:t>
            </w:r>
            <w:r w:rsidR="000368B3">
              <w:rPr>
                <w:lang w:eastAsia="en-GB"/>
              </w:rPr>
              <w:t>or the handover from NR to EUTRA</w:t>
            </w:r>
            <w:r w:rsidR="000368B3" w:rsidRPr="00EE6E73">
              <w:rPr>
                <w:i/>
                <w:iCs/>
              </w:rPr>
              <w:t xml:space="preserve"> </w:t>
            </w:r>
            <w:proofErr w:type="spellStart"/>
            <w:r w:rsidRPr="00EE6E73">
              <w:rPr>
                <w:i/>
                <w:iCs/>
              </w:rPr>
              <w:t>nrPreviousCell</w:t>
            </w:r>
            <w:proofErr w:type="spellEnd"/>
            <w:r w:rsidRPr="00EE6E73">
              <w:t xml:space="preserve"> is included and for the handover from EUTRA to NR </w:t>
            </w:r>
            <w:proofErr w:type="spellStart"/>
            <w:r w:rsidRPr="00EE6E73">
              <w:rPr>
                <w:i/>
                <w:iCs/>
              </w:rPr>
              <w:t>eutraPreviousCell</w:t>
            </w:r>
            <w:proofErr w:type="spellEnd"/>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proofErr w:type="spellStart"/>
            <w:r w:rsidRPr="00EE6E73">
              <w:rPr>
                <w:b/>
                <w:bCs/>
                <w:i/>
                <w:iCs/>
              </w:rPr>
              <w:t>pSCellId</w:t>
            </w:r>
            <w:proofErr w:type="spellEnd"/>
          </w:p>
          <w:p w14:paraId="14BDD10E" w14:textId="0C13F090" w:rsidR="00D27FE5" w:rsidRPr="00EE6E73" w:rsidRDefault="00D27FE5" w:rsidP="00467478">
            <w:pPr>
              <w:pStyle w:val="TAL"/>
              <w:rPr>
                <w:b/>
                <w:i/>
                <w:lang w:eastAsia="en-GB"/>
              </w:rPr>
            </w:pPr>
            <w:r w:rsidRPr="00EE6E73">
              <w:t xml:space="preserve">This field is used to indicate the </w:t>
            </w:r>
            <w:proofErr w:type="spellStart"/>
            <w:r w:rsidRPr="00EE6E73">
              <w:t>PSCell</w:t>
            </w:r>
            <w:proofErr w:type="spellEnd"/>
            <w:r w:rsidRPr="00EE6E73">
              <w:t xml:space="preserve"> in which the UE failed to perform fast MCG recovery procedure or the UE successfully performed fast MCG recovery procedure</w:t>
            </w:r>
            <w:ins w:id="6716" w:author="CR#5446r4" w:date="2025-09-24T11:52:00Z" w16du:dateUtc="2025-09-24T09:52:00Z">
              <w:r w:rsidR="00632FB1" w:rsidRPr="00175737">
                <w:t xml:space="preserve"> or the source </w:t>
              </w:r>
              <w:proofErr w:type="spellStart"/>
              <w:r w:rsidR="00632FB1" w:rsidRPr="00175737">
                <w:t>PSCell</w:t>
              </w:r>
              <w:proofErr w:type="spellEnd"/>
              <w:r w:rsidR="00632FB1" w:rsidRPr="00175737">
                <w:t xml:space="preserve"> of the CHO with candidate SCG procedure failure</w:t>
              </w:r>
            </w:ins>
            <w:r w:rsidRPr="00EE6E73">
              <w:t>.</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proofErr w:type="spellStart"/>
            <w:r w:rsidRPr="00EE6E73">
              <w:rPr>
                <w:b/>
                <w:i/>
                <w:lang w:eastAsia="sv-SE"/>
              </w:rPr>
              <w:t>ra-InformationCommon</w:t>
            </w:r>
            <w:proofErr w:type="spellEnd"/>
          </w:p>
          <w:p w14:paraId="28A80CF7" w14:textId="71A58FE8" w:rsidR="00D27FE5" w:rsidRPr="00EE6E73" w:rsidRDefault="00D27FE5" w:rsidP="00D27FE5">
            <w:pPr>
              <w:pStyle w:val="TAL"/>
              <w:rPr>
                <w:b/>
                <w:i/>
                <w:lang w:eastAsia="en-GB"/>
              </w:rPr>
            </w:pPr>
            <w:r w:rsidRPr="00EE6E73">
              <w:rPr>
                <w:bCs/>
                <w:iCs/>
                <w:lang w:eastAsia="sv-SE"/>
              </w:rPr>
              <w:t xml:space="preserve">This field is optionally included when </w:t>
            </w:r>
            <w:proofErr w:type="spellStart"/>
            <w:r w:rsidRPr="00EE6E73">
              <w:rPr>
                <w:bCs/>
                <w:iCs/>
                <w:lang w:eastAsia="sv-SE"/>
              </w:rPr>
              <w:t>c</w:t>
            </w:r>
            <w:r w:rsidRPr="00EE6E73">
              <w:rPr>
                <w:bCs/>
                <w:i/>
                <w:lang w:eastAsia="sv-SE"/>
              </w:rPr>
              <w:t>onnectionFailureType</w:t>
            </w:r>
            <w:proofErr w:type="spellEnd"/>
            <w:r w:rsidRPr="00EE6E73">
              <w:rPr>
                <w:bCs/>
                <w:iCs/>
                <w:lang w:eastAsia="sv-SE"/>
              </w:rPr>
              <w:t xml:space="preserve"> is set to '</w:t>
            </w:r>
            <w:proofErr w:type="spellStart"/>
            <w:r w:rsidRPr="00EE6E73">
              <w:rPr>
                <w:bCs/>
                <w:iCs/>
                <w:lang w:eastAsia="sv-SE"/>
              </w:rPr>
              <w:t>hof</w:t>
            </w:r>
            <w:proofErr w:type="spellEnd"/>
            <w:r w:rsidRPr="00EE6E73">
              <w:rPr>
                <w:bCs/>
                <w:iCs/>
                <w:lang w:eastAsia="sv-SE"/>
              </w:rPr>
              <w:t xml:space="preserve">'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proofErr w:type="spellStart"/>
            <w:r w:rsidRPr="00EE6E73">
              <w:rPr>
                <w:bCs/>
                <w:i/>
                <w:lang w:eastAsia="sv-SE"/>
              </w:rPr>
              <w:t>connectionFailureType</w:t>
            </w:r>
            <w:proofErr w:type="spellEnd"/>
            <w:r w:rsidRPr="00EE6E73">
              <w:rPr>
                <w:bCs/>
                <w:iCs/>
                <w:lang w:eastAsia="sv-SE"/>
              </w:rPr>
              <w:t xml:space="preserve"> is set to '</w:t>
            </w:r>
            <w:proofErr w:type="spellStart"/>
            <w:r w:rsidRPr="00EE6E73">
              <w:rPr>
                <w:bCs/>
                <w:iCs/>
                <w:lang w:eastAsia="sv-SE"/>
              </w:rPr>
              <w:t>rlf</w:t>
            </w:r>
            <w:proofErr w:type="spellEnd"/>
            <w:r w:rsidRPr="00EE6E73">
              <w:rPr>
                <w:bCs/>
                <w:iCs/>
                <w:lang w:eastAsia="sv-SE"/>
              </w:rPr>
              <w:t xml:space="preserve">' and the </w:t>
            </w:r>
            <w:proofErr w:type="spellStart"/>
            <w:r w:rsidRPr="00EE6E73">
              <w:rPr>
                <w:bCs/>
                <w:i/>
                <w:lang w:eastAsia="sv-SE"/>
              </w:rPr>
              <w:t>rlf</w:t>
            </w:r>
            <w:proofErr w:type="spellEnd"/>
            <w:r w:rsidRPr="00EE6E73">
              <w:rPr>
                <w:bCs/>
                <w:i/>
                <w:lang w:eastAsia="sv-SE"/>
              </w:rPr>
              <w:t>-Cause</w:t>
            </w:r>
            <w:r w:rsidRPr="00EE6E73">
              <w:rPr>
                <w:bCs/>
                <w:iCs/>
                <w:lang w:eastAsia="sv-SE"/>
              </w:rPr>
              <w:t xml:space="preserve"> equals to '</w:t>
            </w:r>
            <w:proofErr w:type="spellStart"/>
            <w:r w:rsidRPr="00EE6E73">
              <w:rPr>
                <w:bCs/>
                <w:iCs/>
                <w:lang w:eastAsia="sv-SE"/>
              </w:rPr>
              <w:t>randomAccessProblem</w:t>
            </w:r>
            <w:proofErr w:type="spellEnd"/>
            <w:r w:rsidRPr="00EE6E73">
              <w:rPr>
                <w:bCs/>
                <w:iCs/>
                <w:lang w:eastAsia="sv-SE"/>
              </w:rPr>
              <w:t>' or '</w:t>
            </w:r>
            <w:proofErr w:type="spellStart"/>
            <w:r w:rsidRPr="00EE6E73">
              <w:rPr>
                <w:bCs/>
                <w:iCs/>
                <w:lang w:eastAsia="sv-SE"/>
              </w:rPr>
              <w:t>beamRecoveryFailure</w:t>
            </w:r>
            <w:proofErr w:type="spellEnd"/>
            <w:r w:rsidRPr="00EE6E73">
              <w:rPr>
                <w:bCs/>
                <w:iCs/>
                <w:lang w:eastAsia="sv-SE"/>
              </w:rPr>
              <w:t>';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proofErr w:type="spellStart"/>
            <w:r w:rsidRPr="00EE6E73">
              <w:rPr>
                <w:b/>
                <w:i/>
                <w:lang w:eastAsia="en-GB"/>
              </w:rPr>
              <w:t>reconnectCellId</w:t>
            </w:r>
            <w:proofErr w:type="spellEnd"/>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proofErr w:type="spellStart"/>
            <w:r w:rsidR="00992B74" w:rsidRPr="00EE6E73">
              <w:rPr>
                <w:i/>
                <w:iCs/>
              </w:rPr>
              <w:t>MobilityFromNRCommand</w:t>
            </w:r>
            <w:proofErr w:type="spellEnd"/>
            <w:r w:rsidR="00992B74" w:rsidRPr="00EE6E73">
              <w:rPr>
                <w:i/>
                <w:iCs/>
              </w:rPr>
              <w:t xml:space="preserve"> </w:t>
            </w:r>
            <w:r w:rsidR="00992B74" w:rsidRPr="00EE6E73">
              <w:t>for voice fallback (without initiating re-establishment procedure)</w:t>
            </w:r>
            <w:r w:rsidRPr="00EE6E73">
              <w:rPr>
                <w:bCs/>
                <w:iCs/>
                <w:lang w:eastAsia="en-GB"/>
              </w:rPr>
              <w:t xml:space="preserve">. If the UE comes back to RRC CONNECTED in an NR cell then </w:t>
            </w:r>
            <w:proofErr w:type="spellStart"/>
            <w:r w:rsidRPr="00EE6E73">
              <w:rPr>
                <w:bCs/>
                <w:i/>
                <w:lang w:eastAsia="en-GB"/>
              </w:rPr>
              <w:t>nrReconnectCellID</w:t>
            </w:r>
            <w:proofErr w:type="spellEnd"/>
            <w:r w:rsidRPr="00EE6E73">
              <w:rPr>
                <w:bCs/>
                <w:iCs/>
                <w:lang w:eastAsia="en-GB"/>
              </w:rPr>
              <w:t xml:space="preserve"> is included and if the UE comes back to RRC CONNECTED in an LTE cell then </w:t>
            </w:r>
            <w:proofErr w:type="spellStart"/>
            <w:r w:rsidRPr="00EE6E73">
              <w:rPr>
                <w:bCs/>
                <w:i/>
                <w:lang w:eastAsia="en-GB"/>
              </w:rPr>
              <w:t>eutraReconnectCellID</w:t>
            </w:r>
            <w:proofErr w:type="spellEnd"/>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proofErr w:type="spellStart"/>
            <w:r w:rsidRPr="00EE6E73">
              <w:rPr>
                <w:b/>
                <w:i/>
                <w:lang w:eastAsia="sv-SE"/>
              </w:rPr>
              <w:t>reestablishmentCellId</w:t>
            </w:r>
            <w:proofErr w:type="spellEnd"/>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proofErr w:type="spellStart"/>
            <w:r w:rsidRPr="00EE6E73">
              <w:rPr>
                <w:i/>
                <w:iCs/>
              </w:rPr>
              <w:t>conditionalReconfiguration</w:t>
            </w:r>
            <w:proofErr w:type="spellEnd"/>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proofErr w:type="spellStart"/>
            <w:r w:rsidRPr="00EE6E73">
              <w:rPr>
                <w:b/>
                <w:i/>
                <w:lang w:eastAsia="sv-SE"/>
              </w:rPr>
              <w:t>rlf</w:t>
            </w:r>
            <w:proofErr w:type="spellEnd"/>
            <w:r w:rsidRPr="00EE6E73">
              <w:rPr>
                <w:b/>
                <w:i/>
                <w:lang w:eastAsia="sv-SE"/>
              </w:rPr>
              <w:t>-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proofErr w:type="spellStart"/>
            <w:r w:rsidRPr="00EE6E73">
              <w:rPr>
                <w:i/>
                <w:iCs/>
                <w:lang w:eastAsia="sv-SE"/>
              </w:rPr>
              <w:t>connectionFailureType</w:t>
            </w:r>
            <w:proofErr w:type="spellEnd"/>
            <w:r w:rsidRPr="00EE6E73">
              <w:rPr>
                <w:lang w:eastAsia="sv-SE"/>
              </w:rPr>
              <w:t xml:space="preserve"> is set to '</w:t>
            </w:r>
            <w:proofErr w:type="spellStart"/>
            <w:r w:rsidRPr="00EE6E73">
              <w:rPr>
                <w:i/>
                <w:iCs/>
                <w:lang w:eastAsia="sv-SE"/>
              </w:rPr>
              <w:t>hof</w:t>
            </w:r>
            <w:proofErr w:type="spellEnd"/>
            <w:r w:rsidRPr="00EE6E73">
              <w:rPr>
                <w:lang w:eastAsia="sv-SE"/>
              </w:rPr>
              <w:t xml:space="preserve">'), the UE is allowed to set this field to any value, except for the case in which </w:t>
            </w:r>
            <w:r w:rsidRPr="00EE6E73">
              <w:t xml:space="preserve">a radio link failure was detected in the source </w:t>
            </w:r>
            <w:proofErr w:type="spellStart"/>
            <w:r w:rsidRPr="00EE6E73">
              <w:t>PCell</w:t>
            </w:r>
            <w:proofErr w:type="spellEnd"/>
            <w:r w:rsidRPr="00EE6E73">
              <w:t xml:space="preserve">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proofErr w:type="spellStart"/>
            <w:r w:rsidRPr="00EE6E73">
              <w:rPr>
                <w:b/>
                <w:bCs/>
                <w:i/>
                <w:iCs/>
              </w:rPr>
              <w:t>scg-FailedAfterMCG</w:t>
            </w:r>
            <w:proofErr w:type="spellEnd"/>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proofErr w:type="spellStart"/>
            <w:r w:rsidRPr="00EE6E73">
              <w:rPr>
                <w:b/>
                <w:i/>
                <w:lang w:eastAsia="sv-SE"/>
              </w:rPr>
              <w:t>ssbRLMConfigBitmap</w:t>
            </w:r>
            <w:proofErr w:type="spellEnd"/>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w:t>
            </w:r>
            <w:proofErr w:type="spellStart"/>
            <w:r w:rsidRPr="00EE6E73">
              <w:rPr>
                <w:lang w:eastAsia="sv-SE"/>
              </w:rPr>
              <w:t>HOF.The</w:t>
            </w:r>
            <w:proofErr w:type="spellEnd"/>
            <w:r w:rsidRPr="00EE6E73">
              <w:rPr>
                <w:lang w:eastAsia="sv-SE"/>
              </w:rPr>
              <w:t xml:space="preserve"> first/leftmost bit corresponds to SSB index 0, the second bit corresponds to SSB index 1. This field is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proofErr w:type="spellStart"/>
            <w:r w:rsidRPr="00EE6E73">
              <w:rPr>
                <w:b/>
                <w:i/>
                <w:lang w:eastAsia="sv-SE"/>
              </w:rPr>
              <w:t>timeConnFailure</w:t>
            </w:r>
            <w:proofErr w:type="spellEnd"/>
          </w:p>
          <w:p w14:paraId="62DD3C54" w14:textId="271D3E8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ins w:id="6717" w:author="CR#5446r4" w:date="2025-09-24T11:53:00Z" w16du:dateUtc="2025-09-24T09:53:00Z">
              <w:r w:rsidR="00632FB1" w:rsidRPr="00175737">
                <w:rPr>
                  <w:lang w:eastAsia="en-GB"/>
                </w:rPr>
                <w:t>or LTM cell switch</w:t>
              </w:r>
              <w:r w:rsidR="00632FB1" w:rsidRPr="00EE6E73">
                <w:rPr>
                  <w:lang w:eastAsia="sv-SE"/>
                </w:rPr>
                <w:t xml:space="preserve"> </w:t>
              </w:r>
            </w:ins>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proofErr w:type="spellStart"/>
            <w:r w:rsidRPr="00EE6E73">
              <w:rPr>
                <w:b/>
                <w:i/>
              </w:rPr>
              <w:t>timeConnSourceDAPS</w:t>
            </w:r>
            <w:proofErr w:type="spellEnd"/>
            <w:r w:rsidRPr="00EE6E73">
              <w:rPr>
                <w:b/>
                <w:i/>
              </w:rPr>
              <w:t>-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proofErr w:type="spellStart"/>
            <w:r w:rsidRPr="00EE6E73">
              <w:rPr>
                <w:b/>
                <w:i/>
                <w:lang w:eastAsia="sv-SE"/>
              </w:rPr>
              <w:t>timeSinceFailure</w:t>
            </w:r>
            <w:proofErr w:type="spellEnd"/>
          </w:p>
          <w:p w14:paraId="035CFCAD" w14:textId="254D8FEF"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w:t>
            </w:r>
            <w:ins w:id="6718" w:author="CR#5446r4" w:date="2025-09-24T11:53:00Z" w16du:dateUtc="2025-09-24T09:53:00Z">
              <w:r w:rsidR="00632FB1">
                <w:rPr>
                  <w:lang w:eastAsia="en-GB"/>
                </w:rPr>
                <w:t>,</w:t>
              </w:r>
            </w:ins>
            <w:del w:id="6719" w:author="CR#5446r4" w:date="2025-09-24T11:53:00Z" w16du:dateUtc="2025-09-24T09:53:00Z">
              <w:r w:rsidRPr="00EE6E73" w:rsidDel="00632FB1">
                <w:rPr>
                  <w:lang w:eastAsia="en-GB"/>
                </w:rPr>
                <w:delText xml:space="preserve"> or</w:delText>
              </w:r>
            </w:del>
            <w:r w:rsidRPr="00EE6E73">
              <w:rPr>
                <w:lang w:eastAsia="en-GB"/>
              </w:rPr>
              <w:t xml:space="preserve"> handover</w:t>
            </w:r>
            <w:ins w:id="6720" w:author="CR#5446r4" w:date="2025-09-24T11:53:00Z" w16du:dateUtc="2025-09-24T09:53:00Z">
              <w:r w:rsidR="00632FB1" w:rsidRPr="00175737">
                <w:rPr>
                  <w:lang w:eastAsia="en-GB"/>
                </w:rPr>
                <w:t xml:space="preserve"> or LTM cell switch</w:t>
              </w:r>
            </w:ins>
            <w:r w:rsidRPr="00EE6E73">
              <w:rPr>
                <w:lang w:eastAsia="en-GB"/>
              </w:rPr>
              <w:t>)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6721" w:author="CR#5446r4" w:date="2025-09-24T11:54:00Z" w16du:dateUtc="2025-09-24T09:54:00Z">
              <w:r w:rsidR="00632FB1">
                <w:rPr>
                  <w:bCs/>
                  <w:iCs/>
                  <w:lang w:eastAsia="ko-KR"/>
                </w:rPr>
                <w:t>,</w:t>
              </w:r>
            </w:ins>
            <w:del w:id="6722" w:author="CR#5446r4" w:date="2025-09-24T11:54:00Z" w16du:dateUtc="2025-09-24T09:54:00Z">
              <w:r w:rsidRPr="00EE6E73" w:rsidDel="00632FB1">
                <w:rPr>
                  <w:bCs/>
                  <w:iCs/>
                  <w:lang w:eastAsia="ko-KR"/>
                </w:rPr>
                <w:delText xml:space="preserve"> or</w:delText>
              </w:r>
            </w:del>
            <w:r w:rsidRPr="00EE6E73">
              <w:rPr>
                <w:bCs/>
                <w:iCs/>
                <w:lang w:eastAsia="ko-KR"/>
              </w:rPr>
              <w:t xml:space="preserve"> handover</w:t>
            </w:r>
            <w:ins w:id="6723" w:author="CR#5446r4" w:date="2025-09-24T11:54:00Z" w16du:dateUtc="2025-09-24T09:54:00Z">
              <w:r w:rsidR="00632FB1" w:rsidRPr="00175737">
                <w:rPr>
                  <w:bCs/>
                  <w:iCs/>
                  <w:lang w:eastAsia="ko-KR"/>
                </w:rPr>
                <w:t xml:space="preserve"> or LTM cell switch</w:t>
              </w:r>
            </w:ins>
            <w:r w:rsidRPr="00EE6E73">
              <w:rPr>
                <w:bCs/>
                <w:iCs/>
                <w:lang w:eastAsia="ko-KR"/>
              </w:rPr>
              <w:t>)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proofErr w:type="spellStart"/>
            <w:r w:rsidRPr="00EE6E73">
              <w:rPr>
                <w:i/>
                <w:lang w:eastAsia="sv-SE"/>
              </w:rPr>
              <w:t>timeSinceCHO-Reconfig</w:t>
            </w:r>
            <w:proofErr w:type="spellEnd"/>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EE6E73">
              <w:rPr>
                <w:b w:val="0"/>
                <w:bCs/>
                <w:lang w:eastAsia="ko-KR"/>
              </w:rPr>
              <w:t>PCell</w:t>
            </w:r>
            <w:proofErr w:type="spellEnd"/>
            <w:r w:rsidRPr="00EE6E73">
              <w:rPr>
                <w:b w:val="0"/>
                <w:bCs/>
                <w:lang w:eastAsia="ko-KR"/>
              </w:rPr>
              <w:t xml:space="preserve">.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proofErr w:type="spellStart"/>
            <w:r w:rsidRPr="00EE6E73">
              <w:rPr>
                <w:b/>
                <w:i/>
              </w:rPr>
              <w:t>timeUntilReconnection</w:t>
            </w:r>
            <w:proofErr w:type="spellEnd"/>
          </w:p>
          <w:p w14:paraId="7F194194" w14:textId="6DA84214"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w:t>
            </w:r>
            <w:ins w:id="6724" w:author="CR#5446r4" w:date="2025-09-24T11:54:00Z" w16du:dateUtc="2025-09-24T09:54:00Z">
              <w:r w:rsidR="00632FB1">
                <w:rPr>
                  <w:lang w:eastAsia="en-GB"/>
                </w:rPr>
                <w:t>,</w:t>
              </w:r>
            </w:ins>
            <w:del w:id="6725" w:author="CR#5446r4" w:date="2025-09-24T11:54:00Z" w16du:dateUtc="2025-09-24T09:54:00Z">
              <w:r w:rsidRPr="00EE6E73" w:rsidDel="00632FB1">
                <w:rPr>
                  <w:lang w:eastAsia="en-GB"/>
                </w:rPr>
                <w:delText xml:space="preserve"> or</w:delText>
              </w:r>
            </w:del>
            <w:r w:rsidRPr="00EE6E73">
              <w:rPr>
                <w:lang w:eastAsia="en-GB"/>
              </w:rPr>
              <w:t xml:space="preserve"> handover</w:t>
            </w:r>
            <w:ins w:id="6726" w:author="CR#5446r4" w:date="2025-09-24T11:54:00Z" w16du:dateUtc="2025-09-24T09:54:00Z">
              <w:r w:rsidR="00632FB1" w:rsidRPr="00175737">
                <w:rPr>
                  <w:lang w:eastAsia="en-GB"/>
                </w:rPr>
                <w:t xml:space="preserve"> or LTM cell switch</w:t>
              </w:r>
            </w:ins>
            <w:r w:rsidRPr="00EE6E73">
              <w:rPr>
                <w:lang w:eastAsia="en-GB"/>
              </w:rPr>
              <w:t>)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proofErr w:type="spellStart"/>
            <w:r w:rsidRPr="00EE6E73">
              <w:rPr>
                <w:b/>
                <w:bCs/>
                <w:i/>
                <w:iCs/>
              </w:rPr>
              <w:t>voiceFallbackHO</w:t>
            </w:r>
            <w:proofErr w:type="spellEnd"/>
          </w:p>
          <w:p w14:paraId="20F09F02" w14:textId="58CB27BE" w:rsidR="00D27FE5" w:rsidRPr="00EE6E73" w:rsidRDefault="00D27FE5" w:rsidP="00D27FE5">
            <w:pPr>
              <w:pStyle w:val="TAL"/>
              <w:rPr>
                <w:b/>
                <w:i/>
              </w:rPr>
            </w:pPr>
            <w:r w:rsidRPr="00EE6E73">
              <w:rPr>
                <w:bCs/>
                <w:iCs/>
              </w:rPr>
              <w:t xml:space="preserve">This field is set if for the failed mobility from NR, the </w:t>
            </w:r>
            <w:proofErr w:type="spellStart"/>
            <w:r w:rsidRPr="00EE6E73">
              <w:rPr>
                <w:i/>
                <w:iCs/>
              </w:rPr>
              <w:t>voiceFallbackIndication</w:t>
            </w:r>
            <w:proofErr w:type="spellEnd"/>
            <w:r w:rsidRPr="00EE6E73">
              <w:t xml:space="preserve"> was included in the </w:t>
            </w:r>
            <w:proofErr w:type="spellStart"/>
            <w:r w:rsidRPr="00EE6E73">
              <w:rPr>
                <w:i/>
                <w:iCs/>
              </w:rPr>
              <w:t>MobilityFromNRCommand</w:t>
            </w:r>
            <w:proofErr w:type="spellEnd"/>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proofErr w:type="spellStart"/>
            <w:r w:rsidRPr="00EE6E73">
              <w:rPr>
                <w:i/>
                <w:iCs/>
                <w:lang w:eastAsia="ko-KR"/>
              </w:rPr>
              <w:t>SuccessHO</w:t>
            </w:r>
            <w:proofErr w:type="spellEnd"/>
            <w:r w:rsidRPr="00EE6E73">
              <w:rPr>
                <w:i/>
                <w:iCs/>
                <w:lang w:eastAsia="ko-KR"/>
              </w:rPr>
              <w:t>-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 xml:space="preserve">This field indicates the C-RNTI assigned by the target </w:t>
            </w:r>
            <w:proofErr w:type="spellStart"/>
            <w:r w:rsidRPr="00EE6E73">
              <w:rPr>
                <w:lang w:eastAsia="en-GB"/>
              </w:rPr>
              <w:t>PCell</w:t>
            </w:r>
            <w:proofErr w:type="spellEnd"/>
            <w:r w:rsidRPr="00EE6E73">
              <w:rPr>
                <w:lang w:eastAsia="en-GB"/>
              </w:rPr>
              <w:t xml:space="preserve">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proofErr w:type="spellStart"/>
            <w:r w:rsidRPr="00EE6E73">
              <w:rPr>
                <w:b/>
                <w:i/>
              </w:rPr>
              <w:t>eutra</w:t>
            </w:r>
            <w:r w:rsidR="00367F74" w:rsidRPr="00EE6E73">
              <w:rPr>
                <w:b/>
                <w:i/>
              </w:rPr>
              <w:t>-</w:t>
            </w:r>
            <w:r w:rsidRPr="00EE6E73">
              <w:rPr>
                <w:b/>
                <w:i/>
              </w:rPr>
              <w:t>TargetCellInfo</w:t>
            </w:r>
            <w:proofErr w:type="spellEnd"/>
          </w:p>
          <w:p w14:paraId="3EB50CA6" w14:textId="77777777" w:rsidR="00D27FE5" w:rsidRPr="00EE6E73" w:rsidRDefault="00D27FE5" w:rsidP="00467478">
            <w:pPr>
              <w:pStyle w:val="TAL"/>
              <w:rPr>
                <w:b/>
                <w:i/>
              </w:rPr>
            </w:pPr>
            <w:r w:rsidRPr="00EE6E73">
              <w:rPr>
                <w:lang w:eastAsia="en-GB"/>
              </w:rPr>
              <w:t xml:space="preserve">This field is used to indicate the target EUTRA </w:t>
            </w:r>
            <w:proofErr w:type="spellStart"/>
            <w:r w:rsidRPr="00EE6E73">
              <w:rPr>
                <w:lang w:eastAsia="en-GB"/>
              </w:rPr>
              <w:t>PCell</w:t>
            </w:r>
            <w:proofErr w:type="spellEnd"/>
            <w:r w:rsidRPr="00EE6E73">
              <w:rPr>
                <w:lang w:eastAsia="en-GB"/>
              </w:rPr>
              <w:t xml:space="preserve"> and the </w:t>
            </w:r>
            <w:r w:rsidRPr="00EE6E73">
              <w:rPr>
                <w:bCs/>
                <w:iCs/>
                <w:lang w:eastAsia="ko-KR"/>
              </w:rPr>
              <w:t xml:space="preserve">last measurement results of the target </w:t>
            </w:r>
            <w:proofErr w:type="spellStart"/>
            <w:r w:rsidRPr="00EE6E73">
              <w:rPr>
                <w:bCs/>
                <w:iCs/>
                <w:lang w:eastAsia="ko-KR"/>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proofErr w:type="spellStart"/>
            <w:r w:rsidRPr="00EE6E73">
              <w:rPr>
                <w:b/>
                <w:bCs/>
                <w:i/>
                <w:iCs/>
              </w:rPr>
              <w:t>eutra</w:t>
            </w:r>
            <w:proofErr w:type="spellEnd"/>
            <w:r w:rsidRPr="00EE6E73">
              <w:rPr>
                <w:b/>
                <w:bCs/>
                <w:i/>
                <w:iCs/>
              </w:rPr>
              <w:t>-C-RNTI</w:t>
            </w:r>
          </w:p>
          <w:p w14:paraId="1E99AD28" w14:textId="011FDFB4" w:rsidR="00D27FE5" w:rsidRPr="00EE6E73" w:rsidRDefault="00D27FE5" w:rsidP="00D27FE5">
            <w:pPr>
              <w:pStyle w:val="TAL"/>
              <w:rPr>
                <w:b/>
                <w:i/>
              </w:rPr>
            </w:pPr>
            <w:r w:rsidRPr="00EE6E73">
              <w:rPr>
                <w:lang w:eastAsia="en-GB"/>
              </w:rPr>
              <w:t xml:space="preserve">This field indicates the C-RNTI assigned by the E-UTRA target </w:t>
            </w:r>
            <w:proofErr w:type="spellStart"/>
            <w:r w:rsidRPr="00EE6E73">
              <w:rPr>
                <w:lang w:eastAsia="en-GB"/>
              </w:rPr>
              <w:t>PCell</w:t>
            </w:r>
            <w:proofErr w:type="spellEnd"/>
            <w:r w:rsidRPr="00EE6E73">
              <w:rPr>
                <w:lang w:eastAsia="en-GB"/>
              </w:rPr>
              <w:t xml:space="preserve">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proofErr w:type="spellStart"/>
            <w:r w:rsidRPr="00EE6E73">
              <w:rPr>
                <w:b/>
                <w:bCs/>
                <w:i/>
                <w:iCs/>
                <w:lang w:eastAsia="ko-KR"/>
              </w:rPr>
              <w:t>measResultListNR</w:t>
            </w:r>
            <w:proofErr w:type="spellEnd"/>
          </w:p>
          <w:p w14:paraId="15625D1A" w14:textId="77777777" w:rsidR="003F2067" w:rsidRPr="00EE6E73" w:rsidRDefault="003F2067" w:rsidP="00DD246F">
            <w:pPr>
              <w:pStyle w:val="TAL"/>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proofErr w:type="spellStart"/>
            <w:r w:rsidRPr="00EE6E73">
              <w:rPr>
                <w:b/>
                <w:bCs/>
                <w:i/>
                <w:iCs/>
              </w:rPr>
              <w:t>measResultNeighFreqListRSSI</w:t>
            </w:r>
            <w:proofErr w:type="spellEnd"/>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proofErr w:type="spellStart"/>
            <w:r w:rsidRPr="00EE6E73">
              <w:rPr>
                <w:b/>
                <w:i/>
                <w:lang w:eastAsia="ko-KR"/>
              </w:rPr>
              <w:t>measResultServCellRSSI</w:t>
            </w:r>
            <w:proofErr w:type="spellEnd"/>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source </w:t>
            </w:r>
            <w:proofErr w:type="spellStart"/>
            <w:r w:rsidRPr="00EE6E73">
              <w:rPr>
                <w:bCs/>
                <w:iCs/>
                <w:lang w:eastAsia="ko-KR"/>
              </w:rPr>
              <w:t>PCell</w:t>
            </w:r>
            <w:proofErr w:type="spellEnd"/>
            <w:r w:rsidRPr="00EE6E73">
              <w:rPr>
                <w:bCs/>
                <w:iCs/>
                <w:lang w:eastAsia="ko-KR"/>
              </w:rPr>
              <w:t xml:space="preserve"> upon successful handover execution.</w:t>
            </w:r>
          </w:p>
        </w:tc>
      </w:tr>
      <w:tr w:rsidR="00632FB1" w:rsidRPr="00EE6E73" w14:paraId="4264D44E" w14:textId="77777777" w:rsidTr="0071565C">
        <w:trPr>
          <w:ins w:id="6727" w:author="CR#5446r4" w:date="2025-09-24T11:55:00Z"/>
        </w:trPr>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632FB1" w:rsidRDefault="00632FB1" w:rsidP="00632FB1">
            <w:pPr>
              <w:pStyle w:val="TAL"/>
              <w:rPr>
                <w:ins w:id="6728" w:author="CR#5446r4" w:date="2025-09-24T11:55:00Z" w16du:dateUtc="2025-09-24T09:55:00Z"/>
                <w:b/>
                <w:i/>
                <w:lang w:eastAsia="ko-KR"/>
              </w:rPr>
            </w:pPr>
            <w:ins w:id="6729" w:author="CR#5446r4" w:date="2025-09-24T11:55:00Z" w16du:dateUtc="2025-09-24T09:55:00Z">
              <w:r w:rsidRPr="00632FB1">
                <w:rPr>
                  <w:b/>
                  <w:i/>
                  <w:lang w:eastAsia="ko-KR"/>
                </w:rPr>
                <w:t>neighCellsMeasL1ListNR</w:t>
              </w:r>
            </w:ins>
          </w:p>
          <w:p w14:paraId="7D65B885" w14:textId="1E81B30F" w:rsidR="00632FB1" w:rsidRPr="00632FB1" w:rsidRDefault="00632FB1" w:rsidP="00632FB1">
            <w:pPr>
              <w:pStyle w:val="TAL"/>
              <w:rPr>
                <w:ins w:id="6730" w:author="CR#5446r4" w:date="2025-09-24T11:55:00Z" w16du:dateUtc="2025-09-24T09:55:00Z"/>
                <w:bCs/>
                <w:iCs/>
                <w:lang w:eastAsia="ko-KR"/>
                <w:rPrChange w:id="6731" w:author="CR#5446r4" w:date="2025-09-24T11:55:00Z" w16du:dateUtc="2025-09-24T09:55:00Z">
                  <w:rPr>
                    <w:ins w:id="6732" w:author="CR#5446r4" w:date="2025-09-24T11:55:00Z" w16du:dateUtc="2025-09-24T09:55:00Z"/>
                    <w:b/>
                    <w:i/>
                    <w:lang w:eastAsia="ko-KR"/>
                  </w:rPr>
                </w:rPrChange>
              </w:rPr>
            </w:pPr>
            <w:ins w:id="6733" w:author="CR#5446r4" w:date="2025-09-24T11:55:00Z" w16du:dateUtc="2025-09-24T09:55:00Z">
              <w:r w:rsidRPr="00632FB1">
                <w:rPr>
                  <w:bCs/>
                  <w:iCs/>
                  <w:lang w:eastAsia="ko-KR"/>
                  <w:rPrChange w:id="6734" w:author="CR#5446r4" w:date="2025-09-24T11:55:00Z" w16du:dateUtc="2025-09-24T09:55:00Z">
                    <w:rPr>
                      <w:b/>
                      <w:i/>
                      <w:lang w:eastAsia="ko-KR"/>
                    </w:rPr>
                  </w:rPrChange>
                </w:rPr>
                <w:t xml:space="preserve">This field refers to the last L1 measurement results taken in the </w:t>
              </w:r>
              <w:proofErr w:type="spellStart"/>
              <w:r w:rsidRPr="00632FB1">
                <w:rPr>
                  <w:bCs/>
                  <w:iCs/>
                  <w:lang w:eastAsia="ko-KR"/>
                  <w:rPrChange w:id="6735" w:author="CR#5446r4" w:date="2025-09-24T11:55:00Z" w16du:dateUtc="2025-09-24T09:55:00Z">
                    <w:rPr>
                      <w:b/>
                      <w:i/>
                      <w:lang w:eastAsia="ko-KR"/>
                    </w:rPr>
                  </w:rPrChange>
                </w:rPr>
                <w:t>neighboring</w:t>
              </w:r>
              <w:proofErr w:type="spellEnd"/>
              <w:r w:rsidRPr="00632FB1">
                <w:rPr>
                  <w:bCs/>
                  <w:iCs/>
                  <w:lang w:eastAsia="ko-KR"/>
                  <w:rPrChange w:id="6736" w:author="CR#5446r4" w:date="2025-09-24T11:55:00Z" w16du:dateUtc="2025-09-24T09:55:00Z">
                    <w:rPr>
                      <w:b/>
                      <w:i/>
                      <w:lang w:eastAsia="ko-KR"/>
                    </w:rPr>
                  </w:rPrChange>
                </w:rPr>
                <w:t xml:space="preserve"> MCG LTM candidate Cells when a successful reconfiguration with sync is executed if the UE was configured with </w:t>
              </w:r>
              <w:proofErr w:type="spellStart"/>
              <w:r w:rsidRPr="00632FB1">
                <w:rPr>
                  <w:bCs/>
                  <w:i/>
                  <w:lang w:eastAsia="ko-KR"/>
                  <w:rPrChange w:id="6737" w:author="CR#5446r4" w:date="2025-09-24T11:55:00Z" w16du:dateUtc="2025-09-24T09:55:00Z">
                    <w:rPr>
                      <w:b/>
                      <w:i/>
                      <w:lang w:eastAsia="ko-KR"/>
                    </w:rPr>
                  </w:rPrChange>
                </w:rPr>
                <w:t>ltm</w:t>
              </w:r>
              <w:proofErr w:type="spellEnd"/>
              <w:r w:rsidRPr="00632FB1">
                <w:rPr>
                  <w:bCs/>
                  <w:i/>
                  <w:lang w:eastAsia="ko-KR"/>
                  <w:rPrChange w:id="6738" w:author="CR#5446r4" w:date="2025-09-24T11:55:00Z" w16du:dateUtc="2025-09-24T09:55:00Z">
                    <w:rPr>
                      <w:b/>
                      <w:i/>
                      <w:lang w:eastAsia="ko-KR"/>
                    </w:rPr>
                  </w:rPrChange>
                </w:rPr>
                <w:t>-Config</w:t>
              </w:r>
              <w:r w:rsidRPr="00632FB1">
                <w:rPr>
                  <w:bCs/>
                  <w:iCs/>
                  <w:lang w:eastAsia="ko-KR"/>
                  <w:rPrChange w:id="6739" w:author="CR#5446r4" w:date="2025-09-24T11:55:00Z" w16du:dateUtc="2025-09-24T09:55:00Z">
                    <w:rPr>
                      <w:b/>
                      <w:i/>
                      <w:lang w:eastAsia="ko-KR"/>
                    </w:rPr>
                  </w:rPrChange>
                </w:rPr>
                <w:t xml:space="preserve"> associated with the MCG when connected to the source </w:t>
              </w:r>
              <w:proofErr w:type="spellStart"/>
              <w:r w:rsidRPr="00632FB1">
                <w:rPr>
                  <w:bCs/>
                  <w:iCs/>
                  <w:lang w:eastAsia="ko-KR"/>
                  <w:rPrChange w:id="6740" w:author="CR#5446r4" w:date="2025-09-24T11:55:00Z" w16du:dateUtc="2025-09-24T09:55:00Z">
                    <w:rPr>
                      <w:b/>
                      <w:i/>
                      <w:lang w:eastAsia="ko-KR"/>
                    </w:rPr>
                  </w:rPrChange>
                </w:rPr>
                <w:t>PCell</w:t>
              </w:r>
              <w:proofErr w:type="spellEnd"/>
              <w:r w:rsidRPr="00632FB1">
                <w:rPr>
                  <w:bCs/>
                  <w:iCs/>
                  <w:lang w:eastAsia="ko-KR"/>
                  <w:rPrChange w:id="6741" w:author="CR#5446r4" w:date="2025-09-24T11:55:00Z" w16du:dateUtc="2025-09-24T09:55:00Z">
                    <w:rPr>
                      <w:b/>
                      <w:i/>
                      <w:lang w:eastAsia="ko-KR"/>
                    </w:rPr>
                  </w:rPrChange>
                </w:rPr>
                <w:t>.</w:t>
              </w:r>
            </w:ins>
          </w:p>
        </w:tc>
      </w:tr>
      <w:tr w:rsidR="00632FB1" w:rsidRPr="00EE6E73" w14:paraId="6C252DBC" w14:textId="77777777" w:rsidTr="0071565C">
        <w:trPr>
          <w:ins w:id="6742" w:author="CR#5446r4" w:date="2025-09-24T11:55:00Z"/>
        </w:trPr>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175737" w:rsidRDefault="00632FB1" w:rsidP="00632FB1">
            <w:pPr>
              <w:pStyle w:val="TAL"/>
              <w:rPr>
                <w:ins w:id="6743" w:author="CR#5446r4" w:date="2025-09-24T11:55:00Z" w16du:dateUtc="2025-09-24T09:55:00Z"/>
                <w:b/>
                <w:bCs/>
                <w:i/>
                <w:iCs/>
              </w:rPr>
            </w:pPr>
            <w:proofErr w:type="spellStart"/>
            <w:ins w:id="6744" w:author="CR#5446r4" w:date="2025-09-24T11:55:00Z" w16du:dateUtc="2025-09-24T09:55:00Z">
              <w:r w:rsidRPr="00175737">
                <w:rPr>
                  <w:b/>
                  <w:bCs/>
                  <w:i/>
                  <w:iCs/>
                </w:rPr>
                <w:t>rach</w:t>
              </w:r>
              <w:proofErr w:type="spellEnd"/>
              <w:r w:rsidRPr="00175737">
                <w:rPr>
                  <w:b/>
                  <w:bCs/>
                  <w:i/>
                  <w:iCs/>
                </w:rPr>
                <w:t>-Less</w:t>
              </w:r>
            </w:ins>
          </w:p>
          <w:p w14:paraId="6EC08E6F" w14:textId="0341C273" w:rsidR="00632FB1" w:rsidRPr="00EE6E73" w:rsidRDefault="00632FB1" w:rsidP="00632FB1">
            <w:pPr>
              <w:pStyle w:val="TAL"/>
              <w:rPr>
                <w:ins w:id="6745" w:author="CR#5446r4" w:date="2025-09-24T11:55:00Z" w16du:dateUtc="2025-09-24T09:55:00Z"/>
                <w:b/>
                <w:i/>
                <w:lang w:eastAsia="ko-KR"/>
              </w:rPr>
            </w:pPr>
            <w:ins w:id="6746" w:author="CR#5446r4" w:date="2025-09-24T11:55:00Z" w16du:dateUtc="2025-09-24T09:55:00Z">
              <w:r w:rsidRPr="00175737">
                <w:t>This field is set if the successful HO report is trigged by RACH-less LTM cell switch.</w:t>
              </w:r>
            </w:ins>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proofErr w:type="spellStart"/>
            <w:r w:rsidRPr="00EE6E73">
              <w:rPr>
                <w:i/>
                <w:iCs/>
                <w:lang w:eastAsia="ko-KR"/>
              </w:rPr>
              <w:t>rlf-InSourceDAPS</w:t>
            </w:r>
            <w:proofErr w:type="spellEnd"/>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proofErr w:type="spellStart"/>
            <w:r w:rsidRPr="00EE6E73">
              <w:rPr>
                <w:b/>
                <w:i/>
              </w:rPr>
              <w:t>shr</w:t>
            </w:r>
            <w:proofErr w:type="spellEnd"/>
            <w:r w:rsidRPr="00EE6E73">
              <w:rPr>
                <w:b/>
                <w:i/>
              </w:rPr>
              <w:t>-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proofErr w:type="spellStart"/>
            <w:r w:rsidRPr="00EE6E73">
              <w:rPr>
                <w:b/>
                <w:i/>
              </w:rPr>
              <w:t>sourceCellMeas</w:t>
            </w:r>
            <w:proofErr w:type="spellEnd"/>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632FB1" w:rsidRPr="00EE6E73" w14:paraId="280D3128" w14:textId="77777777" w:rsidTr="00771058">
        <w:trPr>
          <w:ins w:id="6747" w:author="CR#5446r4" w:date="2025-09-24T11:56:00Z"/>
        </w:trPr>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175737" w:rsidRDefault="00632FB1" w:rsidP="00632FB1">
            <w:pPr>
              <w:pStyle w:val="TAL"/>
              <w:rPr>
                <w:ins w:id="6748" w:author="CR#5446r4" w:date="2025-09-24T11:56:00Z" w16du:dateUtc="2025-09-24T09:56:00Z"/>
                <w:b/>
                <w:i/>
              </w:rPr>
            </w:pPr>
            <w:ins w:id="6749" w:author="CR#5446r4" w:date="2025-09-24T11:56:00Z" w16du:dateUtc="2025-09-24T09:56:00Z">
              <w:r w:rsidRPr="00175737">
                <w:rPr>
                  <w:b/>
                  <w:i/>
                </w:rPr>
                <w:t>sourceCellMeasL1</w:t>
              </w:r>
            </w:ins>
          </w:p>
          <w:p w14:paraId="5E882556" w14:textId="12B6543E" w:rsidR="00632FB1" w:rsidRPr="00EE6E73" w:rsidRDefault="00632FB1" w:rsidP="00632FB1">
            <w:pPr>
              <w:pStyle w:val="TAL"/>
              <w:rPr>
                <w:ins w:id="6750" w:author="CR#5446r4" w:date="2025-09-24T11:56:00Z" w16du:dateUtc="2025-09-24T09:56:00Z"/>
                <w:b/>
                <w:i/>
              </w:rPr>
            </w:pPr>
            <w:ins w:id="6751" w:author="CR#5446r4" w:date="2025-09-24T11:56:00Z" w16du:dateUtc="2025-09-24T09:56:00Z">
              <w:r w:rsidRPr="00175737">
                <w:rPr>
                  <w:bCs/>
                  <w:iCs/>
                  <w:lang w:eastAsia="ko-KR"/>
                </w:rPr>
                <w:t xml:space="preserve">This field refers to the last L1 measurement results taken in the source </w:t>
              </w:r>
              <w:proofErr w:type="spellStart"/>
              <w:r w:rsidRPr="00175737">
                <w:rPr>
                  <w:bCs/>
                  <w:iCs/>
                  <w:lang w:eastAsia="ko-KR"/>
                </w:rPr>
                <w:t>PCell</w:t>
              </w:r>
              <w:proofErr w:type="spellEnd"/>
              <w:r w:rsidRPr="00175737">
                <w:rPr>
                  <w:bCs/>
                  <w:iCs/>
                  <w:lang w:eastAsia="ko-KR"/>
                </w:rPr>
                <w:t xml:space="preserve"> of a </w:t>
              </w:r>
              <w:r w:rsidRPr="00175737">
                <w:t xml:space="preserve">reconfiguration with sync if the UE was configured with </w:t>
              </w:r>
              <w:proofErr w:type="spellStart"/>
              <w:r w:rsidRPr="00175737">
                <w:rPr>
                  <w:i/>
                  <w:iCs/>
                </w:rPr>
                <w:t>ltm</w:t>
              </w:r>
              <w:proofErr w:type="spellEnd"/>
              <w:r w:rsidRPr="00175737">
                <w:rPr>
                  <w:i/>
                  <w:iCs/>
                </w:rPr>
                <w:t>-Config</w:t>
              </w:r>
              <w:r w:rsidRPr="00175737">
                <w:t xml:space="preserve"> associated with the MCG when connected to the source </w:t>
              </w:r>
              <w:proofErr w:type="spellStart"/>
              <w:r w:rsidRPr="00175737">
                <w:t>PCell</w:t>
              </w:r>
              <w:proofErr w:type="spellEnd"/>
              <w:r w:rsidRPr="00175737">
                <w:t>.</w:t>
              </w:r>
            </w:ins>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proofErr w:type="spellStart"/>
            <w:r w:rsidRPr="00EE6E73">
              <w:rPr>
                <w:b/>
                <w:i/>
              </w:rPr>
              <w:t>sourcePCellId</w:t>
            </w:r>
            <w:proofErr w:type="spellEnd"/>
          </w:p>
          <w:p w14:paraId="1BC129BA" w14:textId="6D6224C2" w:rsidR="00D27FE5" w:rsidRPr="00EE6E73" w:rsidRDefault="00D27FE5" w:rsidP="00D27FE5">
            <w:pPr>
              <w:pStyle w:val="TAL"/>
              <w:rPr>
                <w:b/>
                <w:i/>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632FB1" w:rsidRPr="00EE6E73" w14:paraId="5D632735" w14:textId="77777777" w:rsidTr="00771058">
        <w:trPr>
          <w:ins w:id="6752" w:author="CR#5446r4" w:date="2025-09-24T11:56:00Z"/>
        </w:trPr>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175737" w:rsidRDefault="00632FB1" w:rsidP="00632FB1">
            <w:pPr>
              <w:pStyle w:val="TAL"/>
              <w:rPr>
                <w:ins w:id="6753" w:author="CR#5446r4" w:date="2025-09-24T11:56:00Z" w16du:dateUtc="2025-09-24T09:56:00Z"/>
                <w:b/>
                <w:i/>
              </w:rPr>
            </w:pPr>
            <w:proofErr w:type="spellStart"/>
            <w:ins w:id="6754" w:author="CR#5446r4" w:date="2025-09-24T11:56:00Z" w16du:dateUtc="2025-09-24T09:56:00Z">
              <w:r w:rsidRPr="00175737">
                <w:rPr>
                  <w:b/>
                  <w:i/>
                </w:rPr>
                <w:t>sourcePSCellId</w:t>
              </w:r>
              <w:proofErr w:type="spellEnd"/>
            </w:ins>
          </w:p>
          <w:p w14:paraId="5E96E1D9" w14:textId="263529A1" w:rsidR="00632FB1" w:rsidRPr="00EE6E73" w:rsidRDefault="00632FB1" w:rsidP="00632FB1">
            <w:pPr>
              <w:pStyle w:val="TAL"/>
              <w:rPr>
                <w:ins w:id="6755" w:author="CR#5446r4" w:date="2025-09-24T11:56:00Z" w16du:dateUtc="2025-09-24T09:56:00Z"/>
                <w:b/>
                <w:i/>
              </w:rPr>
            </w:pPr>
            <w:ins w:id="6756" w:author="CR#5446r4" w:date="2025-09-24T11:56:00Z" w16du:dateUtc="2025-09-24T09:56:00Z">
              <w:r w:rsidRPr="00175737">
                <w:rPr>
                  <w:lang w:eastAsia="en-GB"/>
                </w:rPr>
                <w:t xml:space="preserve">This field is used to indicate the source </w:t>
              </w:r>
              <w:proofErr w:type="spellStart"/>
              <w:r w:rsidRPr="00175737">
                <w:rPr>
                  <w:lang w:eastAsia="en-GB"/>
                </w:rPr>
                <w:t>PSCell</w:t>
              </w:r>
              <w:proofErr w:type="spellEnd"/>
              <w:r w:rsidRPr="00175737">
                <w:rPr>
                  <w:lang w:eastAsia="en-GB"/>
                </w:rPr>
                <w:t xml:space="preserve"> of a </w:t>
              </w:r>
              <w:proofErr w:type="spellStart"/>
              <w:r w:rsidRPr="00175737">
                <w:rPr>
                  <w:lang w:eastAsia="en-GB"/>
                </w:rPr>
                <w:t>PSCell</w:t>
              </w:r>
              <w:proofErr w:type="spellEnd"/>
              <w:r w:rsidRPr="00175737">
                <w:rPr>
                  <w:lang w:eastAsia="en-GB"/>
                </w:rPr>
                <w:t xml:space="preserve"> change associated with a CHO with candidate SCG in which the successful execution of CHO triggers the </w:t>
              </w:r>
              <w:proofErr w:type="spellStart"/>
              <w:r w:rsidRPr="00175737">
                <w:rPr>
                  <w:i/>
                  <w:iCs/>
                  <w:lang w:eastAsia="en-GB"/>
                </w:rPr>
                <w:t>SuccessHO</w:t>
              </w:r>
              <w:proofErr w:type="spellEnd"/>
              <w:r w:rsidRPr="00175737">
                <w:rPr>
                  <w:i/>
                  <w:iCs/>
                  <w:lang w:eastAsia="en-GB"/>
                </w:rPr>
                <w:t>-Report</w:t>
              </w:r>
              <w:r w:rsidRPr="00175737">
                <w:rPr>
                  <w:lang w:eastAsia="en-GB"/>
                </w:rPr>
                <w:t>.</w:t>
              </w:r>
            </w:ins>
          </w:p>
        </w:tc>
      </w:tr>
      <w:tr w:rsidR="00632FB1" w:rsidRPr="00EE6E73" w14:paraId="14FD0CD3" w14:textId="77777777" w:rsidTr="00771058">
        <w:trPr>
          <w:ins w:id="6757" w:author="CR#5446r4" w:date="2025-09-24T11:56:00Z"/>
        </w:trPr>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175737" w:rsidRDefault="00632FB1" w:rsidP="00632FB1">
            <w:pPr>
              <w:pStyle w:val="TAL"/>
              <w:rPr>
                <w:ins w:id="6758" w:author="CR#5446r4" w:date="2025-09-24T11:56:00Z" w16du:dateUtc="2025-09-24T09:56:00Z"/>
                <w:b/>
                <w:i/>
              </w:rPr>
            </w:pPr>
            <w:proofErr w:type="spellStart"/>
            <w:ins w:id="6759" w:author="CR#5446r4" w:date="2025-09-24T11:56:00Z" w16du:dateUtc="2025-09-24T09:56:00Z">
              <w:r w:rsidRPr="00175737">
                <w:rPr>
                  <w:b/>
                  <w:i/>
                </w:rPr>
                <w:t>sourcePSCellMeas</w:t>
              </w:r>
              <w:proofErr w:type="spellEnd"/>
            </w:ins>
          </w:p>
          <w:p w14:paraId="11055791" w14:textId="497898C4" w:rsidR="00632FB1" w:rsidRPr="00EE6E73" w:rsidRDefault="00632FB1" w:rsidP="00632FB1">
            <w:pPr>
              <w:pStyle w:val="TAL"/>
              <w:rPr>
                <w:ins w:id="6760" w:author="CR#5446r4" w:date="2025-09-24T11:56:00Z" w16du:dateUtc="2025-09-24T09:56:00Z"/>
                <w:b/>
                <w:i/>
              </w:rPr>
            </w:pPr>
            <w:ins w:id="6761" w:author="CR#5446r4" w:date="2025-09-24T11:56:00Z" w16du:dateUtc="2025-09-24T09:56:00Z">
              <w:r w:rsidRPr="00175737">
                <w:rPr>
                  <w:bCs/>
                  <w:iCs/>
                  <w:lang w:eastAsia="ko-KR"/>
                </w:rPr>
                <w:t xml:space="preserve">This field refers to the last measurement results taken in the source </w:t>
              </w:r>
              <w:proofErr w:type="spellStart"/>
              <w:r w:rsidRPr="00175737">
                <w:rPr>
                  <w:bCs/>
                  <w:iCs/>
                  <w:lang w:eastAsia="ko-KR"/>
                </w:rPr>
                <w:t>PSCell</w:t>
              </w:r>
              <w:proofErr w:type="spellEnd"/>
              <w:r w:rsidRPr="00175737">
                <w:rPr>
                  <w:bCs/>
                  <w:iCs/>
                  <w:lang w:eastAsia="ko-KR"/>
                </w:rPr>
                <w:t xml:space="preserve"> </w:t>
              </w:r>
              <w:r w:rsidRPr="00175737">
                <w:rPr>
                  <w:lang w:eastAsia="en-GB"/>
                </w:rPr>
                <w:t xml:space="preserve">of a </w:t>
              </w:r>
              <w:proofErr w:type="spellStart"/>
              <w:r w:rsidRPr="00175737">
                <w:rPr>
                  <w:lang w:eastAsia="en-GB"/>
                </w:rPr>
                <w:t>PSCell</w:t>
              </w:r>
              <w:proofErr w:type="spellEnd"/>
              <w:r w:rsidRPr="00175737">
                <w:rPr>
                  <w:lang w:eastAsia="en-GB"/>
                </w:rPr>
                <w:t xml:space="preserve"> change associated with a CHO with candidate SCG in which the successful execution of CHO triggers the </w:t>
              </w:r>
              <w:proofErr w:type="spellStart"/>
              <w:r w:rsidRPr="00175737">
                <w:rPr>
                  <w:i/>
                  <w:iCs/>
                  <w:lang w:eastAsia="en-GB"/>
                </w:rPr>
                <w:t>SuccessHO</w:t>
              </w:r>
              <w:proofErr w:type="spellEnd"/>
              <w:r w:rsidRPr="00175737">
                <w:rPr>
                  <w:i/>
                  <w:iCs/>
                  <w:lang w:eastAsia="en-GB"/>
                </w:rPr>
                <w:t>-Report</w:t>
              </w:r>
              <w:r w:rsidRPr="00175737">
                <w:rPr>
                  <w:bCs/>
                  <w:iCs/>
                  <w:lang w:eastAsia="ko-KR"/>
                </w:rPr>
                <w:t>.</w:t>
              </w:r>
            </w:ins>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proofErr w:type="spellStart"/>
            <w:r w:rsidRPr="00EE6E73">
              <w:rPr>
                <w:b/>
                <w:i/>
              </w:rPr>
              <w:t>targetPCellId</w:t>
            </w:r>
            <w:proofErr w:type="spellEnd"/>
          </w:p>
          <w:p w14:paraId="7D699CEF" w14:textId="66124AF1" w:rsidR="00D27FE5" w:rsidRPr="00EE6E73" w:rsidRDefault="00D27FE5" w:rsidP="00D27FE5">
            <w:pPr>
              <w:pStyle w:val="TAL"/>
              <w:rPr>
                <w:b/>
                <w:i/>
              </w:rPr>
            </w:pPr>
            <w:r w:rsidRPr="00EE6E73">
              <w:rPr>
                <w:lang w:eastAsia="en-GB"/>
              </w:rPr>
              <w:t xml:space="preserve">This field is used to indicate the target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632FB1" w:rsidRPr="00EE6E73" w14:paraId="16056747" w14:textId="77777777" w:rsidTr="00771058">
        <w:trPr>
          <w:ins w:id="6762" w:author="CR#5446r4" w:date="2025-09-24T11:56:00Z"/>
        </w:trPr>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175737" w:rsidRDefault="00632FB1" w:rsidP="00632FB1">
            <w:pPr>
              <w:pStyle w:val="TAL"/>
              <w:rPr>
                <w:ins w:id="6763" w:author="CR#5446r4" w:date="2025-09-24T11:57:00Z" w16du:dateUtc="2025-09-24T09:57:00Z"/>
                <w:b/>
                <w:i/>
              </w:rPr>
            </w:pPr>
            <w:proofErr w:type="spellStart"/>
            <w:ins w:id="6764" w:author="CR#5446r4" w:date="2025-09-24T11:57:00Z" w16du:dateUtc="2025-09-24T09:57:00Z">
              <w:r w:rsidRPr="00175737">
                <w:rPr>
                  <w:b/>
                  <w:i/>
                </w:rPr>
                <w:t>targetPSCellId</w:t>
              </w:r>
              <w:proofErr w:type="spellEnd"/>
            </w:ins>
          </w:p>
          <w:p w14:paraId="50C7A4AD" w14:textId="649D58C1" w:rsidR="00632FB1" w:rsidRPr="00EE6E73" w:rsidRDefault="00632FB1" w:rsidP="00632FB1">
            <w:pPr>
              <w:pStyle w:val="TAL"/>
              <w:rPr>
                <w:ins w:id="6765" w:author="CR#5446r4" w:date="2025-09-24T11:56:00Z" w16du:dateUtc="2025-09-24T09:56:00Z"/>
                <w:b/>
                <w:i/>
              </w:rPr>
            </w:pPr>
            <w:ins w:id="6766" w:author="CR#5446r4" w:date="2025-09-24T11:57:00Z" w16du:dateUtc="2025-09-24T09:57:00Z">
              <w:r w:rsidRPr="00175737">
                <w:rPr>
                  <w:lang w:eastAsia="en-GB"/>
                </w:rPr>
                <w:t xml:space="preserve">This field is used to indicate the target </w:t>
              </w:r>
              <w:proofErr w:type="spellStart"/>
              <w:r w:rsidRPr="00175737">
                <w:rPr>
                  <w:lang w:eastAsia="en-GB"/>
                </w:rPr>
                <w:t>PSCell</w:t>
              </w:r>
              <w:proofErr w:type="spellEnd"/>
              <w:r w:rsidRPr="00175737">
                <w:rPr>
                  <w:lang w:eastAsia="en-GB"/>
                </w:rPr>
                <w:t xml:space="preserve"> of a </w:t>
              </w:r>
              <w:proofErr w:type="spellStart"/>
              <w:r w:rsidRPr="00175737">
                <w:rPr>
                  <w:lang w:eastAsia="en-GB"/>
                </w:rPr>
                <w:t>PSCell</w:t>
              </w:r>
              <w:proofErr w:type="spellEnd"/>
              <w:r w:rsidRPr="00175737">
                <w:rPr>
                  <w:lang w:eastAsia="en-GB"/>
                </w:rPr>
                <w:t xml:space="preserve"> change/addition associated with a CHO with candidate SCG in which the successful execution of CHO triggers the </w:t>
              </w:r>
              <w:proofErr w:type="spellStart"/>
              <w:r w:rsidRPr="00175737">
                <w:rPr>
                  <w:i/>
                  <w:iCs/>
                  <w:lang w:eastAsia="en-GB"/>
                </w:rPr>
                <w:t>SuccessHO</w:t>
              </w:r>
              <w:proofErr w:type="spellEnd"/>
              <w:r w:rsidRPr="00175737">
                <w:rPr>
                  <w:i/>
                  <w:iCs/>
                  <w:lang w:eastAsia="en-GB"/>
                </w:rPr>
                <w:t>-Report</w:t>
              </w:r>
              <w:r w:rsidRPr="00175737">
                <w:rPr>
                  <w:bCs/>
                  <w:iCs/>
                  <w:lang w:eastAsia="ko-KR"/>
                </w:rPr>
                <w:t>.</w:t>
              </w:r>
            </w:ins>
          </w:p>
        </w:tc>
      </w:tr>
      <w:tr w:rsidR="00632FB1"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EE6E73" w:rsidRDefault="00632FB1" w:rsidP="00632FB1">
            <w:pPr>
              <w:pStyle w:val="TAL"/>
              <w:rPr>
                <w:b/>
                <w:i/>
              </w:rPr>
            </w:pPr>
            <w:proofErr w:type="spellStart"/>
            <w:r w:rsidRPr="00EE6E73">
              <w:rPr>
                <w:b/>
                <w:i/>
              </w:rPr>
              <w:t>targetCellMeas</w:t>
            </w:r>
            <w:proofErr w:type="spellEnd"/>
          </w:p>
          <w:p w14:paraId="01BAB272" w14:textId="1D84AC5F" w:rsidR="00632FB1" w:rsidRPr="00EE6E73" w:rsidRDefault="00632FB1" w:rsidP="00632FB1">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632FB1" w:rsidRPr="00EE6E73" w14:paraId="4C59AA28" w14:textId="77777777" w:rsidTr="00771058">
        <w:trPr>
          <w:ins w:id="6767" w:author="CR#5446r4" w:date="2025-09-24T11:56:00Z"/>
        </w:trPr>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175737" w:rsidRDefault="00632FB1" w:rsidP="00632FB1">
            <w:pPr>
              <w:pStyle w:val="TAL"/>
              <w:rPr>
                <w:ins w:id="6768" w:author="CR#5446r4" w:date="2025-09-24T11:57:00Z" w16du:dateUtc="2025-09-24T09:57:00Z"/>
                <w:b/>
                <w:i/>
              </w:rPr>
            </w:pPr>
            <w:ins w:id="6769" w:author="CR#5446r4" w:date="2025-09-24T11:57:00Z" w16du:dateUtc="2025-09-24T09:57:00Z">
              <w:r w:rsidRPr="00175737">
                <w:rPr>
                  <w:b/>
                  <w:i/>
                </w:rPr>
                <w:t>targetCellMeasL1</w:t>
              </w:r>
            </w:ins>
          </w:p>
          <w:p w14:paraId="7334D198" w14:textId="74ECE0A7" w:rsidR="00632FB1" w:rsidRPr="00EE6E73" w:rsidRDefault="00632FB1" w:rsidP="00632FB1">
            <w:pPr>
              <w:pStyle w:val="TAL"/>
              <w:rPr>
                <w:ins w:id="6770" w:author="CR#5446r4" w:date="2025-09-24T11:56:00Z" w16du:dateUtc="2025-09-24T09:56:00Z"/>
                <w:b/>
                <w:i/>
              </w:rPr>
            </w:pPr>
            <w:ins w:id="6771" w:author="CR#5446r4" w:date="2025-09-24T11:57:00Z" w16du:dateUtc="2025-09-24T09:57:00Z">
              <w:r w:rsidRPr="00175737">
                <w:rPr>
                  <w:bCs/>
                  <w:iCs/>
                  <w:lang w:eastAsia="ko-KR"/>
                </w:rPr>
                <w:t xml:space="preserve">This field refers to the last L1 measurement results taken in the target </w:t>
              </w:r>
              <w:proofErr w:type="spellStart"/>
              <w:r w:rsidRPr="00175737">
                <w:rPr>
                  <w:bCs/>
                  <w:iCs/>
                  <w:lang w:eastAsia="ko-KR"/>
                </w:rPr>
                <w:t>PCell</w:t>
              </w:r>
              <w:proofErr w:type="spellEnd"/>
              <w:r w:rsidRPr="00175737">
                <w:rPr>
                  <w:bCs/>
                  <w:iCs/>
                  <w:lang w:eastAsia="ko-KR"/>
                </w:rPr>
                <w:t xml:space="preserve"> of a </w:t>
              </w:r>
              <w:r w:rsidRPr="00175737">
                <w:t xml:space="preserve">reconfiguration with sync if the UE was configured with </w:t>
              </w:r>
              <w:proofErr w:type="spellStart"/>
              <w:r w:rsidRPr="00175737">
                <w:rPr>
                  <w:i/>
                  <w:iCs/>
                </w:rPr>
                <w:t>ltm</w:t>
              </w:r>
              <w:proofErr w:type="spellEnd"/>
              <w:r w:rsidRPr="00175737">
                <w:rPr>
                  <w:i/>
                  <w:iCs/>
                </w:rPr>
                <w:t>-Config</w:t>
              </w:r>
              <w:r w:rsidRPr="00175737">
                <w:t xml:space="preserve"> associated with the MCG when connected to the source </w:t>
              </w:r>
              <w:proofErr w:type="spellStart"/>
              <w:r w:rsidRPr="00175737">
                <w:t>PCell</w:t>
              </w:r>
              <w:proofErr w:type="spellEnd"/>
              <w:r w:rsidRPr="00175737">
                <w:rPr>
                  <w:bCs/>
                  <w:iCs/>
                  <w:lang w:eastAsia="ko-KR"/>
                </w:rPr>
                <w:t>.</w:t>
              </w:r>
            </w:ins>
          </w:p>
        </w:tc>
      </w:tr>
      <w:tr w:rsidR="00632FB1"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EE6E73" w:rsidRDefault="00632FB1" w:rsidP="00632FB1">
            <w:pPr>
              <w:pStyle w:val="TAL"/>
              <w:rPr>
                <w:bCs/>
                <w:i/>
                <w:iCs/>
              </w:rPr>
            </w:pPr>
            <w:proofErr w:type="spellStart"/>
            <w:r w:rsidRPr="00EE6E73">
              <w:rPr>
                <w:b/>
                <w:bCs/>
                <w:i/>
                <w:iCs/>
                <w:lang w:eastAsia="sv-SE"/>
              </w:rPr>
              <w:t>timeSinceCHO-Reconfig</w:t>
            </w:r>
            <w:proofErr w:type="spellEnd"/>
          </w:p>
          <w:p w14:paraId="341BB890" w14:textId="77777777" w:rsidR="00632FB1" w:rsidRPr="00EE6E73" w:rsidRDefault="00632FB1" w:rsidP="00632FB1">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632FB1"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EE6E73" w:rsidRDefault="00632FB1" w:rsidP="00632FB1">
            <w:pPr>
              <w:pStyle w:val="TAL"/>
              <w:rPr>
                <w:b/>
                <w:bCs/>
                <w:i/>
                <w:iCs/>
              </w:rPr>
            </w:pPr>
            <w:proofErr w:type="spellStart"/>
            <w:r w:rsidRPr="00EE6E73">
              <w:rPr>
                <w:b/>
                <w:bCs/>
                <w:i/>
                <w:iCs/>
              </w:rPr>
              <w:t>timeSinceSHR</w:t>
            </w:r>
            <w:proofErr w:type="spellEnd"/>
          </w:p>
          <w:p w14:paraId="4AF1D08C" w14:textId="5622F391" w:rsidR="00632FB1" w:rsidRPr="00EE6E73" w:rsidRDefault="00632FB1" w:rsidP="00632FB1">
            <w:pPr>
              <w:pStyle w:val="TAL"/>
              <w:rPr>
                <w:b/>
                <w:bCs/>
                <w:i/>
                <w:iCs/>
                <w:lang w:eastAsia="sv-SE"/>
              </w:rPr>
            </w:pPr>
            <w:r w:rsidRPr="00EE6E73">
              <w:rPr>
                <w:bCs/>
                <w:lang w:eastAsia="ko-KR"/>
              </w:rPr>
              <w:t xml:space="preserve">This field is used to indicate the time elapsed since the execution of the last </w:t>
            </w:r>
            <w:proofErr w:type="spellStart"/>
            <w:r w:rsidRPr="00EE6E73">
              <w:rPr>
                <w:bCs/>
                <w:lang w:eastAsia="ko-KR"/>
              </w:rPr>
              <w:t>MobilityFromNRCommand</w:t>
            </w:r>
            <w:proofErr w:type="spellEnd"/>
            <w:r w:rsidRPr="00EE6E73">
              <w:rPr>
                <w:bCs/>
                <w:lang w:eastAsia="ko-KR"/>
              </w:rPr>
              <w:t xml:space="preserve"> towards the target EUTRA cell. </w:t>
            </w:r>
            <w:r w:rsidRPr="00EE6E73">
              <w:rPr>
                <w:bCs/>
                <w:iCs/>
                <w:lang w:eastAsia="ko-KR"/>
              </w:rPr>
              <w:t>Value in seconds. The maximum value 172800 means 172800s or longer.</w:t>
            </w:r>
          </w:p>
        </w:tc>
      </w:tr>
      <w:tr w:rsidR="00632FB1"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EE6E73" w:rsidRDefault="00632FB1" w:rsidP="00632FB1">
            <w:pPr>
              <w:pStyle w:val="TAL"/>
              <w:rPr>
                <w:b/>
                <w:i/>
              </w:rPr>
            </w:pPr>
            <w:proofErr w:type="spellStart"/>
            <w:r w:rsidRPr="00EE6E73">
              <w:rPr>
                <w:b/>
                <w:i/>
              </w:rPr>
              <w:t>upInterruptionTimeAtHO</w:t>
            </w:r>
            <w:proofErr w:type="spellEnd"/>
          </w:p>
          <w:p w14:paraId="70F09B85" w14:textId="1978064C" w:rsidR="00632FB1" w:rsidRPr="00EE6E73" w:rsidRDefault="00632FB1" w:rsidP="00632FB1">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proofErr w:type="spellStart"/>
            <w:r w:rsidRPr="00EE6E73">
              <w:rPr>
                <w:i/>
                <w:iCs/>
                <w:lang w:eastAsia="ko-KR"/>
              </w:rPr>
              <w:t>FlightPathInfoReport</w:t>
            </w:r>
            <w:proofErr w:type="spellEnd"/>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proofErr w:type="spellStart"/>
            <w:r w:rsidRPr="00EE6E73">
              <w:rPr>
                <w:b/>
                <w:bCs/>
                <w:i/>
                <w:iCs/>
              </w:rPr>
              <w:t>timeStamp</w:t>
            </w:r>
            <w:proofErr w:type="spellEnd"/>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proofErr w:type="spellStart"/>
            <w:r w:rsidRPr="00EE6E73">
              <w:rPr>
                <w:i/>
              </w:rPr>
              <w:t>wayPointLocation</w:t>
            </w:r>
            <w:proofErr w:type="spellEnd"/>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proofErr w:type="spellStart"/>
            <w:r w:rsidRPr="00EE6E73">
              <w:rPr>
                <w:b/>
                <w:i/>
                <w:lang w:eastAsia="ko-KR"/>
              </w:rPr>
              <w:t>wayPointLocation</w:t>
            </w:r>
            <w:proofErr w:type="spellEnd"/>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proofErr w:type="spellStart"/>
            <w:r w:rsidRPr="00EE6E73">
              <w:rPr>
                <w:bCs/>
                <w:i/>
                <w:iCs/>
                <w:lang w:eastAsia="ko-KR"/>
              </w:rPr>
              <w:t>LocationCoordinates</w:t>
            </w:r>
            <w:proofErr w:type="spellEnd"/>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proofErr w:type="spellStart"/>
            <w:r w:rsidRPr="00EE6E73">
              <w:rPr>
                <w:i/>
                <w:iCs/>
                <w:lang w:eastAsia="ko-KR"/>
              </w:rPr>
              <w:t>SuccessPSCell</w:t>
            </w:r>
            <w:proofErr w:type="spellEnd"/>
            <w:r w:rsidRPr="00EE6E73">
              <w:rPr>
                <w:i/>
                <w:iCs/>
                <w:lang w:eastAsia="ko-KR"/>
              </w:rPr>
              <w:t>-Report</w:t>
            </w:r>
            <w:r w:rsidRPr="00EE6E73">
              <w:rPr>
                <w:iCs/>
                <w:lang w:eastAsia="en-GB"/>
              </w:rPr>
              <w:t xml:space="preserve"> field descriptions</w:t>
            </w:r>
          </w:p>
        </w:tc>
      </w:tr>
      <w:tr w:rsidR="00632FB1" w:rsidRPr="00EE6E73" w14:paraId="7EEB1E93" w14:textId="77777777" w:rsidTr="00467478">
        <w:trPr>
          <w:ins w:id="6772" w:author="CR#5446r4" w:date="2025-09-24T11:57:00Z"/>
        </w:trPr>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175737" w:rsidRDefault="00632FB1" w:rsidP="00632FB1">
            <w:pPr>
              <w:pStyle w:val="TAL"/>
              <w:rPr>
                <w:ins w:id="6773" w:author="CR#5446r4" w:date="2025-09-24T11:57:00Z" w16du:dateUtc="2025-09-24T09:57:00Z"/>
                <w:b/>
                <w:i/>
              </w:rPr>
            </w:pPr>
            <w:ins w:id="6774" w:author="CR#5446r4" w:date="2025-09-24T11:57:00Z" w16du:dateUtc="2025-09-24T09:57:00Z">
              <w:r w:rsidRPr="00175737">
                <w:rPr>
                  <w:b/>
                  <w:i/>
                </w:rPr>
                <w:t>c-RNTI</w:t>
              </w:r>
            </w:ins>
          </w:p>
          <w:p w14:paraId="44E777C8" w14:textId="219327E0" w:rsidR="00632FB1" w:rsidRPr="00EE6E73" w:rsidRDefault="00632FB1">
            <w:pPr>
              <w:pStyle w:val="TAL"/>
              <w:rPr>
                <w:ins w:id="6775" w:author="CR#5446r4" w:date="2025-09-24T11:57:00Z" w16du:dateUtc="2025-09-24T09:57:00Z"/>
                <w:lang w:eastAsia="ko-KR"/>
              </w:rPr>
              <w:pPrChange w:id="6776" w:author="CR#5446r4" w:date="2025-09-24T11:57:00Z" w16du:dateUtc="2025-09-24T09:57:00Z">
                <w:pPr>
                  <w:pStyle w:val="TAH"/>
                </w:pPr>
              </w:pPrChange>
            </w:pPr>
            <w:ins w:id="6777" w:author="CR#5446r4" w:date="2025-09-24T11:57:00Z" w16du:dateUtc="2025-09-24T09:57:00Z">
              <w:r w:rsidRPr="00175737">
                <w:rPr>
                  <w:lang w:eastAsia="en-GB"/>
                </w:rPr>
                <w:t xml:space="preserve">This field indicates the C-RNTI assigned by the target </w:t>
              </w:r>
              <w:proofErr w:type="spellStart"/>
              <w:r w:rsidRPr="00175737">
                <w:rPr>
                  <w:lang w:eastAsia="en-GB"/>
                </w:rPr>
                <w:t>PCell</w:t>
              </w:r>
              <w:proofErr w:type="spellEnd"/>
              <w:r w:rsidRPr="00175737">
                <w:rPr>
                  <w:lang w:eastAsia="en-GB"/>
                </w:rPr>
                <w:t xml:space="preserve"> of the conditional handover successfully executed as part of CHO with candidate SCG in which the </w:t>
              </w:r>
              <w:proofErr w:type="spellStart"/>
              <w:r w:rsidRPr="00175737">
                <w:rPr>
                  <w:i/>
                  <w:iCs/>
                  <w:lang w:eastAsia="en-GB"/>
                </w:rPr>
                <w:t>SuccessPSCell</w:t>
              </w:r>
              <w:proofErr w:type="spellEnd"/>
              <w:r w:rsidRPr="00175737">
                <w:rPr>
                  <w:i/>
                  <w:iCs/>
                  <w:lang w:eastAsia="en-GB"/>
                </w:rPr>
                <w:t>-Report</w:t>
              </w:r>
              <w:r w:rsidRPr="00175737">
                <w:rPr>
                  <w:lang w:eastAsia="en-GB"/>
                </w:rPr>
                <w:t xml:space="preserve"> was triggered</w:t>
              </w:r>
              <w:r w:rsidRPr="00175737">
                <w:t>.</w:t>
              </w:r>
            </w:ins>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proofErr w:type="spellStart"/>
            <w:r w:rsidRPr="00EE6E73">
              <w:rPr>
                <w:b/>
                <w:bCs/>
                <w:i/>
                <w:iCs/>
                <w:lang w:eastAsia="ko-KR"/>
              </w:rPr>
              <w:t>measResultListNR</w:t>
            </w:r>
            <w:proofErr w:type="spellEnd"/>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w:t>
            </w:r>
            <w:proofErr w:type="spellStart"/>
            <w:r w:rsidRPr="00EE6E73">
              <w:rPr>
                <w:bCs/>
                <w:iCs/>
                <w:lang w:eastAsia="ko-KR"/>
              </w:rPr>
              <w:t>neighboring</w:t>
            </w:r>
            <w:proofErr w:type="spellEnd"/>
            <w:r w:rsidRPr="00EE6E73">
              <w:rPr>
                <w:bCs/>
                <w:iCs/>
                <w:lang w:eastAsia="ko-KR"/>
              </w:rPr>
              <w:t xml:space="preserve"> NR Cells when a successful </w:t>
            </w:r>
            <w:proofErr w:type="spellStart"/>
            <w:r w:rsidRPr="00EE6E73">
              <w:rPr>
                <w:bCs/>
                <w:iCs/>
                <w:lang w:eastAsia="ko-KR"/>
              </w:rPr>
              <w:t>PSCell</w:t>
            </w:r>
            <w:proofErr w:type="spellEnd"/>
            <w:r w:rsidRPr="00EE6E73">
              <w:rPr>
                <w:bCs/>
                <w:iCs/>
                <w:lang w:eastAsia="ko-KR"/>
              </w:rPr>
              <w:t xml:space="preserve">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proofErr w:type="spellStart"/>
            <w:r w:rsidRPr="00EE6E73">
              <w:rPr>
                <w:b/>
                <w:i/>
              </w:rPr>
              <w:t>pCellId</w:t>
            </w:r>
            <w:proofErr w:type="spellEnd"/>
          </w:p>
          <w:p w14:paraId="22999F17" w14:textId="4B0AA563" w:rsidR="00D27FE5" w:rsidRPr="00EE6E73" w:rsidRDefault="00D27FE5" w:rsidP="00467478">
            <w:pPr>
              <w:pStyle w:val="TAL"/>
              <w:rPr>
                <w:b/>
                <w:i/>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to which the UE was connected when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ins w:id="6778" w:author="CR#5446r4" w:date="2025-09-24T11:58:00Z" w16du:dateUtc="2025-09-24T09:58:00Z">
              <w:r w:rsidR="00632FB1" w:rsidRPr="00175737">
                <w:rPr>
                  <w:lang w:eastAsia="en-GB"/>
                </w:rPr>
                <w:t xml:space="preserve"> Alternatively this field indicates the source </w:t>
              </w:r>
              <w:proofErr w:type="spellStart"/>
              <w:r w:rsidR="00632FB1" w:rsidRPr="00175737">
                <w:rPr>
                  <w:lang w:eastAsia="en-GB"/>
                </w:rPr>
                <w:t>PCell</w:t>
              </w:r>
              <w:proofErr w:type="spellEnd"/>
              <w:r w:rsidR="00632FB1" w:rsidRPr="00175737">
                <w:rPr>
                  <w:lang w:eastAsia="en-GB"/>
                </w:rPr>
                <w:t xml:space="preserve"> to which the UE was connected to before executing CHO with candidate SCG in which the </w:t>
              </w:r>
              <w:proofErr w:type="spellStart"/>
              <w:r w:rsidR="00632FB1" w:rsidRPr="00175737">
                <w:rPr>
                  <w:i/>
                  <w:iCs/>
                  <w:lang w:eastAsia="en-GB"/>
                </w:rPr>
                <w:t>SuccessPSCell</w:t>
              </w:r>
              <w:proofErr w:type="spellEnd"/>
              <w:r w:rsidR="00632FB1" w:rsidRPr="00175737">
                <w:rPr>
                  <w:i/>
                  <w:iCs/>
                  <w:lang w:eastAsia="en-GB"/>
                </w:rPr>
                <w:t>-Report</w:t>
              </w:r>
              <w:r w:rsidR="00632FB1" w:rsidRPr="00175737">
                <w:rPr>
                  <w:lang w:eastAsia="en-GB"/>
                </w:rPr>
                <w:t xml:space="preserve"> was triggered.</w:t>
              </w:r>
            </w:ins>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proofErr w:type="spellStart"/>
            <w:r w:rsidRPr="00EE6E73">
              <w:rPr>
                <w:b/>
                <w:bCs/>
                <w:i/>
                <w:iCs/>
              </w:rPr>
              <w:t>sn-InitiatedPSCellChange</w:t>
            </w:r>
            <w:proofErr w:type="spellEnd"/>
          </w:p>
          <w:p w14:paraId="47EDAD65" w14:textId="77777777" w:rsidR="00D27FE5" w:rsidRPr="00EE6E73" w:rsidRDefault="00D27FE5" w:rsidP="00467478">
            <w:pPr>
              <w:pStyle w:val="TAL"/>
              <w:rPr>
                <w:b/>
                <w:i/>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for which the successful </w:t>
            </w:r>
            <w:proofErr w:type="spellStart"/>
            <w:r w:rsidRPr="00EE6E73">
              <w:rPr>
                <w:lang w:eastAsia="sv-SE"/>
              </w:rPr>
              <w:t>PSCell</w:t>
            </w:r>
            <w:proofErr w:type="spellEnd"/>
            <w:r w:rsidRPr="00EE6E73">
              <w:rPr>
                <w:lang w:eastAsia="sv-SE"/>
              </w:rPr>
              <w:t xml:space="preserve">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proofErr w:type="spellStart"/>
            <w:r w:rsidRPr="00EE6E73">
              <w:rPr>
                <w:b/>
                <w:i/>
              </w:rPr>
              <w:t>spr</w:t>
            </w:r>
            <w:proofErr w:type="spellEnd"/>
            <w:r w:rsidRPr="00EE6E73">
              <w:rPr>
                <w:b/>
                <w:i/>
              </w:rPr>
              <w:t>-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 xml:space="preserve">the cause of the successful </w:t>
            </w:r>
            <w:proofErr w:type="spellStart"/>
            <w:r w:rsidRPr="00EE6E73">
              <w:t>PSCell</w:t>
            </w:r>
            <w:proofErr w:type="spellEnd"/>
            <w:r w:rsidRPr="00EE6E73">
              <w:t xml:space="preserve">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proofErr w:type="spellStart"/>
            <w:r w:rsidRPr="00EE6E73">
              <w:rPr>
                <w:b/>
                <w:i/>
              </w:rPr>
              <w:t>sourcePSCellId</w:t>
            </w:r>
            <w:proofErr w:type="spellEnd"/>
          </w:p>
          <w:p w14:paraId="78E209D3" w14:textId="77777777" w:rsidR="00D27FE5" w:rsidRPr="00EE6E73" w:rsidRDefault="00D27FE5" w:rsidP="00467478">
            <w:pPr>
              <w:pStyle w:val="TAL"/>
              <w:rPr>
                <w:b/>
                <w:i/>
              </w:rPr>
            </w:pPr>
            <w:r w:rsidRPr="00EE6E73">
              <w:rPr>
                <w:lang w:eastAsia="en-GB"/>
              </w:rPr>
              <w:t xml:space="preserve">This field is used to indicate the source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 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proofErr w:type="spellStart"/>
            <w:r w:rsidRPr="00EE6E73">
              <w:rPr>
                <w:b/>
                <w:i/>
              </w:rPr>
              <w:t>sourcePSCellMeas</w:t>
            </w:r>
            <w:proofErr w:type="spellEnd"/>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632FB1" w:rsidRPr="00EE6E73" w14:paraId="29DC7A97" w14:textId="77777777" w:rsidTr="00467478">
        <w:trPr>
          <w:ins w:id="6779" w:author="CR#5446r4" w:date="2025-09-24T11:58:00Z"/>
        </w:trPr>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175737" w:rsidRDefault="00632FB1" w:rsidP="00632FB1">
            <w:pPr>
              <w:pStyle w:val="TAL"/>
              <w:rPr>
                <w:ins w:id="6780" w:author="CR#5446r4" w:date="2025-09-24T11:58:00Z" w16du:dateUtc="2025-09-24T09:58:00Z"/>
                <w:b/>
                <w:i/>
              </w:rPr>
            </w:pPr>
            <w:proofErr w:type="spellStart"/>
            <w:ins w:id="6781" w:author="CR#5446r4" w:date="2025-09-24T11:58:00Z" w16du:dateUtc="2025-09-24T09:58:00Z">
              <w:r w:rsidRPr="00175737">
                <w:rPr>
                  <w:b/>
                  <w:i/>
                </w:rPr>
                <w:t>targetPCellId</w:t>
              </w:r>
              <w:proofErr w:type="spellEnd"/>
            </w:ins>
          </w:p>
          <w:p w14:paraId="4EFBB85C" w14:textId="3ABBACE9" w:rsidR="00632FB1" w:rsidRPr="00EE6E73" w:rsidRDefault="00632FB1" w:rsidP="00632FB1">
            <w:pPr>
              <w:pStyle w:val="TAL"/>
              <w:rPr>
                <w:ins w:id="6782" w:author="CR#5446r4" w:date="2025-09-24T11:58:00Z" w16du:dateUtc="2025-09-24T09:58:00Z"/>
                <w:b/>
                <w:i/>
              </w:rPr>
            </w:pPr>
            <w:ins w:id="6783" w:author="CR#5446r4" w:date="2025-09-24T11:58:00Z" w16du:dateUtc="2025-09-24T09:58:00Z">
              <w:r w:rsidRPr="00175737">
                <w:rPr>
                  <w:lang w:eastAsia="en-GB"/>
                </w:rPr>
                <w:t xml:space="preserve">This field is used to indicate the target </w:t>
              </w:r>
              <w:proofErr w:type="spellStart"/>
              <w:r w:rsidRPr="00175737">
                <w:rPr>
                  <w:lang w:eastAsia="en-GB"/>
                </w:rPr>
                <w:t>PCell</w:t>
              </w:r>
              <w:proofErr w:type="spellEnd"/>
              <w:r w:rsidRPr="00175737">
                <w:rPr>
                  <w:lang w:eastAsia="en-GB"/>
                </w:rPr>
                <w:t xml:space="preserve"> of a CHO with candidate SCG procedure in which the </w:t>
              </w:r>
              <w:proofErr w:type="spellStart"/>
              <w:r w:rsidRPr="00175737">
                <w:rPr>
                  <w:i/>
                  <w:iCs/>
                  <w:lang w:eastAsia="en-GB"/>
                </w:rPr>
                <w:t>SuccessPSCell</w:t>
              </w:r>
              <w:proofErr w:type="spellEnd"/>
              <w:r w:rsidRPr="00175737">
                <w:rPr>
                  <w:i/>
                  <w:iCs/>
                  <w:lang w:eastAsia="en-GB"/>
                </w:rPr>
                <w:t>-Report</w:t>
              </w:r>
              <w:r w:rsidRPr="00175737">
                <w:rPr>
                  <w:lang w:eastAsia="en-GB"/>
                </w:rPr>
                <w:t xml:space="preserve"> was triggered.</w:t>
              </w:r>
            </w:ins>
          </w:p>
        </w:tc>
      </w:tr>
      <w:tr w:rsidR="00632FB1"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EE6E73" w:rsidRDefault="00632FB1" w:rsidP="00632FB1">
            <w:pPr>
              <w:pStyle w:val="TAL"/>
              <w:rPr>
                <w:b/>
                <w:i/>
              </w:rPr>
            </w:pPr>
            <w:proofErr w:type="spellStart"/>
            <w:r w:rsidRPr="00EE6E73">
              <w:rPr>
                <w:b/>
                <w:i/>
              </w:rPr>
              <w:t>targetPSCellId</w:t>
            </w:r>
            <w:proofErr w:type="spellEnd"/>
          </w:p>
          <w:p w14:paraId="3BD9FD2A" w14:textId="77777777" w:rsidR="00632FB1" w:rsidRPr="00EE6E73" w:rsidRDefault="00632FB1" w:rsidP="00632FB1">
            <w:pPr>
              <w:pStyle w:val="TAL"/>
              <w:rPr>
                <w:b/>
                <w:i/>
              </w:rPr>
            </w:pPr>
            <w:r w:rsidRPr="00EE6E73">
              <w:rPr>
                <w:lang w:eastAsia="en-GB"/>
              </w:rPr>
              <w:t xml:space="preserve">This field is used to indicate the target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addition 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632FB1"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EE6E73" w:rsidRDefault="00632FB1" w:rsidP="00632FB1">
            <w:pPr>
              <w:pStyle w:val="TAL"/>
              <w:rPr>
                <w:b/>
                <w:i/>
              </w:rPr>
            </w:pPr>
            <w:proofErr w:type="spellStart"/>
            <w:r w:rsidRPr="00EE6E73">
              <w:rPr>
                <w:b/>
                <w:i/>
              </w:rPr>
              <w:t>targetPSCellMeas</w:t>
            </w:r>
            <w:proofErr w:type="spellEnd"/>
          </w:p>
          <w:p w14:paraId="691B500E" w14:textId="77777777" w:rsidR="00632FB1" w:rsidRPr="00EE6E73" w:rsidRDefault="00632FB1" w:rsidP="00632FB1">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addition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632FB1"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EE6E73" w:rsidRDefault="00632FB1" w:rsidP="00632FB1">
            <w:pPr>
              <w:pStyle w:val="TAL"/>
              <w:rPr>
                <w:bCs/>
                <w:i/>
                <w:iCs/>
              </w:rPr>
            </w:pPr>
            <w:proofErr w:type="spellStart"/>
            <w:r w:rsidRPr="00EE6E73">
              <w:rPr>
                <w:b/>
                <w:bCs/>
                <w:i/>
                <w:iCs/>
                <w:lang w:eastAsia="sv-SE"/>
              </w:rPr>
              <w:t>timeSinceCPAC-Reconfig</w:t>
            </w:r>
            <w:proofErr w:type="spellEnd"/>
          </w:p>
          <w:p w14:paraId="3758A5A1" w14:textId="77777777" w:rsidR="00632FB1" w:rsidRPr="00EE6E73" w:rsidRDefault="00632FB1" w:rsidP="00632FB1">
            <w:pPr>
              <w:pStyle w:val="TAL"/>
              <w:rPr>
                <w:bCs/>
                <w:lang w:eastAsia="ko-KR"/>
              </w:rPr>
            </w:pPr>
            <w:r w:rsidRPr="00EE6E73">
              <w:rPr>
                <w:bCs/>
                <w:lang w:eastAsia="ko-KR"/>
              </w:rPr>
              <w:t xml:space="preserve">This field is used to indicate the time elapsed between the initiation of the last conditional reconfiguration execution towards the target </w:t>
            </w:r>
            <w:proofErr w:type="spellStart"/>
            <w:r w:rsidRPr="00EE6E73">
              <w:rPr>
                <w:bCs/>
                <w:lang w:eastAsia="ko-KR"/>
              </w:rPr>
              <w:t>PSCell</w:t>
            </w:r>
            <w:proofErr w:type="spellEnd"/>
            <w:r w:rsidRPr="00EE6E73">
              <w:rPr>
                <w:bCs/>
                <w:lang w:eastAsia="ko-KR"/>
              </w:rPr>
              <w:t xml:space="preserve"> and the reception of the latest conditional reconfiguration for this target </w:t>
            </w:r>
            <w:proofErr w:type="spellStart"/>
            <w:r w:rsidRPr="00EE6E73">
              <w:rPr>
                <w:bCs/>
                <w:lang w:eastAsia="ko-KR"/>
              </w:rPr>
              <w:t>PSCell</w:t>
            </w:r>
            <w:proofErr w:type="spellEnd"/>
            <w:r w:rsidRPr="00EE6E73">
              <w:rPr>
                <w:bCs/>
                <w:lang w:eastAsia="ko-KR"/>
              </w:rPr>
              <w:t>.</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Default="00D27FE5" w:rsidP="00394471">
      <w:pPr>
        <w:rPr>
          <w:ins w:id="6784" w:author="CR#5437r3" w:date="2025-09-23T17:48:00Z" w16du:dateUtc="2025-09-23T15:48: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537C00" w:rsidDel="00CD7535" w14:paraId="58C1132B" w14:textId="77777777" w:rsidTr="006D7187">
        <w:trPr>
          <w:ins w:id="6785" w:author="CR#5437r3" w:date="2025-09-23T17:49:00Z"/>
        </w:trPr>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537C00" w:rsidDel="00CD7535" w:rsidRDefault="00160819" w:rsidP="006D7187">
            <w:pPr>
              <w:pStyle w:val="TAH"/>
              <w:rPr>
                <w:ins w:id="6786" w:author="CR#5437r3" w:date="2025-09-23T17:49:00Z" w16du:dateUtc="2025-09-23T15:49:00Z"/>
                <w:szCs w:val="22"/>
                <w:lang w:eastAsia="sv-SE"/>
              </w:rPr>
            </w:pPr>
            <w:ins w:id="6787" w:author="CR#5437r3" w:date="2025-09-23T17:49:00Z" w16du:dateUtc="2025-09-23T15:49:00Z">
              <w:r w:rsidRPr="00537C00" w:rsidDel="00CD7535">
                <w:rPr>
                  <w:i/>
                  <w:iCs/>
                  <w:lang w:eastAsia="ko-KR"/>
                </w:rPr>
                <w:t>CSI-</w:t>
              </w:r>
              <w:proofErr w:type="spellStart"/>
              <w:r w:rsidRPr="00537C00" w:rsidDel="00CD7535">
                <w:rPr>
                  <w:i/>
                  <w:iCs/>
                  <w:lang w:eastAsia="ko-KR"/>
                </w:rPr>
                <w:t>LogMeasReport</w:t>
              </w:r>
              <w:proofErr w:type="spellEnd"/>
              <w:r w:rsidRPr="00537C00" w:rsidDel="00CD7535">
                <w:rPr>
                  <w:iCs/>
                  <w:lang w:eastAsia="en-GB"/>
                </w:rPr>
                <w:t xml:space="preserve"> field descriptions</w:t>
              </w:r>
            </w:ins>
          </w:p>
        </w:tc>
      </w:tr>
      <w:tr w:rsidR="00160819" w:rsidRPr="00537C00" w14:paraId="1F6C7B8C" w14:textId="77777777" w:rsidTr="006D7187">
        <w:trPr>
          <w:ins w:id="6788" w:author="CR#5437r3" w:date="2025-09-23T17:49:00Z"/>
        </w:trPr>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537C00" w:rsidRDefault="00160819" w:rsidP="006D7187">
            <w:pPr>
              <w:pStyle w:val="TAL"/>
              <w:rPr>
                <w:ins w:id="6789" w:author="CR#5437r3" w:date="2025-09-23T17:49:00Z" w16du:dateUtc="2025-09-23T15:49:00Z"/>
                <w:b/>
                <w:i/>
                <w:lang w:eastAsia="en-GB"/>
              </w:rPr>
            </w:pPr>
            <w:proofErr w:type="spellStart"/>
            <w:ins w:id="6790" w:author="CR#5437r3" w:date="2025-09-23T17:49:00Z" w16du:dateUtc="2025-09-23T15:49:00Z">
              <w:r w:rsidRPr="00537C00">
                <w:rPr>
                  <w:b/>
                  <w:i/>
                  <w:lang w:eastAsia="en-GB"/>
                </w:rPr>
                <w:t>cellI</w:t>
              </w:r>
              <w:r>
                <w:rPr>
                  <w:b/>
                  <w:i/>
                  <w:lang w:eastAsia="en-GB"/>
                </w:rPr>
                <w:t>d</w:t>
              </w:r>
              <w:proofErr w:type="spellEnd"/>
            </w:ins>
          </w:p>
          <w:p w14:paraId="36B38119" w14:textId="77777777" w:rsidR="00160819" w:rsidRPr="00AA2347" w:rsidRDefault="00160819">
            <w:pPr>
              <w:pStyle w:val="TAL"/>
              <w:rPr>
                <w:ins w:id="6791" w:author="CR#5437r3" w:date="2025-09-23T17:49:00Z" w16du:dateUtc="2025-09-23T15:49:00Z"/>
                <w:i/>
                <w:iCs/>
                <w:lang w:eastAsia="ko-KR"/>
              </w:rPr>
              <w:pPrChange w:id="6792" w:author="CR#5437r3" w:date="2025-09-23T18:26:00Z" w16du:dateUtc="2025-09-23T16:26:00Z">
                <w:pPr>
                  <w:pStyle w:val="TAH"/>
                  <w:jc w:val="left"/>
                </w:pPr>
              </w:pPrChange>
            </w:pPr>
            <w:ins w:id="6793" w:author="CR#5437r3" w:date="2025-09-23T17:49:00Z" w16du:dateUtc="2025-09-23T15:49:00Z">
              <w:r w:rsidRPr="00572E56">
                <w:rPr>
                  <w:lang w:eastAsia="en-GB"/>
                </w:rPr>
                <w:t xml:space="preserve">This field indicates the CGI of the cell in which the logging of the measurements included within </w:t>
              </w:r>
              <w:proofErr w:type="spellStart"/>
              <w:r w:rsidRPr="00572E56">
                <w:rPr>
                  <w:i/>
                  <w:iCs/>
                  <w:lang w:eastAsia="en-GB"/>
                </w:rPr>
                <w:t>csi-LogMeasInfoList</w:t>
              </w:r>
              <w:proofErr w:type="spellEnd"/>
              <w:r w:rsidRPr="00572E56">
                <w:rPr>
                  <w:lang w:eastAsia="en-GB"/>
                </w:rPr>
                <w:t xml:space="preserve"> was performed. If the CGI is not available, this field indicates the PCI-ARFCN-NR.</w:t>
              </w:r>
            </w:ins>
          </w:p>
        </w:tc>
      </w:tr>
      <w:tr w:rsidR="00160819" w:rsidRPr="00537C00" w:rsidDel="00CD7535" w14:paraId="26BC64DA" w14:textId="77777777" w:rsidTr="006D7187">
        <w:trPr>
          <w:ins w:id="6794" w:author="CR#5437r3" w:date="2025-09-23T17:49:00Z"/>
        </w:trPr>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537C00" w:rsidDel="00CD7535" w:rsidRDefault="00160819" w:rsidP="006D7187">
            <w:pPr>
              <w:pStyle w:val="TAL"/>
              <w:rPr>
                <w:ins w:id="6795" w:author="CR#5437r3" w:date="2025-09-23T17:49:00Z" w16du:dateUtc="2025-09-23T15:49:00Z"/>
                <w:b/>
                <w:i/>
                <w:lang w:eastAsia="ko-KR"/>
              </w:rPr>
            </w:pPr>
            <w:proofErr w:type="spellStart"/>
            <w:ins w:id="6796" w:author="CR#5437r3" w:date="2025-09-23T17:49:00Z" w16du:dateUtc="2025-09-23T15:49:00Z">
              <w:r w:rsidRPr="00537C00">
                <w:rPr>
                  <w:b/>
                  <w:i/>
                  <w:lang w:eastAsia="ko-KR"/>
                </w:rPr>
                <w:t>csi-</w:t>
              </w:r>
              <w:r>
                <w:rPr>
                  <w:b/>
                  <w:i/>
                  <w:lang w:eastAsia="ko-KR"/>
                </w:rPr>
                <w:t>More</w:t>
              </w:r>
              <w:r w:rsidRPr="00537C00">
                <w:rPr>
                  <w:b/>
                  <w:i/>
                  <w:lang w:eastAsia="ko-KR"/>
                </w:rPr>
                <w:t>LogMeasAvailable</w:t>
              </w:r>
              <w:proofErr w:type="spellEnd"/>
            </w:ins>
          </w:p>
          <w:p w14:paraId="7E33DD44" w14:textId="77777777" w:rsidR="00160819" w:rsidRPr="00537C00" w:rsidDel="00CD7535" w:rsidRDefault="00160819" w:rsidP="006D7187">
            <w:pPr>
              <w:pStyle w:val="TAL"/>
              <w:rPr>
                <w:ins w:id="6797" w:author="CR#5437r3" w:date="2025-09-23T17:49:00Z" w16du:dateUtc="2025-09-23T15:49:00Z"/>
                <w:b/>
                <w:i/>
                <w:lang w:eastAsia="ko-KR"/>
              </w:rPr>
            </w:pPr>
            <w:ins w:id="6798" w:author="CR#5437r3" w:date="2025-09-23T17:49:00Z" w16du:dateUtc="2025-09-23T15:49: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160819" w:rsidRPr="00537C00" w:rsidDel="00CD7535" w14:paraId="6F19A7EF" w14:textId="77777777" w:rsidTr="006D7187">
        <w:trPr>
          <w:ins w:id="6799" w:author="CR#5437r3" w:date="2025-09-23T17:49:00Z"/>
        </w:trPr>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537C00" w:rsidDel="00CD7535" w:rsidRDefault="00160819" w:rsidP="006D7187">
            <w:pPr>
              <w:pStyle w:val="TAL"/>
              <w:rPr>
                <w:ins w:id="6800" w:author="CR#5437r3" w:date="2025-09-23T17:49:00Z" w16du:dateUtc="2025-09-23T15:49:00Z"/>
                <w:b/>
                <w:i/>
                <w:lang w:eastAsia="ko-KR"/>
              </w:rPr>
            </w:pPr>
            <w:proofErr w:type="spellStart"/>
            <w:ins w:id="6801" w:author="CR#5437r3" w:date="2025-09-23T17:49:00Z" w16du:dateUtc="2025-09-23T15:49:00Z">
              <w:r w:rsidRPr="00537C00" w:rsidDel="00CD7535">
                <w:rPr>
                  <w:b/>
                  <w:i/>
                  <w:lang w:eastAsia="ko-KR"/>
                </w:rPr>
                <w:t>csi</w:t>
              </w:r>
              <w:proofErr w:type="spellEnd"/>
              <w:r w:rsidRPr="00537C00" w:rsidDel="00CD7535">
                <w:rPr>
                  <w:b/>
                  <w:i/>
                  <w:lang w:eastAsia="ko-KR"/>
                </w:rPr>
                <w:t>-RS-</w:t>
              </w:r>
              <w:proofErr w:type="spellStart"/>
              <w:r w:rsidRPr="00537C00" w:rsidDel="00CD7535">
                <w:rPr>
                  <w:b/>
                  <w:i/>
                  <w:lang w:eastAsia="ko-KR"/>
                </w:rPr>
                <w:t>MeasResultList</w:t>
              </w:r>
              <w:proofErr w:type="spellEnd"/>
            </w:ins>
          </w:p>
          <w:p w14:paraId="56A4107E" w14:textId="77777777" w:rsidR="00160819" w:rsidRPr="00537C00" w:rsidDel="00CD7535" w:rsidRDefault="00160819" w:rsidP="006D7187">
            <w:pPr>
              <w:pStyle w:val="TAL"/>
              <w:rPr>
                <w:ins w:id="6802" w:author="CR#5437r3" w:date="2025-09-23T17:49:00Z" w16du:dateUtc="2025-09-23T15:49:00Z"/>
                <w:b/>
                <w:bCs/>
                <w:i/>
                <w:iCs/>
              </w:rPr>
            </w:pPr>
            <w:ins w:id="6803" w:author="CR#5437r3" w:date="2025-09-23T17:49:00Z" w16du:dateUtc="2025-09-23T15:49:00Z">
              <w:r w:rsidRPr="00537C00" w:rsidDel="00CD7535">
                <w:t>List of logged L1 radio measurement results associated to CSI-RS resources.</w:t>
              </w:r>
            </w:ins>
          </w:p>
        </w:tc>
      </w:tr>
      <w:tr w:rsidR="00160819" w:rsidRPr="00537C00" w:rsidDel="00CD7535" w14:paraId="43D50A50" w14:textId="77777777" w:rsidTr="006D7187">
        <w:trPr>
          <w:ins w:id="6804" w:author="CR#5437r3" w:date="2025-09-23T17:49:00Z"/>
        </w:trPr>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537C00" w:rsidDel="00CD7535" w:rsidRDefault="00160819" w:rsidP="006D7187">
            <w:pPr>
              <w:pStyle w:val="TAL"/>
              <w:rPr>
                <w:ins w:id="6805" w:author="CR#5437r3" w:date="2025-09-23T17:49:00Z" w16du:dateUtc="2025-09-23T15:49:00Z"/>
                <w:b/>
                <w:bCs/>
                <w:i/>
                <w:iCs/>
                <w:lang w:eastAsia="ko-KR"/>
              </w:rPr>
            </w:pPr>
            <w:ins w:id="6806" w:author="CR#5437r3" w:date="2025-09-23T17:49:00Z" w16du:dateUtc="2025-09-23T15:49:00Z">
              <w:r w:rsidRPr="00537C00" w:rsidDel="00CD7535">
                <w:rPr>
                  <w:b/>
                  <w:bCs/>
                  <w:i/>
                  <w:iCs/>
                </w:rPr>
                <w:t>l1-RSRP</w:t>
              </w:r>
            </w:ins>
          </w:p>
          <w:p w14:paraId="7C116ED0" w14:textId="77777777" w:rsidR="00160819" w:rsidRPr="00537C00" w:rsidDel="00CD7535" w:rsidRDefault="00160819" w:rsidP="006D7187">
            <w:pPr>
              <w:pStyle w:val="TAL"/>
              <w:rPr>
                <w:ins w:id="6807" w:author="CR#5437r3" w:date="2025-09-23T17:49:00Z" w16du:dateUtc="2025-09-23T15:49:00Z"/>
                <w:b/>
                <w:i/>
                <w:lang w:eastAsia="ko-KR"/>
              </w:rPr>
            </w:pPr>
            <w:ins w:id="6808" w:author="CR#5437r3" w:date="2025-09-23T17:49:00Z" w16du:dateUtc="2025-09-23T15:49:00Z">
              <w:r w:rsidRPr="00537C00" w:rsidDel="00CD7535">
                <w:rPr>
                  <w:rFonts w:cs="Arial"/>
                  <w:szCs w:val="18"/>
                </w:rPr>
                <w:t xml:space="preserve">Indicates the measured L1 RSRP associated to the </w:t>
              </w:r>
              <w:proofErr w:type="spellStart"/>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proofErr w:type="spellEnd"/>
              <w:r>
                <w:rPr>
                  <w:rFonts w:cs="Arial"/>
                  <w:szCs w:val="18"/>
                </w:rPr>
                <w:t xml:space="preserve">, if included within </w:t>
              </w:r>
              <w:r w:rsidRPr="00D27E25">
                <w:rPr>
                  <w:rFonts w:cs="Arial"/>
                  <w:i/>
                  <w:iCs/>
                  <w:szCs w:val="18"/>
                </w:rPr>
                <w:t>CS</w:t>
              </w:r>
              <w:r>
                <w:rPr>
                  <w:rFonts w:cs="Arial"/>
                  <w:i/>
                  <w:iCs/>
                  <w:szCs w:val="18"/>
                </w:rPr>
                <w:t>I</w:t>
              </w:r>
              <w:r w:rsidRPr="00D27E25">
                <w:rPr>
                  <w:rFonts w:cs="Arial"/>
                  <w:i/>
                  <w:iCs/>
                  <w:szCs w:val="18"/>
                </w:rPr>
                <w:t>-RS-</w:t>
              </w:r>
              <w:proofErr w:type="spellStart"/>
              <w:r w:rsidRPr="00D27E25">
                <w:rPr>
                  <w:rFonts w:cs="Arial"/>
                  <w:i/>
                  <w:iCs/>
                  <w:szCs w:val="18"/>
                </w:rPr>
                <w:t>MeasResult</w:t>
              </w:r>
              <w:proofErr w:type="spellEnd"/>
              <w:r>
                <w:rPr>
                  <w:rFonts w:cs="Arial"/>
                  <w:szCs w:val="18"/>
                </w:rPr>
                <w:t xml:space="preserve">. </w:t>
              </w:r>
              <w:r w:rsidRPr="00537C00">
                <w:rPr>
                  <w:rFonts w:cs="Arial"/>
                  <w:szCs w:val="18"/>
                </w:rPr>
                <w:t>Indicates the measured L1 RSRP associated to</w:t>
              </w:r>
              <w:r>
                <w:rPr>
                  <w:rFonts w:cs="Arial"/>
                  <w:szCs w:val="18"/>
                </w:rPr>
                <w:t xml:space="preserve"> the </w:t>
              </w:r>
              <w:proofErr w:type="spellStart"/>
              <w:r>
                <w:rPr>
                  <w:rFonts w:cs="Arial"/>
                  <w:i/>
                  <w:iCs/>
                  <w:szCs w:val="18"/>
                </w:rPr>
                <w:t>ssb</w:t>
              </w:r>
              <w:proofErr w:type="spellEnd"/>
              <w:r>
                <w:rPr>
                  <w:rFonts w:cs="Arial"/>
                  <w:i/>
                  <w:iCs/>
                  <w:szCs w:val="18"/>
                </w:rPr>
                <w:t>-Id</w:t>
              </w:r>
              <w:r>
                <w:rPr>
                  <w:rFonts w:cs="Arial"/>
                  <w:szCs w:val="18"/>
                </w:rPr>
                <w:t xml:space="preserve">, if included within </w:t>
              </w:r>
              <w:r w:rsidRPr="00D27E25">
                <w:rPr>
                  <w:rFonts w:cs="Arial"/>
                  <w:i/>
                  <w:iCs/>
                  <w:szCs w:val="18"/>
                </w:rPr>
                <w:t>SSB-</w:t>
              </w:r>
              <w:proofErr w:type="spellStart"/>
              <w:r w:rsidRPr="00D27E25">
                <w:rPr>
                  <w:rFonts w:cs="Arial"/>
                  <w:i/>
                  <w:iCs/>
                  <w:szCs w:val="18"/>
                </w:rPr>
                <w:t>MeasResult</w:t>
              </w:r>
              <w:proofErr w:type="spellEnd"/>
              <w:r w:rsidRPr="00537C00">
                <w:rPr>
                  <w:rFonts w:cs="Arial"/>
                  <w:szCs w:val="18"/>
                </w:rPr>
                <w:t>.</w:t>
              </w:r>
            </w:ins>
          </w:p>
        </w:tc>
      </w:tr>
      <w:tr w:rsidR="00160819" w:rsidRPr="00537C00" w:rsidDel="00CD7535" w14:paraId="0482C8BF" w14:textId="77777777" w:rsidTr="006D7187">
        <w:trPr>
          <w:ins w:id="6809" w:author="CR#5437r3" w:date="2025-09-23T17:49:00Z"/>
        </w:trPr>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537C00" w:rsidDel="00CD7535" w:rsidRDefault="00160819" w:rsidP="006D7187">
            <w:pPr>
              <w:pStyle w:val="TAL"/>
              <w:rPr>
                <w:ins w:id="6810" w:author="CR#5437r3" w:date="2025-09-23T17:49:00Z" w16du:dateUtc="2025-09-23T15:49:00Z"/>
                <w:b/>
                <w:i/>
                <w:lang w:eastAsia="ko-KR"/>
              </w:rPr>
            </w:pPr>
            <w:proofErr w:type="spellStart"/>
            <w:ins w:id="6811" w:author="CR#5437r3" w:date="2025-09-23T17:49:00Z" w16du:dateUtc="2025-09-23T15:49:00Z">
              <w:r w:rsidRPr="00537C00" w:rsidDel="00CD7535">
                <w:rPr>
                  <w:b/>
                  <w:i/>
                  <w:lang w:eastAsia="ko-KR"/>
                </w:rPr>
                <w:t>refCSI-LoggedMeasurementConfigId</w:t>
              </w:r>
              <w:proofErr w:type="spellEnd"/>
            </w:ins>
          </w:p>
          <w:p w14:paraId="23440BBB" w14:textId="77777777" w:rsidR="00160819" w:rsidRPr="00537C00" w:rsidDel="00CD7535" w:rsidRDefault="00160819" w:rsidP="006D7187">
            <w:pPr>
              <w:pStyle w:val="TAL"/>
              <w:rPr>
                <w:ins w:id="6812" w:author="CR#5437r3" w:date="2025-09-23T17:49:00Z" w16du:dateUtc="2025-09-23T15:49:00Z"/>
                <w:b/>
                <w:i/>
                <w:lang w:eastAsia="ko-KR"/>
              </w:rPr>
            </w:pPr>
            <w:ins w:id="6813" w:author="CR#5437r3" w:date="2025-09-23T17:49:00Z" w16du:dateUtc="2025-09-23T15:49:00Z">
              <w:r w:rsidRPr="00537C00" w:rsidDel="00CD7535">
                <w:rPr>
                  <w:bCs/>
                  <w:iCs/>
                  <w:lang w:eastAsia="ko-KR"/>
                </w:rPr>
                <w:t xml:space="preserve">Reference to the </w:t>
              </w:r>
              <w:r w:rsidRPr="00537C00" w:rsidDel="00CD7535">
                <w:t xml:space="preserve">instance of </w:t>
              </w:r>
              <w:r w:rsidRPr="00537C00" w:rsidDel="00CD7535">
                <w:rPr>
                  <w:i/>
                  <w:iCs/>
                </w:rPr>
                <w:t>CSI-</w:t>
              </w:r>
              <w:proofErr w:type="spellStart"/>
              <w:r w:rsidRPr="00537C00" w:rsidDel="00CD7535">
                <w:rPr>
                  <w:i/>
                  <w:iCs/>
                </w:rPr>
                <w:t>LoggedMeasurementConfig</w:t>
              </w:r>
              <w:proofErr w:type="spellEnd"/>
              <w:r w:rsidRPr="00537C00" w:rsidDel="00CD7535">
                <w:rPr>
                  <w:bCs/>
                  <w:iCs/>
                  <w:lang w:eastAsia="ko-KR"/>
                </w:rPr>
                <w:t xml:space="preserve"> associated to the L1 radio measurement results reported in </w:t>
              </w:r>
              <w:proofErr w:type="spellStart"/>
              <w:r w:rsidRPr="00537C00" w:rsidDel="00CD7535">
                <w:rPr>
                  <w:bCs/>
                  <w:i/>
                  <w:lang w:eastAsia="ko-KR"/>
                </w:rPr>
                <w:t>csi</w:t>
              </w:r>
              <w:proofErr w:type="spellEnd"/>
              <w:r w:rsidRPr="00537C00" w:rsidDel="00CD7535">
                <w:rPr>
                  <w:bCs/>
                  <w:i/>
                  <w:lang w:eastAsia="ko-KR"/>
                </w:rPr>
                <w:t>-RS-</w:t>
              </w:r>
              <w:proofErr w:type="spellStart"/>
              <w:r w:rsidRPr="00537C00" w:rsidDel="00CD7535">
                <w:rPr>
                  <w:bCs/>
                  <w:i/>
                  <w:lang w:eastAsia="ko-KR"/>
                </w:rPr>
                <w:t>MeasResultList</w:t>
              </w:r>
              <w:proofErr w:type="spellEnd"/>
              <w:r w:rsidRPr="00537C00" w:rsidDel="00CD7535">
                <w:rPr>
                  <w:bCs/>
                  <w:iCs/>
                  <w:lang w:eastAsia="ko-KR"/>
                </w:rPr>
                <w:t xml:space="preserve"> or </w:t>
              </w:r>
              <w:proofErr w:type="spellStart"/>
              <w:r>
                <w:rPr>
                  <w:bCs/>
                  <w:i/>
                  <w:lang w:eastAsia="ko-KR"/>
                </w:rPr>
                <w:t>ssb</w:t>
              </w:r>
              <w:r w:rsidRPr="00537C00" w:rsidDel="00CD7535">
                <w:rPr>
                  <w:bCs/>
                  <w:i/>
                  <w:lang w:eastAsia="ko-KR"/>
                </w:rPr>
                <w:t>-MeasResultList</w:t>
              </w:r>
              <w:proofErr w:type="spellEnd"/>
              <w:r w:rsidRPr="00537C00" w:rsidDel="00CD7535">
                <w:rPr>
                  <w:bCs/>
                  <w:iCs/>
                  <w:lang w:eastAsia="ko-KR"/>
                </w:rPr>
                <w:t>.</w:t>
              </w:r>
            </w:ins>
          </w:p>
        </w:tc>
      </w:tr>
      <w:tr w:rsidR="00160819" w:rsidRPr="00537C00" w:rsidDel="00CD7535" w14:paraId="465429DB" w14:textId="77777777" w:rsidTr="006D7187">
        <w:trPr>
          <w:ins w:id="6814" w:author="CR#5437r3" w:date="2025-09-23T17:49:00Z"/>
        </w:trPr>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537C00" w:rsidDel="00CD7535" w:rsidRDefault="00160819" w:rsidP="006D7187">
            <w:pPr>
              <w:pStyle w:val="TAL"/>
              <w:rPr>
                <w:ins w:id="6815" w:author="CR#5437r3" w:date="2025-09-23T17:49:00Z" w16du:dateUtc="2025-09-23T15:49:00Z"/>
                <w:b/>
                <w:i/>
                <w:lang w:eastAsia="ko-KR"/>
              </w:rPr>
            </w:pPr>
            <w:proofErr w:type="spellStart"/>
            <w:ins w:id="6816" w:author="CR#5437r3" w:date="2025-09-23T17:49:00Z" w16du:dateUtc="2025-09-23T15:49:00Z">
              <w:r>
                <w:rPr>
                  <w:b/>
                  <w:i/>
                  <w:lang w:eastAsia="ko-KR"/>
                </w:rPr>
                <w:t>resourceId</w:t>
              </w:r>
              <w:proofErr w:type="spellEnd"/>
            </w:ins>
          </w:p>
          <w:p w14:paraId="6DEA087A" w14:textId="77777777" w:rsidR="00160819" w:rsidRPr="00537C00" w:rsidDel="00CD7535" w:rsidRDefault="00160819" w:rsidP="006D7187">
            <w:pPr>
              <w:pStyle w:val="TAL"/>
              <w:rPr>
                <w:ins w:id="6817" w:author="CR#5437r3" w:date="2025-09-23T17:49:00Z" w16du:dateUtc="2025-09-23T15:49:00Z"/>
                <w:b/>
                <w:i/>
                <w:szCs w:val="22"/>
                <w:lang w:eastAsia="sv-SE"/>
              </w:rPr>
            </w:pPr>
            <w:ins w:id="6818" w:author="CR#5437r3" w:date="2025-09-23T17:49:00Z" w16du:dateUtc="2025-09-23T15:49:00Z">
              <w:r w:rsidRPr="00537C00" w:rsidDel="00CD7535">
                <w:rPr>
                  <w:bCs/>
                  <w:iCs/>
                  <w:lang w:eastAsia="ko-KR"/>
                </w:rPr>
                <w:t xml:space="preserve">Indicates the </w:t>
              </w:r>
              <w:r w:rsidRPr="00537C00" w:rsidDel="00CD7535">
                <w:rPr>
                  <w:bCs/>
                  <w:i/>
                  <w:lang w:eastAsia="ko-KR"/>
                </w:rPr>
                <w:t>NZP-CSI-RS-</w:t>
              </w:r>
              <w:proofErr w:type="spellStart"/>
              <w:r w:rsidRPr="00537C00" w:rsidDel="00CD7535">
                <w:rPr>
                  <w:bCs/>
                  <w:i/>
                  <w:lang w:eastAsia="ko-KR"/>
                </w:rPr>
                <w:t>ResourceId</w:t>
              </w:r>
              <w:proofErr w:type="spellEnd"/>
              <w:r w:rsidRPr="00537C00" w:rsidDel="00CD7535">
                <w:rPr>
                  <w:bCs/>
                  <w:iCs/>
                  <w:lang w:eastAsia="ko-KR"/>
                </w:rPr>
                <w:t xml:space="preserve"> associated to which the UE has logged L1 radio measurement results.</w:t>
              </w:r>
            </w:ins>
          </w:p>
        </w:tc>
      </w:tr>
      <w:tr w:rsidR="00160819" w:rsidRPr="00537C00" w14:paraId="7931CFF3" w14:textId="77777777" w:rsidTr="006D7187">
        <w:trPr>
          <w:ins w:id="6819" w:author="CR#5437r3" w:date="2025-09-23T17:49:00Z"/>
        </w:trPr>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537C00" w:rsidRDefault="00160819" w:rsidP="006D7187">
            <w:pPr>
              <w:pStyle w:val="TAL"/>
              <w:rPr>
                <w:ins w:id="6820" w:author="CR#5437r3" w:date="2025-09-23T17:49:00Z" w16du:dateUtc="2025-09-23T15:49:00Z"/>
                <w:b/>
                <w:i/>
                <w:lang w:eastAsia="ko-KR"/>
              </w:rPr>
            </w:pPr>
            <w:proofErr w:type="spellStart"/>
            <w:ins w:id="6821" w:author="CR#5437r3" w:date="2025-09-23T17:49:00Z" w16du:dateUtc="2025-09-23T15:49:00Z">
              <w:r>
                <w:rPr>
                  <w:b/>
                  <w:i/>
                  <w:lang w:eastAsia="ko-KR"/>
                </w:rPr>
                <w:t>ssb</w:t>
              </w:r>
              <w:proofErr w:type="spellEnd"/>
              <w:r w:rsidRPr="00537C00">
                <w:rPr>
                  <w:b/>
                  <w:i/>
                  <w:lang w:eastAsia="ko-KR"/>
                </w:rPr>
                <w:t>-I</w:t>
              </w:r>
              <w:r>
                <w:rPr>
                  <w:b/>
                  <w:i/>
                  <w:lang w:eastAsia="ko-KR"/>
                </w:rPr>
                <w:t>d</w:t>
              </w:r>
            </w:ins>
          </w:p>
          <w:p w14:paraId="3146838F" w14:textId="77777777" w:rsidR="00160819" w:rsidRDefault="00160819" w:rsidP="006D7187">
            <w:pPr>
              <w:pStyle w:val="TAL"/>
              <w:rPr>
                <w:ins w:id="6822" w:author="CR#5437r3" w:date="2025-09-23T17:49:00Z" w16du:dateUtc="2025-09-23T15:49:00Z"/>
                <w:b/>
                <w:i/>
                <w:lang w:eastAsia="ko-KR"/>
              </w:rPr>
            </w:pPr>
            <w:ins w:id="6823" w:author="CR#5437r3" w:date="2025-09-23T17:49:00Z" w16du:dateUtc="2025-09-23T15:49: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160819" w:rsidRPr="00537C00" w14:paraId="35AC5D66" w14:textId="77777777" w:rsidTr="006D7187">
        <w:trPr>
          <w:ins w:id="6824" w:author="CR#5437r3" w:date="2025-09-23T17:49:00Z"/>
        </w:trPr>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537C00" w:rsidRDefault="00160819" w:rsidP="006D7187">
            <w:pPr>
              <w:pStyle w:val="TAL"/>
              <w:rPr>
                <w:ins w:id="6825" w:author="CR#5437r3" w:date="2025-09-23T17:49:00Z" w16du:dateUtc="2025-09-23T15:49:00Z"/>
                <w:b/>
                <w:i/>
                <w:lang w:eastAsia="ko-KR"/>
              </w:rPr>
            </w:pPr>
            <w:proofErr w:type="spellStart"/>
            <w:ins w:id="6826" w:author="CR#5437r3" w:date="2025-09-23T17:49:00Z" w16du:dateUtc="2025-09-23T15:49:00Z">
              <w:r>
                <w:rPr>
                  <w:b/>
                  <w:i/>
                  <w:lang w:eastAsia="ko-KR"/>
                </w:rPr>
                <w:t>ssb</w:t>
              </w:r>
              <w:r w:rsidRPr="00537C00">
                <w:rPr>
                  <w:b/>
                  <w:i/>
                  <w:lang w:eastAsia="ko-KR"/>
                </w:rPr>
                <w:t>-MeasResultList</w:t>
              </w:r>
              <w:proofErr w:type="spellEnd"/>
            </w:ins>
          </w:p>
          <w:p w14:paraId="2FB7B520" w14:textId="77777777" w:rsidR="00160819" w:rsidRPr="00537C00" w:rsidRDefault="00160819" w:rsidP="006D7187">
            <w:pPr>
              <w:pStyle w:val="TAL"/>
              <w:rPr>
                <w:ins w:id="6827" w:author="CR#5437r3" w:date="2025-09-23T17:49:00Z" w16du:dateUtc="2025-09-23T15:49:00Z"/>
                <w:b/>
                <w:i/>
                <w:lang w:eastAsia="ko-KR"/>
              </w:rPr>
            </w:pPr>
            <w:ins w:id="6828" w:author="CR#5437r3" w:date="2025-09-23T17:49:00Z" w16du:dateUtc="2025-09-23T15:49:00Z">
              <w:r w:rsidRPr="00537C00">
                <w:t>List of logged L1 radio measurement results associated to SSBs</w:t>
              </w:r>
              <w:r>
                <w:t>.</w:t>
              </w:r>
            </w:ins>
          </w:p>
        </w:tc>
      </w:tr>
      <w:tr w:rsidR="00160819" w:rsidRPr="00537C00" w14:paraId="0B9B4B65" w14:textId="77777777" w:rsidTr="006D7187">
        <w:trPr>
          <w:ins w:id="6829" w:author="CR#5437r3" w:date="2025-09-23T17:49:00Z"/>
        </w:trPr>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537C00" w:rsidRDefault="00160819" w:rsidP="006D7187">
            <w:pPr>
              <w:pStyle w:val="TAL"/>
              <w:rPr>
                <w:ins w:id="6830" w:author="CR#5437r3" w:date="2025-09-23T17:49:00Z" w16du:dateUtc="2025-09-23T15:49:00Z"/>
                <w:b/>
                <w:i/>
                <w:lang w:eastAsia="ko-KR"/>
              </w:rPr>
            </w:pPr>
            <w:proofErr w:type="spellStart"/>
            <w:ins w:id="6831" w:author="CR#5437r3" w:date="2025-09-23T17:49:00Z" w16du:dateUtc="2025-09-23T15:49:00Z">
              <w:r w:rsidRPr="005F4A35">
                <w:rPr>
                  <w:b/>
                  <w:i/>
                  <w:lang w:eastAsia="ko-KR"/>
                </w:rPr>
                <w:t>timeGap</w:t>
              </w:r>
              <w:proofErr w:type="spellEnd"/>
            </w:ins>
          </w:p>
          <w:p w14:paraId="6857CE89" w14:textId="77777777" w:rsidR="00160819" w:rsidRPr="005F4A35" w:rsidRDefault="00160819" w:rsidP="006D7187">
            <w:pPr>
              <w:pStyle w:val="TAL"/>
              <w:rPr>
                <w:ins w:id="6832" w:author="CR#5437r3" w:date="2025-09-23T17:49:00Z" w16du:dateUtc="2025-09-23T15:49:00Z"/>
                <w:b/>
                <w:i/>
                <w:lang w:eastAsia="ko-KR"/>
              </w:rPr>
            </w:pPr>
            <w:ins w:id="6833" w:author="CR#5437r3" w:date="2025-09-23T17:49:00Z" w16du:dateUtc="2025-09-23T15:49:00Z">
              <w:r>
                <w:t xml:space="preserve">Indicates that there was a time gap, longer than the logging periodicity, between the reported measurement results in this instance of </w:t>
              </w:r>
              <w:r w:rsidRPr="00412666">
                <w:rPr>
                  <w:i/>
                  <w:iCs/>
                </w:rPr>
                <w:t>CSI-</w:t>
              </w:r>
              <w:proofErr w:type="spellStart"/>
              <w:r w:rsidRPr="001B0CF6">
                <w:rPr>
                  <w:i/>
                  <w:iCs/>
                </w:rPr>
                <w:t>LogMeasInfoList</w:t>
              </w:r>
              <w:proofErr w:type="spellEnd"/>
              <w:r>
                <w:t xml:space="preserve"> and the previous instance of </w:t>
              </w:r>
              <w:r w:rsidRPr="00412666">
                <w:rPr>
                  <w:i/>
                  <w:iCs/>
                </w:rPr>
                <w:t>CSI-</w:t>
              </w:r>
              <w:proofErr w:type="spellStart"/>
              <w:r w:rsidRPr="001B0CF6">
                <w:rPr>
                  <w:i/>
                  <w:iCs/>
                </w:rPr>
                <w:t>LogMeasInfoList</w:t>
              </w:r>
              <w:proofErr w:type="spellEnd"/>
              <w:r>
                <w:t xml:space="preserve"> with the same </w:t>
              </w:r>
              <w:proofErr w:type="spellStart"/>
              <w:r w:rsidRPr="00412666">
                <w:rPr>
                  <w:i/>
                  <w:iCs/>
                </w:rPr>
                <w:t>refCSI-LoggedMeasurementConfigId</w:t>
              </w:r>
              <w:proofErr w:type="spellEnd"/>
              <w:r>
                <w:t xml:space="preserve"> for the same serving cell.</w:t>
              </w:r>
            </w:ins>
          </w:p>
        </w:tc>
      </w:tr>
    </w:tbl>
    <w:p w14:paraId="28CBF98F" w14:textId="77777777" w:rsidR="00160819" w:rsidRPr="00EE6E73" w:rsidRDefault="00160819" w:rsidP="00394471"/>
    <w:p w14:paraId="53B772AF" w14:textId="77777777" w:rsidR="0064192E" w:rsidRPr="00EE6E73" w:rsidRDefault="0064192E" w:rsidP="0064192E">
      <w:pPr>
        <w:pStyle w:val="Heading4"/>
      </w:pPr>
      <w:bookmarkStart w:id="6834" w:name="_Toc193446048"/>
      <w:bookmarkStart w:id="6835" w:name="_Toc193451853"/>
      <w:bookmarkStart w:id="6836" w:name="_Toc193463123"/>
      <w:bookmarkStart w:id="6837" w:name="_Toc201295410"/>
      <w:bookmarkStart w:id="6838" w:name="MCCQCTEMPBM_00000137"/>
      <w:r w:rsidRPr="00EE6E73">
        <w:t>–</w:t>
      </w:r>
      <w:r w:rsidRPr="00EE6E73">
        <w:tab/>
      </w:r>
      <w:proofErr w:type="spellStart"/>
      <w:r w:rsidRPr="00EE6E73">
        <w:rPr>
          <w:i/>
        </w:rPr>
        <w:t>UEPositioningAssistanceInfo</w:t>
      </w:r>
      <w:bookmarkEnd w:id="6834"/>
      <w:bookmarkEnd w:id="6835"/>
      <w:bookmarkEnd w:id="6836"/>
      <w:bookmarkEnd w:id="6837"/>
      <w:proofErr w:type="spellEnd"/>
    </w:p>
    <w:bookmarkEnd w:id="6838"/>
    <w:p w14:paraId="3FB782CF" w14:textId="77777777" w:rsidR="0064192E" w:rsidRPr="00EE6E73" w:rsidRDefault="0064192E" w:rsidP="0064192E">
      <w:pPr>
        <w:rPr>
          <w:lang w:eastAsia="en-US"/>
        </w:rPr>
      </w:pPr>
      <w:r w:rsidRPr="00EE6E73">
        <w:rPr>
          <w:lang w:eastAsia="en-US"/>
        </w:rPr>
        <w:t xml:space="preserve">The </w:t>
      </w:r>
      <w:proofErr w:type="spellStart"/>
      <w:r w:rsidRPr="00EE6E73">
        <w:rPr>
          <w:i/>
          <w:lang w:eastAsia="en-US"/>
        </w:rPr>
        <w:t>UEPositioningAssistanceInfo</w:t>
      </w:r>
      <w:proofErr w:type="spellEnd"/>
      <w:r w:rsidRPr="00EE6E73">
        <w:rPr>
          <w:i/>
          <w:lang w:eastAsia="en-US"/>
        </w:rPr>
        <w:t xml:space="preserve">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proofErr w:type="spellStart"/>
      <w:r w:rsidRPr="00EE6E73">
        <w:rPr>
          <w:bCs/>
          <w:i/>
          <w:iCs/>
        </w:rPr>
        <w:t>UEPositioningAssistanceInfo</w:t>
      </w:r>
      <w:proofErr w:type="spellEnd"/>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 xml:space="preserve">List-r17            </w:t>
      </w:r>
      <w:proofErr w:type="spellStart"/>
      <w:r w:rsidRPr="00EE6E73">
        <w:t>UE-TxTEG</w:t>
      </w:r>
      <w:r w:rsidRPr="00EE6E73">
        <w:rPr>
          <w:rFonts w:eastAsia="DengXian"/>
        </w:rPr>
        <w:t>-Association</w:t>
      </w:r>
      <w:r w:rsidRPr="00EE6E73">
        <w:t>List</w:t>
      </w:r>
      <w:r w:rsidRPr="00EE6E73">
        <w:rPr>
          <w:rFonts w:eastAsia="DengXian"/>
        </w:rPr>
        <w:t>-r17</w:t>
      </w:r>
      <w:proofErr w:type="spellEnd"/>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w:t>
      </w:r>
      <w:proofErr w:type="spellStart"/>
      <w:r w:rsidRPr="00EE6E73">
        <w:t>nonCriticalExtension</w:t>
      </w:r>
      <w:proofErr w:type="spellEnd"/>
      <w:r w:rsidRPr="00EE6E73">
        <w:t xml:space="preserve">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6839" w:name="_Hlk95214035"/>
      <w:r w:rsidR="00893D04" w:rsidRPr="00EE6E73">
        <w:t>maxNrOfTxTEGReport</w:t>
      </w:r>
      <w:r w:rsidRPr="00EE6E73">
        <w:t>-r17</w:t>
      </w:r>
      <w:bookmarkEnd w:id="6839"/>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w:t>
      </w:r>
      <w:proofErr w:type="spellStart"/>
      <w:r w:rsidRPr="00EE6E73">
        <w:t>NR-TimeStamp-r1</w:t>
      </w:r>
      <w:r w:rsidRPr="00EE6E73">
        <w:rPr>
          <w:rFonts w:eastAsia="DengXian"/>
        </w:rPr>
        <w:t>7</w:t>
      </w:r>
      <w:proofErr w:type="spellEnd"/>
      <w:r w:rsidRPr="00EE6E73">
        <w:rPr>
          <w:rFonts w:eastAsia="DengXian"/>
        </w:rPr>
        <w:t>,</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w:t>
      </w:r>
      <w:proofErr w:type="spellStart"/>
      <w:r w:rsidRPr="00EE6E73">
        <w:t>ServCellIndex</w:t>
      </w:r>
      <w:proofErr w:type="spellEnd"/>
      <w:r w:rsidRPr="00EE6E73">
        <w:t xml:space="preserve">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proofErr w:type="spellStart"/>
            <w:r w:rsidRPr="00EE6E73">
              <w:rPr>
                <w:bCs/>
                <w:i/>
                <w:iCs/>
              </w:rPr>
              <w:t>UEPositioningAssistanceInfo</w:t>
            </w:r>
            <w:proofErr w:type="spellEnd"/>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proofErr w:type="spellStart"/>
            <w:r w:rsidRPr="00EE6E73">
              <w:rPr>
                <w:b/>
                <w:i/>
              </w:rPr>
              <w:t>associatedSRS-PosResourceIdList</w:t>
            </w:r>
            <w:proofErr w:type="spellEnd"/>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w:t>
            </w:r>
            <w:proofErr w:type="spellStart"/>
            <w:r w:rsidRPr="00EE6E73">
              <w:rPr>
                <w:b/>
                <w:i/>
              </w:rPr>
              <w:t>TimeS</w:t>
            </w:r>
            <w:r w:rsidR="00B01B84" w:rsidRPr="00EE6E73">
              <w:rPr>
                <w:b/>
                <w:i/>
              </w:rPr>
              <w:t>t</w:t>
            </w:r>
            <w:r w:rsidRPr="00EE6E73">
              <w:rPr>
                <w:b/>
                <w:i/>
              </w:rPr>
              <w:t>amp</w:t>
            </w:r>
            <w:proofErr w:type="spellEnd"/>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proofErr w:type="spellStart"/>
            <w:r w:rsidRPr="00EE6E73">
              <w:rPr>
                <w:b/>
                <w:i/>
              </w:rPr>
              <w:t>servCellID</w:t>
            </w:r>
            <w:proofErr w:type="spellEnd"/>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proofErr w:type="spellStart"/>
            <w:r w:rsidRPr="00EE6E73">
              <w:rPr>
                <w:b/>
                <w:i/>
              </w:rPr>
              <w:t>ue</w:t>
            </w:r>
            <w:proofErr w:type="spellEnd"/>
            <w:r w:rsidR="005D0D1E" w:rsidRPr="00EE6E73">
              <w:rPr>
                <w:b/>
                <w:i/>
              </w:rPr>
              <w:t>-</w:t>
            </w:r>
            <w:proofErr w:type="spellStart"/>
            <w:r w:rsidRPr="00EE6E73">
              <w:rPr>
                <w:b/>
                <w:i/>
              </w:rPr>
              <w:t>TxTEG</w:t>
            </w:r>
            <w:proofErr w:type="spellEnd"/>
            <w:r w:rsidRPr="00EE6E73">
              <w:rPr>
                <w:b/>
                <w:i/>
              </w:rPr>
              <w:t>-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proofErr w:type="spellStart"/>
            <w:r w:rsidRPr="00EE6E73">
              <w:rPr>
                <w:b/>
                <w:i/>
              </w:rPr>
              <w:t>ue-TxTEG-TimingErrorMarginValue</w:t>
            </w:r>
            <w:proofErr w:type="spellEnd"/>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proofErr w:type="spellStart"/>
            <w:r w:rsidRPr="00EE6E73">
              <w:rPr>
                <w:bCs/>
                <w:i/>
              </w:rPr>
              <w:t>UEPositioningAssistanceInfo</w:t>
            </w:r>
            <w:proofErr w:type="spellEnd"/>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6840" w:name="_Toc60777133"/>
      <w:bookmarkStart w:id="6841" w:name="_Toc193446049"/>
      <w:bookmarkStart w:id="6842" w:name="_Toc193451854"/>
      <w:bookmarkStart w:id="6843" w:name="_Toc193463124"/>
      <w:bookmarkStart w:id="6844" w:name="_Toc201295411"/>
      <w:bookmarkStart w:id="6845" w:name="MCCQCTEMPBM_00000138"/>
      <w:r w:rsidRPr="00EE6E73">
        <w:t>–</w:t>
      </w:r>
      <w:r w:rsidRPr="00EE6E73">
        <w:tab/>
      </w:r>
      <w:proofErr w:type="spellStart"/>
      <w:r w:rsidRPr="00EE6E73">
        <w:rPr>
          <w:i/>
        </w:rPr>
        <w:t>ULDedicatedMessageSegment</w:t>
      </w:r>
      <w:bookmarkEnd w:id="6840"/>
      <w:bookmarkEnd w:id="6841"/>
      <w:bookmarkEnd w:id="6842"/>
      <w:bookmarkEnd w:id="6843"/>
      <w:bookmarkEnd w:id="6844"/>
      <w:proofErr w:type="spellEnd"/>
    </w:p>
    <w:bookmarkEnd w:id="6845"/>
    <w:p w14:paraId="0D5A3BA1" w14:textId="3BB7EE7F" w:rsidR="00394471" w:rsidRPr="00EE6E73" w:rsidRDefault="00394471" w:rsidP="00394471">
      <w:pPr>
        <w:rPr>
          <w:lang w:eastAsia="en-US"/>
        </w:rPr>
      </w:pPr>
      <w:r w:rsidRPr="00EE6E73">
        <w:rPr>
          <w:lang w:eastAsia="en-US"/>
        </w:rPr>
        <w:t xml:space="preserve">The </w:t>
      </w:r>
      <w:proofErr w:type="spellStart"/>
      <w:r w:rsidRPr="00EE6E73">
        <w:rPr>
          <w:i/>
          <w:lang w:eastAsia="en-US"/>
        </w:rPr>
        <w:t>ULDedicatedMessageSegment</w:t>
      </w:r>
      <w:proofErr w:type="spellEnd"/>
      <w:r w:rsidRPr="00EE6E73">
        <w:rPr>
          <w:lang w:eastAsia="en-US"/>
        </w:rPr>
        <w:t xml:space="preserve"> message is used to transfer segments of the </w:t>
      </w:r>
      <w:proofErr w:type="spellStart"/>
      <w:r w:rsidRPr="00EE6E73">
        <w:rPr>
          <w:i/>
          <w:lang w:eastAsia="en-US"/>
        </w:rPr>
        <w:t>UECapabilityInformation</w:t>
      </w:r>
      <w:proofErr w:type="spellEnd"/>
      <w:r w:rsidRPr="00EE6E73">
        <w:rPr>
          <w:lang w:eastAsia="en-US"/>
        </w:rPr>
        <w:t xml:space="preserve"> </w:t>
      </w:r>
      <w:r w:rsidR="0046275D" w:rsidRPr="00EE6E73">
        <w:rPr>
          <w:lang w:eastAsia="en-US"/>
        </w:rPr>
        <w:t xml:space="preserve">or </w:t>
      </w:r>
      <w:proofErr w:type="spellStart"/>
      <w:r w:rsidR="0046275D" w:rsidRPr="00EE6E73">
        <w:rPr>
          <w:i/>
          <w:lang w:eastAsia="en-US"/>
        </w:rPr>
        <w:t>MeasurementReportAppLayer</w:t>
      </w:r>
      <w:proofErr w:type="spellEnd"/>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proofErr w:type="spellStart"/>
      <w:r w:rsidR="0046275D" w:rsidRPr="00EE6E73">
        <w:rPr>
          <w:i/>
          <w:lang w:eastAsia="en-US"/>
        </w:rPr>
        <w:t>UECapabilityInformation</w:t>
      </w:r>
      <w:proofErr w:type="spellEnd"/>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proofErr w:type="spellStart"/>
      <w:r w:rsidR="0046275D" w:rsidRPr="00EE6E73">
        <w:rPr>
          <w:i/>
          <w:lang w:eastAsia="en-US"/>
        </w:rPr>
        <w:t>MeasurementReportAppLayer</w:t>
      </w:r>
      <w:proofErr w:type="spellEnd"/>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proofErr w:type="spellStart"/>
      <w:r w:rsidRPr="00EE6E73">
        <w:rPr>
          <w:bCs/>
          <w:i/>
          <w:iCs/>
        </w:rPr>
        <w:t>UL</w:t>
      </w:r>
      <w:r w:rsidRPr="00EE6E73">
        <w:rPr>
          <w:i/>
        </w:rPr>
        <w:t>DedicatedMessageSegment</w:t>
      </w:r>
      <w:proofErr w:type="spellEnd"/>
      <w:r w:rsidRPr="00EE6E73">
        <w:rPr>
          <w:i/>
        </w:rPr>
        <w:t xml:space="preserve">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r w:rsidRPr="00EE6E73">
        <w:rPr>
          <w:rFonts w:eastAsia="SimSun"/>
        </w:rPr>
        <w:t>,</w:t>
      </w:r>
    </w:p>
    <w:p w14:paraId="50FF5A7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proofErr w:type="spellStart"/>
            <w:r w:rsidRPr="00EE6E73">
              <w:rPr>
                <w:i/>
                <w:szCs w:val="22"/>
                <w:lang w:eastAsia="sv-SE"/>
              </w:rPr>
              <w:t>ULDedicatedMessageSegment</w:t>
            </w:r>
            <w:proofErr w:type="spellEnd"/>
            <w:r w:rsidRPr="00EE6E73">
              <w:rPr>
                <w:i/>
                <w:szCs w:val="22"/>
                <w:lang w:eastAsia="sv-SE"/>
              </w:rPr>
              <w:t xml:space="preserve">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proofErr w:type="spellStart"/>
            <w:r w:rsidRPr="00EE6E73">
              <w:rPr>
                <w:b/>
                <w:i/>
                <w:szCs w:val="22"/>
                <w:lang w:eastAsia="sv-SE"/>
              </w:rPr>
              <w:t>segmentNumber</w:t>
            </w:r>
            <w:proofErr w:type="spellEnd"/>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proofErr w:type="spellStart"/>
            <w:r w:rsidRPr="00EE6E73">
              <w:rPr>
                <w:b/>
                <w:i/>
                <w:szCs w:val="22"/>
                <w:lang w:eastAsia="sv-SE"/>
              </w:rPr>
              <w:t>rrc-MessageSegmentContainer</w:t>
            </w:r>
            <w:proofErr w:type="spellEnd"/>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6846" w:name="_Toc60777134"/>
      <w:bookmarkStart w:id="6847" w:name="_Toc193446050"/>
      <w:bookmarkStart w:id="6848" w:name="_Toc193451855"/>
      <w:bookmarkStart w:id="6849" w:name="_Toc193463125"/>
      <w:bookmarkStart w:id="6850" w:name="_Toc201295412"/>
      <w:bookmarkStart w:id="6851" w:name="MCCQCTEMPBM_00000139"/>
      <w:r w:rsidRPr="00EE6E73">
        <w:t>–</w:t>
      </w:r>
      <w:r w:rsidRPr="00EE6E73">
        <w:tab/>
      </w:r>
      <w:proofErr w:type="spellStart"/>
      <w:r w:rsidRPr="00EE6E73">
        <w:rPr>
          <w:i/>
        </w:rPr>
        <w:t>ULInformationTransfer</w:t>
      </w:r>
      <w:bookmarkEnd w:id="6846"/>
      <w:bookmarkEnd w:id="6847"/>
      <w:bookmarkEnd w:id="6848"/>
      <w:bookmarkEnd w:id="6849"/>
      <w:bookmarkEnd w:id="6850"/>
      <w:proofErr w:type="spellEnd"/>
    </w:p>
    <w:bookmarkEnd w:id="6851"/>
    <w:p w14:paraId="191D39FB" w14:textId="057EB8D8" w:rsidR="00394471" w:rsidRPr="00EE6E73" w:rsidRDefault="00394471" w:rsidP="00394471">
      <w:r w:rsidRPr="00EE6E73">
        <w:t xml:space="preserve">The </w:t>
      </w:r>
      <w:proofErr w:type="spellStart"/>
      <w:r w:rsidRPr="00EE6E73">
        <w:rPr>
          <w:i/>
        </w:rPr>
        <w:t>ULInformationTransfer</w:t>
      </w:r>
      <w:proofErr w:type="spellEnd"/>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proofErr w:type="spellStart"/>
      <w:r w:rsidRPr="00EE6E73">
        <w:rPr>
          <w:bCs/>
          <w:i/>
          <w:iCs/>
        </w:rPr>
        <w:t>ULInformationTransfer</w:t>
      </w:r>
      <w:proofErr w:type="spellEnd"/>
      <w:r w:rsidRPr="00EE6E73">
        <w:rPr>
          <w:bCs/>
          <w:i/>
          <w:iCs/>
        </w:rPr>
        <w:t xml:space="preserve">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spellStart"/>
      <w:r w:rsidRPr="00EE6E73">
        <w:t>ULInformationTransfer</w:t>
      </w:r>
      <w:proofErr w:type="spellEnd"/>
      <w:r w:rsidRPr="00EE6E73">
        <w:t xml:space="preserve">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IEs,</w:t>
      </w:r>
    </w:p>
    <w:p w14:paraId="6C9B197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proofErr w:type="spellStart"/>
      <w:r w:rsidRPr="00EE6E73">
        <w:t>ULInformationTransfer</w:t>
      </w:r>
      <w:proofErr w:type="spellEnd"/>
      <w:r w:rsidRPr="00EE6E73">
        <w:t xml:space="preserve">-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proofErr w:type="spellStart"/>
      <w:r w:rsidRPr="00EE6E73">
        <w:t>DedicatedInfoF1c-r17</w:t>
      </w:r>
      <w:proofErr w:type="spellEnd"/>
      <w:r w:rsidRPr="00EE6E73">
        <w:t xml:space="preserve">                </w:t>
      </w:r>
      <w:r w:rsidRPr="00EE6E73">
        <w:rPr>
          <w:color w:val="993366"/>
        </w:rPr>
        <w:t>OPTIONAL</w:t>
      </w:r>
      <w:r w:rsidRPr="00EE6E73">
        <w:t>,</w:t>
      </w:r>
    </w:p>
    <w:p w14:paraId="2136B1AD" w14:textId="03283D4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6852" w:name="_Toc60777135"/>
      <w:bookmarkStart w:id="6853" w:name="_Toc193446051"/>
      <w:bookmarkStart w:id="6854" w:name="_Toc193451856"/>
      <w:bookmarkStart w:id="6855" w:name="_Toc193463126"/>
      <w:bookmarkStart w:id="6856" w:name="_Toc201295413"/>
      <w:bookmarkStart w:id="6857" w:name="MCCQCTEMPBM_00000140"/>
      <w:r w:rsidRPr="00EE6E73">
        <w:rPr>
          <w:rFonts w:eastAsia="SimSun"/>
        </w:rPr>
        <w:t>–</w:t>
      </w:r>
      <w:r w:rsidRPr="00EE6E73">
        <w:rPr>
          <w:rFonts w:eastAsia="SimSun"/>
        </w:rPr>
        <w:tab/>
      </w:r>
      <w:r w:rsidRPr="00EE6E73">
        <w:rPr>
          <w:rFonts w:eastAsia="SimSun"/>
          <w:i/>
          <w:iCs/>
          <w:noProof/>
        </w:rPr>
        <w:t>ULInformationTransferIRAT</w:t>
      </w:r>
      <w:bookmarkEnd w:id="6852"/>
      <w:bookmarkEnd w:id="6853"/>
      <w:bookmarkEnd w:id="6854"/>
      <w:bookmarkEnd w:id="6855"/>
      <w:bookmarkEnd w:id="6856"/>
    </w:p>
    <w:bookmarkEnd w:id="6857"/>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w:t>
      </w:r>
      <w:proofErr w:type="spellStart"/>
      <w:r w:rsidRPr="00EE6E73">
        <w:rPr>
          <w:rFonts w:eastAsia="SimSun"/>
        </w:rPr>
        <w:t>sidelink</w:t>
      </w:r>
      <w:proofErr w:type="spellEnd"/>
      <w:r w:rsidRPr="00EE6E73">
        <w:rPr>
          <w:rFonts w:eastAsia="SimSun"/>
        </w:rPr>
        <w:t xml:space="preserve">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Future</w:t>
      </w:r>
      <w:proofErr w:type="spellEnd"/>
      <w:r w:rsidRPr="00EE6E73">
        <w:rPr>
          <w:rFonts w:eastAsia="SimSun"/>
        </w:rPr>
        <w:t xml:space="preserv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late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proofErr w:type="spellStart"/>
            <w:r w:rsidRPr="00EE6E73">
              <w:rPr>
                <w:rFonts w:eastAsia="SimSun"/>
                <w:i/>
              </w:rPr>
              <w:t>MeasurementReport</w:t>
            </w:r>
            <w:proofErr w:type="spellEnd"/>
            <w:r w:rsidRPr="00EE6E73">
              <w:rPr>
                <w:rFonts w:eastAsia="SimSun"/>
              </w:rPr>
              <w:t xml:space="preserve">, E-UTRA RRC </w:t>
            </w:r>
            <w:proofErr w:type="spellStart"/>
            <w:r w:rsidRPr="00EE6E73">
              <w:rPr>
                <w:rFonts w:eastAsia="SimSun"/>
                <w:i/>
              </w:rPr>
              <w:t>SidelinkUEInformation</w:t>
            </w:r>
            <w:proofErr w:type="spellEnd"/>
            <w:r w:rsidRPr="00EE6E73">
              <w:rPr>
                <w:rFonts w:eastAsia="SimSun"/>
              </w:rPr>
              <w:t xml:space="preserve"> and the E-UTRA RRC </w:t>
            </w:r>
            <w:proofErr w:type="spellStart"/>
            <w:r w:rsidRPr="00EE6E73">
              <w:rPr>
                <w:rFonts w:eastAsia="SimSun"/>
                <w:i/>
              </w:rPr>
              <w:t>UEAssistanceInformation</w:t>
            </w:r>
            <w:proofErr w:type="spellEnd"/>
            <w:r w:rsidRPr="00EE6E73">
              <w:rPr>
                <w:rFonts w:eastAsia="SimSun"/>
                <w:i/>
              </w:rPr>
              <w:t xml:space="preserve">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6858" w:name="_Toc60777136"/>
      <w:bookmarkStart w:id="6859" w:name="_Toc193446052"/>
      <w:bookmarkStart w:id="6860" w:name="_Toc193451857"/>
      <w:bookmarkStart w:id="6861" w:name="_Toc193463127"/>
      <w:bookmarkStart w:id="6862" w:name="_Toc201295414"/>
      <w:bookmarkStart w:id="6863" w:name="MCCQCTEMPBM_00000141"/>
      <w:r w:rsidRPr="00EE6E73">
        <w:rPr>
          <w:i/>
          <w:iCs/>
        </w:rPr>
        <w:t>–</w:t>
      </w:r>
      <w:r w:rsidRPr="00EE6E73">
        <w:rPr>
          <w:i/>
          <w:iCs/>
        </w:rPr>
        <w:tab/>
      </w:r>
      <w:r w:rsidRPr="00EE6E73">
        <w:rPr>
          <w:i/>
          <w:iCs/>
          <w:noProof/>
        </w:rPr>
        <w:t>ULInformationTransferMRDC</w:t>
      </w:r>
      <w:bookmarkEnd w:id="6858"/>
      <w:bookmarkEnd w:id="6859"/>
      <w:bookmarkEnd w:id="6860"/>
      <w:bookmarkEnd w:id="6861"/>
      <w:bookmarkEnd w:id="6862"/>
    </w:p>
    <w:bookmarkEnd w:id="6863"/>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proofErr w:type="spellStart"/>
      <w:r w:rsidRPr="00EE6E73">
        <w:rPr>
          <w:i/>
        </w:rPr>
        <w:t>MeasurementReport</w:t>
      </w:r>
      <w:proofErr w:type="spellEnd"/>
      <w:r w:rsidRPr="00EE6E73">
        <w:t xml:space="preserve"> message, the </w:t>
      </w:r>
      <w:proofErr w:type="spellStart"/>
      <w:r w:rsidRPr="00EE6E73">
        <w:rPr>
          <w:i/>
        </w:rPr>
        <w:t>FailureInformation</w:t>
      </w:r>
      <w:proofErr w:type="spellEnd"/>
      <w:r w:rsidRPr="00EE6E73">
        <w:t xml:space="preserve"> message, the </w:t>
      </w:r>
      <w:proofErr w:type="spellStart"/>
      <w:r w:rsidRPr="00EE6E73">
        <w:rPr>
          <w:i/>
        </w:rPr>
        <w:t>UEAssistanceInformation</w:t>
      </w:r>
      <w:proofErr w:type="spellEnd"/>
      <w:r w:rsidRPr="00EE6E73">
        <w:t xml:space="preserve"> message, the </w:t>
      </w:r>
      <w:proofErr w:type="spellStart"/>
      <w:r w:rsidRPr="00EE6E73">
        <w:rPr>
          <w:i/>
        </w:rPr>
        <w:t>RRCReconfigurationComplete</w:t>
      </w:r>
      <w:proofErr w:type="spellEnd"/>
      <w:r w:rsidRPr="00EE6E73">
        <w:rPr>
          <w:i/>
        </w:rPr>
        <w:t xml:space="preserve"> </w:t>
      </w:r>
      <w:r w:rsidRPr="00EE6E73">
        <w:t>message</w:t>
      </w:r>
      <w:r w:rsidR="00B822E7" w:rsidRPr="00EE6E73">
        <w:t xml:space="preserve">, the </w:t>
      </w:r>
      <w:proofErr w:type="spellStart"/>
      <w:r w:rsidR="00B822E7" w:rsidRPr="00EE6E73">
        <w:rPr>
          <w:i/>
        </w:rPr>
        <w:t>IABOtherInformation</w:t>
      </w:r>
      <w:proofErr w:type="spellEnd"/>
      <w:r w:rsidR="00B822E7" w:rsidRPr="00EE6E73">
        <w:t xml:space="preserve"> message</w:t>
      </w:r>
      <w:r w:rsidRPr="00EE6E73">
        <w:t xml:space="preserve"> or the </w:t>
      </w:r>
      <w:r w:rsidR="00CC2C66" w:rsidRPr="00EE6E73">
        <w:t>NR or E-UTRA RRC</w:t>
      </w:r>
      <w:r w:rsidR="00CC2C66" w:rsidRPr="00EE6E73">
        <w:rPr>
          <w:i/>
        </w:rPr>
        <w:t xml:space="preserve"> </w:t>
      </w:r>
      <w:proofErr w:type="spellStart"/>
      <w:r w:rsidRPr="00EE6E73">
        <w:rPr>
          <w:i/>
        </w:rPr>
        <w:t>MCGFailureInformation</w:t>
      </w:r>
      <w:proofErr w:type="spellEnd"/>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proofErr w:type="spellStart"/>
      <w:r w:rsidRPr="00EE6E73">
        <w:rPr>
          <w:bCs/>
          <w:i/>
          <w:iCs/>
        </w:rPr>
        <w:t>ULInformationTransferMRDC</w:t>
      </w:r>
      <w:proofErr w:type="spellEnd"/>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spellStart"/>
      <w:r w:rsidRPr="00EE6E73">
        <w:t>ULInformationTransferMRDC</w:t>
      </w:r>
      <w:proofErr w:type="spellEnd"/>
      <w:r w:rsidRPr="00EE6E73">
        <w:t xml:space="preserve">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proofErr w:type="spellStart"/>
      <w:r w:rsidRPr="00EE6E73">
        <w:t>ULInformationTransferMRDC</w:t>
      </w:r>
      <w:proofErr w:type="spellEnd"/>
      <w:r w:rsidRPr="00EE6E73">
        <w:t xml:space="preserve">-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w:t>
      </w:r>
      <w:proofErr w:type="spellStart"/>
      <w:r w:rsidRPr="00EE6E73">
        <w:t>ul</w:t>
      </w:r>
      <w:proofErr w:type="spellEnd"/>
      <w:r w:rsidRPr="00EE6E73">
        <w:t>-DCCH-</w:t>
      </w:r>
      <w:proofErr w:type="spellStart"/>
      <w:r w:rsidRPr="00EE6E73">
        <w:t>Message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w:t>
      </w:r>
      <w:proofErr w:type="spellStart"/>
      <w:r w:rsidRPr="00EE6E73">
        <w:t>ul</w:t>
      </w:r>
      <w:proofErr w:type="spellEnd"/>
      <w:r w:rsidRPr="00EE6E73">
        <w:t>-DCCH-</w:t>
      </w:r>
      <w:proofErr w:type="spellStart"/>
      <w:r w:rsidRPr="00EE6E73">
        <w:t>Message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proofErr w:type="spellStart"/>
            <w:r w:rsidRPr="00EE6E73">
              <w:rPr>
                <w:i/>
                <w:lang w:eastAsia="en-GB"/>
              </w:rPr>
              <w:t>MeasurementReport</w:t>
            </w:r>
            <w:proofErr w:type="spellEnd"/>
            <w:r w:rsidRPr="00EE6E73">
              <w:t>,</w:t>
            </w:r>
            <w:r w:rsidRPr="00EE6E73">
              <w:rPr>
                <w:i/>
              </w:rPr>
              <w:t xml:space="preserve"> </w:t>
            </w:r>
            <w:proofErr w:type="spellStart"/>
            <w:r w:rsidRPr="00EE6E73">
              <w:rPr>
                <w:i/>
              </w:rPr>
              <w:t>RRCReconfigurationComplete</w:t>
            </w:r>
            <w:proofErr w:type="spellEnd"/>
            <w:r w:rsidRPr="00EE6E73">
              <w:rPr>
                <w:i/>
                <w:lang w:eastAsia="en-GB"/>
              </w:rPr>
              <w:t xml:space="preserve">, </w:t>
            </w:r>
            <w:proofErr w:type="spellStart"/>
            <w:r w:rsidRPr="00EE6E73">
              <w:rPr>
                <w:i/>
              </w:rPr>
              <w:t>UEAssistanceInformation</w:t>
            </w:r>
            <w:proofErr w:type="spellEnd"/>
            <w:r w:rsidR="003B3F65" w:rsidRPr="00EE6E73">
              <w:rPr>
                <w:i/>
              </w:rPr>
              <w:t>,</w:t>
            </w:r>
            <w:r w:rsidRPr="00EE6E73">
              <w:rPr>
                <w:lang w:eastAsia="en-GB"/>
              </w:rPr>
              <w:t xml:space="preserve"> </w:t>
            </w:r>
            <w:proofErr w:type="spellStart"/>
            <w:r w:rsidRPr="00EE6E73">
              <w:rPr>
                <w:i/>
                <w:lang w:eastAsia="en-GB"/>
              </w:rPr>
              <w:t>FailureInformation</w:t>
            </w:r>
            <w:proofErr w:type="spellEnd"/>
            <w:r w:rsidR="003B3F65" w:rsidRPr="00EE6E73">
              <w:rPr>
                <w:iCs/>
                <w:lang w:eastAsia="en-GB"/>
              </w:rPr>
              <w:t xml:space="preserve">, and </w:t>
            </w:r>
            <w:proofErr w:type="spellStart"/>
            <w:r w:rsidR="003B3F65" w:rsidRPr="00EE6E73">
              <w:rPr>
                <w:i/>
                <w:lang w:eastAsia="en-GB"/>
              </w:rPr>
              <w:t>IABOtherInformation</w:t>
            </w:r>
            <w:proofErr w:type="spellEnd"/>
            <w:r w:rsidRPr="00EE6E73">
              <w:rPr>
                <w:lang w:eastAsia="en-GB"/>
              </w:rPr>
              <w:t xml:space="preserve"> messages when sent via SRB1 and to transfer the NR </w:t>
            </w:r>
            <w:proofErr w:type="spellStart"/>
            <w:r w:rsidRPr="00EE6E73">
              <w:rPr>
                <w:i/>
                <w:lang w:eastAsia="en-GB"/>
              </w:rPr>
              <w:t>MCGFailureInformation</w:t>
            </w:r>
            <w:proofErr w:type="spellEnd"/>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6864" w:name="_Toc60777137"/>
      <w:bookmarkStart w:id="6865" w:name="_Toc193446053"/>
      <w:bookmarkStart w:id="6866" w:name="_Toc193451858"/>
      <w:bookmarkStart w:id="6867" w:name="_Toc193463128"/>
      <w:bookmarkStart w:id="6868" w:name="_Toc201295415"/>
      <w:r w:rsidRPr="00EE6E73">
        <w:t>6.3</w:t>
      </w:r>
      <w:r w:rsidRPr="00EE6E73">
        <w:tab/>
        <w:t>RRC information elements</w:t>
      </w:r>
      <w:bookmarkEnd w:id="6864"/>
      <w:bookmarkEnd w:id="6865"/>
      <w:bookmarkEnd w:id="6866"/>
      <w:bookmarkEnd w:id="6867"/>
      <w:bookmarkEnd w:id="6868"/>
    </w:p>
    <w:p w14:paraId="13A836B1" w14:textId="77777777" w:rsidR="00394471" w:rsidRPr="00EE6E73" w:rsidRDefault="00394471" w:rsidP="00394471">
      <w:pPr>
        <w:pStyle w:val="Heading3"/>
      </w:pPr>
      <w:bookmarkStart w:id="6869" w:name="_Toc60777138"/>
      <w:bookmarkStart w:id="6870" w:name="_Toc193446054"/>
      <w:bookmarkStart w:id="6871" w:name="_Toc193451859"/>
      <w:bookmarkStart w:id="6872" w:name="_Toc193463129"/>
      <w:bookmarkStart w:id="6873" w:name="_Toc201295416"/>
      <w:r w:rsidRPr="00EE6E73">
        <w:t>6.3.0</w:t>
      </w:r>
      <w:r w:rsidRPr="00EE6E73">
        <w:tab/>
        <w:t>Parameterized types</w:t>
      </w:r>
      <w:bookmarkEnd w:id="6869"/>
      <w:bookmarkEnd w:id="6870"/>
      <w:bookmarkEnd w:id="6871"/>
      <w:bookmarkEnd w:id="6872"/>
      <w:bookmarkEnd w:id="6873"/>
    </w:p>
    <w:p w14:paraId="3746D5D4" w14:textId="77777777" w:rsidR="00394471" w:rsidRPr="00EE6E73" w:rsidRDefault="00394471" w:rsidP="00394471">
      <w:pPr>
        <w:pStyle w:val="Heading4"/>
      </w:pPr>
      <w:bookmarkStart w:id="6874" w:name="_Toc60777139"/>
      <w:bookmarkStart w:id="6875" w:name="_Toc193446055"/>
      <w:bookmarkStart w:id="6876" w:name="_Toc193451860"/>
      <w:bookmarkStart w:id="6877" w:name="_Toc193463130"/>
      <w:bookmarkStart w:id="6878" w:name="_Toc201295417"/>
      <w:bookmarkStart w:id="6879" w:name="MCCQCTEMPBM_00000142"/>
      <w:r w:rsidRPr="00EE6E73">
        <w:t>–</w:t>
      </w:r>
      <w:r w:rsidRPr="00EE6E73">
        <w:tab/>
      </w:r>
      <w:proofErr w:type="spellStart"/>
      <w:r w:rsidRPr="00EE6E73">
        <w:rPr>
          <w:i/>
        </w:rPr>
        <w:t>SetupRelease</w:t>
      </w:r>
      <w:bookmarkEnd w:id="6874"/>
      <w:bookmarkEnd w:id="6875"/>
      <w:bookmarkEnd w:id="6876"/>
      <w:bookmarkEnd w:id="6877"/>
      <w:bookmarkEnd w:id="6878"/>
      <w:proofErr w:type="spellEnd"/>
    </w:p>
    <w:bookmarkEnd w:id="6879"/>
    <w:p w14:paraId="33860254" w14:textId="77777777" w:rsidR="00394471" w:rsidRPr="00EE6E73" w:rsidRDefault="00394471" w:rsidP="00394471">
      <w:proofErr w:type="spellStart"/>
      <w:r w:rsidRPr="00EE6E73">
        <w:rPr>
          <w:i/>
        </w:rPr>
        <w:t>SetupRelease</w:t>
      </w:r>
      <w:proofErr w:type="spellEnd"/>
      <w:r w:rsidRPr="00EE6E73">
        <w:t xml:space="preserve"> allows the </w:t>
      </w:r>
      <w:proofErr w:type="spellStart"/>
      <w:r w:rsidRPr="00EE6E73">
        <w:rPr>
          <w:i/>
        </w:rPr>
        <w:t>ElementTypeParam</w:t>
      </w:r>
      <w:proofErr w:type="spellEnd"/>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proofErr w:type="spellStart"/>
      <w:r w:rsidRPr="00EE6E73">
        <w:t>SetupRelease</w:t>
      </w:r>
      <w:proofErr w:type="spellEnd"/>
      <w:r w:rsidRPr="00EE6E73">
        <w:t xml:space="preserve"> { </w:t>
      </w:r>
      <w:proofErr w:type="spellStart"/>
      <w:r w:rsidRPr="00EE6E73">
        <w:t>ElementTypeParam</w:t>
      </w:r>
      <w:proofErr w:type="spell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w:t>
      </w:r>
      <w:proofErr w:type="spellStart"/>
      <w:r w:rsidRPr="00EE6E73">
        <w:t>ElementTypeParam</w:t>
      </w:r>
      <w:proofErr w:type="spellEnd"/>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6880" w:name="_Toc60777140"/>
      <w:bookmarkStart w:id="6881" w:name="_Toc193446056"/>
      <w:bookmarkStart w:id="6882" w:name="_Toc193451861"/>
      <w:bookmarkStart w:id="6883" w:name="_Toc193463131"/>
      <w:bookmarkStart w:id="6884" w:name="_Toc201295418"/>
      <w:r w:rsidRPr="00EE6E73">
        <w:t>6.3.1</w:t>
      </w:r>
      <w:r w:rsidRPr="00EE6E73">
        <w:tab/>
        <w:t>System information blocks</w:t>
      </w:r>
      <w:bookmarkEnd w:id="6880"/>
      <w:bookmarkEnd w:id="6881"/>
      <w:bookmarkEnd w:id="6882"/>
      <w:bookmarkEnd w:id="6883"/>
      <w:bookmarkEnd w:id="6884"/>
    </w:p>
    <w:p w14:paraId="6A1ED73F" w14:textId="77777777" w:rsidR="00394471" w:rsidRPr="00EE6E73" w:rsidRDefault="00394471" w:rsidP="00394471">
      <w:pPr>
        <w:pStyle w:val="Heading4"/>
        <w:rPr>
          <w:rFonts w:eastAsia="SimSun"/>
          <w:i/>
        </w:rPr>
      </w:pPr>
      <w:bookmarkStart w:id="6885" w:name="_Toc60777141"/>
      <w:bookmarkStart w:id="6886" w:name="_Toc193446057"/>
      <w:bookmarkStart w:id="6887" w:name="_Toc193451862"/>
      <w:bookmarkStart w:id="6888" w:name="_Toc193463132"/>
      <w:bookmarkStart w:id="6889" w:name="_Toc201295419"/>
      <w:bookmarkStart w:id="6890" w:name="MCCQCTEMPBM_00000143"/>
      <w:r w:rsidRPr="00EE6E73">
        <w:rPr>
          <w:rFonts w:eastAsia="SimSun"/>
        </w:rPr>
        <w:t>–</w:t>
      </w:r>
      <w:r w:rsidRPr="00EE6E73">
        <w:rPr>
          <w:rFonts w:eastAsia="SimSun"/>
        </w:rPr>
        <w:tab/>
      </w:r>
      <w:r w:rsidRPr="00EE6E73">
        <w:rPr>
          <w:rFonts w:eastAsia="SimSun"/>
          <w:i/>
        </w:rPr>
        <w:t>SIB2</w:t>
      </w:r>
      <w:bookmarkEnd w:id="6885"/>
      <w:bookmarkEnd w:id="6886"/>
      <w:bookmarkEnd w:id="6887"/>
      <w:bookmarkEnd w:id="6888"/>
      <w:bookmarkEnd w:id="6889"/>
    </w:p>
    <w:bookmarkEnd w:id="6890"/>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w:t>
      </w:r>
      <w:proofErr w:type="spellStart"/>
      <w:r w:rsidRPr="00EE6E73">
        <w:t>cellReselectionInfoCommon</w:t>
      </w:r>
      <w:proofErr w:type="spellEnd"/>
      <w:r w:rsidRPr="00EE6E73">
        <w:t xml:space="preserve">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w:t>
      </w:r>
      <w:proofErr w:type="spellStart"/>
      <w:r w:rsidRPr="00EE6E73">
        <w:t>rangeToBestCell</w:t>
      </w:r>
      <w:proofErr w:type="spellEnd"/>
      <w:r w:rsidRPr="00EE6E73">
        <w:t xml:space="preserve">                     </w:t>
      </w:r>
      <w:proofErr w:type="spellStart"/>
      <w:r w:rsidRPr="00EE6E73">
        <w:t>RangeToBestCell</w:t>
      </w:r>
      <w:proofErr w:type="spellEnd"/>
      <w:r w:rsidRPr="00EE6E73">
        <w:t xml:space="preserve">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w:t>
      </w:r>
      <w:proofErr w:type="spellStart"/>
      <w:r w:rsidRPr="00EE6E73">
        <w:t>speedStateReselectionPars</w:t>
      </w:r>
      <w:proofErr w:type="spellEnd"/>
      <w:r w:rsidRPr="00EE6E73">
        <w:t xml:space="preserve">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w:t>
      </w:r>
      <w:proofErr w:type="spellStart"/>
      <w:r w:rsidRPr="00EE6E73">
        <w:t>mobilityStateParameters</w:t>
      </w:r>
      <w:proofErr w:type="spellEnd"/>
      <w:r w:rsidRPr="00EE6E73">
        <w:t xml:space="preserve">             </w:t>
      </w:r>
      <w:proofErr w:type="spellStart"/>
      <w:r w:rsidRPr="00EE6E73">
        <w:t>MobilityStateParameters</w:t>
      </w:r>
      <w:proofErr w:type="spellEnd"/>
      <w:r w:rsidRPr="00EE6E73">
        <w:t>,</w:t>
      </w:r>
    </w:p>
    <w:p w14:paraId="34955B0D" w14:textId="77777777" w:rsidR="00394471" w:rsidRPr="00EE6E73" w:rsidRDefault="00394471" w:rsidP="00EE6E73">
      <w:pPr>
        <w:pStyle w:val="PL"/>
      </w:pPr>
      <w:r w:rsidRPr="00EE6E73">
        <w:t xml:space="preserve">            q-</w:t>
      </w:r>
      <w:proofErr w:type="spellStart"/>
      <w:r w:rsidRPr="00EE6E73">
        <w:t>HystSF</w:t>
      </w:r>
      <w:proofErr w:type="spellEnd"/>
      <w:r w:rsidRPr="00EE6E73">
        <w:t xml:space="preserve">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w:t>
      </w:r>
      <w:proofErr w:type="spellStart"/>
      <w:r w:rsidRPr="00EE6E73">
        <w:t>cellReselectionServingFreqInfo</w:t>
      </w:r>
      <w:proofErr w:type="spellEnd"/>
      <w:r w:rsidRPr="00EE6E73">
        <w:t xml:space="preserve">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w:t>
      </w:r>
      <w:proofErr w:type="spellStart"/>
      <w:r w:rsidRPr="00EE6E73">
        <w:t>NonIntraSearchP</w:t>
      </w:r>
      <w:proofErr w:type="spellEnd"/>
      <w:r w:rsidRPr="00EE6E73">
        <w:t xml:space="preserve">                   </w:t>
      </w:r>
      <w:proofErr w:type="spellStart"/>
      <w:r w:rsidRPr="00EE6E73">
        <w:t>ReselectionThreshold</w:t>
      </w:r>
      <w:proofErr w:type="spellEnd"/>
      <w:r w:rsidRPr="00EE6E73">
        <w:t xml:space="preserve">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w:t>
      </w:r>
      <w:proofErr w:type="spellStart"/>
      <w:r w:rsidRPr="00EE6E73">
        <w:t>Non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w:t>
      </w:r>
      <w:proofErr w:type="spellStart"/>
      <w:r w:rsidRPr="00EE6E73">
        <w:t>threshServingLowP</w:t>
      </w:r>
      <w:proofErr w:type="spellEnd"/>
      <w:r w:rsidRPr="00EE6E73">
        <w:t xml:space="preserve">                   </w:t>
      </w:r>
      <w:proofErr w:type="spellStart"/>
      <w:r w:rsidRPr="00EE6E73">
        <w:t>ReselectionThreshold</w:t>
      </w:r>
      <w:proofErr w:type="spellEnd"/>
      <w:r w:rsidRPr="00EE6E73">
        <w:t>,</w:t>
      </w:r>
    </w:p>
    <w:p w14:paraId="73B5EFB8" w14:textId="77777777" w:rsidR="00394471" w:rsidRPr="00EE6E73" w:rsidRDefault="00394471" w:rsidP="00EE6E73">
      <w:pPr>
        <w:pStyle w:val="PL"/>
        <w:rPr>
          <w:color w:val="808080"/>
        </w:rPr>
      </w:pPr>
      <w:r w:rsidRPr="00EE6E73">
        <w:t xml:space="preserve">        </w:t>
      </w:r>
      <w:proofErr w:type="spellStart"/>
      <w:r w:rsidRPr="00EE6E73">
        <w:t>threshServingLow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7A5CD284"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246020F" w14:textId="589B7C1B" w:rsidR="00B20061" w:rsidRDefault="00394471" w:rsidP="00B20061">
      <w:pPr>
        <w:pStyle w:val="PL"/>
        <w:rPr>
          <w:ins w:id="6891" w:author="CR#5428r1" w:date="2025-09-22T22:52:00Z" w16du:dateUtc="2025-09-22T20:52:00Z"/>
        </w:rPr>
      </w:pPr>
      <w:r w:rsidRPr="00EE6E73">
        <w:t xml:space="preserve">        ...</w:t>
      </w:r>
      <w:ins w:id="6892" w:author="CR#5428r1" w:date="2025-09-22T22:52:00Z" w16du:dateUtc="2025-09-22T20:52:00Z">
        <w:r w:rsidR="00B20061">
          <w:t>,</w:t>
        </w:r>
      </w:ins>
    </w:p>
    <w:p w14:paraId="52C9AA14" w14:textId="6E598126" w:rsidR="00B20061" w:rsidRDefault="00B20061" w:rsidP="00B20061">
      <w:pPr>
        <w:pStyle w:val="PL"/>
        <w:rPr>
          <w:ins w:id="6893" w:author="CR#5428r1" w:date="2025-09-22T22:52:00Z" w16du:dateUtc="2025-09-22T20:52:00Z"/>
        </w:rPr>
      </w:pPr>
      <w:ins w:id="6894" w:author="CR#5428r1" w:date="2025-09-22T22:52:00Z" w16du:dateUtc="2025-09-22T20:52:00Z">
        <w:r>
          <w:t xml:space="preserve">        [[</w:t>
        </w:r>
      </w:ins>
    </w:p>
    <w:p w14:paraId="1D8E96B0" w14:textId="77777777" w:rsidR="00B20061" w:rsidRDefault="00B20061" w:rsidP="00B20061">
      <w:pPr>
        <w:pStyle w:val="PL"/>
        <w:rPr>
          <w:ins w:id="6895" w:author="CR#5428r1" w:date="2025-09-22T22:52:00Z" w16du:dateUtc="2025-09-22T20:52:00Z"/>
        </w:rPr>
      </w:pPr>
      <w:ins w:id="6896" w:author="CR#5428r1" w:date="2025-09-22T22:52:00Z" w16du:dateUtc="2025-09-22T20:52:00Z">
        <w:r>
          <w:t xml:space="preserve">        od-sib1-CellReselectionPriority-r19             </w:t>
        </w:r>
        <w:proofErr w:type="spellStart"/>
        <w:r>
          <w:t>CellReselectionPriority</w:t>
        </w:r>
        <w:proofErr w:type="spellEnd"/>
        <w:r>
          <w:t xml:space="preserve">             OPTIONAL,       -- Need R</w:t>
        </w:r>
      </w:ins>
    </w:p>
    <w:p w14:paraId="0237AB1E" w14:textId="77777777" w:rsidR="00B20061" w:rsidRDefault="00B20061" w:rsidP="00B20061">
      <w:pPr>
        <w:pStyle w:val="PL"/>
        <w:rPr>
          <w:ins w:id="6897" w:author="CR#5428r1" w:date="2025-09-22T22:52:00Z" w16du:dateUtc="2025-09-22T20:52:00Z"/>
        </w:rPr>
      </w:pPr>
      <w:ins w:id="6898" w:author="CR#5428r1" w:date="2025-09-22T22:52:00Z" w16du:dateUtc="2025-09-22T20:52:00Z">
        <w:r>
          <w:t xml:space="preserve">        od-sib1-CellReselectionSubPriority-r19          </w:t>
        </w:r>
        <w:proofErr w:type="spellStart"/>
        <w:r>
          <w:t>CellReselectionSubPriority</w:t>
        </w:r>
        <w:proofErr w:type="spellEnd"/>
        <w:r>
          <w:t xml:space="preserve">          OPTIONAL        -- Need R</w:t>
        </w:r>
      </w:ins>
    </w:p>
    <w:p w14:paraId="56050365" w14:textId="2CAC54D3" w:rsidR="00394471" w:rsidRPr="00EE6E73" w:rsidRDefault="00B20061" w:rsidP="00B20061">
      <w:pPr>
        <w:pStyle w:val="PL"/>
      </w:pPr>
      <w:ins w:id="6899" w:author="CR#5428r1" w:date="2025-09-22T22:52:00Z" w16du:dateUtc="2025-09-22T20:52:00Z">
        <w:r>
          <w:t xml:space="preserve">        ]]</w:t>
        </w:r>
      </w:ins>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w:t>
      </w:r>
      <w:proofErr w:type="spellStart"/>
      <w:r w:rsidRPr="00EE6E73">
        <w:t>intraFreqCellReselectionInfo</w:t>
      </w:r>
      <w:proofErr w:type="spellEnd"/>
      <w:r w:rsidRPr="00EE6E73">
        <w:t xml:space="preserve">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6A991E11"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w:t>
      </w:r>
      <w:proofErr w:type="spellStart"/>
      <w:r w:rsidRPr="00EE6E73">
        <w:t>IntraSearchP</w:t>
      </w:r>
      <w:proofErr w:type="spellEnd"/>
      <w:r w:rsidRPr="00EE6E73">
        <w:t xml:space="preserve">                      </w:t>
      </w:r>
      <w:proofErr w:type="spellStart"/>
      <w:r w:rsidRPr="00EE6E73">
        <w:t>ReselectionThreshold</w:t>
      </w:r>
      <w:proofErr w:type="spellEnd"/>
      <w:r w:rsidRPr="00EE6E73">
        <w:t>,</w:t>
      </w:r>
    </w:p>
    <w:p w14:paraId="280E7125" w14:textId="77777777" w:rsidR="00394471" w:rsidRPr="00EE6E73" w:rsidRDefault="00394471" w:rsidP="00EE6E73">
      <w:pPr>
        <w:pStyle w:val="PL"/>
        <w:rPr>
          <w:color w:val="808080"/>
        </w:rPr>
      </w:pPr>
      <w:r w:rsidRPr="00EE6E73">
        <w:t xml:space="preserve">        s-</w:t>
      </w:r>
      <w:proofErr w:type="spellStart"/>
      <w:r w:rsidRPr="00EE6E73">
        <w:t>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17AD642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758545" w14:textId="3D0E9117" w:rsidR="005B1D04" w:rsidRDefault="006659DC" w:rsidP="005B1D04">
      <w:pPr>
        <w:pStyle w:val="PL"/>
        <w:rPr>
          <w:ins w:id="6900" w:author="CR#5481" w:date="2025-09-24T16:22:00Z" w16du:dateUtc="2025-09-24T14:22:00Z"/>
        </w:rPr>
      </w:pPr>
      <w:r w:rsidRPr="00EE6E73">
        <w:t xml:space="preserve">        ]]</w:t>
      </w:r>
      <w:ins w:id="6901" w:author="CR#5481" w:date="2025-09-24T16:22:00Z" w16du:dateUtc="2025-09-24T14:22:00Z">
        <w:r w:rsidR="005B1D04">
          <w:t>,</w:t>
        </w:r>
      </w:ins>
    </w:p>
    <w:p w14:paraId="2D868DBF" w14:textId="77777777" w:rsidR="005B1D04" w:rsidRDefault="005B1D04" w:rsidP="005B1D04">
      <w:pPr>
        <w:pStyle w:val="PL"/>
        <w:rPr>
          <w:ins w:id="6902" w:author="CR#5481" w:date="2025-09-24T16:22:00Z" w16du:dateUtc="2025-09-24T14:22:00Z"/>
        </w:rPr>
      </w:pPr>
      <w:ins w:id="6903" w:author="CR#5481" w:date="2025-09-24T16:22:00Z" w16du:dateUtc="2025-09-24T14:22:00Z">
        <w:r>
          <w:t xml:space="preserve">        [[</w:t>
        </w:r>
      </w:ins>
    </w:p>
    <w:p w14:paraId="1DF89E99" w14:textId="77777777" w:rsidR="005B1D04" w:rsidRDefault="005B1D04" w:rsidP="005B1D04">
      <w:pPr>
        <w:pStyle w:val="PL"/>
        <w:rPr>
          <w:ins w:id="6904" w:author="CR#5481" w:date="2025-09-24T16:22:00Z" w16du:dateUtc="2025-09-24T14:22:00Z"/>
        </w:rPr>
      </w:pPr>
      <w:ins w:id="6905" w:author="CR#5481" w:date="2025-09-24T16:22:00Z" w16du:dateUtc="2025-09-24T14:22:00Z">
        <w:r>
          <w:t xml:space="preserve">        refLocList-r19                      </w:t>
        </w:r>
        <w:proofErr w:type="spellStart"/>
        <w:r>
          <w:t>RefLocList-r19</w:t>
        </w:r>
        <w:proofErr w:type="spellEnd"/>
        <w:r>
          <w:t xml:space="preserve">                                  OPTIONAL,        -- Need R</w:t>
        </w:r>
      </w:ins>
    </w:p>
    <w:p w14:paraId="65E90EA0" w14:textId="77777777" w:rsidR="005B1D04" w:rsidRDefault="005B1D04" w:rsidP="005B1D04">
      <w:pPr>
        <w:pStyle w:val="PL"/>
        <w:rPr>
          <w:ins w:id="6906" w:author="CR#5481" w:date="2025-09-24T16:22:00Z" w16du:dateUtc="2025-09-24T14:22:00Z"/>
        </w:rPr>
      </w:pPr>
      <w:ins w:id="6907" w:author="CR#5481" w:date="2025-09-24T16:22:00Z" w16du:dateUtc="2025-09-24T14:22:00Z">
        <w:r>
          <w:t xml:space="preserve">        smtc5list-r19                       SEQUENCE (SIZE(1..6)) OF SSB-MTC5-r19           OPTIONAL         -- Need R</w:t>
        </w:r>
      </w:ins>
    </w:p>
    <w:p w14:paraId="6E1F5EC3" w14:textId="38E2EF0F" w:rsidR="00394471" w:rsidRPr="00EE6E73" w:rsidRDefault="005B1D04" w:rsidP="005B1D04">
      <w:pPr>
        <w:pStyle w:val="PL"/>
      </w:pPr>
      <w:ins w:id="6908" w:author="CR#5481" w:date="2025-09-24T16:22:00Z" w16du:dateUtc="2025-09-24T14:22:00Z">
        <w:r>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w:t>
      </w:r>
      <w:proofErr w:type="spellStart"/>
      <w:r w:rsidRPr="00EE6E73">
        <w:t>ReselectionThreshold</w:t>
      </w:r>
      <w:proofErr w:type="spellEnd"/>
      <w:r w:rsidRPr="00EE6E73">
        <w:t>,</w:t>
      </w:r>
    </w:p>
    <w:p w14:paraId="5080FBC1" w14:textId="77777777" w:rsidR="00394471" w:rsidRPr="00EE6E73" w:rsidRDefault="00394471" w:rsidP="00EE6E73">
      <w:pPr>
        <w:pStyle w:val="PL"/>
        <w:rPr>
          <w:color w:val="808080"/>
        </w:rPr>
      </w:pPr>
      <w:r w:rsidRPr="00EE6E73">
        <w:t xml:space="preserve">            s-SearchThresholdQ-r16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w:t>
      </w:r>
      <w:proofErr w:type="spellStart"/>
      <w:r w:rsidRPr="00EE6E73">
        <w:t>ReselectionThreshold</w:t>
      </w:r>
      <w:proofErr w:type="spellEnd"/>
      <w:r w:rsidRPr="00EE6E73">
        <w:t>,</w:t>
      </w:r>
    </w:p>
    <w:p w14:paraId="7EB85D95" w14:textId="127CE3DA" w:rsidR="00CD6E06" w:rsidRPr="00EE6E73" w:rsidRDefault="00CD6E06" w:rsidP="00EE6E73">
      <w:pPr>
        <w:pStyle w:val="PL"/>
        <w:rPr>
          <w:color w:val="808080"/>
        </w:rPr>
      </w:pPr>
      <w:r w:rsidRPr="00EE6E73">
        <w:t xml:space="preserve">            s-SearchThresholdQ2-r17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5FFA542" w14:textId="3B490C40" w:rsidR="00840B60" w:rsidRDefault="005A0DA3" w:rsidP="00840B60">
      <w:pPr>
        <w:pStyle w:val="PL"/>
        <w:rPr>
          <w:ins w:id="6909" w:author="CR#5399r1" w:date="2025-09-21T23:20:00Z" w16du:dateUtc="2025-09-21T21:20:00Z"/>
        </w:rPr>
      </w:pPr>
      <w:r w:rsidRPr="00EE6E73">
        <w:t xml:space="preserve">    ]]</w:t>
      </w:r>
      <w:ins w:id="6910" w:author="CR#5399r1" w:date="2025-09-21T23:20:00Z" w16du:dateUtc="2025-09-21T21:20:00Z">
        <w:r w:rsidR="00840B60">
          <w:t>,</w:t>
        </w:r>
      </w:ins>
    </w:p>
    <w:p w14:paraId="6B73C2BF" w14:textId="4C0F1C28" w:rsidR="00840B60" w:rsidRDefault="00840B60" w:rsidP="00840B60">
      <w:pPr>
        <w:pStyle w:val="PL"/>
        <w:rPr>
          <w:ins w:id="6911" w:author="CR#5399r1" w:date="2025-09-21T23:20:00Z" w16du:dateUtc="2025-09-21T21:20:00Z"/>
        </w:rPr>
      </w:pPr>
      <w:ins w:id="6912" w:author="CR#5399r1" w:date="2025-09-21T23:20:00Z" w16du:dateUtc="2025-09-21T21:20:00Z">
        <w:r w:rsidRPr="00EE6E73">
          <w:t xml:space="preserve">   </w:t>
        </w:r>
        <w:r>
          <w:t xml:space="preserve"> [[</w:t>
        </w:r>
      </w:ins>
    </w:p>
    <w:p w14:paraId="5302F745" w14:textId="2D45318C" w:rsidR="00840B60" w:rsidRDefault="00840B60" w:rsidP="00840B60">
      <w:pPr>
        <w:pStyle w:val="PL"/>
        <w:rPr>
          <w:ins w:id="6913" w:author="CR#5399r1" w:date="2025-09-21T23:20:00Z" w16du:dateUtc="2025-09-21T21:20:00Z"/>
        </w:rPr>
      </w:pPr>
      <w:ins w:id="6914" w:author="CR#5399r1" w:date="2025-09-21T23:20:00Z" w16du:dateUtc="2025-09-21T21:20:00Z">
        <w:r w:rsidRPr="00EE6E73">
          <w:t xml:space="preserve">    </w:t>
        </w:r>
        <w:r>
          <w:t xml:space="preserve">uav-PrioritizedFrequency-r19                ENUMERATED {true}                           OPTIONAL,  </w:t>
        </w:r>
      </w:ins>
      <w:ins w:id="6915" w:author="CR#5399r1" w:date="2025-09-21T23:22:00Z" w16du:dateUtc="2025-09-21T21:22:00Z">
        <w:r>
          <w:t xml:space="preserve">   </w:t>
        </w:r>
      </w:ins>
      <w:ins w:id="6916" w:author="CR#5399r1" w:date="2025-09-21T23:20:00Z" w16du:dateUtc="2025-09-21T21:20:00Z">
        <w:r>
          <w:t xml:space="preserve">  -- Need R</w:t>
        </w:r>
      </w:ins>
    </w:p>
    <w:p w14:paraId="33D502D6" w14:textId="3F49FCD1" w:rsidR="00840B60" w:rsidRDefault="00840B60" w:rsidP="00840B60">
      <w:pPr>
        <w:pStyle w:val="PL"/>
        <w:rPr>
          <w:ins w:id="6917" w:author="CR#5399r1" w:date="2025-09-21T23:20:00Z" w16du:dateUtc="2025-09-21T21:20:00Z"/>
        </w:rPr>
      </w:pPr>
      <w:ins w:id="6918" w:author="CR#5399r1" w:date="2025-09-21T23:20:00Z" w16du:dateUtc="2025-09-21T21:20:00Z">
        <w:r>
          <w:t xml:space="preserve">    uav-PrioritizedFrequencyAltitudeRange-r19   SEQUENCE {</w:t>
        </w:r>
      </w:ins>
    </w:p>
    <w:p w14:paraId="0DDA8D62" w14:textId="2740870D" w:rsidR="00840B60" w:rsidRDefault="00840B60" w:rsidP="00840B60">
      <w:pPr>
        <w:pStyle w:val="PL"/>
        <w:rPr>
          <w:ins w:id="6919" w:author="CR#5399r1" w:date="2025-09-21T23:20:00Z" w16du:dateUtc="2025-09-21T21:20:00Z"/>
        </w:rPr>
      </w:pPr>
      <w:ins w:id="6920" w:author="CR#5399r1" w:date="2025-09-21T23:20:00Z" w16du:dateUtc="2025-09-21T21:20:00Z">
        <w:r>
          <w:t xml:space="preserve">        altitudeMin-r19                             Altitude-r18                            OPTIONAL,  </w:t>
        </w:r>
      </w:ins>
      <w:ins w:id="6921" w:author="CR#5399r1" w:date="2025-09-21T23:22:00Z" w16du:dateUtc="2025-09-21T21:22:00Z">
        <w:r>
          <w:t xml:space="preserve">   </w:t>
        </w:r>
      </w:ins>
      <w:ins w:id="6922" w:author="CR#5399r1" w:date="2025-09-21T23:20:00Z" w16du:dateUtc="2025-09-21T21:20:00Z">
        <w:r>
          <w:t xml:space="preserve">  -- Need S</w:t>
        </w:r>
      </w:ins>
    </w:p>
    <w:p w14:paraId="146EA093" w14:textId="65E3DEF4" w:rsidR="00840B60" w:rsidRDefault="00840B60" w:rsidP="00840B60">
      <w:pPr>
        <w:pStyle w:val="PL"/>
        <w:rPr>
          <w:ins w:id="6923" w:author="CR#5399r1" w:date="2025-09-21T23:20:00Z" w16du:dateUtc="2025-09-21T21:20:00Z"/>
        </w:rPr>
      </w:pPr>
      <w:ins w:id="6924" w:author="CR#5399r1" w:date="2025-09-21T23:20:00Z" w16du:dateUtc="2025-09-21T21:20:00Z">
        <w:r>
          <w:t xml:space="preserve">        altitudeMax-r19                             Altitude-r18                            OPTIONAL, </w:t>
        </w:r>
      </w:ins>
      <w:ins w:id="6925" w:author="CR#5399r1" w:date="2025-09-21T23:22:00Z" w16du:dateUtc="2025-09-21T21:22:00Z">
        <w:r>
          <w:t xml:space="preserve">   </w:t>
        </w:r>
      </w:ins>
      <w:ins w:id="6926" w:author="CR#5399r1" w:date="2025-09-21T23:20:00Z" w16du:dateUtc="2025-09-21T21:20:00Z">
        <w:r>
          <w:t xml:space="preserve">   -- Need S</w:t>
        </w:r>
      </w:ins>
    </w:p>
    <w:p w14:paraId="7312F52D" w14:textId="542CE251" w:rsidR="00840B60" w:rsidRDefault="00840B60" w:rsidP="00840B60">
      <w:pPr>
        <w:pStyle w:val="PL"/>
        <w:rPr>
          <w:ins w:id="6927" w:author="CR#5399r1" w:date="2025-09-21T23:20:00Z" w16du:dateUtc="2025-09-21T21:20:00Z"/>
        </w:rPr>
      </w:pPr>
      <w:ins w:id="6928" w:author="CR#5399r1" w:date="2025-09-21T23:20:00Z" w16du:dateUtc="2025-09-21T21:20:00Z">
        <w:r>
          <w:t xml:space="preserve">        altitudeHyst-r19                            HysteresisAltitude-r18                  OPTIONAL  </w:t>
        </w:r>
      </w:ins>
      <w:ins w:id="6929" w:author="CR#5399r1" w:date="2025-09-21T23:22:00Z" w16du:dateUtc="2025-09-21T21:22:00Z">
        <w:r>
          <w:t xml:space="preserve">   </w:t>
        </w:r>
      </w:ins>
      <w:ins w:id="6930" w:author="CR#5399r1" w:date="2025-09-21T23:20:00Z" w16du:dateUtc="2025-09-21T21:20:00Z">
        <w:r>
          <w:t xml:space="preserve">   -- Need R</w:t>
        </w:r>
      </w:ins>
    </w:p>
    <w:p w14:paraId="3954AE04" w14:textId="2D97B10E" w:rsidR="00840B60" w:rsidRDefault="00840B60" w:rsidP="00840B60">
      <w:pPr>
        <w:pStyle w:val="PL"/>
        <w:rPr>
          <w:ins w:id="6931" w:author="CR#5399r1" w:date="2025-09-21T23:20:00Z" w16du:dateUtc="2025-09-21T21:20:00Z"/>
        </w:rPr>
      </w:pPr>
      <w:ins w:id="6932" w:author="CR#5399r1" w:date="2025-09-21T23:20:00Z" w16du:dateUtc="2025-09-21T21:20:00Z">
        <w:r>
          <w:t xml:space="preserve">    }                                                                                       OPTIONAL, </w:t>
        </w:r>
      </w:ins>
      <w:ins w:id="6933" w:author="CR#5399r1" w:date="2025-09-21T23:22:00Z" w16du:dateUtc="2025-09-21T21:22:00Z">
        <w:r>
          <w:t xml:space="preserve">   </w:t>
        </w:r>
      </w:ins>
      <w:ins w:id="6934" w:author="CR#5399r1" w:date="2025-09-21T23:20:00Z" w16du:dateUtc="2025-09-21T21:20:00Z">
        <w:r>
          <w:t xml:space="preserve">   -- Need R</w:t>
        </w:r>
      </w:ins>
    </w:p>
    <w:p w14:paraId="00A4B43C" w14:textId="13CD7811" w:rsidR="00840B60" w:rsidRDefault="00840B60" w:rsidP="00840B60">
      <w:pPr>
        <w:pStyle w:val="PL"/>
        <w:rPr>
          <w:ins w:id="6935" w:author="CR#5399r1" w:date="2025-09-21T23:20:00Z" w16du:dateUtc="2025-09-21T21:20:00Z"/>
        </w:rPr>
      </w:pPr>
      <w:ins w:id="6936" w:author="CR#5399r1" w:date="2025-09-21T23:20:00Z" w16du:dateUtc="2025-09-21T21:20:00Z">
        <w:r w:rsidRPr="00EE6E73">
          <w:t xml:space="preserve">    </w:t>
        </w:r>
        <w:r>
          <w:t xml:space="preserve">ssb-ToMeasureAltitudeBasedList-r19          SSB-ToMeasureAltitudeBasedList-r18          OPTIONAL   </w:t>
        </w:r>
      </w:ins>
      <w:ins w:id="6937" w:author="CR#5399r1" w:date="2025-09-21T23:22:00Z" w16du:dateUtc="2025-09-21T21:22:00Z">
        <w:r>
          <w:t xml:space="preserve">   </w:t>
        </w:r>
      </w:ins>
      <w:ins w:id="6938" w:author="CR#5399r1" w:date="2025-09-21T23:20:00Z" w16du:dateUtc="2025-09-21T21:20:00Z">
        <w:r>
          <w:t xml:space="preserve">  -- Need R</w:t>
        </w:r>
      </w:ins>
    </w:p>
    <w:p w14:paraId="1288E426" w14:textId="1AEB7697" w:rsidR="00F26B79" w:rsidRDefault="00F26B79" w:rsidP="00F26B79">
      <w:pPr>
        <w:pStyle w:val="PL"/>
        <w:rPr>
          <w:ins w:id="6939" w:author="CR#5416r2" w:date="2025-09-22T13:31:00Z" w16du:dateUtc="2025-09-22T11:31:00Z"/>
        </w:rPr>
      </w:pPr>
      <w:ins w:id="6940" w:author="CR#5416r2" w:date="2025-09-22T13:31:00Z" w16du:dateUtc="2025-09-22T11:31:00Z">
        <w:r>
          <w:t xml:space="preserve">    relaxedMeasurementForServingAndNeighboringCell-r19 SEQUENCE {</w:t>
        </w:r>
      </w:ins>
    </w:p>
    <w:p w14:paraId="28A53D67" w14:textId="4AAE1C9E" w:rsidR="00F26B79" w:rsidRDefault="00F26B79" w:rsidP="00F26B79">
      <w:pPr>
        <w:pStyle w:val="PL"/>
        <w:rPr>
          <w:ins w:id="6941" w:author="CR#5416r2" w:date="2025-09-22T13:31:00Z" w16du:dateUtc="2025-09-22T11:31:00Z"/>
        </w:rPr>
      </w:pPr>
      <w:ins w:id="6942" w:author="CR#5416r2" w:date="2025-09-22T13:31:00Z" w16du:dateUtc="2025-09-22T11:31:00Z">
        <w:r>
          <w:t xml:space="preserve">        cellEdgeEvaluationOnMR-ForLR-OnSSB-r19  </w:t>
        </w:r>
      </w:ins>
      <w:ins w:id="6943" w:author="CR#5416r2" w:date="2025-09-22T13:34:00Z" w16du:dateUtc="2025-09-22T11:34:00Z">
        <w:r>
          <w:t xml:space="preserve">    </w:t>
        </w:r>
      </w:ins>
      <w:ins w:id="6944" w:author="CR#5416r2" w:date="2025-09-22T13:31:00Z" w16du:dateUtc="2025-09-22T11:31:00Z">
        <w:r>
          <w:t>SEQUENCE {</w:t>
        </w:r>
      </w:ins>
    </w:p>
    <w:p w14:paraId="663169B7" w14:textId="67ADFEB6" w:rsidR="00F26B79" w:rsidRDefault="00F26B79" w:rsidP="00F26B79">
      <w:pPr>
        <w:pStyle w:val="PL"/>
        <w:rPr>
          <w:ins w:id="6945" w:author="CR#5416r2" w:date="2025-09-22T13:31:00Z" w16du:dateUtc="2025-09-22T11:31:00Z"/>
        </w:rPr>
      </w:pPr>
      <w:ins w:id="6946" w:author="CR#5416r2" w:date="2025-09-22T13:31:00Z" w16du:dateUtc="2025-09-22T11:31:00Z">
        <w:r>
          <w:t xml:space="preserve">            s-SearchThresholdP3-r19               </w:t>
        </w:r>
      </w:ins>
      <w:ins w:id="6947" w:author="CR#5416r2" w:date="2025-09-22T13:34:00Z" w16du:dateUtc="2025-09-22T11:34:00Z">
        <w:r>
          <w:t xml:space="preserve">    </w:t>
        </w:r>
      </w:ins>
      <w:ins w:id="6948" w:author="CR#5416r2" w:date="2025-09-22T13:31:00Z" w16du:dateUtc="2025-09-22T11:31:00Z">
        <w:r>
          <w:t xml:space="preserve">  </w:t>
        </w:r>
        <w:proofErr w:type="spellStart"/>
        <w:r>
          <w:t>ReselectionThreshold</w:t>
        </w:r>
        <w:proofErr w:type="spellEnd"/>
        <w:r>
          <w:t>,</w:t>
        </w:r>
      </w:ins>
    </w:p>
    <w:p w14:paraId="10B16E65" w14:textId="5E8C44C8" w:rsidR="00F26B79" w:rsidRDefault="00F26B79" w:rsidP="00F26B79">
      <w:pPr>
        <w:pStyle w:val="PL"/>
        <w:rPr>
          <w:ins w:id="6949" w:author="CR#5416r2" w:date="2025-09-22T13:31:00Z" w16du:dateUtc="2025-09-22T11:31:00Z"/>
        </w:rPr>
      </w:pPr>
      <w:ins w:id="6950" w:author="CR#5416r2" w:date="2025-09-22T13:31:00Z" w16du:dateUtc="2025-09-22T11:31:00Z">
        <w:r>
          <w:t xml:space="preserve">            s-SearchThresholdQ3-r19               </w:t>
        </w:r>
      </w:ins>
      <w:ins w:id="6951" w:author="CR#5416r2" w:date="2025-09-22T13:34:00Z" w16du:dateUtc="2025-09-22T11:34:00Z">
        <w:r>
          <w:t xml:space="preserve">    </w:t>
        </w:r>
      </w:ins>
      <w:ins w:id="6952" w:author="CR#5416r2" w:date="2025-09-22T13:31:00Z" w16du:dateUtc="2025-09-22T11:31:00Z">
        <w:r>
          <w:t xml:space="preserve">  </w:t>
        </w:r>
        <w:proofErr w:type="spellStart"/>
        <w:r>
          <w:t>ReselectionThresholdQ</w:t>
        </w:r>
        <w:proofErr w:type="spellEnd"/>
        <w:r>
          <w:t xml:space="preserve">               OPTIONAL        -- Need R</w:t>
        </w:r>
      </w:ins>
    </w:p>
    <w:p w14:paraId="01E4D52A" w14:textId="411A48E1" w:rsidR="00F26B79" w:rsidRDefault="00F26B79" w:rsidP="00F26B79">
      <w:pPr>
        <w:pStyle w:val="PL"/>
        <w:rPr>
          <w:ins w:id="6953" w:author="CR#5416r2" w:date="2025-09-22T13:31:00Z" w16du:dateUtc="2025-09-22T11:31:00Z"/>
        </w:rPr>
      </w:pPr>
      <w:ins w:id="6954" w:author="CR#5416r2" w:date="2025-09-22T13:31:00Z" w16du:dateUtc="2025-09-22T11:31:00Z">
        <w:r>
          <w:t xml:space="preserve">        }                                                                                </w:t>
        </w:r>
      </w:ins>
      <w:ins w:id="6955" w:author="CR#5416r2" w:date="2025-09-22T13:34:00Z" w16du:dateUtc="2025-09-22T11:34:00Z">
        <w:r>
          <w:t xml:space="preserve"> </w:t>
        </w:r>
      </w:ins>
      <w:ins w:id="6956" w:author="CR#5416r2" w:date="2025-09-22T13:31:00Z" w16du:dateUtc="2025-09-22T11:31:00Z">
        <w:r>
          <w:t xml:space="preserve">  OPTIONAL,   </w:t>
        </w:r>
      </w:ins>
      <w:ins w:id="6957" w:author="CR#5416r2" w:date="2025-09-22T13:35:00Z" w16du:dateUtc="2025-09-22T11:35:00Z">
        <w:r>
          <w:t xml:space="preserve">   </w:t>
        </w:r>
      </w:ins>
      <w:ins w:id="6958" w:author="CR#5416r2" w:date="2025-09-22T13:31:00Z" w16du:dateUtc="2025-09-22T11:31:00Z">
        <w:r>
          <w:t xml:space="preserve"> -- Cond </w:t>
        </w:r>
        <w:proofErr w:type="spellStart"/>
        <w:r>
          <w:t>SupportLR-OnSSB</w:t>
        </w:r>
        <w:proofErr w:type="spellEnd"/>
      </w:ins>
    </w:p>
    <w:p w14:paraId="42D24FC6" w14:textId="238614B5" w:rsidR="00F26B79" w:rsidRDefault="00F26B79" w:rsidP="00F26B79">
      <w:pPr>
        <w:pStyle w:val="PL"/>
        <w:rPr>
          <w:ins w:id="6959" w:author="CR#5416r2" w:date="2025-09-22T13:31:00Z" w16du:dateUtc="2025-09-22T11:31:00Z"/>
        </w:rPr>
      </w:pPr>
      <w:ins w:id="6960" w:author="CR#5416r2" w:date="2025-09-22T13:31:00Z" w16du:dateUtc="2025-09-22T11:31:00Z">
        <w:r>
          <w:t xml:space="preserve">        cellEdgeEvaluationOnMR-ForLR-OnLPSS-r19 </w:t>
        </w:r>
      </w:ins>
      <w:ins w:id="6961" w:author="CR#5416r2" w:date="2025-09-22T13:34:00Z" w16du:dateUtc="2025-09-22T11:34:00Z">
        <w:r>
          <w:t xml:space="preserve">    </w:t>
        </w:r>
      </w:ins>
      <w:ins w:id="6962" w:author="CR#5416r2" w:date="2025-09-22T13:31:00Z" w16du:dateUtc="2025-09-22T11:31:00Z">
        <w:r>
          <w:t>SEQUENCE {</w:t>
        </w:r>
      </w:ins>
    </w:p>
    <w:p w14:paraId="194B3C85" w14:textId="0D0766E6" w:rsidR="00F26B79" w:rsidRDefault="00F26B79" w:rsidP="00F26B79">
      <w:pPr>
        <w:pStyle w:val="PL"/>
        <w:rPr>
          <w:ins w:id="6963" w:author="CR#5416r2" w:date="2025-09-22T13:31:00Z" w16du:dateUtc="2025-09-22T11:31:00Z"/>
        </w:rPr>
      </w:pPr>
      <w:ins w:id="6964" w:author="CR#5416r2" w:date="2025-09-22T13:31:00Z" w16du:dateUtc="2025-09-22T11:31:00Z">
        <w:r>
          <w:t xml:space="preserve">            s-SearchThresholdP4-r19            </w:t>
        </w:r>
      </w:ins>
      <w:ins w:id="6965" w:author="CR#5416r2" w:date="2025-09-22T13:34:00Z" w16du:dateUtc="2025-09-22T11:34:00Z">
        <w:r>
          <w:t xml:space="preserve">    </w:t>
        </w:r>
      </w:ins>
      <w:ins w:id="6966" w:author="CR#5416r2" w:date="2025-09-22T13:31:00Z" w16du:dateUtc="2025-09-22T11:31:00Z">
        <w:r>
          <w:t xml:space="preserve">     </w:t>
        </w:r>
        <w:proofErr w:type="spellStart"/>
        <w:r>
          <w:t>ReselectionThreshold</w:t>
        </w:r>
        <w:proofErr w:type="spellEnd"/>
        <w:r>
          <w:t>,</w:t>
        </w:r>
      </w:ins>
    </w:p>
    <w:p w14:paraId="765D7FC6" w14:textId="565EC1BE" w:rsidR="00F26B79" w:rsidRDefault="00F26B79" w:rsidP="00F26B79">
      <w:pPr>
        <w:pStyle w:val="PL"/>
        <w:rPr>
          <w:ins w:id="6967" w:author="CR#5416r2" w:date="2025-09-22T13:31:00Z" w16du:dateUtc="2025-09-22T11:31:00Z"/>
        </w:rPr>
      </w:pPr>
      <w:ins w:id="6968" w:author="CR#5416r2" w:date="2025-09-22T13:31:00Z" w16du:dateUtc="2025-09-22T11:31:00Z">
        <w:r>
          <w:t xml:space="preserve">            s-SearchThresholdQ4-r19            </w:t>
        </w:r>
      </w:ins>
      <w:ins w:id="6969" w:author="CR#5416r2" w:date="2025-09-22T13:34:00Z" w16du:dateUtc="2025-09-22T11:34:00Z">
        <w:r>
          <w:t xml:space="preserve">    </w:t>
        </w:r>
      </w:ins>
      <w:ins w:id="6970" w:author="CR#5416r2" w:date="2025-09-22T13:31:00Z" w16du:dateUtc="2025-09-22T11:31:00Z">
        <w:r>
          <w:t xml:space="preserve">     </w:t>
        </w:r>
        <w:proofErr w:type="spellStart"/>
        <w:r>
          <w:t>ReselectionThresholdQ</w:t>
        </w:r>
        <w:proofErr w:type="spellEnd"/>
        <w:r>
          <w:t xml:space="preserve">               OPTIONAL        -- Need R</w:t>
        </w:r>
      </w:ins>
    </w:p>
    <w:p w14:paraId="7BFBB760" w14:textId="2C8773D1" w:rsidR="00F26B79" w:rsidRDefault="00F26B79" w:rsidP="00F26B79">
      <w:pPr>
        <w:pStyle w:val="PL"/>
        <w:rPr>
          <w:ins w:id="6971" w:author="CR#5416r2" w:date="2025-09-22T13:31:00Z" w16du:dateUtc="2025-09-22T11:31:00Z"/>
        </w:rPr>
      </w:pPr>
      <w:ins w:id="6972" w:author="CR#5416r2" w:date="2025-09-22T13:31:00Z" w16du:dateUtc="2025-09-22T11:31:00Z">
        <w:r>
          <w:t xml:space="preserve">        }                                                                                   OPTIONAL,   </w:t>
        </w:r>
      </w:ins>
      <w:ins w:id="6973" w:author="CR#5416r2" w:date="2025-09-22T13:35:00Z" w16du:dateUtc="2025-09-22T11:35:00Z">
        <w:r>
          <w:t xml:space="preserve">   </w:t>
        </w:r>
      </w:ins>
      <w:ins w:id="6974" w:author="CR#5416r2" w:date="2025-09-22T13:31:00Z" w16du:dateUtc="2025-09-22T11:31:00Z">
        <w:r>
          <w:t xml:space="preserve"> -- Cond SupportLR-OnLPSS</w:t>
        </w:r>
      </w:ins>
    </w:p>
    <w:p w14:paraId="02B6E62C" w14:textId="7A4157FB" w:rsidR="00F26B79" w:rsidRDefault="00F26B79" w:rsidP="00F26B79">
      <w:pPr>
        <w:pStyle w:val="PL"/>
        <w:rPr>
          <w:ins w:id="6975" w:author="CR#5416r2" w:date="2025-09-22T13:31:00Z" w16du:dateUtc="2025-09-22T11:31:00Z"/>
        </w:rPr>
      </w:pPr>
      <w:ins w:id="6976" w:author="CR#5416r2" w:date="2025-09-22T13:31:00Z" w16du:dateUtc="2025-09-22T11:31:00Z">
        <w:r>
          <w:t xml:space="preserve">        cellEdgeEvaluationOnLR-ForLR-OnLPSS-r19 </w:t>
        </w:r>
      </w:ins>
      <w:ins w:id="6977" w:author="CR#5416r2" w:date="2025-09-22T13:34:00Z" w16du:dateUtc="2025-09-22T11:34:00Z">
        <w:r>
          <w:t xml:space="preserve">    </w:t>
        </w:r>
      </w:ins>
      <w:ins w:id="6978" w:author="CR#5416r2" w:date="2025-09-22T13:31:00Z" w16du:dateUtc="2025-09-22T11:31:00Z">
        <w:r>
          <w:t>SEQUENCE {</w:t>
        </w:r>
      </w:ins>
    </w:p>
    <w:p w14:paraId="3DA8E90C" w14:textId="51F6E1BC" w:rsidR="00F26B79" w:rsidRDefault="00F26B79" w:rsidP="00F26B79">
      <w:pPr>
        <w:pStyle w:val="PL"/>
        <w:rPr>
          <w:ins w:id="6979" w:author="CR#5416r2" w:date="2025-09-22T13:31:00Z" w16du:dateUtc="2025-09-22T11:31:00Z"/>
        </w:rPr>
      </w:pPr>
      <w:ins w:id="6980" w:author="CR#5416r2" w:date="2025-09-22T13:31:00Z" w16du:dateUtc="2025-09-22T11:31:00Z">
        <w:r>
          <w:t xml:space="preserve">            rsrpThresholdLR-r19             </w:t>
        </w:r>
      </w:ins>
      <w:ins w:id="6981" w:author="CR#5416r2" w:date="2025-09-22T13:32:00Z" w16du:dateUtc="2025-09-22T11:32:00Z">
        <w:r>
          <w:t xml:space="preserve">      </w:t>
        </w:r>
      </w:ins>
      <w:ins w:id="6982" w:author="CR#5416r2" w:date="2025-09-22T13:34:00Z" w16du:dateUtc="2025-09-22T11:34:00Z">
        <w:r>
          <w:t xml:space="preserve">    </w:t>
        </w:r>
      </w:ins>
      <w:ins w:id="6983" w:author="CR#5416r2" w:date="2025-09-22T13:31:00Z" w16du:dateUtc="2025-09-22T11:31:00Z">
        <w:r>
          <w:t xml:space="preserve">  ThresholdP-LR-r19,</w:t>
        </w:r>
      </w:ins>
    </w:p>
    <w:p w14:paraId="14013AA5" w14:textId="6625D18A" w:rsidR="00F26B79" w:rsidRDefault="00F26B79" w:rsidP="00F26B79">
      <w:pPr>
        <w:pStyle w:val="PL"/>
        <w:rPr>
          <w:ins w:id="6984" w:author="CR#5416r2" w:date="2025-09-22T13:31:00Z" w16du:dateUtc="2025-09-22T11:31:00Z"/>
        </w:rPr>
      </w:pPr>
      <w:ins w:id="6985" w:author="CR#5416r2" w:date="2025-09-22T13:31:00Z" w16du:dateUtc="2025-09-22T11:31:00Z">
        <w:r>
          <w:t xml:space="preserve">            rsrqThresholdLR-r19             </w:t>
        </w:r>
      </w:ins>
      <w:ins w:id="6986" w:author="CR#5416r2" w:date="2025-09-22T13:32:00Z" w16du:dateUtc="2025-09-22T11:32:00Z">
        <w:r>
          <w:t xml:space="preserve">      </w:t>
        </w:r>
      </w:ins>
      <w:ins w:id="6987" w:author="CR#5416r2" w:date="2025-09-22T13:34:00Z" w16du:dateUtc="2025-09-22T11:34:00Z">
        <w:r>
          <w:t xml:space="preserve">    </w:t>
        </w:r>
      </w:ins>
      <w:ins w:id="6988" w:author="CR#5416r2" w:date="2025-09-22T13:31:00Z" w16du:dateUtc="2025-09-22T11:31:00Z">
        <w:r>
          <w:t xml:space="preserve">  ThresholdQ-LR-r19                   OPTIONAL        -- Need R</w:t>
        </w:r>
      </w:ins>
    </w:p>
    <w:p w14:paraId="0E3388C9" w14:textId="77777777" w:rsidR="00F26B79" w:rsidRDefault="00F26B79" w:rsidP="00F26B79">
      <w:pPr>
        <w:pStyle w:val="PL"/>
        <w:rPr>
          <w:ins w:id="6989" w:author="CR#5416r2" w:date="2025-09-22T13:31:00Z" w16du:dateUtc="2025-09-22T11:31:00Z"/>
        </w:rPr>
      </w:pPr>
      <w:ins w:id="6990" w:author="CR#5416r2" w:date="2025-09-22T13:31:00Z" w16du:dateUtc="2025-09-22T11:31:00Z">
        <w:r>
          <w:t xml:space="preserve">        }                                                                                   OPTIONAL,       -- Need R</w:t>
        </w:r>
      </w:ins>
    </w:p>
    <w:p w14:paraId="6A134D60" w14:textId="455CD2BE" w:rsidR="00F26B79" w:rsidRDefault="00F26B79" w:rsidP="00F26B79">
      <w:pPr>
        <w:pStyle w:val="PL"/>
        <w:rPr>
          <w:ins w:id="6991" w:author="CR#5416r2" w:date="2025-09-22T13:31:00Z" w16du:dateUtc="2025-09-22T11:31:00Z"/>
        </w:rPr>
      </w:pPr>
      <w:ins w:id="6992" w:author="CR#5416r2" w:date="2025-09-22T13:31:00Z" w16du:dateUtc="2025-09-22T11:31:00Z">
        <w:r>
          <w:t xml:space="preserve">        cellEdgeEvaluationOnLR-ForLR-OnSSB-r19  </w:t>
        </w:r>
      </w:ins>
      <w:ins w:id="6993" w:author="CR#5416r2" w:date="2025-09-22T13:34:00Z" w16du:dateUtc="2025-09-22T11:34:00Z">
        <w:r>
          <w:t xml:space="preserve">    </w:t>
        </w:r>
      </w:ins>
      <w:ins w:id="6994" w:author="CR#5416r2" w:date="2025-09-22T13:31:00Z" w16du:dateUtc="2025-09-22T11:31:00Z">
        <w:r>
          <w:t>SEQUENCE {</w:t>
        </w:r>
      </w:ins>
    </w:p>
    <w:p w14:paraId="018C4B39" w14:textId="26FFB118" w:rsidR="00F26B79" w:rsidRDefault="00F26B79" w:rsidP="00F26B79">
      <w:pPr>
        <w:pStyle w:val="PL"/>
        <w:rPr>
          <w:ins w:id="6995" w:author="CR#5416r2" w:date="2025-09-22T13:31:00Z" w16du:dateUtc="2025-09-22T11:31:00Z"/>
        </w:rPr>
      </w:pPr>
      <w:ins w:id="6996" w:author="CR#5416r2" w:date="2025-09-22T13:31:00Z" w16du:dateUtc="2025-09-22T11:31:00Z">
        <w:r>
          <w:t xml:space="preserve">            rsrpThresholdLR2-r19          </w:t>
        </w:r>
      </w:ins>
      <w:ins w:id="6997" w:author="CR#5416r2" w:date="2025-09-22T13:32:00Z" w16du:dateUtc="2025-09-22T11:32:00Z">
        <w:r>
          <w:t xml:space="preserve">     </w:t>
        </w:r>
      </w:ins>
      <w:ins w:id="6998" w:author="CR#5416r2" w:date="2025-09-22T13:31:00Z" w16du:dateUtc="2025-09-22T11:31:00Z">
        <w:r>
          <w:t xml:space="preserve">    </w:t>
        </w:r>
      </w:ins>
      <w:ins w:id="6999" w:author="CR#5416r2" w:date="2025-09-22T13:34:00Z" w16du:dateUtc="2025-09-22T11:34:00Z">
        <w:r>
          <w:t xml:space="preserve">    </w:t>
        </w:r>
      </w:ins>
      <w:ins w:id="7000" w:author="CR#5416r2" w:date="2025-09-22T13:31:00Z" w16du:dateUtc="2025-09-22T11:31:00Z">
        <w:r>
          <w:t xml:space="preserve"> ThresholdP-LR-r19,</w:t>
        </w:r>
      </w:ins>
    </w:p>
    <w:p w14:paraId="7E2E7A08" w14:textId="1C3E0BA6" w:rsidR="00F26B79" w:rsidRDefault="00F26B79" w:rsidP="00F26B79">
      <w:pPr>
        <w:pStyle w:val="PL"/>
        <w:rPr>
          <w:ins w:id="7001" w:author="CR#5416r2" w:date="2025-09-22T13:31:00Z" w16du:dateUtc="2025-09-22T11:31:00Z"/>
        </w:rPr>
      </w:pPr>
      <w:ins w:id="7002" w:author="CR#5416r2" w:date="2025-09-22T13:31:00Z" w16du:dateUtc="2025-09-22T11:31:00Z">
        <w:r>
          <w:t xml:space="preserve">            rsrqThresholdLR2-r19         </w:t>
        </w:r>
      </w:ins>
      <w:ins w:id="7003" w:author="CR#5416r2" w:date="2025-09-22T13:32:00Z" w16du:dateUtc="2025-09-22T11:32:00Z">
        <w:r>
          <w:t xml:space="preserve">     </w:t>
        </w:r>
      </w:ins>
      <w:ins w:id="7004" w:author="CR#5416r2" w:date="2025-09-22T13:31:00Z" w16du:dateUtc="2025-09-22T11:31:00Z">
        <w:r>
          <w:t xml:space="preserve">   </w:t>
        </w:r>
      </w:ins>
      <w:ins w:id="7005" w:author="CR#5416r2" w:date="2025-09-22T13:34:00Z" w16du:dateUtc="2025-09-22T11:34:00Z">
        <w:r>
          <w:t xml:space="preserve">    </w:t>
        </w:r>
      </w:ins>
      <w:ins w:id="7006" w:author="CR#5416r2" w:date="2025-09-22T13:31:00Z" w16du:dateUtc="2025-09-22T11:31:00Z">
        <w:r>
          <w:t xml:space="preserve">   ThresholdQ-LR-r19                   OPTIONAL        -- Need R</w:t>
        </w:r>
      </w:ins>
    </w:p>
    <w:p w14:paraId="580C8B2E" w14:textId="4BF741AF" w:rsidR="00F26B79" w:rsidRDefault="00F26B79" w:rsidP="00F26B79">
      <w:pPr>
        <w:pStyle w:val="PL"/>
        <w:rPr>
          <w:ins w:id="7007" w:author="CR#5416r2" w:date="2025-09-22T13:31:00Z" w16du:dateUtc="2025-09-22T11:31:00Z"/>
        </w:rPr>
      </w:pPr>
      <w:ins w:id="7008" w:author="CR#5416r2" w:date="2025-09-22T13:31:00Z" w16du:dateUtc="2025-09-22T11:31:00Z">
        <w:r>
          <w:t xml:space="preserve">        }                                                                                   OPTIONAL    </w:t>
        </w:r>
      </w:ins>
      <w:ins w:id="7009" w:author="CR#5416r2" w:date="2025-09-22T13:35:00Z" w16du:dateUtc="2025-09-22T11:35:00Z">
        <w:r>
          <w:t xml:space="preserve"> </w:t>
        </w:r>
      </w:ins>
      <w:ins w:id="7010" w:author="CR#5416r2" w:date="2025-09-22T13:31:00Z" w16du:dateUtc="2025-09-22T11:31:00Z">
        <w:r>
          <w:t xml:space="preserve">   -- Need R</w:t>
        </w:r>
      </w:ins>
    </w:p>
    <w:p w14:paraId="744435E8" w14:textId="25692364" w:rsidR="00F26B79" w:rsidRDefault="00F26B79" w:rsidP="00F26B79">
      <w:pPr>
        <w:pStyle w:val="PL"/>
        <w:rPr>
          <w:ins w:id="7011" w:author="CR#5416r2" w:date="2025-09-22T13:31:00Z" w16du:dateUtc="2025-09-22T11:31:00Z"/>
        </w:rPr>
      </w:pPr>
      <w:ins w:id="7012" w:author="CR#5416r2" w:date="2025-09-22T13:31:00Z" w16du:dateUtc="2025-09-22T11:31:00Z">
        <w:r>
          <w:t xml:space="preserve">    }                                                                                       OPTIONAL,       -- Need R</w:t>
        </w:r>
      </w:ins>
    </w:p>
    <w:p w14:paraId="77D4E915" w14:textId="4FF4109B" w:rsidR="00F26B79" w:rsidRDefault="00F26B79" w:rsidP="00F26B79">
      <w:pPr>
        <w:pStyle w:val="PL"/>
        <w:rPr>
          <w:ins w:id="7013" w:author="CR#5416r2" w:date="2025-09-22T13:31:00Z" w16du:dateUtc="2025-09-22T11:31:00Z"/>
        </w:rPr>
      </w:pPr>
      <w:ins w:id="7014" w:author="CR#5416r2" w:date="2025-09-22T13:31:00Z" w16du:dateUtc="2025-09-22T11:31:00Z">
        <w:r>
          <w:t xml:space="preserve">    offloadMeasurementForServingCell-r19        SEQUENCE {</w:t>
        </w:r>
      </w:ins>
    </w:p>
    <w:p w14:paraId="3DFEC8BC" w14:textId="5D369CD7" w:rsidR="00F26B79" w:rsidRDefault="00F26B79" w:rsidP="00F26B79">
      <w:pPr>
        <w:pStyle w:val="PL"/>
        <w:rPr>
          <w:ins w:id="7015" w:author="CR#5416r2" w:date="2025-09-22T13:31:00Z" w16du:dateUtc="2025-09-22T11:31:00Z"/>
        </w:rPr>
      </w:pPr>
      <w:ins w:id="7016" w:author="CR#5416r2" w:date="2025-09-22T13:31:00Z" w16du:dateUtc="2025-09-22T11:31:00Z">
        <w:r>
          <w:t xml:space="preserve">        cellEdgeEvaluationOnMR-ForLR-OnSSB-r19 </w:t>
        </w:r>
      </w:ins>
      <w:ins w:id="7017" w:author="CR#5416r2" w:date="2025-09-22T13:32:00Z" w16du:dateUtc="2025-09-22T11:32:00Z">
        <w:r>
          <w:t xml:space="preserve">   </w:t>
        </w:r>
      </w:ins>
      <w:ins w:id="7018" w:author="CR#5416r2" w:date="2025-09-22T13:31:00Z" w16du:dateUtc="2025-09-22T11:31:00Z">
        <w:r>
          <w:t xml:space="preserve">  SEQUENCE {</w:t>
        </w:r>
      </w:ins>
    </w:p>
    <w:p w14:paraId="7267A2BE" w14:textId="449BCD2A" w:rsidR="00F26B79" w:rsidRDefault="00F26B79" w:rsidP="00F26B79">
      <w:pPr>
        <w:pStyle w:val="PL"/>
        <w:rPr>
          <w:ins w:id="7019" w:author="CR#5416r2" w:date="2025-09-22T13:31:00Z" w16du:dateUtc="2025-09-22T11:31:00Z"/>
        </w:rPr>
      </w:pPr>
      <w:ins w:id="7020" w:author="CR#5416r2" w:date="2025-09-22T13:31:00Z" w16du:dateUtc="2025-09-22T11:31:00Z">
        <w:r>
          <w:t xml:space="preserve">            s-SearchThresholdP5-r19             </w:t>
        </w:r>
      </w:ins>
      <w:ins w:id="7021" w:author="CR#5416r2" w:date="2025-09-22T13:32:00Z" w16du:dateUtc="2025-09-22T11:32:00Z">
        <w:r>
          <w:t xml:space="preserve">    </w:t>
        </w:r>
      </w:ins>
      <w:ins w:id="7022" w:author="CR#5416r2" w:date="2025-09-22T13:31:00Z" w16du:dateUtc="2025-09-22T11:31:00Z">
        <w:r>
          <w:t xml:space="preserve">    </w:t>
        </w:r>
        <w:proofErr w:type="spellStart"/>
        <w:r>
          <w:t>ReselectionThreshold</w:t>
        </w:r>
        <w:proofErr w:type="spellEnd"/>
        <w:r>
          <w:t>,</w:t>
        </w:r>
      </w:ins>
    </w:p>
    <w:p w14:paraId="0CDB5A0C" w14:textId="1D8D82D5" w:rsidR="00F26B79" w:rsidRDefault="00F26B79" w:rsidP="00F26B79">
      <w:pPr>
        <w:pStyle w:val="PL"/>
        <w:rPr>
          <w:ins w:id="7023" w:author="CR#5416r2" w:date="2025-09-22T13:31:00Z" w16du:dateUtc="2025-09-22T11:31:00Z"/>
        </w:rPr>
      </w:pPr>
      <w:ins w:id="7024" w:author="CR#5416r2" w:date="2025-09-22T13:31:00Z" w16du:dateUtc="2025-09-22T11:31:00Z">
        <w:r>
          <w:t xml:space="preserve">            s-SearchThresholdQ5-r19             </w:t>
        </w:r>
      </w:ins>
      <w:ins w:id="7025" w:author="CR#5416r2" w:date="2025-09-22T13:32:00Z" w16du:dateUtc="2025-09-22T11:32:00Z">
        <w:r>
          <w:t xml:space="preserve">    </w:t>
        </w:r>
      </w:ins>
      <w:ins w:id="7026" w:author="CR#5416r2" w:date="2025-09-22T13:31:00Z" w16du:dateUtc="2025-09-22T11:31:00Z">
        <w:r>
          <w:t xml:space="preserve">    </w:t>
        </w:r>
        <w:proofErr w:type="spellStart"/>
        <w:r>
          <w:t>ReselectionThresholdQ</w:t>
        </w:r>
        <w:proofErr w:type="spellEnd"/>
        <w:r>
          <w:t xml:space="preserve">               OPTIONAL        -- Need R</w:t>
        </w:r>
      </w:ins>
    </w:p>
    <w:p w14:paraId="561A3E1F" w14:textId="170F52F7" w:rsidR="00F26B79" w:rsidRDefault="00F26B79" w:rsidP="00F26B79">
      <w:pPr>
        <w:pStyle w:val="PL"/>
        <w:rPr>
          <w:ins w:id="7027" w:author="CR#5416r2" w:date="2025-09-22T13:31:00Z" w16du:dateUtc="2025-09-22T11:31:00Z"/>
        </w:rPr>
      </w:pPr>
      <w:ins w:id="7028" w:author="CR#5416r2" w:date="2025-09-22T13:31:00Z" w16du:dateUtc="2025-09-22T11:31:00Z">
        <w:r>
          <w:t xml:space="preserve">        }                                                                              </w:t>
        </w:r>
      </w:ins>
      <w:ins w:id="7029" w:author="CR#5416r2" w:date="2025-09-22T13:34:00Z" w16du:dateUtc="2025-09-22T11:34:00Z">
        <w:r>
          <w:t xml:space="preserve"> </w:t>
        </w:r>
      </w:ins>
      <w:ins w:id="7030" w:author="CR#5416r2" w:date="2025-09-22T13:31:00Z" w16du:dateUtc="2025-09-22T11:31:00Z">
        <w:r>
          <w:t xml:space="preserve">    OPTIONAL,   </w:t>
        </w:r>
      </w:ins>
      <w:ins w:id="7031" w:author="CR#5416r2" w:date="2025-09-22T13:35:00Z" w16du:dateUtc="2025-09-22T11:35:00Z">
        <w:r>
          <w:t xml:space="preserve">   </w:t>
        </w:r>
      </w:ins>
      <w:ins w:id="7032" w:author="CR#5416r2" w:date="2025-09-22T13:31:00Z" w16du:dateUtc="2025-09-22T11:31:00Z">
        <w:r>
          <w:t xml:space="preserve"> -- Cond </w:t>
        </w:r>
        <w:proofErr w:type="spellStart"/>
        <w:r>
          <w:t>SupportLR-OnSSB</w:t>
        </w:r>
        <w:proofErr w:type="spellEnd"/>
      </w:ins>
    </w:p>
    <w:p w14:paraId="47CE1B34" w14:textId="7E953867" w:rsidR="00F26B79" w:rsidRDefault="00F26B79" w:rsidP="00F26B79">
      <w:pPr>
        <w:pStyle w:val="PL"/>
        <w:rPr>
          <w:ins w:id="7033" w:author="CR#5416r2" w:date="2025-09-22T13:31:00Z" w16du:dateUtc="2025-09-22T11:31:00Z"/>
        </w:rPr>
      </w:pPr>
      <w:ins w:id="7034" w:author="CR#5416r2" w:date="2025-09-22T13:31:00Z" w16du:dateUtc="2025-09-22T11:31:00Z">
        <w:r>
          <w:t xml:space="preserve">        cellEdgeEvaluationOnMR-ForLR-OnLPSS-r19 SEQUENCE {</w:t>
        </w:r>
      </w:ins>
    </w:p>
    <w:p w14:paraId="48F681F7" w14:textId="77777777" w:rsidR="00F26B79" w:rsidRDefault="00F26B79" w:rsidP="00F26B79">
      <w:pPr>
        <w:pStyle w:val="PL"/>
        <w:rPr>
          <w:ins w:id="7035" w:author="CR#5416r2" w:date="2025-09-22T13:31:00Z" w16du:dateUtc="2025-09-22T11:31:00Z"/>
        </w:rPr>
      </w:pPr>
      <w:ins w:id="7036" w:author="CR#5416r2" w:date="2025-09-22T13:31:00Z" w16du:dateUtc="2025-09-22T11:31:00Z">
        <w:r>
          <w:t xml:space="preserve">            s-SearchThresholdP6-r19                 </w:t>
        </w:r>
        <w:proofErr w:type="spellStart"/>
        <w:r>
          <w:t>ReselectionThreshold</w:t>
        </w:r>
        <w:proofErr w:type="spellEnd"/>
        <w:r>
          <w:t>,</w:t>
        </w:r>
      </w:ins>
    </w:p>
    <w:p w14:paraId="33E4C609" w14:textId="77777777" w:rsidR="00F26B79" w:rsidRDefault="00F26B79" w:rsidP="00F26B79">
      <w:pPr>
        <w:pStyle w:val="PL"/>
        <w:rPr>
          <w:ins w:id="7037" w:author="CR#5416r2" w:date="2025-09-22T13:31:00Z" w16du:dateUtc="2025-09-22T11:31:00Z"/>
        </w:rPr>
      </w:pPr>
      <w:ins w:id="7038" w:author="CR#5416r2" w:date="2025-09-22T13:31:00Z" w16du:dateUtc="2025-09-22T11:31:00Z">
        <w:r>
          <w:t xml:space="preserve">            s-SearchThresholdQ6-r19                 </w:t>
        </w:r>
        <w:proofErr w:type="spellStart"/>
        <w:r>
          <w:t>ReselectionThresholdQ</w:t>
        </w:r>
        <w:proofErr w:type="spellEnd"/>
        <w:r>
          <w:t xml:space="preserve">                   OPTIONAL        -- Need R</w:t>
        </w:r>
      </w:ins>
    </w:p>
    <w:p w14:paraId="6A8E10EC" w14:textId="1CFFAD1E" w:rsidR="00F26B79" w:rsidRDefault="00F26B79" w:rsidP="00F26B79">
      <w:pPr>
        <w:pStyle w:val="PL"/>
        <w:rPr>
          <w:ins w:id="7039" w:author="CR#5416r2" w:date="2025-09-22T13:31:00Z" w16du:dateUtc="2025-09-22T11:31:00Z"/>
        </w:rPr>
      </w:pPr>
      <w:ins w:id="7040" w:author="CR#5416r2" w:date="2025-09-22T13:31:00Z" w16du:dateUtc="2025-09-22T11:31:00Z">
        <w:r>
          <w:t xml:space="preserve">        }                                                                                   OPTIONAL,    </w:t>
        </w:r>
      </w:ins>
      <w:ins w:id="7041" w:author="CR#5416r2" w:date="2025-09-22T13:35:00Z" w16du:dateUtc="2025-09-22T11:35:00Z">
        <w:r>
          <w:t xml:space="preserve">   </w:t>
        </w:r>
      </w:ins>
      <w:ins w:id="7042" w:author="CR#5416r2" w:date="2025-09-22T13:31:00Z" w16du:dateUtc="2025-09-22T11:31:00Z">
        <w:r>
          <w:t>-- Cond SupportLR-OnLPSS</w:t>
        </w:r>
      </w:ins>
    </w:p>
    <w:p w14:paraId="672C1CC7" w14:textId="2D8E8A59" w:rsidR="00F26B79" w:rsidRDefault="00F26B79" w:rsidP="00F26B79">
      <w:pPr>
        <w:pStyle w:val="PL"/>
        <w:rPr>
          <w:ins w:id="7043" w:author="CR#5416r2" w:date="2025-09-22T13:31:00Z" w16du:dateUtc="2025-09-22T11:31:00Z"/>
        </w:rPr>
      </w:pPr>
      <w:ins w:id="7044" w:author="CR#5416r2" w:date="2025-09-22T13:31:00Z" w16du:dateUtc="2025-09-22T11:31:00Z">
        <w:r>
          <w:t xml:space="preserve">        cellEdgeEvaluationOnLR-ForLR-OnLPSS-r19 SEQUENCE {</w:t>
        </w:r>
      </w:ins>
    </w:p>
    <w:p w14:paraId="2258DF7A" w14:textId="3BC3DA8E" w:rsidR="00F26B79" w:rsidRDefault="00F26B79" w:rsidP="00F26B79">
      <w:pPr>
        <w:pStyle w:val="PL"/>
        <w:rPr>
          <w:ins w:id="7045" w:author="CR#5416r2" w:date="2025-09-22T13:31:00Z" w16du:dateUtc="2025-09-22T11:31:00Z"/>
        </w:rPr>
      </w:pPr>
      <w:ins w:id="7046" w:author="CR#5416r2" w:date="2025-09-22T13:31:00Z" w16du:dateUtc="2025-09-22T11:31:00Z">
        <w:r>
          <w:t xml:space="preserve">            rsrpThresholdLR3-r19            </w:t>
        </w:r>
      </w:ins>
      <w:ins w:id="7047" w:author="CR#5416r2" w:date="2025-09-22T13:32:00Z" w16du:dateUtc="2025-09-22T11:32:00Z">
        <w:r>
          <w:t xml:space="preserve">    </w:t>
        </w:r>
      </w:ins>
      <w:ins w:id="7048" w:author="CR#5416r2" w:date="2025-09-22T13:33:00Z" w16du:dateUtc="2025-09-22T11:33:00Z">
        <w:r>
          <w:t xml:space="preserve"> </w:t>
        </w:r>
      </w:ins>
      <w:ins w:id="7049" w:author="CR#5416r2" w:date="2025-09-22T13:31:00Z" w16du:dateUtc="2025-09-22T11:31:00Z">
        <w:r>
          <w:t xml:space="preserve">   ThresholdP-LR-r19,</w:t>
        </w:r>
      </w:ins>
    </w:p>
    <w:p w14:paraId="46821559" w14:textId="4CB95356" w:rsidR="00F26B79" w:rsidRDefault="00F26B79" w:rsidP="00F26B79">
      <w:pPr>
        <w:pStyle w:val="PL"/>
        <w:rPr>
          <w:ins w:id="7050" w:author="CR#5416r2" w:date="2025-09-22T13:31:00Z" w16du:dateUtc="2025-09-22T11:31:00Z"/>
        </w:rPr>
      </w:pPr>
      <w:ins w:id="7051" w:author="CR#5416r2" w:date="2025-09-22T13:31:00Z" w16du:dateUtc="2025-09-22T11:31:00Z">
        <w:r>
          <w:t xml:space="preserve">            rsrqThresholdLR3-r19            </w:t>
        </w:r>
      </w:ins>
      <w:ins w:id="7052" w:author="CR#5416r2" w:date="2025-09-22T13:32:00Z" w16du:dateUtc="2025-09-22T11:32:00Z">
        <w:r>
          <w:t xml:space="preserve">   </w:t>
        </w:r>
      </w:ins>
      <w:ins w:id="7053" w:author="CR#5416r2" w:date="2025-09-22T13:33:00Z" w16du:dateUtc="2025-09-22T11:33:00Z">
        <w:r>
          <w:t xml:space="preserve"> </w:t>
        </w:r>
      </w:ins>
      <w:ins w:id="7054" w:author="CR#5416r2" w:date="2025-09-22T13:32:00Z" w16du:dateUtc="2025-09-22T11:32:00Z">
        <w:r>
          <w:t xml:space="preserve"> </w:t>
        </w:r>
      </w:ins>
      <w:ins w:id="7055" w:author="CR#5416r2" w:date="2025-09-22T13:31:00Z" w16du:dateUtc="2025-09-22T11:31:00Z">
        <w:r>
          <w:t xml:space="preserve">   ThresholdQ-LR-r19                       OPTIONAL        -- Need R</w:t>
        </w:r>
      </w:ins>
    </w:p>
    <w:p w14:paraId="0779E2DC" w14:textId="77777777" w:rsidR="00F26B79" w:rsidRDefault="00F26B79" w:rsidP="00F26B79">
      <w:pPr>
        <w:pStyle w:val="PL"/>
        <w:rPr>
          <w:ins w:id="7056" w:author="CR#5416r2" w:date="2025-09-22T13:31:00Z" w16du:dateUtc="2025-09-22T11:31:00Z"/>
        </w:rPr>
      </w:pPr>
      <w:ins w:id="7057" w:author="CR#5416r2" w:date="2025-09-22T13:31:00Z" w16du:dateUtc="2025-09-22T11:31:00Z">
        <w:r>
          <w:t xml:space="preserve">        }                                                                                   OPTIONAL,       -- Need R</w:t>
        </w:r>
      </w:ins>
    </w:p>
    <w:p w14:paraId="6A00B822" w14:textId="25E3BCDA" w:rsidR="00F26B79" w:rsidRDefault="00F26B79" w:rsidP="00F26B79">
      <w:pPr>
        <w:pStyle w:val="PL"/>
        <w:rPr>
          <w:ins w:id="7058" w:author="CR#5416r2" w:date="2025-09-22T13:31:00Z" w16du:dateUtc="2025-09-22T11:31:00Z"/>
        </w:rPr>
      </w:pPr>
      <w:ins w:id="7059" w:author="CR#5416r2" w:date="2025-09-22T13:31:00Z" w16du:dateUtc="2025-09-22T11:31:00Z">
        <w:r>
          <w:t xml:space="preserve">        cellEdgeEvaluationOnLR-ForLR-OnSSB-r19  SEQUENCE {</w:t>
        </w:r>
      </w:ins>
    </w:p>
    <w:p w14:paraId="38A4E29E" w14:textId="584F8E72" w:rsidR="00F26B79" w:rsidRDefault="00F26B79" w:rsidP="00F26B79">
      <w:pPr>
        <w:pStyle w:val="PL"/>
        <w:rPr>
          <w:ins w:id="7060" w:author="CR#5416r2" w:date="2025-09-22T13:31:00Z" w16du:dateUtc="2025-09-22T11:31:00Z"/>
        </w:rPr>
      </w:pPr>
      <w:ins w:id="7061" w:author="CR#5416r2" w:date="2025-09-22T13:31:00Z" w16du:dateUtc="2025-09-22T11:31:00Z">
        <w:r>
          <w:t xml:space="preserve">            rsrpThresholdLR4-r19              </w:t>
        </w:r>
      </w:ins>
      <w:ins w:id="7062" w:author="CR#5416r2" w:date="2025-09-22T13:32:00Z" w16du:dateUtc="2025-09-22T11:32:00Z">
        <w:r>
          <w:t xml:space="preserve">    </w:t>
        </w:r>
      </w:ins>
      <w:ins w:id="7063" w:author="CR#5416r2" w:date="2025-09-22T13:33:00Z" w16du:dateUtc="2025-09-22T11:33:00Z">
        <w:r>
          <w:t xml:space="preserve"> </w:t>
        </w:r>
      </w:ins>
      <w:ins w:id="7064" w:author="CR#5416r2" w:date="2025-09-22T13:31:00Z" w16du:dateUtc="2025-09-22T11:31:00Z">
        <w:r>
          <w:t xml:space="preserve"> ThresholdP-LR-r19,</w:t>
        </w:r>
      </w:ins>
    </w:p>
    <w:p w14:paraId="2896A150" w14:textId="46E7E434" w:rsidR="00F26B79" w:rsidRDefault="00F26B79" w:rsidP="00F26B79">
      <w:pPr>
        <w:pStyle w:val="PL"/>
        <w:rPr>
          <w:ins w:id="7065" w:author="CR#5416r2" w:date="2025-09-22T13:31:00Z" w16du:dateUtc="2025-09-22T11:31:00Z"/>
        </w:rPr>
      </w:pPr>
      <w:ins w:id="7066" w:author="CR#5416r2" w:date="2025-09-22T13:31:00Z" w16du:dateUtc="2025-09-22T11:31:00Z">
        <w:r>
          <w:t xml:space="preserve">            rsrqThresholdLR4-r19             </w:t>
        </w:r>
      </w:ins>
      <w:ins w:id="7067" w:author="CR#5416r2" w:date="2025-09-22T13:33:00Z" w16du:dateUtc="2025-09-22T11:33:00Z">
        <w:r>
          <w:t xml:space="preserve">     </w:t>
        </w:r>
      </w:ins>
      <w:ins w:id="7068" w:author="CR#5416r2" w:date="2025-09-22T13:31:00Z" w16du:dateUtc="2025-09-22T11:31:00Z">
        <w:r>
          <w:t xml:space="preserve">  ThresholdQ-LR-r19                       OPTIONAL        -- Need R</w:t>
        </w:r>
      </w:ins>
    </w:p>
    <w:p w14:paraId="35B752B4" w14:textId="77777777" w:rsidR="00F26B79" w:rsidRDefault="00F26B79" w:rsidP="00F26B79">
      <w:pPr>
        <w:pStyle w:val="PL"/>
        <w:rPr>
          <w:ins w:id="7069" w:author="CR#5416r2" w:date="2025-09-22T13:31:00Z" w16du:dateUtc="2025-09-22T11:31:00Z"/>
        </w:rPr>
      </w:pPr>
      <w:ins w:id="7070" w:author="CR#5416r2" w:date="2025-09-22T13:31:00Z" w16du:dateUtc="2025-09-22T11:31:00Z">
        <w:r>
          <w:t xml:space="preserve">        }                                                                                   OPTIONAL,       -- Need R</w:t>
        </w:r>
      </w:ins>
    </w:p>
    <w:p w14:paraId="54EC98A8" w14:textId="0508BB5F" w:rsidR="00F26B79" w:rsidRDefault="00F26B79" w:rsidP="00F26B79">
      <w:pPr>
        <w:pStyle w:val="PL"/>
        <w:rPr>
          <w:ins w:id="7071" w:author="CR#5416r2" w:date="2025-09-22T13:31:00Z" w16du:dateUtc="2025-09-22T11:31:00Z"/>
        </w:rPr>
      </w:pPr>
      <w:ins w:id="7072" w:author="CR#5416r2" w:date="2025-09-22T13:31:00Z" w16du:dateUtc="2025-09-22T11:31:00Z">
        <w:r>
          <w:t xml:space="preserve">        cellEdgeEvaluationOnLR-ForLR-OnLPSS-Exit-r19  SEQUENCE {</w:t>
        </w:r>
      </w:ins>
    </w:p>
    <w:p w14:paraId="13A959FF" w14:textId="62689A32" w:rsidR="00F26B79" w:rsidRDefault="00F26B79" w:rsidP="00F26B79">
      <w:pPr>
        <w:pStyle w:val="PL"/>
        <w:rPr>
          <w:ins w:id="7073" w:author="CR#5416r2" w:date="2025-09-22T13:31:00Z" w16du:dateUtc="2025-09-22T11:31:00Z"/>
        </w:rPr>
      </w:pPr>
      <w:ins w:id="7074" w:author="CR#5416r2" w:date="2025-09-22T13:31:00Z" w16du:dateUtc="2025-09-22T11:31:00Z">
        <w:r>
          <w:t xml:space="preserve">            rsrpThresholdLR5-r19             </w:t>
        </w:r>
      </w:ins>
      <w:ins w:id="7075" w:author="CR#5416r2" w:date="2025-09-22T13:33:00Z" w16du:dateUtc="2025-09-22T11:33:00Z">
        <w:r>
          <w:t xml:space="preserve">     </w:t>
        </w:r>
      </w:ins>
      <w:ins w:id="7076" w:author="CR#5416r2" w:date="2025-09-22T13:31:00Z" w16du:dateUtc="2025-09-22T11:31:00Z">
        <w:r>
          <w:t xml:space="preserve">  ThresholdP-LR-r19,</w:t>
        </w:r>
      </w:ins>
    </w:p>
    <w:p w14:paraId="62EE53DE" w14:textId="3A967EA2" w:rsidR="00F26B79" w:rsidRDefault="00F26B79" w:rsidP="00F26B79">
      <w:pPr>
        <w:pStyle w:val="PL"/>
        <w:rPr>
          <w:ins w:id="7077" w:author="CR#5416r2" w:date="2025-09-22T13:31:00Z" w16du:dateUtc="2025-09-22T11:31:00Z"/>
        </w:rPr>
      </w:pPr>
      <w:ins w:id="7078" w:author="CR#5416r2" w:date="2025-09-22T13:31:00Z" w16du:dateUtc="2025-09-22T11:31:00Z">
        <w:r>
          <w:t xml:space="preserve">            rsrqThresholdLR5-r19           </w:t>
        </w:r>
      </w:ins>
      <w:ins w:id="7079" w:author="CR#5416r2" w:date="2025-09-22T13:33:00Z" w16du:dateUtc="2025-09-22T11:33:00Z">
        <w:r>
          <w:t xml:space="preserve">     </w:t>
        </w:r>
      </w:ins>
      <w:ins w:id="7080" w:author="CR#5416r2" w:date="2025-09-22T13:31:00Z" w16du:dateUtc="2025-09-22T11:31:00Z">
        <w:r>
          <w:t xml:space="preserve">    ThresholdQ-LR-r19                       OPTIONAL        -- Need R</w:t>
        </w:r>
      </w:ins>
    </w:p>
    <w:p w14:paraId="6C144962" w14:textId="50DB9D65" w:rsidR="00F26B79" w:rsidRDefault="00F26B79" w:rsidP="00F26B79">
      <w:pPr>
        <w:pStyle w:val="PL"/>
        <w:rPr>
          <w:ins w:id="7081" w:author="CR#5416r2" w:date="2025-09-22T13:31:00Z" w16du:dateUtc="2025-09-22T11:31:00Z"/>
        </w:rPr>
      </w:pPr>
      <w:ins w:id="7082" w:author="CR#5416r2" w:date="2025-09-22T13:31:00Z" w16du:dateUtc="2025-09-22T11:31:00Z">
        <w:r>
          <w:t xml:space="preserve">        }                                                                                   OPTIONAL,   </w:t>
        </w:r>
      </w:ins>
      <w:ins w:id="7083" w:author="CR#5416r2" w:date="2025-09-22T13:35:00Z" w16du:dateUtc="2025-09-22T11:35:00Z">
        <w:r>
          <w:t xml:space="preserve">   </w:t>
        </w:r>
      </w:ins>
      <w:ins w:id="7084" w:author="CR#5416r2" w:date="2025-09-22T13:31:00Z" w16du:dateUtc="2025-09-22T11:31:00Z">
        <w:r>
          <w:t xml:space="preserve"> -- Cond SupportLR-OnLPSS</w:t>
        </w:r>
      </w:ins>
    </w:p>
    <w:p w14:paraId="6150175B" w14:textId="7A11F295" w:rsidR="00F26B79" w:rsidRDefault="00F26B79" w:rsidP="00F26B79">
      <w:pPr>
        <w:pStyle w:val="PL"/>
        <w:rPr>
          <w:ins w:id="7085" w:author="CR#5416r2" w:date="2025-09-22T13:31:00Z" w16du:dateUtc="2025-09-22T11:31:00Z"/>
        </w:rPr>
      </w:pPr>
      <w:ins w:id="7086" w:author="CR#5416r2" w:date="2025-09-22T13:31:00Z" w16du:dateUtc="2025-09-22T11:31:00Z">
        <w:r>
          <w:t xml:space="preserve">        cellEdgeEvaluationOnLR-ForLR-OnSSB-Exit-r19  SEQUENCE {</w:t>
        </w:r>
      </w:ins>
    </w:p>
    <w:p w14:paraId="589CE77B" w14:textId="598B194F" w:rsidR="00F26B79" w:rsidRDefault="00F26B79" w:rsidP="00F26B79">
      <w:pPr>
        <w:pStyle w:val="PL"/>
        <w:rPr>
          <w:ins w:id="7087" w:author="CR#5416r2" w:date="2025-09-22T13:31:00Z" w16du:dateUtc="2025-09-22T11:31:00Z"/>
        </w:rPr>
      </w:pPr>
      <w:ins w:id="7088" w:author="CR#5416r2" w:date="2025-09-22T13:31:00Z" w16du:dateUtc="2025-09-22T11:31:00Z">
        <w:r>
          <w:t xml:space="preserve">            rsrpThresholdLR6-r19              </w:t>
        </w:r>
      </w:ins>
      <w:ins w:id="7089" w:author="CR#5416r2" w:date="2025-09-22T13:33:00Z" w16du:dateUtc="2025-09-22T11:33:00Z">
        <w:r>
          <w:t xml:space="preserve">     </w:t>
        </w:r>
      </w:ins>
      <w:ins w:id="7090" w:author="CR#5416r2" w:date="2025-09-22T13:31:00Z" w16du:dateUtc="2025-09-22T11:31:00Z">
        <w:r>
          <w:t xml:space="preserve"> ThresholdP-LR-r19,</w:t>
        </w:r>
      </w:ins>
    </w:p>
    <w:p w14:paraId="16694954" w14:textId="585ED49C" w:rsidR="00F26B79" w:rsidRDefault="00F26B79" w:rsidP="00F26B79">
      <w:pPr>
        <w:pStyle w:val="PL"/>
        <w:rPr>
          <w:ins w:id="7091" w:author="CR#5416r2" w:date="2025-09-22T13:31:00Z" w16du:dateUtc="2025-09-22T11:31:00Z"/>
        </w:rPr>
      </w:pPr>
      <w:ins w:id="7092" w:author="CR#5416r2" w:date="2025-09-22T13:31:00Z" w16du:dateUtc="2025-09-22T11:31:00Z">
        <w:r>
          <w:t xml:space="preserve">            rsrqThresholdLR6-r19            </w:t>
        </w:r>
      </w:ins>
      <w:ins w:id="7093" w:author="CR#5416r2" w:date="2025-09-22T13:33:00Z" w16du:dateUtc="2025-09-22T11:33:00Z">
        <w:r>
          <w:t xml:space="preserve">     </w:t>
        </w:r>
      </w:ins>
      <w:ins w:id="7094" w:author="CR#5416r2" w:date="2025-09-22T13:31:00Z" w16du:dateUtc="2025-09-22T11:31:00Z">
        <w:r>
          <w:t xml:space="preserve">   ThresholdQ-LR-r19                       OPTIONAL        -- Need R</w:t>
        </w:r>
      </w:ins>
    </w:p>
    <w:p w14:paraId="602EE7B7" w14:textId="3CA5D188" w:rsidR="00F26B79" w:rsidRDefault="00F26B79" w:rsidP="00F26B79">
      <w:pPr>
        <w:pStyle w:val="PL"/>
        <w:rPr>
          <w:ins w:id="7095" w:author="CR#5416r2" w:date="2025-09-22T13:31:00Z" w16du:dateUtc="2025-09-22T11:31:00Z"/>
        </w:rPr>
      </w:pPr>
      <w:ins w:id="7096" w:author="CR#5416r2" w:date="2025-09-22T13:31:00Z" w16du:dateUtc="2025-09-22T11:31:00Z">
        <w:r>
          <w:t xml:space="preserve">        }                                                                                   OPTIONAL   </w:t>
        </w:r>
      </w:ins>
      <w:ins w:id="7097" w:author="CR#5416r2" w:date="2025-09-22T13:35:00Z" w16du:dateUtc="2025-09-22T11:35:00Z">
        <w:r>
          <w:t xml:space="preserve">    </w:t>
        </w:r>
      </w:ins>
      <w:ins w:id="7098" w:author="CR#5416r2" w:date="2025-09-22T13:31:00Z" w16du:dateUtc="2025-09-22T11:31:00Z">
        <w:r>
          <w:t xml:space="preserve"> -- Cond </w:t>
        </w:r>
        <w:proofErr w:type="spellStart"/>
        <w:r>
          <w:t>SupportLR-OnSSB</w:t>
        </w:r>
        <w:proofErr w:type="spellEnd"/>
      </w:ins>
    </w:p>
    <w:p w14:paraId="16FFF6D9" w14:textId="640FD508" w:rsidR="00F26B79" w:rsidRDefault="00F26B79" w:rsidP="00F26B79">
      <w:pPr>
        <w:pStyle w:val="PL"/>
        <w:rPr>
          <w:ins w:id="7099" w:author="CR#5416r2" w:date="2025-09-22T13:31:00Z" w16du:dateUtc="2025-09-22T11:31:00Z"/>
        </w:rPr>
      </w:pPr>
      <w:ins w:id="7100" w:author="CR#5416r2" w:date="2025-09-22T13:31:00Z" w16du:dateUtc="2025-09-22T11:31:00Z">
        <w:r>
          <w:t xml:space="preserve">    }                                                                                       OPTIONAL        -- Need R</w:t>
        </w:r>
      </w:ins>
    </w:p>
    <w:p w14:paraId="37CDA6B6" w14:textId="762F7DF4" w:rsidR="00394471" w:rsidRPr="00EE6E73" w:rsidRDefault="00840B60" w:rsidP="00F26B79">
      <w:pPr>
        <w:pStyle w:val="PL"/>
      </w:pPr>
      <w:ins w:id="7101" w:author="CR#5399r1" w:date="2025-09-21T23:20:00Z" w16du:dateUtc="2025-09-21T21:20:00Z">
        <w:r w:rsidRPr="00EE6E73">
          <w:t xml:space="preserve">    </w:t>
        </w:r>
        <w:r>
          <w:t>]]</w:t>
        </w:r>
      </w:ins>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01F0C3B2" w14:textId="77777777" w:rsidR="005B1D04" w:rsidRDefault="00394471" w:rsidP="005B1D04">
      <w:pPr>
        <w:pStyle w:val="PL"/>
        <w:rPr>
          <w:ins w:id="7102" w:author="CR#5481" w:date="2025-09-24T16:22:00Z" w16du:dateUtc="2025-09-24T14:22:00Z"/>
        </w:rPr>
      </w:pPr>
      <w:proofErr w:type="spellStart"/>
      <w:r w:rsidRPr="00EE6E73">
        <w:t>RangeToBestCell</w:t>
      </w:r>
      <w:proofErr w:type="spellEnd"/>
      <w:r w:rsidRPr="00EE6E73">
        <w:t xml:space="preserve">    ::= Q-</w:t>
      </w:r>
      <w:proofErr w:type="spellStart"/>
      <w:r w:rsidRPr="00EE6E73">
        <w:t>OffsetRange</w:t>
      </w:r>
      <w:proofErr w:type="spellEnd"/>
    </w:p>
    <w:p w14:paraId="0C9039FE" w14:textId="77777777" w:rsidR="005B1D04" w:rsidRDefault="005B1D04" w:rsidP="005B1D04">
      <w:pPr>
        <w:pStyle w:val="PL"/>
        <w:rPr>
          <w:ins w:id="7103" w:author="CR#5481" w:date="2025-09-24T16:22:00Z" w16du:dateUtc="2025-09-24T14:22:00Z"/>
        </w:rPr>
      </w:pPr>
    </w:p>
    <w:p w14:paraId="170624FD" w14:textId="140D6CD7" w:rsidR="00394471" w:rsidRPr="00EE6E73" w:rsidRDefault="005B1D04" w:rsidP="005B1D04">
      <w:pPr>
        <w:pStyle w:val="PL"/>
      </w:pPr>
      <w:ins w:id="7104" w:author="CR#5481" w:date="2025-09-24T16:22:00Z" w16du:dateUtc="2025-09-24T14:22:00Z">
        <w:r>
          <w:t xml:space="preserve">RefLocList-r19 ::= </w:t>
        </w:r>
        <w:r>
          <w:rPr>
            <w:color w:val="993366"/>
          </w:rPr>
          <w:t>SEQUENCE</w:t>
        </w:r>
        <w:r>
          <w:t xml:space="preserve"> (</w:t>
        </w:r>
        <w:r>
          <w:rPr>
            <w:color w:val="993366"/>
          </w:rPr>
          <w:t>SIZE</w:t>
        </w:r>
        <w:r>
          <w:t xml:space="preserve">(1..6)) </w:t>
        </w:r>
        <w:r>
          <w:rPr>
            <w:color w:val="993366"/>
          </w:rPr>
          <w:t>OF</w:t>
        </w:r>
        <w:r>
          <w:t xml:space="preserve"> ReferenceLocation-r17</w:t>
        </w:r>
      </w:ins>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F26B79" w:rsidRPr="00EE6E73" w14:paraId="2A6C1E29" w14:textId="77777777" w:rsidTr="00964CC4">
        <w:trPr>
          <w:cantSplit/>
          <w:ins w:id="7105" w:author="CR#5416r2" w:date="2025-09-22T13:36:00Z"/>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1502F" w:rsidRDefault="00B37047" w:rsidP="00B37047">
            <w:pPr>
              <w:pStyle w:val="TAL"/>
              <w:rPr>
                <w:ins w:id="7106" w:author="CR#5416r2" w:date="2025-09-22T13:37:00Z" w16du:dateUtc="2025-09-22T11:37:00Z"/>
                <w:rFonts w:cs="Arial"/>
                <w:b/>
                <w:bCs/>
                <w:i/>
                <w:noProof/>
                <w:szCs w:val="18"/>
                <w:lang w:eastAsia="en-GB"/>
              </w:rPr>
            </w:pPr>
            <w:ins w:id="7107" w:author="CR#5416r2" w:date="2025-09-22T13:37:00Z" w16du:dateUtc="2025-09-22T11:37:00Z">
              <w:r w:rsidRPr="0031502F">
                <w:rPr>
                  <w:rFonts w:cs="Arial"/>
                  <w:b/>
                  <w:bCs/>
                  <w:i/>
                  <w:noProof/>
                  <w:szCs w:val="18"/>
                  <w:lang w:eastAsia="en-GB"/>
                </w:rPr>
                <w:t>cellEdgeEvaluationOnLR-ForLR-OnLPSS</w:t>
              </w:r>
            </w:ins>
          </w:p>
          <w:p w14:paraId="72F7E07D" w14:textId="312026C0" w:rsidR="00F26B79" w:rsidRPr="00EE6E73" w:rsidRDefault="00B37047" w:rsidP="00B37047">
            <w:pPr>
              <w:pStyle w:val="TAL"/>
              <w:rPr>
                <w:ins w:id="7108" w:author="CR#5416r2" w:date="2025-09-22T13:36:00Z" w16du:dateUtc="2025-09-22T11:36:00Z"/>
                <w:b/>
                <w:bCs/>
                <w:i/>
                <w:noProof/>
                <w:lang w:eastAsia="en-GB"/>
              </w:rPr>
            </w:pPr>
            <w:ins w:id="7109" w:author="CR#5416r2" w:date="2025-09-22T13:37:00Z" w16du:dateUtc="2025-09-22T11:37:00Z">
              <w:r w:rsidRPr="0031502F">
                <w:rPr>
                  <w:rFonts w:cs="Arial"/>
                  <w:bCs/>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sidRPr="0031502F">
                <w:rPr>
                  <w:rFonts w:cs="Arial"/>
                  <w:bCs/>
                  <w:szCs w:val="18"/>
                </w:rPr>
                <w:t>neighboring</w:t>
              </w:r>
              <w:proofErr w:type="spellEnd"/>
              <w:r w:rsidRPr="0031502F">
                <w:rPr>
                  <w:rFonts w:cs="Arial"/>
                  <w:bCs/>
                  <w:szCs w:val="18"/>
                </w:rPr>
                <w:t xml:space="preserve"> cell measurement requirements for cell reselection </w:t>
              </w:r>
              <w:r w:rsidRPr="0031502F">
                <w:rPr>
                  <w:rFonts w:cs="Arial"/>
                  <w:szCs w:val="18"/>
                  <w:lang w:eastAsia="sv-SE"/>
                </w:rPr>
                <w:t xml:space="preserve">(see TS 38.304 [20], clause </w:t>
              </w:r>
              <w:r>
                <w:rPr>
                  <w:rFonts w:cs="Arial"/>
                  <w:szCs w:val="18"/>
                  <w:lang w:eastAsia="sv-SE"/>
                </w:rPr>
                <w:t>5.2.4.x.2</w:t>
              </w:r>
              <w:r w:rsidRPr="0031502F">
                <w:rPr>
                  <w:rFonts w:cs="Arial"/>
                  <w:szCs w:val="18"/>
                  <w:lang w:eastAsia="sv-SE"/>
                </w:rPr>
                <w:t xml:space="preserve">), or to offload serving cell measurement to </w:t>
              </w:r>
              <w:r w:rsidRPr="0031502F">
                <w:rPr>
                  <w:rFonts w:cs="Arial"/>
                  <w:bCs/>
                  <w:szCs w:val="18"/>
                </w:rPr>
                <w:t>low power receiver</w:t>
              </w:r>
              <w:r>
                <w:rPr>
                  <w:rFonts w:cs="Arial"/>
                  <w:bCs/>
                  <w:szCs w:val="18"/>
                </w:rPr>
                <w:t xml:space="preserve"> </w:t>
              </w:r>
              <w:r w:rsidRPr="008F05DA">
                <w:rPr>
                  <w:rFonts w:cs="Arial"/>
                  <w:bCs/>
                  <w:szCs w:val="18"/>
                </w:rPr>
                <w:t>(see TS 38.304 [20], clause 5.2.4.x.</w:t>
              </w:r>
              <w:r>
                <w:rPr>
                  <w:rFonts w:cs="Arial"/>
                  <w:bCs/>
                  <w:szCs w:val="18"/>
                </w:rPr>
                <w:t>4</w:t>
              </w:r>
              <w:r w:rsidRPr="008F05DA">
                <w:rPr>
                  <w:rFonts w:cs="Arial"/>
                  <w:bCs/>
                  <w:szCs w:val="18"/>
                </w:rPr>
                <w:t>)</w:t>
              </w:r>
              <w:r w:rsidRPr="0031502F">
                <w:rPr>
                  <w:rFonts w:cs="Arial"/>
                  <w:bCs/>
                  <w:szCs w:val="18"/>
                </w:rPr>
                <w:t>.</w:t>
              </w:r>
            </w:ins>
          </w:p>
        </w:tc>
      </w:tr>
      <w:tr w:rsidR="00F26B79" w:rsidRPr="00EE6E73" w14:paraId="0C417C19" w14:textId="77777777" w:rsidTr="00964CC4">
        <w:trPr>
          <w:cantSplit/>
          <w:ins w:id="7110" w:author="CR#5416r2" w:date="2025-09-22T13:36:00Z"/>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1502F" w:rsidRDefault="00B37047" w:rsidP="00B37047">
            <w:pPr>
              <w:pStyle w:val="TAL"/>
              <w:rPr>
                <w:ins w:id="7111" w:author="CR#5416r2" w:date="2025-09-22T13:37:00Z" w16du:dateUtc="2025-09-22T11:37:00Z"/>
                <w:rFonts w:cs="Arial"/>
                <w:b/>
                <w:bCs/>
                <w:i/>
                <w:noProof/>
                <w:szCs w:val="18"/>
                <w:lang w:eastAsia="en-GB"/>
              </w:rPr>
            </w:pPr>
            <w:ins w:id="7112" w:author="CR#5416r2" w:date="2025-09-22T13:37:00Z" w16du:dateUtc="2025-09-22T11:37:00Z">
              <w:r w:rsidRPr="0031502F">
                <w:rPr>
                  <w:rFonts w:cs="Arial"/>
                  <w:b/>
                  <w:bCs/>
                  <w:i/>
                  <w:noProof/>
                  <w:szCs w:val="18"/>
                  <w:lang w:eastAsia="en-GB"/>
                </w:rPr>
                <w:t>cellEdgeEvaluationOnLR-ForLR-OnLPSS-Exit</w:t>
              </w:r>
            </w:ins>
          </w:p>
          <w:p w14:paraId="7DE318F5" w14:textId="3D13CDA9" w:rsidR="00F26B79" w:rsidRPr="00EE6E73" w:rsidRDefault="00B37047" w:rsidP="00B37047">
            <w:pPr>
              <w:pStyle w:val="TAL"/>
              <w:rPr>
                <w:ins w:id="7113" w:author="CR#5416r2" w:date="2025-09-22T13:36:00Z" w16du:dateUtc="2025-09-22T11:36:00Z"/>
                <w:b/>
                <w:bCs/>
                <w:i/>
                <w:noProof/>
                <w:lang w:eastAsia="en-GB"/>
              </w:rPr>
            </w:pPr>
            <w:ins w:id="7114" w:author="CR#5416r2" w:date="2025-09-22T13:37:00Z" w16du:dateUtc="2025-09-22T11:37:00Z">
              <w:r w:rsidRPr="0031502F">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1502F">
                <w:rPr>
                  <w:rFonts w:cs="Arial"/>
                  <w:szCs w:val="18"/>
                </w:rPr>
                <w:t xml:space="preserve"> This field is optional present for the cell supporting OOK based LP-WUR or OFDM based LP-WUR measuring on LP-SS.</w:t>
              </w:r>
            </w:ins>
          </w:p>
        </w:tc>
      </w:tr>
      <w:tr w:rsidR="00F26B79" w:rsidRPr="00EE6E73" w14:paraId="3C00C325" w14:textId="77777777" w:rsidTr="00964CC4">
        <w:trPr>
          <w:cantSplit/>
          <w:ins w:id="7115" w:author="CR#5416r2" w:date="2025-09-22T13:36:00Z"/>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1502F" w:rsidRDefault="00B37047" w:rsidP="00B37047">
            <w:pPr>
              <w:pStyle w:val="TAL"/>
              <w:rPr>
                <w:ins w:id="7116" w:author="CR#5416r2" w:date="2025-09-22T13:37:00Z" w16du:dateUtc="2025-09-22T11:37:00Z"/>
                <w:rFonts w:cs="Arial"/>
                <w:b/>
                <w:bCs/>
                <w:i/>
                <w:noProof/>
                <w:szCs w:val="18"/>
                <w:lang w:eastAsia="en-GB"/>
              </w:rPr>
            </w:pPr>
            <w:ins w:id="7117" w:author="CR#5416r2" w:date="2025-09-22T13:37:00Z" w16du:dateUtc="2025-09-22T11:37:00Z">
              <w:r w:rsidRPr="0031502F">
                <w:rPr>
                  <w:rFonts w:cs="Arial"/>
                  <w:b/>
                  <w:bCs/>
                  <w:i/>
                  <w:noProof/>
                  <w:szCs w:val="18"/>
                  <w:lang w:eastAsia="en-GB"/>
                </w:rPr>
                <w:t>cellEdgeEvaluationOnLR-ForLR-OnSSB</w:t>
              </w:r>
            </w:ins>
          </w:p>
          <w:p w14:paraId="324C8115" w14:textId="69A8674B" w:rsidR="00F26B79" w:rsidRPr="00EE6E73" w:rsidRDefault="00B37047" w:rsidP="00B37047">
            <w:pPr>
              <w:pStyle w:val="TAL"/>
              <w:rPr>
                <w:ins w:id="7118" w:author="CR#5416r2" w:date="2025-09-22T13:36:00Z" w16du:dateUtc="2025-09-22T11:36:00Z"/>
                <w:b/>
                <w:bCs/>
                <w:i/>
                <w:noProof/>
                <w:lang w:eastAsia="en-GB"/>
              </w:rPr>
            </w:pPr>
            <w:ins w:id="7119" w:author="CR#5416r2" w:date="2025-09-22T13:37:00Z" w16du:dateUtc="2025-09-22T11:37:00Z">
              <w:r w:rsidRPr="0031502F">
                <w:rPr>
                  <w:rFonts w:cs="Arial"/>
                  <w:bCs/>
                  <w:szCs w:val="18"/>
                </w:rPr>
                <w:t xml:space="preserve">Indicates the criteria for a UE to detect that it is not at cell edge based on the serving cell measurement on LR for OFDM based LP-WUR measuring on SSB, in order to relax serving cell and </w:t>
              </w:r>
              <w:proofErr w:type="spellStart"/>
              <w:r w:rsidRPr="0031502F">
                <w:rPr>
                  <w:rFonts w:cs="Arial"/>
                  <w:bCs/>
                  <w:szCs w:val="18"/>
                </w:rPr>
                <w:t>neighboring</w:t>
              </w:r>
              <w:proofErr w:type="spellEnd"/>
              <w:r w:rsidRPr="0031502F">
                <w:rPr>
                  <w:rFonts w:cs="Arial"/>
                  <w:bCs/>
                  <w:szCs w:val="18"/>
                </w:rPr>
                <w:t xml:space="preserve"> cell measurement requirements </w:t>
              </w:r>
              <w:r w:rsidRPr="00954A2D">
                <w:rPr>
                  <w:rFonts w:cs="Arial"/>
                  <w:bCs/>
                  <w:szCs w:val="18"/>
                </w:rPr>
                <w:t>for cell reselection (see TS 38.304 [20], clause 5.2.4.x.2), or to offload serving cell measurement to low power receiver (see TS 38.304 [20], clause 5.2.4.x.4).</w:t>
              </w:r>
            </w:ins>
          </w:p>
        </w:tc>
      </w:tr>
      <w:tr w:rsidR="00F26B79" w:rsidRPr="00EE6E73" w14:paraId="325AA4F3" w14:textId="77777777" w:rsidTr="00964CC4">
        <w:trPr>
          <w:cantSplit/>
          <w:ins w:id="7120" w:author="CR#5416r2" w:date="2025-09-22T13:36:00Z"/>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1502F" w:rsidRDefault="00B37047" w:rsidP="00B37047">
            <w:pPr>
              <w:pStyle w:val="TAL"/>
              <w:rPr>
                <w:ins w:id="7121" w:author="CR#5416r2" w:date="2025-09-22T13:37:00Z" w16du:dateUtc="2025-09-22T11:37:00Z"/>
                <w:rFonts w:cs="Arial"/>
                <w:b/>
                <w:bCs/>
                <w:i/>
                <w:noProof/>
                <w:szCs w:val="18"/>
                <w:lang w:eastAsia="en-GB"/>
              </w:rPr>
            </w:pPr>
            <w:ins w:id="7122" w:author="CR#5416r2" w:date="2025-09-22T13:37:00Z" w16du:dateUtc="2025-09-22T11:37:00Z">
              <w:r w:rsidRPr="0031502F">
                <w:rPr>
                  <w:rFonts w:cs="Arial"/>
                  <w:b/>
                  <w:bCs/>
                  <w:i/>
                  <w:noProof/>
                  <w:szCs w:val="18"/>
                  <w:lang w:eastAsia="en-GB"/>
                </w:rPr>
                <w:t>cellEdgeEvaluationOnLR-ForLR-OnSSB-Exit</w:t>
              </w:r>
            </w:ins>
          </w:p>
          <w:p w14:paraId="758960FC" w14:textId="78EFBB85" w:rsidR="00F26B79" w:rsidRPr="00EE6E73" w:rsidRDefault="00B37047" w:rsidP="00B37047">
            <w:pPr>
              <w:pStyle w:val="TAL"/>
              <w:rPr>
                <w:ins w:id="7123" w:author="CR#5416r2" w:date="2025-09-22T13:36:00Z" w16du:dateUtc="2025-09-22T11:36:00Z"/>
                <w:b/>
                <w:bCs/>
                <w:i/>
                <w:noProof/>
                <w:lang w:eastAsia="en-GB"/>
              </w:rPr>
            </w:pPr>
            <w:ins w:id="7124" w:author="CR#5416r2" w:date="2025-09-22T13:37:00Z" w16du:dateUtc="2025-09-22T11:37:00Z">
              <w:r w:rsidRPr="0031502F">
                <w:rPr>
                  <w:rFonts w:cs="Arial"/>
                  <w:bCs/>
                  <w:szCs w:val="18"/>
                </w:rPr>
                <w:t>Indicates the exit criteria for serving cell measurement offloading for a UE to detect that it is not at cell edge based on the serving cell measurement on LR for OFDM based LP-WUR measuring on SSB.</w:t>
              </w:r>
            </w:ins>
          </w:p>
        </w:tc>
      </w:tr>
      <w:tr w:rsidR="00F26B79" w:rsidRPr="00EE6E73" w14:paraId="4D08CF87" w14:textId="77777777" w:rsidTr="00964CC4">
        <w:trPr>
          <w:cantSplit/>
          <w:ins w:id="7125" w:author="CR#5416r2" w:date="2025-09-22T13:36:00Z"/>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1502F" w:rsidRDefault="00B37047" w:rsidP="00B37047">
            <w:pPr>
              <w:pStyle w:val="TAL"/>
              <w:rPr>
                <w:ins w:id="7126" w:author="CR#5416r2" w:date="2025-09-22T13:38:00Z" w16du:dateUtc="2025-09-22T11:38:00Z"/>
                <w:rFonts w:cs="Arial"/>
                <w:b/>
                <w:bCs/>
                <w:i/>
                <w:noProof/>
                <w:szCs w:val="18"/>
                <w:lang w:eastAsia="en-GB"/>
              </w:rPr>
            </w:pPr>
            <w:ins w:id="7127" w:author="CR#5416r2" w:date="2025-09-22T13:38:00Z" w16du:dateUtc="2025-09-22T11:38:00Z">
              <w:r w:rsidRPr="0031502F">
                <w:rPr>
                  <w:rFonts w:cs="Arial"/>
                  <w:b/>
                  <w:bCs/>
                  <w:i/>
                  <w:noProof/>
                  <w:szCs w:val="18"/>
                  <w:lang w:eastAsia="en-GB"/>
                </w:rPr>
                <w:t>cellEdgeEvaluationOnMR-ForLR-OnLPSS</w:t>
              </w:r>
            </w:ins>
          </w:p>
          <w:p w14:paraId="2A745C61" w14:textId="67966BD9" w:rsidR="00F26B79" w:rsidRPr="00EE6E73" w:rsidRDefault="00B37047" w:rsidP="00B37047">
            <w:pPr>
              <w:pStyle w:val="TAL"/>
              <w:rPr>
                <w:ins w:id="7128" w:author="CR#5416r2" w:date="2025-09-22T13:36:00Z" w16du:dateUtc="2025-09-22T11:36:00Z"/>
                <w:b/>
                <w:bCs/>
                <w:i/>
                <w:noProof/>
                <w:lang w:eastAsia="en-GB"/>
              </w:rPr>
            </w:pPr>
            <w:ins w:id="7129" w:author="CR#5416r2" w:date="2025-09-22T13:38:00Z" w16du:dateUtc="2025-09-22T11:38:00Z">
              <w:r w:rsidRPr="0031502F">
                <w:rPr>
                  <w:rFonts w:cs="Arial"/>
                  <w:bCs/>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sidRPr="0031502F">
                <w:rPr>
                  <w:rFonts w:cs="Arial"/>
                  <w:bCs/>
                  <w:szCs w:val="18"/>
                </w:rPr>
                <w:t>neighboring</w:t>
              </w:r>
              <w:proofErr w:type="spellEnd"/>
              <w:r w:rsidRPr="0031502F">
                <w:rPr>
                  <w:rFonts w:cs="Arial"/>
                  <w:bCs/>
                  <w:szCs w:val="18"/>
                </w:rPr>
                <w:t xml:space="preserve"> cell measurement requirements </w:t>
              </w:r>
              <w:r w:rsidRPr="00E20899">
                <w:rPr>
                  <w:rFonts w:cs="Arial"/>
                  <w:bCs/>
                  <w:szCs w:val="18"/>
                </w:rPr>
                <w:t>for cell reselection (see TS 38.304 [20], clause 5.2.4.x.2), or to offload serving cell measurement to low power receiver (see TS 38.304 [20], clause 5.2.4.x.4).</w:t>
              </w:r>
            </w:ins>
          </w:p>
        </w:tc>
      </w:tr>
      <w:tr w:rsidR="00F26B79" w:rsidRPr="00EE6E73" w14:paraId="62289278" w14:textId="77777777" w:rsidTr="00964CC4">
        <w:trPr>
          <w:cantSplit/>
          <w:ins w:id="7130" w:author="CR#5416r2" w:date="2025-09-22T13:36:00Z"/>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1502F" w:rsidRDefault="00B37047" w:rsidP="00B37047">
            <w:pPr>
              <w:pStyle w:val="TAL"/>
              <w:rPr>
                <w:ins w:id="7131" w:author="CR#5416r2" w:date="2025-09-22T13:38:00Z" w16du:dateUtc="2025-09-22T11:38:00Z"/>
                <w:rFonts w:cs="Arial"/>
                <w:b/>
                <w:bCs/>
                <w:i/>
                <w:noProof/>
                <w:szCs w:val="18"/>
                <w:lang w:eastAsia="en-GB"/>
              </w:rPr>
            </w:pPr>
            <w:ins w:id="7132" w:author="CR#5416r2" w:date="2025-09-22T13:38:00Z" w16du:dateUtc="2025-09-22T11:38:00Z">
              <w:r w:rsidRPr="0031502F">
                <w:rPr>
                  <w:rFonts w:cs="Arial"/>
                  <w:b/>
                  <w:bCs/>
                  <w:i/>
                  <w:noProof/>
                  <w:szCs w:val="18"/>
                  <w:lang w:eastAsia="en-GB"/>
                </w:rPr>
                <w:t>cellEdgeEvaluationOnMR-ForLR-OnSSB</w:t>
              </w:r>
            </w:ins>
          </w:p>
          <w:p w14:paraId="6088260C" w14:textId="233C0B32" w:rsidR="00F26B79" w:rsidRPr="00EE6E73" w:rsidRDefault="00B37047" w:rsidP="00B37047">
            <w:pPr>
              <w:pStyle w:val="TAL"/>
              <w:rPr>
                <w:ins w:id="7133" w:author="CR#5416r2" w:date="2025-09-22T13:36:00Z" w16du:dateUtc="2025-09-22T11:36:00Z"/>
                <w:b/>
                <w:bCs/>
                <w:i/>
                <w:noProof/>
                <w:lang w:eastAsia="en-GB"/>
              </w:rPr>
            </w:pPr>
            <w:ins w:id="7134" w:author="CR#5416r2" w:date="2025-09-22T13:38:00Z" w16du:dateUtc="2025-09-22T11:38:00Z">
              <w:r w:rsidRPr="0031502F">
                <w:rPr>
                  <w:rFonts w:cs="Arial"/>
                  <w:bCs/>
                  <w:szCs w:val="18"/>
                </w:rPr>
                <w:t xml:space="preserve">Indicates the criteria for a UE to detect that it is not at cell edge based on the serving cell measurement on main radio for OFDM based LP-WUR measuring on SSB, in order to relax serving cell </w:t>
              </w:r>
              <w:proofErr w:type="spellStart"/>
              <w:r w:rsidRPr="0031502F">
                <w:rPr>
                  <w:rFonts w:cs="Arial"/>
                  <w:bCs/>
                  <w:szCs w:val="18"/>
                </w:rPr>
                <w:t>cell</w:t>
              </w:r>
              <w:proofErr w:type="spellEnd"/>
              <w:r w:rsidRPr="0031502F">
                <w:rPr>
                  <w:rFonts w:cs="Arial"/>
                  <w:bCs/>
                  <w:szCs w:val="18"/>
                </w:rPr>
                <w:t xml:space="preserve"> and </w:t>
              </w:r>
              <w:proofErr w:type="spellStart"/>
              <w:r w:rsidRPr="0031502F">
                <w:rPr>
                  <w:rFonts w:cs="Arial"/>
                  <w:bCs/>
                  <w:szCs w:val="18"/>
                </w:rPr>
                <w:t>neighboring</w:t>
              </w:r>
              <w:proofErr w:type="spellEnd"/>
              <w:r w:rsidRPr="0031502F">
                <w:rPr>
                  <w:rFonts w:cs="Arial"/>
                  <w:bCs/>
                  <w:szCs w:val="18"/>
                </w:rPr>
                <w:t xml:space="preserve"> cell measurement requirements </w:t>
              </w:r>
              <w:r w:rsidRPr="003B29A0">
                <w:rPr>
                  <w:rFonts w:cs="Arial"/>
                  <w:bCs/>
                  <w:szCs w:val="18"/>
                </w:rPr>
                <w:t>for cell reselection (see TS 38.304 [20], clause 5.2.4.x.2), or to offload serving cell measurement to low power receiver (see TS 38.304 [20], clause 5.2.4.x.4).</w:t>
              </w:r>
            </w:ins>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proofErr w:type="spellStart"/>
            <w:r w:rsidRPr="00EE6E73">
              <w:rPr>
                <w:b/>
                <w:bCs/>
                <w:i/>
                <w:lang w:eastAsia="en-GB"/>
              </w:rPr>
              <w:t>cellEdgeEvaluationWhileStationary</w:t>
            </w:r>
            <w:proofErr w:type="spellEnd"/>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proofErr w:type="spellStart"/>
            <w:r w:rsidRPr="00EE6E73">
              <w:rPr>
                <w:b/>
                <w:bCs/>
                <w:i/>
                <w:iCs/>
                <w:lang w:eastAsia="sv-SE"/>
              </w:rPr>
              <w:t>deriveSSB-IndexFromCell</w:t>
            </w:r>
            <w:proofErr w:type="spellEnd"/>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proofErr w:type="spellStart"/>
            <w:r w:rsidRPr="00EE6E73">
              <w:rPr>
                <w:b/>
                <w:bCs/>
                <w:i/>
                <w:lang w:eastAsia="en-GB"/>
              </w:rPr>
              <w:t>frequencyBandListAerial</w:t>
            </w:r>
            <w:proofErr w:type="spellEnd"/>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B20061" w:rsidRPr="00EE6E73" w14:paraId="2A203398" w14:textId="77777777" w:rsidTr="00964CC4">
        <w:trPr>
          <w:cantSplit/>
          <w:ins w:id="7135" w:author="CR#5428r1" w:date="2025-09-22T22:53:00Z"/>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FD7039" w:rsidRDefault="00B20061" w:rsidP="00B20061">
            <w:pPr>
              <w:pStyle w:val="TAL"/>
              <w:rPr>
                <w:ins w:id="7136" w:author="CR#5428r1" w:date="2025-09-22T22:53:00Z" w16du:dateUtc="2025-09-22T20:53:00Z"/>
                <w:b/>
                <w:bCs/>
                <w:i/>
                <w:iCs/>
              </w:rPr>
            </w:pPr>
            <w:ins w:id="7137" w:author="CR#5428r1" w:date="2025-09-22T22:53:00Z" w16du:dateUtc="2025-09-22T20:53:00Z">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ins>
          </w:p>
          <w:p w14:paraId="5F67BF3B" w14:textId="4494A003" w:rsidR="00B20061" w:rsidRPr="00EE6E73" w:rsidRDefault="00B20061" w:rsidP="00B20061">
            <w:pPr>
              <w:pStyle w:val="TAL"/>
              <w:rPr>
                <w:ins w:id="7138" w:author="CR#5428r1" w:date="2025-09-22T22:53:00Z" w16du:dateUtc="2025-09-22T20:53:00Z"/>
                <w:b/>
                <w:bCs/>
                <w:i/>
                <w:noProof/>
                <w:lang w:eastAsia="en-GB"/>
              </w:rPr>
            </w:pPr>
            <w:ins w:id="7139" w:author="CR#5428r1" w:date="2025-09-22T22:53:00Z" w16du:dateUtc="2025-09-22T20:53:00Z">
              <w:r w:rsidRPr="0044569D">
                <w:t>Cell reselection priorities to be considered by</w:t>
              </w:r>
              <w:r>
                <w:t xml:space="preserve"> a UE supporting OD-SIB1</w:t>
              </w:r>
              <w:r w:rsidRPr="0044569D">
                <w:t xml:space="preserve"> instead of </w:t>
              </w:r>
              <w:proofErr w:type="spellStart"/>
              <w:r w:rsidRPr="0044569D">
                <w:rPr>
                  <w:i/>
                  <w:iCs/>
                </w:rPr>
                <w:t>cellReselectionPriority</w:t>
              </w:r>
              <w:proofErr w:type="spellEnd"/>
              <w:r w:rsidRPr="0044569D">
                <w:t xml:space="preserve">, </w:t>
              </w:r>
              <w:proofErr w:type="spellStart"/>
              <w:r w:rsidRPr="0044569D">
                <w:rPr>
                  <w:i/>
                  <w:iCs/>
                </w:rPr>
                <w:t>cellReselectionSubPriority</w:t>
              </w:r>
              <w:proofErr w:type="spellEnd"/>
              <w:r w:rsidRPr="0044569D">
                <w:rPr>
                  <w:lang w:eastAsia="en-GB"/>
                </w:rPr>
                <w:t xml:space="preserve"> as specified in TS 38.304 [20]</w:t>
              </w:r>
              <w:r w:rsidRPr="0044569D">
                <w:t>.</w:t>
              </w:r>
            </w:ins>
          </w:p>
        </w:tc>
      </w:tr>
      <w:tr w:rsidR="00B20061" w:rsidRPr="00EE6E73" w14:paraId="688E4826" w14:textId="77777777" w:rsidTr="00964CC4">
        <w:trPr>
          <w:cantSplit/>
          <w:ins w:id="7140" w:author="CR#5416r2" w:date="2025-09-22T13:39:00Z"/>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960493" w:rsidRDefault="00B20061" w:rsidP="00B20061">
            <w:pPr>
              <w:pStyle w:val="TAL"/>
              <w:rPr>
                <w:ins w:id="7141" w:author="CR#5416r2" w:date="2025-09-22T13:39:00Z" w16du:dateUtc="2025-09-22T11:39:00Z"/>
                <w:rFonts w:cs="Arial"/>
                <w:b/>
                <w:bCs/>
                <w:i/>
                <w:iCs/>
                <w:szCs w:val="18"/>
                <w:lang w:eastAsia="sv-SE"/>
              </w:rPr>
            </w:pPr>
            <w:proofErr w:type="spellStart"/>
            <w:ins w:id="7142" w:author="CR#5416r2" w:date="2025-09-22T13:39:00Z" w16du:dateUtc="2025-09-22T11:39:00Z">
              <w:r w:rsidRPr="00960493">
                <w:rPr>
                  <w:rFonts w:cs="Arial"/>
                  <w:b/>
                  <w:bCs/>
                  <w:i/>
                  <w:iCs/>
                  <w:szCs w:val="18"/>
                  <w:lang w:eastAsia="sv-SE"/>
                </w:rPr>
                <w:t>offloadMeasurementForServingCell</w:t>
              </w:r>
              <w:proofErr w:type="spellEnd"/>
            </w:ins>
          </w:p>
          <w:p w14:paraId="1575F03E" w14:textId="30FB4669" w:rsidR="00B20061" w:rsidRPr="00EE6E73" w:rsidRDefault="00B20061" w:rsidP="00B20061">
            <w:pPr>
              <w:pStyle w:val="TAL"/>
              <w:rPr>
                <w:ins w:id="7143" w:author="CR#5416r2" w:date="2025-09-22T13:39:00Z" w16du:dateUtc="2025-09-22T11:39:00Z"/>
                <w:b/>
                <w:bCs/>
                <w:i/>
                <w:noProof/>
                <w:lang w:eastAsia="en-GB"/>
              </w:rPr>
            </w:pPr>
            <w:ins w:id="7144" w:author="CR#5416r2" w:date="2025-09-22T13:39:00Z" w16du:dateUtc="2025-09-22T11:39:00Z">
              <w:r w:rsidRPr="00960493">
                <w:rPr>
                  <w:rFonts w:cs="Arial"/>
                  <w:bCs/>
                  <w:szCs w:val="18"/>
                </w:rPr>
                <w:t xml:space="preserve">Configuration to allow offloading of serving cell RRM measurement on MR to serving cell RRM measurement on LP-WUR </w:t>
              </w:r>
              <w:r w:rsidRPr="00960493">
                <w:rPr>
                  <w:rFonts w:cs="Arial"/>
                  <w:szCs w:val="18"/>
                  <w:lang w:eastAsia="sv-SE"/>
                </w:rPr>
                <w:t xml:space="preserve">(see TS 38.304 [20], clause </w:t>
              </w:r>
              <w:r>
                <w:rPr>
                  <w:rFonts w:cs="Arial"/>
                  <w:szCs w:val="18"/>
                  <w:lang w:eastAsia="sv-SE"/>
                </w:rPr>
                <w:t>5.2.4.x</w:t>
              </w:r>
              <w:r w:rsidRPr="00960493">
                <w:rPr>
                  <w:rFonts w:cs="Arial"/>
                  <w:szCs w:val="18"/>
                  <w:lang w:eastAsia="sv-SE"/>
                </w:rPr>
                <w:t>)</w:t>
              </w:r>
              <w:r w:rsidRPr="00960493">
                <w:rPr>
                  <w:rFonts w:cs="Arial"/>
                  <w:bCs/>
                  <w:szCs w:val="18"/>
                </w:rPr>
                <w:t>.</w:t>
              </w:r>
            </w:ins>
          </w:p>
        </w:tc>
      </w:tr>
      <w:tr w:rsidR="00B20061"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EE6E73" w:rsidRDefault="00B20061" w:rsidP="00B20061">
            <w:pPr>
              <w:pStyle w:val="TAL"/>
              <w:rPr>
                <w:b/>
                <w:bCs/>
                <w:i/>
                <w:noProof/>
                <w:lang w:eastAsia="en-GB"/>
              </w:rPr>
            </w:pPr>
            <w:r w:rsidRPr="00EE6E73">
              <w:rPr>
                <w:b/>
                <w:bCs/>
                <w:i/>
                <w:noProof/>
                <w:lang w:eastAsia="en-GB"/>
              </w:rPr>
              <w:t>p-Max</w:t>
            </w:r>
          </w:p>
          <w:p w14:paraId="30318431" w14:textId="39FE71AC" w:rsidR="00B20061" w:rsidRPr="00EE6E73" w:rsidRDefault="00B20061" w:rsidP="00B20061">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B20061"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EE6E73" w:rsidRDefault="00B20061" w:rsidP="00B20061">
            <w:pPr>
              <w:pStyle w:val="TAL"/>
              <w:rPr>
                <w:b/>
                <w:bCs/>
                <w:i/>
                <w:noProof/>
                <w:lang w:eastAsia="en-GB"/>
              </w:rPr>
            </w:pPr>
            <w:r w:rsidRPr="00EE6E73">
              <w:rPr>
                <w:b/>
                <w:bCs/>
                <w:i/>
                <w:noProof/>
                <w:lang w:eastAsia="en-GB"/>
              </w:rPr>
              <w:t>q-Hyst</w:t>
            </w:r>
          </w:p>
          <w:p w14:paraId="230E815B" w14:textId="77777777" w:rsidR="00B20061" w:rsidRPr="00EE6E73" w:rsidRDefault="00B20061" w:rsidP="00B20061">
            <w:pPr>
              <w:pStyle w:val="TAL"/>
              <w:rPr>
                <w:lang w:eastAsia="en-GB"/>
              </w:rPr>
            </w:pPr>
            <w:r w:rsidRPr="00EE6E73">
              <w:rPr>
                <w:lang w:eastAsia="en-GB"/>
              </w:rPr>
              <w:t>Parameter "</w:t>
            </w:r>
            <w:proofErr w:type="spellStart"/>
            <w:r w:rsidRPr="00EE6E73">
              <w:rPr>
                <w:i/>
                <w:noProof/>
                <w:lang w:eastAsia="en-GB"/>
              </w:rPr>
              <w:t>Q</w:t>
            </w:r>
            <w:r w:rsidRPr="00EE6E73">
              <w:rPr>
                <w:i/>
                <w:noProof/>
                <w:vertAlign w:val="subscript"/>
                <w:lang w:eastAsia="en-GB"/>
              </w:rPr>
              <w:t>hyst</w:t>
            </w:r>
            <w:proofErr w:type="spellEnd"/>
            <w:r w:rsidRPr="00EE6E73">
              <w:rPr>
                <w:lang w:eastAsia="en-GB"/>
              </w:rPr>
              <w:t xml:space="preserve">" in TS 38.304 [20], Value in </w:t>
            </w:r>
            <w:proofErr w:type="spellStart"/>
            <w:r w:rsidRPr="00EE6E73">
              <w:rPr>
                <w:lang w:eastAsia="en-GB"/>
              </w:rPr>
              <w:t>dB.</w:t>
            </w:r>
            <w:proofErr w:type="spellEnd"/>
            <w:r w:rsidRPr="00EE6E73">
              <w:rPr>
                <w:lang w:eastAsia="en-GB"/>
              </w:rPr>
              <w:t xml:space="preserve">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B20061"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EE6E73" w:rsidRDefault="00B20061" w:rsidP="00B20061">
            <w:pPr>
              <w:pStyle w:val="TAL"/>
              <w:rPr>
                <w:b/>
                <w:bCs/>
                <w:i/>
                <w:noProof/>
                <w:lang w:eastAsia="en-GB"/>
              </w:rPr>
            </w:pPr>
            <w:r w:rsidRPr="00EE6E73">
              <w:rPr>
                <w:b/>
                <w:bCs/>
                <w:i/>
                <w:noProof/>
                <w:lang w:eastAsia="en-GB"/>
              </w:rPr>
              <w:t>q-HystSF</w:t>
            </w:r>
          </w:p>
          <w:p w14:paraId="54CDE880" w14:textId="77777777" w:rsidR="00B20061" w:rsidRPr="00EE6E73" w:rsidRDefault="00B20061" w:rsidP="00B20061">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B20061"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EE6E73" w:rsidRDefault="00B20061" w:rsidP="00B20061">
            <w:pPr>
              <w:pStyle w:val="TAL"/>
              <w:rPr>
                <w:b/>
                <w:bCs/>
                <w:i/>
                <w:noProof/>
                <w:lang w:eastAsia="en-GB"/>
              </w:rPr>
            </w:pPr>
            <w:r w:rsidRPr="00EE6E73">
              <w:rPr>
                <w:b/>
                <w:bCs/>
                <w:i/>
                <w:noProof/>
                <w:lang w:eastAsia="en-GB"/>
              </w:rPr>
              <w:t>q-QualMin</w:t>
            </w:r>
          </w:p>
          <w:p w14:paraId="31E7F6F8" w14:textId="77777777" w:rsidR="00B20061" w:rsidRPr="00EE6E73" w:rsidRDefault="00B20061" w:rsidP="00B20061">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qualmin</w:t>
            </w:r>
            <w:proofErr w:type="spellEnd"/>
            <w:r w:rsidRPr="00EE6E73">
              <w:rPr>
                <w:lang w:eastAsia="en-GB"/>
              </w:rPr>
              <w:t xml:space="preserve">" in TS 38.304 [20], applicable for intra-frequency neighbour cells.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 xml:space="preserve">.  </w:t>
            </w:r>
          </w:p>
        </w:tc>
      </w:tr>
      <w:tr w:rsidR="00B20061"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EE6E73" w:rsidRDefault="00B20061" w:rsidP="00B20061">
            <w:pPr>
              <w:pStyle w:val="TAL"/>
              <w:rPr>
                <w:b/>
                <w:bCs/>
                <w:i/>
                <w:noProof/>
                <w:lang w:eastAsia="en-GB"/>
              </w:rPr>
            </w:pPr>
            <w:r w:rsidRPr="00EE6E73">
              <w:rPr>
                <w:b/>
                <w:bCs/>
                <w:i/>
                <w:noProof/>
                <w:lang w:eastAsia="en-GB"/>
              </w:rPr>
              <w:t>q-RxLevMin</w:t>
            </w:r>
          </w:p>
          <w:p w14:paraId="0D899EB7" w14:textId="77777777" w:rsidR="00B20061" w:rsidRPr="00EE6E73" w:rsidRDefault="00B20061" w:rsidP="00B20061">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B20061"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EE6E73" w:rsidRDefault="00B20061" w:rsidP="00B20061">
            <w:pPr>
              <w:pStyle w:val="TAL"/>
              <w:rPr>
                <w:b/>
                <w:bCs/>
                <w:i/>
                <w:noProof/>
                <w:lang w:eastAsia="en-GB"/>
              </w:rPr>
            </w:pPr>
            <w:r w:rsidRPr="00EE6E73">
              <w:rPr>
                <w:b/>
                <w:bCs/>
                <w:i/>
                <w:noProof/>
                <w:lang w:eastAsia="en-GB"/>
              </w:rPr>
              <w:t>q-RxLevMinSUL</w:t>
            </w:r>
          </w:p>
          <w:p w14:paraId="1E88E937" w14:textId="77777777" w:rsidR="00B20061" w:rsidRPr="00EE6E73" w:rsidRDefault="00B20061" w:rsidP="00B20061">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B20061"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EE6E73" w:rsidRDefault="00B20061" w:rsidP="00B20061">
            <w:pPr>
              <w:pStyle w:val="TAL"/>
              <w:rPr>
                <w:b/>
                <w:bCs/>
                <w:i/>
                <w:iCs/>
                <w:lang w:eastAsia="sv-SE"/>
              </w:rPr>
            </w:pPr>
            <w:proofErr w:type="spellStart"/>
            <w:r w:rsidRPr="00EE6E73">
              <w:rPr>
                <w:b/>
                <w:bCs/>
                <w:i/>
                <w:iCs/>
                <w:lang w:eastAsia="sv-SE"/>
              </w:rPr>
              <w:t>rangeToBestCell</w:t>
            </w:r>
            <w:proofErr w:type="spellEnd"/>
          </w:p>
          <w:p w14:paraId="51455FFA" w14:textId="77777777" w:rsidR="00B20061" w:rsidRPr="00EE6E73" w:rsidRDefault="00B20061" w:rsidP="00B20061">
            <w:pPr>
              <w:pStyle w:val="TAL"/>
              <w:rPr>
                <w:b/>
                <w:bCs/>
                <w:i/>
                <w:noProof/>
                <w:lang w:eastAsia="en-GB"/>
              </w:rPr>
            </w:pPr>
            <w:r w:rsidRPr="00EE6E73">
              <w:rPr>
                <w:bCs/>
              </w:rPr>
              <w:t>Parameter "</w:t>
            </w:r>
            <w:proofErr w:type="spellStart"/>
            <w:r w:rsidRPr="00EE6E73">
              <w:t>rangeToBestCell</w:t>
            </w:r>
            <w:proofErr w:type="spellEnd"/>
            <w:r w:rsidRPr="00EE6E73">
              <w:rPr>
                <w:bCs/>
              </w:rPr>
              <w:t xml:space="preserve">" in </w:t>
            </w:r>
            <w:r w:rsidRPr="00EE6E73">
              <w:t>TS 38.304 [20]</w:t>
            </w:r>
            <w:r w:rsidRPr="00EE6E73">
              <w:rPr>
                <w:bCs/>
              </w:rPr>
              <w:t>. The network configures only non-negative (in dB) values.</w:t>
            </w:r>
          </w:p>
        </w:tc>
      </w:tr>
      <w:tr w:rsidR="005B1D04" w:rsidRPr="00EE6E73" w14:paraId="19471E19" w14:textId="77777777" w:rsidTr="00964CC4">
        <w:trPr>
          <w:cantSplit/>
          <w:ins w:id="7145" w:author="CR#5481" w:date="2025-09-24T16:23:00Z"/>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Default="005B1D04" w:rsidP="005B1D04">
            <w:pPr>
              <w:pStyle w:val="TAL"/>
              <w:rPr>
                <w:ins w:id="7146" w:author="CR#5481" w:date="2025-09-24T16:23:00Z" w16du:dateUtc="2025-09-24T14:23:00Z"/>
                <w:b/>
                <w:bCs/>
                <w:i/>
                <w:iCs/>
                <w:lang w:eastAsia="sv-SE"/>
              </w:rPr>
            </w:pPr>
            <w:proofErr w:type="spellStart"/>
            <w:ins w:id="7147" w:author="CR#5481" w:date="2025-09-24T16:23:00Z" w16du:dateUtc="2025-09-24T14:23:00Z">
              <w:r>
                <w:rPr>
                  <w:b/>
                  <w:bCs/>
                  <w:i/>
                  <w:iCs/>
                  <w:lang w:eastAsia="sv-SE"/>
                </w:rPr>
                <w:t>refLocList</w:t>
              </w:r>
              <w:proofErr w:type="spellEnd"/>
            </w:ins>
          </w:p>
          <w:p w14:paraId="1DE29A53" w14:textId="292247AE" w:rsidR="005B1D04" w:rsidRPr="00EE6E73" w:rsidRDefault="005B1D04" w:rsidP="005B1D04">
            <w:pPr>
              <w:pStyle w:val="TAL"/>
              <w:rPr>
                <w:ins w:id="7148" w:author="CR#5481" w:date="2025-09-24T16:23:00Z" w16du:dateUtc="2025-09-24T14:23:00Z"/>
                <w:b/>
                <w:bCs/>
                <w:i/>
                <w:iCs/>
                <w:lang w:eastAsia="sv-SE"/>
              </w:rPr>
            </w:pPr>
            <w:ins w:id="7149" w:author="CR#5481" w:date="2025-09-24T16:23:00Z" w16du:dateUtc="2025-09-24T14:2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w:t>
              </w:r>
              <w:r w:rsidRPr="00C9164A">
                <w:rPr>
                  <w:lang w:eastAsia="sv-SE"/>
                </w:rPr>
                <w:t xml:space="preserve">The first entry in this list corresponds to the first entry in </w:t>
              </w:r>
              <w:r w:rsidRPr="00C9164A">
                <w:rPr>
                  <w:i/>
                  <w:iCs/>
                  <w:lang w:eastAsia="sv-SE"/>
                </w:rPr>
                <w:t>smtc5list</w:t>
              </w:r>
              <w:r w:rsidRPr="00C9164A">
                <w:rPr>
                  <w:lang w:eastAsia="sv-SE"/>
                </w:rPr>
                <w:t xml:space="preserve">, the second entry corresponds to the </w:t>
              </w:r>
              <w:proofErr w:type="spellStart"/>
              <w:r w:rsidRPr="00C9164A">
                <w:rPr>
                  <w:lang w:eastAsia="sv-SE"/>
                </w:rPr>
                <w:t>seccond</w:t>
              </w:r>
              <w:proofErr w:type="spellEnd"/>
              <w:r w:rsidRPr="00C9164A">
                <w:rPr>
                  <w:lang w:eastAsia="sv-SE"/>
                </w:rPr>
                <w:t xml:space="preserve"> entry in </w:t>
              </w:r>
              <w:r w:rsidRPr="00C9164A">
                <w:rPr>
                  <w:i/>
                  <w:iCs/>
                  <w:lang w:eastAsia="sv-SE"/>
                </w:rPr>
                <w:t>smtc5list</w:t>
              </w:r>
              <w:r w:rsidRPr="00C9164A">
                <w:rPr>
                  <w:lang w:eastAsia="sv-SE"/>
                </w:rPr>
                <w:t>, and so on.</w:t>
              </w:r>
            </w:ins>
          </w:p>
        </w:tc>
      </w:tr>
      <w:tr w:rsidR="00B20061"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EE6E73" w:rsidRDefault="00B20061" w:rsidP="00B20061">
            <w:pPr>
              <w:pStyle w:val="TAL"/>
              <w:rPr>
                <w:b/>
                <w:bCs/>
                <w:i/>
                <w:iCs/>
                <w:lang w:eastAsia="sv-SE"/>
              </w:rPr>
            </w:pPr>
            <w:proofErr w:type="spellStart"/>
            <w:r w:rsidRPr="00EE6E73">
              <w:rPr>
                <w:b/>
                <w:bCs/>
                <w:i/>
                <w:iCs/>
                <w:lang w:eastAsia="sv-SE"/>
              </w:rPr>
              <w:t>relaxedMeasurement</w:t>
            </w:r>
            <w:proofErr w:type="spellEnd"/>
          </w:p>
          <w:p w14:paraId="30C42DDB" w14:textId="33952230" w:rsidR="00B20061" w:rsidRPr="00EE6E73" w:rsidRDefault="00B20061" w:rsidP="00B20061">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B20061" w:rsidRPr="00EE6E73" w14:paraId="64FEF762" w14:textId="77777777" w:rsidTr="00964CC4">
        <w:trPr>
          <w:cantSplit/>
          <w:ins w:id="7150" w:author="CR#5416r2" w:date="2025-09-22T13:39:00Z"/>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960493" w:rsidRDefault="00B20061" w:rsidP="00B20061">
            <w:pPr>
              <w:pStyle w:val="TAL"/>
              <w:rPr>
                <w:ins w:id="7151" w:author="CR#5416r2" w:date="2025-09-22T13:39:00Z" w16du:dateUtc="2025-09-22T11:39:00Z"/>
                <w:rFonts w:cs="Arial"/>
                <w:b/>
                <w:bCs/>
                <w:i/>
                <w:iCs/>
                <w:szCs w:val="18"/>
                <w:lang w:eastAsia="sv-SE"/>
              </w:rPr>
            </w:pPr>
            <w:proofErr w:type="spellStart"/>
            <w:ins w:id="7152" w:author="CR#5416r2" w:date="2025-09-22T13:39:00Z" w16du:dateUtc="2025-09-22T11:39:00Z">
              <w:r w:rsidRPr="00960493">
                <w:rPr>
                  <w:rFonts w:cs="Arial"/>
                  <w:b/>
                  <w:bCs/>
                  <w:i/>
                  <w:iCs/>
                  <w:szCs w:val="18"/>
                  <w:lang w:eastAsia="sv-SE"/>
                </w:rPr>
                <w:t>relaxedMeasurementForServingAndNeighboringCell</w:t>
              </w:r>
              <w:proofErr w:type="spellEnd"/>
            </w:ins>
          </w:p>
          <w:p w14:paraId="5F9151E0" w14:textId="1A4518D6" w:rsidR="00B20061" w:rsidRPr="00EE6E73" w:rsidRDefault="00B20061" w:rsidP="00B20061">
            <w:pPr>
              <w:pStyle w:val="TAL"/>
              <w:rPr>
                <w:ins w:id="7153" w:author="CR#5416r2" w:date="2025-09-22T13:39:00Z" w16du:dateUtc="2025-09-22T11:39:00Z"/>
                <w:b/>
                <w:bCs/>
                <w:i/>
                <w:iCs/>
                <w:lang w:eastAsia="sv-SE"/>
              </w:rPr>
            </w:pPr>
            <w:ins w:id="7154" w:author="CR#5416r2" w:date="2025-09-22T13:39:00Z" w16du:dateUtc="2025-09-22T11:39:00Z">
              <w:r w:rsidRPr="00960493">
                <w:rPr>
                  <w:rFonts w:cs="Arial"/>
                  <w:bCs/>
                  <w:szCs w:val="18"/>
                </w:rPr>
                <w:t xml:space="preserve">Configuration to allow relaxation of serving cell and </w:t>
              </w:r>
              <w:proofErr w:type="spellStart"/>
              <w:r w:rsidRPr="00960493">
                <w:rPr>
                  <w:rFonts w:cs="Arial"/>
                  <w:bCs/>
                  <w:szCs w:val="18"/>
                </w:rPr>
                <w:t>neighboring</w:t>
              </w:r>
              <w:proofErr w:type="spellEnd"/>
              <w:r w:rsidRPr="00960493">
                <w:rPr>
                  <w:rFonts w:cs="Arial"/>
                  <w:bCs/>
                  <w:szCs w:val="18"/>
                </w:rPr>
                <w:t xml:space="preserve"> cell RRM measurement requirements for cell reselection </w:t>
              </w:r>
              <w:r w:rsidRPr="00960493">
                <w:rPr>
                  <w:rFonts w:cs="Arial"/>
                  <w:szCs w:val="18"/>
                  <w:lang w:eastAsia="sv-SE"/>
                </w:rPr>
                <w:t xml:space="preserve">(see TS 38.304 [20], clause </w:t>
              </w:r>
              <w:r>
                <w:rPr>
                  <w:rFonts w:cs="Arial"/>
                  <w:szCs w:val="18"/>
                  <w:lang w:eastAsia="sv-SE"/>
                </w:rPr>
                <w:t>5.2.4.x</w:t>
              </w:r>
              <w:r w:rsidRPr="00960493">
                <w:rPr>
                  <w:rFonts w:cs="Arial"/>
                  <w:szCs w:val="18"/>
                  <w:lang w:eastAsia="sv-SE"/>
                </w:rPr>
                <w:t>)</w:t>
              </w:r>
              <w:r w:rsidRPr="00960493">
                <w:rPr>
                  <w:rFonts w:cs="Arial"/>
                  <w:bCs/>
                  <w:szCs w:val="18"/>
                </w:rPr>
                <w:t>.</w:t>
              </w:r>
            </w:ins>
          </w:p>
        </w:tc>
      </w:tr>
      <w:tr w:rsidR="00B20061" w:rsidRPr="00EE6E73" w14:paraId="77BE185F" w14:textId="77777777" w:rsidTr="00964CC4">
        <w:trPr>
          <w:cantSplit/>
          <w:ins w:id="7155" w:author="CR#5416r2" w:date="2025-09-22T13:41:00Z"/>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6D0C02" w:rsidRDefault="00B20061" w:rsidP="00B20061">
            <w:pPr>
              <w:pStyle w:val="TAL"/>
              <w:rPr>
                <w:ins w:id="7156" w:author="CR#5416r2" w:date="2025-09-22T13:41:00Z" w16du:dateUtc="2025-09-22T11:41:00Z"/>
                <w:b/>
                <w:i/>
                <w:noProof/>
                <w:lang w:eastAsia="sv-SE"/>
              </w:rPr>
            </w:pPr>
            <w:ins w:id="7157" w:author="CR#5416r2" w:date="2025-09-22T13:41:00Z" w16du:dateUtc="2025-09-22T11:41:00Z">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ins>
          </w:p>
          <w:p w14:paraId="2ABEE0AD" w14:textId="73B97CB4" w:rsidR="00B20061" w:rsidRPr="00960493" w:rsidRDefault="00B20061" w:rsidP="00B20061">
            <w:pPr>
              <w:pStyle w:val="TAL"/>
              <w:rPr>
                <w:ins w:id="7158" w:author="CR#5416r2" w:date="2025-09-22T13:41:00Z" w16du:dateUtc="2025-09-22T11:41:00Z"/>
                <w:rFonts w:cs="Arial"/>
                <w:b/>
                <w:bCs/>
                <w:i/>
                <w:iCs/>
                <w:szCs w:val="18"/>
                <w:lang w:eastAsia="sv-SE"/>
              </w:rPr>
            </w:pPr>
            <w:ins w:id="7159" w:author="CR#5416r2" w:date="2025-09-22T13:41:00Z" w16du:dateUtc="2025-09-22T11:41:00Z">
              <w:r w:rsidRPr="006D0C02">
                <w:rPr>
                  <w:lang w:eastAsia="sv-SE"/>
                </w:rPr>
                <w:t>Parameters "</w:t>
              </w:r>
              <w:proofErr w:type="spellStart"/>
              <w:r w:rsidRPr="003D19F0">
                <w:rPr>
                  <w:i/>
                  <w:iCs/>
                  <w:lang w:eastAsia="sv-SE"/>
                </w:rPr>
                <w:t>S</w:t>
              </w:r>
              <w:r w:rsidRPr="003D19F0">
                <w:rPr>
                  <w:i/>
                  <w:iCs/>
                  <w:vertAlign w:val="subscript"/>
                  <w:lang w:eastAsia="sv-SE"/>
                </w:rPr>
                <w:t>RSRP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pThresholdL</w:t>
              </w:r>
              <w:r>
                <w:rPr>
                  <w:bCs/>
                  <w:i/>
                </w:rPr>
                <w:t>R</w:t>
              </w:r>
              <w:proofErr w:type="spellEnd"/>
              <w:r>
                <w:rPr>
                  <w:bCs/>
                  <w:i/>
                </w:rPr>
                <w:t xml:space="preserve">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p>
        </w:tc>
      </w:tr>
      <w:tr w:rsidR="00B20061" w:rsidRPr="00EE6E73" w14:paraId="53ABDD95" w14:textId="77777777" w:rsidTr="00964CC4">
        <w:trPr>
          <w:cantSplit/>
          <w:ins w:id="7160" w:author="CR#5416r2" w:date="2025-09-22T13:41:00Z"/>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6D0C02" w:rsidRDefault="00B20061" w:rsidP="00B20061">
            <w:pPr>
              <w:pStyle w:val="TAL"/>
              <w:rPr>
                <w:ins w:id="7161" w:author="CR#5416r2" w:date="2025-09-22T13:41:00Z" w16du:dateUtc="2025-09-22T11:41:00Z"/>
                <w:b/>
                <w:i/>
                <w:noProof/>
                <w:lang w:eastAsia="sv-SE"/>
              </w:rPr>
            </w:pPr>
            <w:ins w:id="7162" w:author="CR#5416r2" w:date="2025-09-22T13:41:00Z" w16du:dateUtc="2025-09-22T11:41:00Z">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ins>
          </w:p>
          <w:p w14:paraId="0E79046F" w14:textId="31064A63" w:rsidR="00B20061" w:rsidRPr="00960493" w:rsidRDefault="00B20061" w:rsidP="00B20061">
            <w:pPr>
              <w:pStyle w:val="TAL"/>
              <w:rPr>
                <w:ins w:id="7163" w:author="CR#5416r2" w:date="2025-09-22T13:41:00Z" w16du:dateUtc="2025-09-22T11:41:00Z"/>
                <w:rFonts w:cs="Arial"/>
                <w:b/>
                <w:bCs/>
                <w:i/>
                <w:iCs/>
                <w:szCs w:val="18"/>
                <w:lang w:eastAsia="sv-SE"/>
              </w:rPr>
            </w:pPr>
            <w:ins w:id="7164" w:author="CR#5416r2" w:date="2025-09-22T13:41:00Z" w16du:dateUtc="2025-09-22T11:41:00Z">
              <w:r w:rsidRPr="006D0C02">
                <w:rPr>
                  <w:lang w:eastAsia="sv-SE"/>
                </w:rPr>
                <w:t>Parameters "</w:t>
              </w:r>
              <w:proofErr w:type="spellStart"/>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w:t>
              </w:r>
              <w:r>
                <w:rPr>
                  <w:bCs/>
                  <w:i/>
                </w:rPr>
                <w:t>q</w:t>
              </w:r>
              <w:r w:rsidRPr="00045B00">
                <w:rPr>
                  <w:bCs/>
                  <w:i/>
                </w:rPr>
                <w:t>ThresholdL</w:t>
              </w:r>
              <w:r>
                <w:rPr>
                  <w:bCs/>
                  <w:i/>
                </w:rPr>
                <w:t>R</w:t>
              </w:r>
              <w:proofErr w:type="spellEnd"/>
              <w:r>
                <w:rPr>
                  <w:bCs/>
                  <w:i/>
                </w:rPr>
                <w:t xml:space="preserve">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p>
        </w:tc>
      </w:tr>
      <w:tr w:rsidR="00B20061"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EE6E73" w:rsidRDefault="00B20061" w:rsidP="00B20061">
            <w:pPr>
              <w:pStyle w:val="TAL"/>
              <w:rPr>
                <w:b/>
                <w:bCs/>
                <w:i/>
                <w:noProof/>
                <w:lang w:eastAsia="en-GB"/>
              </w:rPr>
            </w:pPr>
            <w:r w:rsidRPr="00EE6E73">
              <w:rPr>
                <w:b/>
                <w:bCs/>
                <w:i/>
                <w:noProof/>
                <w:lang w:eastAsia="en-GB"/>
              </w:rPr>
              <w:t>s-IntraSearchP</w:t>
            </w:r>
          </w:p>
          <w:p w14:paraId="2B9F5E42" w14:textId="77777777" w:rsidR="00B20061" w:rsidRPr="00EE6E73" w:rsidRDefault="00B20061" w:rsidP="00B20061">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P</w:t>
            </w:r>
            <w:proofErr w:type="spellEnd"/>
            <w:r w:rsidRPr="00EE6E73">
              <w:rPr>
                <w:lang w:eastAsia="en-GB"/>
              </w:rPr>
              <w:t>" in TS 38.304 [20].</w:t>
            </w:r>
          </w:p>
        </w:tc>
      </w:tr>
      <w:tr w:rsidR="00B20061"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EE6E73" w:rsidRDefault="00B20061" w:rsidP="00B20061">
            <w:pPr>
              <w:pStyle w:val="TAL"/>
              <w:rPr>
                <w:b/>
                <w:bCs/>
                <w:i/>
                <w:noProof/>
                <w:lang w:eastAsia="en-GB"/>
              </w:rPr>
            </w:pPr>
            <w:r w:rsidRPr="00EE6E73">
              <w:rPr>
                <w:b/>
                <w:bCs/>
                <w:i/>
                <w:noProof/>
                <w:lang w:eastAsia="en-GB"/>
              </w:rPr>
              <w:t>s-IntraSearchQ</w:t>
            </w:r>
          </w:p>
          <w:p w14:paraId="518921CD" w14:textId="77777777" w:rsidR="00B20061" w:rsidRPr="00EE6E73" w:rsidRDefault="00B20061" w:rsidP="00B20061">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B20061"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EE6E73" w:rsidRDefault="00B20061" w:rsidP="00B20061">
            <w:pPr>
              <w:pStyle w:val="TAL"/>
              <w:rPr>
                <w:b/>
                <w:bCs/>
                <w:i/>
                <w:noProof/>
                <w:lang w:eastAsia="en-GB"/>
              </w:rPr>
            </w:pPr>
            <w:r w:rsidRPr="00EE6E73">
              <w:rPr>
                <w:b/>
                <w:bCs/>
                <w:i/>
                <w:noProof/>
                <w:lang w:eastAsia="en-GB"/>
              </w:rPr>
              <w:t>s-NonIntraSearchP</w:t>
            </w:r>
          </w:p>
          <w:p w14:paraId="5B0631DA" w14:textId="77777777" w:rsidR="00B20061" w:rsidRPr="00EE6E73" w:rsidRDefault="00B20061" w:rsidP="00B20061">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P</w:t>
            </w:r>
            <w:proofErr w:type="spellEnd"/>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proofErr w:type="spellStart"/>
            <w:r w:rsidRPr="00EE6E73">
              <w:rPr>
                <w:lang w:eastAsia="en-GB"/>
              </w:rPr>
              <w:t>S</w:t>
            </w:r>
            <w:r w:rsidRPr="00EE6E73">
              <w:rPr>
                <w:vertAlign w:val="subscript"/>
                <w:lang w:eastAsia="en-GB"/>
              </w:rPr>
              <w:t>nonIntraSearchP</w:t>
            </w:r>
            <w:proofErr w:type="spellEnd"/>
            <w:r w:rsidRPr="00EE6E73">
              <w:rPr>
                <w:lang w:eastAsia="sv-SE"/>
              </w:rPr>
              <w:t>.</w:t>
            </w:r>
          </w:p>
        </w:tc>
      </w:tr>
      <w:tr w:rsidR="00B20061"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EE6E73" w:rsidRDefault="00B20061" w:rsidP="00B20061">
            <w:pPr>
              <w:pStyle w:val="TAL"/>
              <w:rPr>
                <w:b/>
                <w:bCs/>
                <w:i/>
                <w:noProof/>
                <w:lang w:eastAsia="en-GB"/>
              </w:rPr>
            </w:pPr>
            <w:r w:rsidRPr="00EE6E73">
              <w:rPr>
                <w:b/>
                <w:bCs/>
                <w:i/>
                <w:noProof/>
                <w:lang w:eastAsia="en-GB"/>
              </w:rPr>
              <w:t>s-NonIntraSearchQ</w:t>
            </w:r>
          </w:p>
          <w:p w14:paraId="660259C1" w14:textId="77777777" w:rsidR="00B20061" w:rsidRPr="00EE6E73" w:rsidRDefault="00B20061" w:rsidP="00B20061">
            <w:pPr>
              <w:pStyle w:val="TAL"/>
              <w:rPr>
                <w:iCs/>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B20061"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EE6E73" w:rsidRDefault="00B20061" w:rsidP="00B20061">
            <w:pPr>
              <w:pStyle w:val="TAL"/>
              <w:rPr>
                <w:b/>
                <w:i/>
                <w:noProof/>
                <w:lang w:eastAsia="sv-SE"/>
              </w:rPr>
            </w:pPr>
            <w:r w:rsidRPr="00EE6E73">
              <w:rPr>
                <w:b/>
                <w:i/>
                <w:noProof/>
                <w:lang w:eastAsia="sv-SE"/>
              </w:rPr>
              <w:t>s-SearchDeltaP</w:t>
            </w:r>
          </w:p>
          <w:p w14:paraId="4B49777B" w14:textId="77777777" w:rsidR="00B20061" w:rsidRPr="00EE6E73" w:rsidRDefault="00B20061" w:rsidP="00B20061">
            <w:pPr>
              <w:pStyle w:val="TAL"/>
              <w:rPr>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lang w:eastAsia="sv-SE"/>
              </w:rPr>
              <w:t>" in TS 38.304 [20]. Value dB3 corresponds to 3 dB, dB6 corresponds to 6 dB and so on.</w:t>
            </w:r>
          </w:p>
        </w:tc>
      </w:tr>
      <w:tr w:rsidR="00B20061"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EE6E73" w:rsidRDefault="00B20061" w:rsidP="00B20061">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48A9BBE8" w14:textId="56B26058" w:rsidR="00B20061" w:rsidRPr="00EE6E73" w:rsidRDefault="00B20061" w:rsidP="00B20061">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B20061"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EE6E73" w:rsidRDefault="00B20061" w:rsidP="00B20061">
            <w:pPr>
              <w:pStyle w:val="TAL"/>
              <w:rPr>
                <w:b/>
                <w:i/>
                <w:noProof/>
                <w:lang w:eastAsia="sv-SE"/>
              </w:rPr>
            </w:pPr>
            <w:r w:rsidRPr="00EE6E73">
              <w:rPr>
                <w:b/>
                <w:i/>
                <w:noProof/>
                <w:lang w:eastAsia="sv-SE"/>
              </w:rPr>
              <w:t>s-SearchThresholdP</w:t>
            </w:r>
            <w:r w:rsidRPr="00EE6E73">
              <w:rPr>
                <w:b/>
                <w:i/>
                <w:lang w:eastAsia="sv-SE"/>
              </w:rPr>
              <w:t>, s-SearchThresholdP2</w:t>
            </w:r>
            <w:ins w:id="7165" w:author="CR#5416r2" w:date="2025-09-22T13:40:00Z" w16du:dateUtc="2025-09-22T11:40:00Z">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ins>
          </w:p>
          <w:p w14:paraId="7C165788" w14:textId="6C9D097F" w:rsidR="00B20061" w:rsidRPr="00EE6E73" w:rsidRDefault="00B20061" w:rsidP="00B20061">
            <w:pPr>
              <w:pStyle w:val="TAL"/>
              <w:rPr>
                <w:noProof/>
                <w:lang w:eastAsia="sv-SE"/>
              </w:rPr>
            </w:pPr>
            <w:r w:rsidRPr="00EE6E73">
              <w:rPr>
                <w:lang w:eastAsia="sv-SE"/>
              </w:rPr>
              <w:t>Parameters "</w:t>
            </w:r>
            <w:proofErr w:type="spellStart"/>
            <w:r w:rsidRPr="00EE6E73">
              <w:rPr>
                <w:lang w:eastAsia="sv-SE"/>
              </w:rPr>
              <w:t>S</w:t>
            </w:r>
            <w:r w:rsidRPr="00EE6E73">
              <w:rPr>
                <w:vertAlign w:val="subscript"/>
                <w:lang w:eastAsia="sv-SE"/>
              </w:rPr>
              <w:t>SearchThresholdP</w:t>
            </w:r>
            <w:proofErr w:type="spellEnd"/>
            <w:r w:rsidRPr="00EE6E73">
              <w:rPr>
                <w:lang w:eastAsia="sv-SE"/>
              </w:rPr>
              <w:t>"</w:t>
            </w:r>
            <w:ins w:id="7166" w:author="CR#5416r2" w:date="2025-09-22T13:40:00Z" w16du:dateUtc="2025-09-22T11:40:00Z">
              <w:r>
                <w:rPr>
                  <w:lang w:eastAsia="sv-SE"/>
                </w:rPr>
                <w:t>,</w:t>
              </w:r>
            </w:ins>
            <w:del w:id="7167" w:author="CR#5416r2" w:date="2025-09-22T13:40:00Z" w16du:dateUtc="2025-09-22T11:40:00Z">
              <w:r w:rsidRPr="00EE6E73" w:rsidDel="00B37047">
                <w:rPr>
                  <w:lang w:eastAsia="sv-SE"/>
                </w:rPr>
                <w:delText xml:space="preserve"> and</w:delText>
              </w:r>
            </w:del>
            <w:r w:rsidRPr="00EE6E73">
              <w:rPr>
                <w:lang w:eastAsia="sv-SE"/>
              </w:rPr>
              <w:t xml:space="preserve"> "S</w:t>
            </w:r>
            <w:r w:rsidRPr="00EE6E73">
              <w:rPr>
                <w:vertAlign w:val="subscript"/>
                <w:lang w:eastAsia="sv-SE"/>
              </w:rPr>
              <w:t>SearchThresholdP2</w:t>
            </w:r>
            <w:r w:rsidRPr="00EE6E73">
              <w:rPr>
                <w:lang w:eastAsia="sv-SE"/>
              </w:rPr>
              <w:t>"</w:t>
            </w:r>
            <w:ins w:id="7168" w:author="CR#5416r2" w:date="2025-09-22T13:42:00Z" w16du:dateUtc="2025-09-22T11:42:00Z">
              <w:r w:rsidRPr="00CE2697">
                <w:rPr>
                  <w:lang w:eastAsia="sv-SE"/>
                </w:rPr>
                <w:t>, "S</w:t>
              </w:r>
              <w:r w:rsidRPr="00CE2697">
                <w:rPr>
                  <w:vertAlign w:val="subscript"/>
                  <w:lang w:eastAsia="sv-SE"/>
                </w:rPr>
                <w:t>SearchThresholdP3</w:t>
              </w:r>
              <w:r w:rsidRPr="00CE2697">
                <w:rPr>
                  <w:lang w:eastAsia="sv-SE"/>
                </w:rPr>
                <w:t>", "S</w:t>
              </w:r>
              <w:r w:rsidRPr="00CE2697">
                <w:rPr>
                  <w:vertAlign w:val="subscript"/>
                  <w:lang w:eastAsia="sv-SE"/>
                </w:rPr>
                <w:t>SearchThresholdP4</w:t>
              </w:r>
              <w:r w:rsidRPr="00CE2697">
                <w:rPr>
                  <w:lang w:eastAsia="sv-SE"/>
                </w:rPr>
                <w:t>", "S</w:t>
              </w:r>
              <w:r w:rsidRPr="00CE2697">
                <w:rPr>
                  <w:vertAlign w:val="subscript"/>
                  <w:lang w:eastAsia="sv-SE"/>
                </w:rPr>
                <w:t>SearchThresholdP5</w:t>
              </w:r>
              <w:r w:rsidRPr="00CE2697">
                <w:rPr>
                  <w:lang w:eastAsia="sv-SE"/>
                </w:rPr>
                <w:t>", and "S</w:t>
              </w:r>
              <w:r w:rsidRPr="00CE2697">
                <w:rPr>
                  <w:vertAlign w:val="subscript"/>
                  <w:lang w:eastAsia="sv-SE"/>
                </w:rPr>
                <w:t>SearchThresholdP6</w:t>
              </w:r>
              <w:r w:rsidRPr="00CE2697">
                <w:rPr>
                  <w:lang w:eastAsia="sv-SE"/>
                </w:rPr>
                <w:t>"</w:t>
              </w:r>
            </w:ins>
            <w:r w:rsidRPr="00EE6E73">
              <w:rPr>
                <w:lang w:eastAsia="sv-SE"/>
              </w:rPr>
              <w:t xml:space="preserve"> in TS 38.304 [20].</w:t>
            </w:r>
            <w:r w:rsidRPr="00EE6E73">
              <w:t xml:space="preserve"> The network configures </w:t>
            </w:r>
            <w:r w:rsidRPr="00EE6E73">
              <w:rPr>
                <w:i/>
              </w:rPr>
              <w:t>s-</w:t>
            </w:r>
            <w:proofErr w:type="spellStart"/>
            <w:r w:rsidRPr="00EE6E73">
              <w:rPr>
                <w:i/>
              </w:rPr>
              <w:t>SearchThresholdP</w:t>
            </w:r>
            <w:proofErr w:type="spellEnd"/>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s-</w:t>
            </w:r>
            <w:proofErr w:type="spellStart"/>
            <w:r w:rsidRPr="00EE6E73">
              <w:rPr>
                <w:rFonts w:cs="Arial"/>
                <w:i/>
              </w:rPr>
              <w:t>IntraSearchP</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P</w:t>
            </w:r>
            <w:proofErr w:type="spellEnd"/>
            <w:r w:rsidRPr="00EE6E73">
              <w:rPr>
                <w:rFonts w:cs="Arial"/>
              </w:rPr>
              <w:t>.</w:t>
            </w:r>
            <w:ins w:id="7169" w:author="CR#5416r2" w:date="2025-09-22T13:42:00Z" w16du:dateUtc="2025-09-22T11:42:00Z">
              <w:r w:rsidRPr="00960493">
                <w:rPr>
                  <w:rFonts w:cs="Arial"/>
                  <w:szCs w:val="18"/>
                </w:rPr>
                <w:t xml:space="preserve"> The network configures both </w:t>
              </w:r>
              <w:r w:rsidRPr="00960493">
                <w:rPr>
                  <w:rFonts w:cs="Arial"/>
                  <w:i/>
                  <w:szCs w:val="18"/>
                </w:rPr>
                <w:t>s-SearchThresholdP5</w:t>
              </w:r>
              <w:r w:rsidRPr="00960493">
                <w:rPr>
                  <w:rFonts w:cs="Arial"/>
                  <w:i/>
                  <w:iCs/>
                  <w:szCs w:val="18"/>
                </w:rPr>
                <w:t xml:space="preserve"> </w:t>
              </w:r>
              <w:r w:rsidRPr="00960493">
                <w:rPr>
                  <w:rFonts w:cs="Arial"/>
                  <w:szCs w:val="18"/>
                </w:rPr>
                <w:t xml:space="preserve">and </w:t>
              </w:r>
              <w:r w:rsidRPr="00960493">
                <w:rPr>
                  <w:rFonts w:cs="Arial"/>
                  <w:i/>
                  <w:szCs w:val="18"/>
                </w:rPr>
                <w:t>s-SearchThresholdP6</w:t>
              </w:r>
              <w:r w:rsidRPr="00960493">
                <w:rPr>
                  <w:rFonts w:cs="Arial"/>
                  <w:i/>
                  <w:iCs/>
                  <w:szCs w:val="18"/>
                </w:rPr>
                <w:t xml:space="preserve"> </w:t>
              </w:r>
              <w:r w:rsidRPr="00960493">
                <w:rPr>
                  <w:rFonts w:cs="Arial"/>
                  <w:szCs w:val="18"/>
                </w:rPr>
                <w:t xml:space="preserve">to be larger than or equal to </w:t>
              </w:r>
              <w:r w:rsidRPr="00960493">
                <w:rPr>
                  <w:rFonts w:cs="Arial"/>
                  <w:i/>
                  <w:szCs w:val="18"/>
                </w:rPr>
                <w:t>s-</w:t>
              </w:r>
              <w:proofErr w:type="spellStart"/>
              <w:r w:rsidRPr="00960493">
                <w:rPr>
                  <w:rFonts w:cs="Arial"/>
                  <w:i/>
                  <w:szCs w:val="18"/>
                </w:rPr>
                <w:t>IntraSearchP</w:t>
              </w:r>
              <w:proofErr w:type="spellEnd"/>
              <w:r w:rsidRPr="00960493">
                <w:rPr>
                  <w:rFonts w:cs="Arial"/>
                  <w:i/>
                  <w:szCs w:val="18"/>
                </w:rPr>
                <w:t xml:space="preserve"> </w:t>
              </w:r>
              <w:r w:rsidRPr="00960493">
                <w:rPr>
                  <w:rFonts w:cs="Arial"/>
                  <w:szCs w:val="18"/>
                </w:rPr>
                <w:t>and</w:t>
              </w:r>
              <w:r w:rsidRPr="00960493">
                <w:rPr>
                  <w:rFonts w:cs="Arial"/>
                  <w:i/>
                  <w:szCs w:val="18"/>
                </w:rPr>
                <w:t xml:space="preserve"> s-</w:t>
              </w:r>
              <w:proofErr w:type="spellStart"/>
              <w:r w:rsidRPr="00960493">
                <w:rPr>
                  <w:rFonts w:cs="Arial"/>
                  <w:i/>
                  <w:szCs w:val="18"/>
                </w:rPr>
                <w:t>NonIntraSearchP</w:t>
              </w:r>
              <w:proofErr w:type="spellEnd"/>
              <w:r w:rsidRPr="00960493">
                <w:rPr>
                  <w:rFonts w:cs="Arial"/>
                  <w:iCs/>
                  <w:szCs w:val="18"/>
                </w:rPr>
                <w:t>, if there is such configuration(s)</w:t>
              </w:r>
              <w:r w:rsidRPr="00960493">
                <w:rPr>
                  <w:rFonts w:cs="Arial"/>
                  <w:szCs w:val="18"/>
                </w:rPr>
                <w:t xml:space="preserve">. The network configures </w:t>
              </w:r>
              <w:r w:rsidRPr="00960493">
                <w:rPr>
                  <w:rFonts w:cs="Arial"/>
                  <w:i/>
                  <w:szCs w:val="18"/>
                </w:rPr>
                <w:t xml:space="preserve">s-SearchThresholdP5 </w:t>
              </w:r>
              <w:r w:rsidRPr="00960493">
                <w:rPr>
                  <w:rFonts w:cs="Arial"/>
                  <w:iCs/>
                  <w:szCs w:val="18"/>
                </w:rPr>
                <w:t xml:space="preserve">and </w:t>
              </w:r>
              <w:r w:rsidRPr="00960493">
                <w:rPr>
                  <w:rFonts w:cs="Arial"/>
                  <w:i/>
                  <w:szCs w:val="18"/>
                </w:rPr>
                <w:t>s-SearchThresholdP6</w:t>
              </w:r>
              <w:r w:rsidRPr="00960493">
                <w:rPr>
                  <w:rFonts w:cs="Arial"/>
                  <w:i/>
                  <w:iCs/>
                  <w:szCs w:val="18"/>
                </w:rPr>
                <w:t xml:space="preserve"> </w:t>
              </w:r>
              <w:r w:rsidRPr="00960493">
                <w:rPr>
                  <w:rFonts w:cs="Arial"/>
                  <w:szCs w:val="18"/>
                </w:rPr>
                <w:t xml:space="preserve">to be larger than or equal to </w:t>
              </w:r>
              <w:r w:rsidRPr="00960493">
                <w:rPr>
                  <w:rFonts w:cs="Arial"/>
                  <w:i/>
                  <w:szCs w:val="18"/>
                </w:rPr>
                <w:t xml:space="preserve">s-SearchThresholdP3 </w:t>
              </w:r>
              <w:r w:rsidRPr="00960493">
                <w:rPr>
                  <w:rFonts w:cs="Arial"/>
                  <w:szCs w:val="18"/>
                </w:rPr>
                <w:t>and</w:t>
              </w:r>
              <w:r w:rsidRPr="00960493">
                <w:rPr>
                  <w:rFonts w:cs="Arial"/>
                  <w:i/>
                  <w:szCs w:val="18"/>
                </w:rPr>
                <w:t xml:space="preserve"> s-SearchThresholdP4</w:t>
              </w:r>
              <w:r w:rsidRPr="00960493">
                <w:rPr>
                  <w:rFonts w:cs="Arial"/>
                  <w:iCs/>
                  <w:szCs w:val="18"/>
                </w:rPr>
                <w:t>, respectively, if there is such configuration(s)</w:t>
              </w:r>
              <w:r w:rsidRPr="00960493">
                <w:rPr>
                  <w:rFonts w:cs="Arial"/>
                  <w:szCs w:val="18"/>
                </w:rPr>
                <w:t>.</w:t>
              </w:r>
            </w:ins>
          </w:p>
        </w:tc>
      </w:tr>
      <w:tr w:rsidR="00B20061"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EE6E73" w:rsidRDefault="00B20061" w:rsidP="00B20061">
            <w:pPr>
              <w:pStyle w:val="TAL"/>
              <w:rPr>
                <w:b/>
                <w:i/>
                <w:noProof/>
                <w:lang w:eastAsia="sv-SE"/>
              </w:rPr>
            </w:pPr>
            <w:r w:rsidRPr="00EE6E73">
              <w:rPr>
                <w:b/>
                <w:i/>
                <w:noProof/>
                <w:lang w:eastAsia="sv-SE"/>
              </w:rPr>
              <w:t>s-SearchThresholdQ</w:t>
            </w:r>
            <w:r w:rsidRPr="00EE6E73">
              <w:rPr>
                <w:b/>
                <w:i/>
                <w:lang w:eastAsia="sv-SE"/>
              </w:rPr>
              <w:t>, s-SearchThresholdQ2</w:t>
            </w:r>
            <w:ins w:id="7170" w:author="CR#5416r2" w:date="2025-09-22T13:42:00Z" w16du:dateUtc="2025-09-22T11:42:00Z">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ins>
          </w:p>
          <w:p w14:paraId="71F69473" w14:textId="49274945" w:rsidR="00B20061" w:rsidRPr="00EE6E73" w:rsidRDefault="00B20061" w:rsidP="00B20061">
            <w:pPr>
              <w:pStyle w:val="TAL"/>
              <w:rPr>
                <w:noProof/>
                <w:lang w:eastAsia="sv-SE"/>
              </w:rPr>
            </w:pPr>
            <w:r w:rsidRPr="00EE6E73">
              <w:rPr>
                <w:lang w:eastAsia="sv-SE"/>
              </w:rPr>
              <w:t>Parameters "</w:t>
            </w:r>
            <w:proofErr w:type="spellStart"/>
            <w:r w:rsidRPr="00EE6E73">
              <w:rPr>
                <w:lang w:eastAsia="sv-SE"/>
              </w:rPr>
              <w:t>S</w:t>
            </w:r>
            <w:r w:rsidRPr="00EE6E73">
              <w:rPr>
                <w:vertAlign w:val="subscript"/>
                <w:lang w:eastAsia="sv-SE"/>
              </w:rPr>
              <w:t>SearchThresholdQ</w:t>
            </w:r>
            <w:proofErr w:type="spellEnd"/>
            <w:r w:rsidRPr="00EE6E73">
              <w:rPr>
                <w:lang w:eastAsia="sv-SE"/>
              </w:rPr>
              <w:t>"</w:t>
            </w:r>
            <w:ins w:id="7171" w:author="CR#5416r2" w:date="2025-09-22T13:42:00Z" w16du:dateUtc="2025-09-22T11:42:00Z">
              <w:r>
                <w:rPr>
                  <w:lang w:eastAsia="sv-SE"/>
                </w:rPr>
                <w:t>,</w:t>
              </w:r>
            </w:ins>
            <w:del w:id="7172" w:author="CR#5416r2" w:date="2025-09-22T13:42:00Z" w16du:dateUtc="2025-09-22T11:42:00Z">
              <w:r w:rsidRPr="00EE6E73" w:rsidDel="00B37047">
                <w:rPr>
                  <w:lang w:eastAsia="sv-SE"/>
                </w:rPr>
                <w:delText xml:space="preserve"> and</w:delText>
              </w:r>
            </w:del>
            <w:r w:rsidRPr="00EE6E73">
              <w:rPr>
                <w:lang w:eastAsia="sv-SE"/>
              </w:rPr>
              <w:t xml:space="preserve"> "S</w:t>
            </w:r>
            <w:r w:rsidRPr="00EE6E73">
              <w:rPr>
                <w:vertAlign w:val="subscript"/>
                <w:lang w:eastAsia="sv-SE"/>
              </w:rPr>
              <w:t>SearchThresholdQ2</w:t>
            </w:r>
            <w:r w:rsidRPr="00EE6E73">
              <w:rPr>
                <w:lang w:eastAsia="sv-SE"/>
              </w:rPr>
              <w:t>"</w:t>
            </w:r>
            <w:ins w:id="7173" w:author="CR#5416r2" w:date="2025-09-22T13:43:00Z" w16du:dateUtc="2025-09-22T11:43:00Z">
              <w:r>
                <w:rPr>
                  <w:lang w:eastAsia="sv-SE"/>
                </w:rPr>
                <w:t xml:space="preserve">, </w:t>
              </w:r>
              <w:r w:rsidRPr="001C74E2">
                <w:rPr>
                  <w:lang w:eastAsia="sv-SE"/>
                </w:rPr>
                <w:t>"S</w:t>
              </w:r>
              <w:r w:rsidRPr="001C74E2">
                <w:rPr>
                  <w:vertAlign w:val="subscript"/>
                  <w:lang w:eastAsia="sv-SE"/>
                </w:rPr>
                <w:t>SearchThresholdQ3</w:t>
              </w:r>
              <w:r w:rsidRPr="001C74E2">
                <w:rPr>
                  <w:lang w:eastAsia="sv-SE"/>
                </w:rPr>
                <w:t>", "S</w:t>
              </w:r>
              <w:r w:rsidRPr="001C74E2">
                <w:rPr>
                  <w:vertAlign w:val="subscript"/>
                  <w:lang w:eastAsia="sv-SE"/>
                </w:rPr>
                <w:t>SearchThresholdQ4</w:t>
              </w:r>
              <w:r w:rsidRPr="001C74E2">
                <w:rPr>
                  <w:lang w:eastAsia="sv-SE"/>
                </w:rPr>
                <w:t>", "S</w:t>
              </w:r>
              <w:r w:rsidRPr="001C74E2">
                <w:rPr>
                  <w:vertAlign w:val="subscript"/>
                  <w:lang w:eastAsia="sv-SE"/>
                </w:rPr>
                <w:t>SearchThresholdQ5</w:t>
              </w:r>
              <w:r w:rsidRPr="001C74E2">
                <w:rPr>
                  <w:lang w:eastAsia="sv-SE"/>
                </w:rPr>
                <w:t>", and "S</w:t>
              </w:r>
              <w:r w:rsidRPr="001C74E2">
                <w:rPr>
                  <w:vertAlign w:val="subscript"/>
                  <w:lang w:eastAsia="sv-SE"/>
                </w:rPr>
                <w:t>SearchThresholdQ6</w:t>
              </w:r>
              <w:r w:rsidRPr="001C74E2">
                <w:rPr>
                  <w:lang w:eastAsia="sv-SE"/>
                </w:rPr>
                <w:t>"</w:t>
              </w:r>
            </w:ins>
            <w:r w:rsidRPr="00EE6E73">
              <w:rPr>
                <w:lang w:eastAsia="sv-SE"/>
              </w:rPr>
              <w:t xml:space="preserve"> in TS 38.304 [20].</w:t>
            </w:r>
            <w:r w:rsidRPr="00EE6E73">
              <w:t xml:space="preserve"> The network configures </w:t>
            </w:r>
            <w:r w:rsidRPr="00EE6E73">
              <w:rPr>
                <w:i/>
              </w:rPr>
              <w:t>s-</w:t>
            </w:r>
            <w:proofErr w:type="spellStart"/>
            <w:r w:rsidRPr="00EE6E73">
              <w:rPr>
                <w:i/>
              </w:rPr>
              <w:t>SearchThresholdQ</w:t>
            </w:r>
            <w:proofErr w:type="spellEnd"/>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s-</w:t>
            </w:r>
            <w:proofErr w:type="spellStart"/>
            <w:r w:rsidRPr="00EE6E73">
              <w:rPr>
                <w:rFonts w:cs="Arial"/>
                <w:i/>
              </w:rPr>
              <w:t>IntraSearchQ</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Q</w:t>
            </w:r>
            <w:proofErr w:type="spellEnd"/>
            <w:r w:rsidRPr="00EE6E73">
              <w:rPr>
                <w:rFonts w:cs="Arial"/>
              </w:rPr>
              <w:t>.</w:t>
            </w:r>
            <w:ins w:id="7174" w:author="CR#5416r2" w:date="2025-09-22T13:43:00Z" w16du:dateUtc="2025-09-22T11:43:00Z">
              <w:r w:rsidRPr="00960493">
                <w:rPr>
                  <w:rFonts w:cs="Arial"/>
                  <w:szCs w:val="18"/>
                </w:rPr>
                <w:t xml:space="preserve"> The network configures both </w:t>
              </w:r>
              <w:r w:rsidRPr="00960493">
                <w:rPr>
                  <w:rFonts w:cs="Arial"/>
                  <w:i/>
                  <w:szCs w:val="18"/>
                </w:rPr>
                <w:t>s-SearchThresholdQ5</w:t>
              </w:r>
              <w:r w:rsidRPr="00960493">
                <w:rPr>
                  <w:rFonts w:cs="Arial"/>
                  <w:i/>
                  <w:iCs/>
                  <w:szCs w:val="18"/>
                </w:rPr>
                <w:t xml:space="preserve"> </w:t>
              </w:r>
              <w:r w:rsidRPr="00960493">
                <w:rPr>
                  <w:rFonts w:cs="Arial"/>
                  <w:szCs w:val="18"/>
                </w:rPr>
                <w:t xml:space="preserve">and </w:t>
              </w:r>
              <w:r w:rsidRPr="00960493">
                <w:rPr>
                  <w:rFonts w:cs="Arial"/>
                  <w:i/>
                  <w:szCs w:val="18"/>
                </w:rPr>
                <w:t xml:space="preserve">s-SearchThresholdQ6 </w:t>
              </w:r>
              <w:r w:rsidRPr="00960493">
                <w:rPr>
                  <w:rFonts w:cs="Arial"/>
                  <w:szCs w:val="18"/>
                </w:rPr>
                <w:t xml:space="preserve">to be larger than or equal to </w:t>
              </w:r>
              <w:r w:rsidRPr="00960493">
                <w:rPr>
                  <w:rFonts w:cs="Arial"/>
                  <w:i/>
                  <w:szCs w:val="18"/>
                </w:rPr>
                <w:t>s-</w:t>
              </w:r>
              <w:proofErr w:type="spellStart"/>
              <w:r w:rsidRPr="00960493">
                <w:rPr>
                  <w:rFonts w:cs="Arial"/>
                  <w:i/>
                  <w:szCs w:val="18"/>
                </w:rPr>
                <w:t>IntraSearchQ</w:t>
              </w:r>
              <w:proofErr w:type="spellEnd"/>
              <w:r w:rsidRPr="00960493">
                <w:rPr>
                  <w:rFonts w:cs="Arial"/>
                  <w:i/>
                  <w:szCs w:val="18"/>
                </w:rPr>
                <w:t xml:space="preserve"> </w:t>
              </w:r>
              <w:r w:rsidRPr="00960493">
                <w:rPr>
                  <w:rFonts w:cs="Arial"/>
                  <w:szCs w:val="18"/>
                </w:rPr>
                <w:t>and</w:t>
              </w:r>
              <w:r w:rsidRPr="00960493">
                <w:rPr>
                  <w:rFonts w:cs="Arial"/>
                  <w:i/>
                  <w:szCs w:val="18"/>
                </w:rPr>
                <w:t xml:space="preserve"> s-</w:t>
              </w:r>
              <w:proofErr w:type="spellStart"/>
              <w:r w:rsidRPr="00960493">
                <w:rPr>
                  <w:rFonts w:cs="Arial"/>
                  <w:i/>
                  <w:szCs w:val="18"/>
                </w:rPr>
                <w:t>NonIntraSearchQ</w:t>
              </w:r>
              <w:proofErr w:type="spellEnd"/>
              <w:r w:rsidRPr="00960493">
                <w:rPr>
                  <w:rFonts w:cs="Arial"/>
                  <w:iCs/>
                  <w:szCs w:val="18"/>
                </w:rPr>
                <w:t>, if there is such configuration(s)</w:t>
              </w:r>
              <w:r w:rsidRPr="00960493">
                <w:rPr>
                  <w:rFonts w:cs="Arial"/>
                  <w:szCs w:val="18"/>
                </w:rPr>
                <w:t xml:space="preserve">. The network configures </w:t>
              </w:r>
              <w:r w:rsidRPr="00960493">
                <w:rPr>
                  <w:rFonts w:cs="Arial"/>
                  <w:i/>
                  <w:szCs w:val="18"/>
                </w:rPr>
                <w:t>s-SearchThresholdQ5</w:t>
              </w:r>
              <w:r w:rsidRPr="00960493">
                <w:rPr>
                  <w:rFonts w:cs="Arial"/>
                  <w:i/>
                  <w:iCs/>
                  <w:szCs w:val="18"/>
                </w:rPr>
                <w:t xml:space="preserve"> </w:t>
              </w:r>
              <w:r w:rsidRPr="00960493">
                <w:rPr>
                  <w:rFonts w:cs="Arial"/>
                  <w:iCs/>
                  <w:szCs w:val="18"/>
                </w:rPr>
                <w:t xml:space="preserve">and </w:t>
              </w:r>
              <w:r w:rsidRPr="00960493">
                <w:rPr>
                  <w:rFonts w:cs="Arial"/>
                  <w:i/>
                  <w:szCs w:val="18"/>
                </w:rPr>
                <w:t>s-SearchThresholdQ6</w:t>
              </w:r>
              <w:r w:rsidRPr="00960493">
                <w:rPr>
                  <w:rFonts w:cs="Arial"/>
                  <w:i/>
                  <w:iCs/>
                  <w:szCs w:val="18"/>
                </w:rPr>
                <w:t xml:space="preserve"> </w:t>
              </w:r>
              <w:r w:rsidRPr="00960493">
                <w:rPr>
                  <w:rFonts w:cs="Arial"/>
                  <w:szCs w:val="18"/>
                </w:rPr>
                <w:t xml:space="preserve">to be larger than or equal to </w:t>
              </w:r>
              <w:r w:rsidRPr="00960493">
                <w:rPr>
                  <w:rFonts w:cs="Arial"/>
                  <w:i/>
                  <w:szCs w:val="18"/>
                </w:rPr>
                <w:t xml:space="preserve">s-SearchThresholdQ3 </w:t>
              </w:r>
              <w:r w:rsidRPr="00960493">
                <w:rPr>
                  <w:rFonts w:cs="Arial"/>
                  <w:szCs w:val="18"/>
                </w:rPr>
                <w:t>and</w:t>
              </w:r>
              <w:r w:rsidRPr="00960493">
                <w:rPr>
                  <w:rFonts w:cs="Arial"/>
                  <w:i/>
                  <w:szCs w:val="18"/>
                </w:rPr>
                <w:t xml:space="preserve"> s-SearchThresholdQ4</w:t>
              </w:r>
              <w:r w:rsidRPr="00960493">
                <w:rPr>
                  <w:rFonts w:cs="Arial"/>
                  <w:iCs/>
                  <w:szCs w:val="18"/>
                </w:rPr>
                <w:t>, respectively, if there is such configuration(s)</w:t>
              </w:r>
              <w:r w:rsidRPr="00960493">
                <w:rPr>
                  <w:rFonts w:cs="Arial"/>
                  <w:szCs w:val="18"/>
                </w:rPr>
                <w:t>.</w:t>
              </w:r>
            </w:ins>
          </w:p>
        </w:tc>
      </w:tr>
      <w:tr w:rsidR="00B20061"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EE6E73" w:rsidRDefault="00B20061" w:rsidP="00B20061">
            <w:pPr>
              <w:pStyle w:val="TAL"/>
              <w:rPr>
                <w:b/>
                <w:bCs/>
                <w:i/>
                <w:iCs/>
                <w:noProof/>
                <w:lang w:eastAsia="sv-SE"/>
              </w:rPr>
            </w:pPr>
            <w:r w:rsidRPr="00EE6E73">
              <w:rPr>
                <w:b/>
                <w:bCs/>
                <w:i/>
                <w:iCs/>
                <w:noProof/>
                <w:lang w:eastAsia="sv-SE"/>
              </w:rPr>
              <w:t>smtc</w:t>
            </w:r>
          </w:p>
          <w:p w14:paraId="2F0FB7E0" w14:textId="33FE6795" w:rsidR="00B20061" w:rsidRPr="00EE6E73" w:rsidRDefault="00B20061" w:rsidP="00B20061">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for the intra-frequency cells. If the field is broadcast by an NTN cell, the </w:t>
            </w:r>
            <w:r w:rsidRPr="00EE6E73">
              <w:rPr>
                <w:i/>
                <w:iCs/>
                <w:szCs w:val="22"/>
                <w:lang w:eastAsia="sv-SE"/>
              </w:rPr>
              <w:t>o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xml:space="preserve">) is based on the assumption that the </w:t>
            </w:r>
            <w:proofErr w:type="spellStart"/>
            <w:r w:rsidRPr="00EE6E73">
              <w:rPr>
                <w:szCs w:val="22"/>
                <w:lang w:eastAsia="sv-SE"/>
              </w:rPr>
              <w:t>gNB</w:t>
            </w:r>
            <w:proofErr w:type="spellEnd"/>
            <w:r w:rsidRPr="00EE6E73">
              <w:rPr>
                <w:szCs w:val="22"/>
                <w:lang w:eastAsia="sv-SE"/>
              </w:rPr>
              <w:t xml:space="preserve">-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xml:space="preserve">,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B20061"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EE6E73" w:rsidRDefault="00B20061" w:rsidP="00B20061">
            <w:pPr>
              <w:pStyle w:val="TAL"/>
              <w:rPr>
                <w:b/>
                <w:bCs/>
                <w:i/>
                <w:iCs/>
                <w:noProof/>
                <w:lang w:eastAsia="sv-SE"/>
              </w:rPr>
            </w:pPr>
            <w:r w:rsidRPr="00EE6E73">
              <w:rPr>
                <w:b/>
                <w:bCs/>
                <w:i/>
                <w:iCs/>
                <w:noProof/>
                <w:lang w:eastAsia="sv-SE"/>
              </w:rPr>
              <w:t>smtc2-LP</w:t>
            </w:r>
          </w:p>
          <w:p w14:paraId="58139C54" w14:textId="1F4A4954" w:rsidR="00B20061" w:rsidRPr="00EE6E73" w:rsidRDefault="00B20061" w:rsidP="00B20061">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B20061"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EE6E73" w:rsidRDefault="00B20061" w:rsidP="00B20061">
            <w:pPr>
              <w:pStyle w:val="TAL"/>
              <w:rPr>
                <w:b/>
                <w:i/>
                <w:szCs w:val="22"/>
                <w:lang w:eastAsia="en-GB"/>
              </w:rPr>
            </w:pPr>
            <w:r w:rsidRPr="00EE6E73">
              <w:rPr>
                <w:b/>
                <w:i/>
                <w:szCs w:val="22"/>
                <w:lang w:eastAsia="en-GB"/>
              </w:rPr>
              <w:t>smtc4list</w:t>
            </w:r>
            <w:ins w:id="7175" w:author="CR#5481" w:date="2025-09-24T16:24:00Z" w16du:dateUtc="2025-09-24T14:24:00Z">
              <w:r w:rsidR="005B1D04">
                <w:rPr>
                  <w:b/>
                  <w:i/>
                  <w:szCs w:val="22"/>
                  <w:lang w:eastAsia="en-GB"/>
                </w:rPr>
                <w:t>, smtc5list</w:t>
              </w:r>
            </w:ins>
          </w:p>
          <w:p w14:paraId="67A90ACA" w14:textId="6F6A55DC" w:rsidR="00B20061" w:rsidRPr="00EE6E73" w:rsidRDefault="00B20061" w:rsidP="00B20061">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7176" w:author="CR#5481" w:date="2025-09-24T16:24:00Z" w16du:dateUtc="2025-09-24T14:24:00Z">
              <w:r w:rsidR="005B1D04">
                <w:rPr>
                  <w:bCs/>
                  <w:iCs/>
                  <w:szCs w:val="22"/>
                  <w:lang w:eastAsia="en-GB"/>
                </w:rPr>
                <w:t xml:space="preserve">and SSB-MTC5 in </w:t>
              </w:r>
              <w:r w:rsidR="005B1D04">
                <w:rPr>
                  <w:bCs/>
                  <w:i/>
                  <w:szCs w:val="22"/>
                  <w:lang w:eastAsia="en-GB"/>
                </w:rPr>
                <w:t>smtc5list</w:t>
              </w:r>
              <w:r w:rsidR="005B1D04">
                <w:rPr>
                  <w:bCs/>
                  <w:iCs/>
                  <w:szCs w:val="22"/>
                  <w:lang w:eastAsia="en-GB"/>
                </w:rPr>
                <w:t xml:space="preserve"> </w:t>
              </w:r>
            </w:ins>
            <w:r w:rsidRPr="00EE6E73">
              <w:rPr>
                <w:bCs/>
                <w:iCs/>
                <w:szCs w:val="22"/>
                <w:lang w:eastAsia="en-GB"/>
              </w:rPr>
              <w:t xml:space="preserve">is based on the assumption that the </w:t>
            </w:r>
            <w:proofErr w:type="spellStart"/>
            <w:r w:rsidRPr="00EE6E73">
              <w:rPr>
                <w:bCs/>
                <w:iCs/>
                <w:szCs w:val="22"/>
                <w:lang w:eastAsia="en-GB"/>
              </w:rPr>
              <w:t>gNB</w:t>
            </w:r>
            <w:proofErr w:type="spellEnd"/>
            <w:r w:rsidRPr="00EE6E73">
              <w:rPr>
                <w:bCs/>
                <w:iCs/>
                <w:szCs w:val="22"/>
                <w:lang w:eastAsia="en-GB"/>
              </w:rPr>
              <w:t xml:space="preserve">-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ins w:id="7177" w:author="CR#5481" w:date="2025-09-24T16:25:00Z" w16du:dateUtc="2025-09-24T14:25:00Z">
              <w:r w:rsidR="005B1D04">
                <w:rPr>
                  <w:bCs/>
                  <w:i/>
                  <w:szCs w:val="22"/>
                  <w:lang w:eastAsia="en-GB"/>
                </w:rPr>
                <w:t>smtc4list</w:t>
              </w:r>
              <w:r w:rsidR="005B1D04">
                <w:rPr>
                  <w:bCs/>
                  <w:iCs/>
                  <w:szCs w:val="22"/>
                  <w:lang w:eastAsia="en-GB"/>
                </w:rPr>
                <w:t xml:space="preserve"> and </w:t>
              </w:r>
              <w:r w:rsidR="005B1D04">
                <w:rPr>
                  <w:bCs/>
                  <w:i/>
                  <w:szCs w:val="22"/>
                  <w:lang w:eastAsia="en-GB"/>
                </w:rPr>
                <w:t>smtc5list</w:t>
              </w:r>
            </w:ins>
            <w:del w:id="7178" w:author="CR#5481" w:date="2025-09-24T16:25:00Z" w16du:dateUtc="2025-09-24T14:25:00Z">
              <w:r w:rsidRPr="00EE6E73" w:rsidDel="005B1D04">
                <w:rPr>
                  <w:bCs/>
                  <w:iCs/>
                  <w:szCs w:val="22"/>
                  <w:lang w:eastAsia="en-GB"/>
                </w:rPr>
                <w:delText>this list</w:delText>
              </w:r>
            </w:del>
            <w:r w:rsidRPr="00EE6E73">
              <w:rPr>
                <w:bCs/>
                <w:iCs/>
                <w:szCs w:val="22"/>
                <w:lang w:eastAsia="en-GB"/>
              </w:rPr>
              <w:t>, it is up to the UE to select which SMTCs to consider.</w:t>
            </w:r>
            <w:ins w:id="7179" w:author="CR#5481" w:date="2025-09-24T16:25:00Z" w16du:dateUtc="2025-09-24T14:25:00Z">
              <w:r w:rsidR="005B1D04">
                <w:rPr>
                  <w:bCs/>
                  <w:iCs/>
                  <w:szCs w:val="22"/>
                  <w:lang w:eastAsia="en-GB"/>
                </w:rPr>
                <w:t xml:space="preserve"> The total number of configurable SMTCs across </w:t>
              </w:r>
              <w:r w:rsidR="005B1D04">
                <w:rPr>
                  <w:bCs/>
                  <w:i/>
                  <w:iCs/>
                  <w:szCs w:val="22"/>
                  <w:lang w:eastAsia="en-GB"/>
                </w:rPr>
                <w:t>smtc4list</w:t>
              </w:r>
              <w:r w:rsidR="005B1D04">
                <w:rPr>
                  <w:bCs/>
                  <w:iCs/>
                  <w:szCs w:val="22"/>
                  <w:lang w:eastAsia="en-GB"/>
                </w:rPr>
                <w:t xml:space="preserve"> and </w:t>
              </w:r>
              <w:r w:rsidR="005B1D04">
                <w:rPr>
                  <w:bCs/>
                  <w:i/>
                  <w:iCs/>
                  <w:szCs w:val="22"/>
                  <w:lang w:eastAsia="en-GB"/>
                </w:rPr>
                <w:t xml:space="preserve">smtc5list </w:t>
              </w:r>
              <w:r w:rsidR="005B1D04">
                <w:rPr>
                  <w:bCs/>
                  <w:iCs/>
                  <w:szCs w:val="22"/>
                  <w:lang w:eastAsia="en-GB"/>
                </w:rPr>
                <w:t xml:space="preserve">is 6. The total number of different SMTC periodicities across </w:t>
              </w:r>
              <w:proofErr w:type="spellStart"/>
              <w:r w:rsidR="005B1D04" w:rsidRPr="007233C7">
                <w:rPr>
                  <w:bCs/>
                  <w:i/>
                  <w:szCs w:val="22"/>
                  <w:lang w:eastAsia="en-GB"/>
                </w:rPr>
                <w:t>smtc</w:t>
              </w:r>
              <w:proofErr w:type="spellEnd"/>
              <w:r w:rsidR="005B1D04">
                <w:rPr>
                  <w:bCs/>
                  <w:iCs/>
                  <w:szCs w:val="22"/>
                  <w:lang w:eastAsia="en-GB"/>
                </w:rPr>
                <w:t xml:space="preserve">, </w:t>
              </w:r>
              <w:r w:rsidR="005B1D04" w:rsidRPr="007233C7">
                <w:rPr>
                  <w:bCs/>
                  <w:i/>
                  <w:szCs w:val="22"/>
                  <w:lang w:eastAsia="en-GB"/>
                </w:rPr>
                <w:t>smct4list</w:t>
              </w:r>
              <w:r w:rsidR="005B1D04">
                <w:rPr>
                  <w:bCs/>
                  <w:iCs/>
                  <w:szCs w:val="22"/>
                  <w:lang w:eastAsia="en-GB"/>
                </w:rPr>
                <w:t xml:space="preserve">, and </w:t>
              </w:r>
              <w:r w:rsidR="005B1D04" w:rsidRPr="007233C7">
                <w:rPr>
                  <w:bCs/>
                  <w:i/>
                  <w:szCs w:val="22"/>
                  <w:lang w:eastAsia="en-GB"/>
                </w:rPr>
                <w:t>smtc5list</w:t>
              </w:r>
              <w:r w:rsidR="005B1D04">
                <w:rPr>
                  <w:bCs/>
                  <w:iCs/>
                  <w:szCs w:val="22"/>
                  <w:lang w:eastAsia="en-GB"/>
                </w:rPr>
                <w:t xml:space="preserve"> is 2. If an entry in </w:t>
              </w:r>
              <w:r w:rsidR="005B1D04">
                <w:rPr>
                  <w:bCs/>
                  <w:i/>
                  <w:szCs w:val="22"/>
                  <w:lang w:eastAsia="en-GB"/>
                </w:rPr>
                <w:t>smtc5list</w:t>
              </w:r>
              <w:r w:rsidR="005B1D04">
                <w:rPr>
                  <w:bCs/>
                  <w:iCs/>
                  <w:szCs w:val="22"/>
                  <w:lang w:eastAsia="en-GB"/>
                </w:rPr>
                <w:t xml:space="preserve"> is present but the </w:t>
              </w:r>
              <w:proofErr w:type="spellStart"/>
              <w:r w:rsidR="005B1D04">
                <w:rPr>
                  <w:bCs/>
                  <w:i/>
                  <w:iCs/>
                  <w:szCs w:val="22"/>
                  <w:lang w:eastAsia="en-GB"/>
                </w:rPr>
                <w:t>pci</w:t>
              </w:r>
              <w:proofErr w:type="spellEnd"/>
              <w:r w:rsidR="005B1D04">
                <w:rPr>
                  <w:bCs/>
                  <w:i/>
                  <w:iCs/>
                  <w:szCs w:val="22"/>
                  <w:lang w:eastAsia="en-GB"/>
                </w:rPr>
                <w:t>-List, periodicity and/</w:t>
              </w:r>
              <w:r w:rsidR="005B1D04">
                <w:rPr>
                  <w:bCs/>
                  <w:szCs w:val="22"/>
                  <w:lang w:eastAsia="en-GB"/>
                </w:rPr>
                <w:t>or</w:t>
              </w:r>
              <w:r w:rsidR="005B1D04">
                <w:rPr>
                  <w:bCs/>
                  <w:i/>
                  <w:iCs/>
                  <w:szCs w:val="22"/>
                  <w:lang w:eastAsia="en-GB"/>
                </w:rPr>
                <w:t xml:space="preserve"> offset</w:t>
              </w:r>
              <w:r w:rsidR="005B1D04">
                <w:rPr>
                  <w:bCs/>
                  <w:szCs w:val="22"/>
                  <w:lang w:eastAsia="en-GB"/>
                </w:rPr>
                <w:t xml:space="preserve"> fields are absent, the UE applies the value of the corresponding field from the entry at the same position in </w:t>
              </w:r>
              <w:r w:rsidR="005B1D04">
                <w:rPr>
                  <w:bCs/>
                  <w:i/>
                  <w:szCs w:val="22"/>
                  <w:lang w:eastAsia="en-GB"/>
                </w:rPr>
                <w:t>smtc4list</w:t>
              </w:r>
              <w:r w:rsidR="005B1D04">
                <w:rPr>
                  <w:bCs/>
                  <w:iCs/>
                  <w:szCs w:val="22"/>
                  <w:lang w:eastAsia="en-GB"/>
                </w:rPr>
                <w:t>, if present.</w:t>
              </w:r>
            </w:ins>
          </w:p>
        </w:tc>
      </w:tr>
      <w:tr w:rsidR="00B20061"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EE6E73" w:rsidRDefault="00B20061" w:rsidP="00B20061">
            <w:pPr>
              <w:pStyle w:val="TAL"/>
              <w:rPr>
                <w:b/>
                <w:bCs/>
                <w:i/>
                <w:iCs/>
                <w:lang w:eastAsia="x-none"/>
              </w:rPr>
            </w:pPr>
            <w:proofErr w:type="spellStart"/>
            <w:r w:rsidRPr="00EE6E73">
              <w:rPr>
                <w:b/>
                <w:bCs/>
                <w:i/>
                <w:iCs/>
                <w:lang w:eastAsia="x-none"/>
              </w:rPr>
              <w:t>ssb</w:t>
            </w:r>
            <w:proofErr w:type="spellEnd"/>
            <w:r w:rsidRPr="00EE6E73">
              <w:rPr>
                <w:b/>
                <w:bCs/>
                <w:i/>
                <w:iCs/>
                <w:lang w:eastAsia="x-none"/>
              </w:rPr>
              <w:t>-</w:t>
            </w:r>
            <w:proofErr w:type="spellStart"/>
            <w:r w:rsidRPr="00EE6E73">
              <w:rPr>
                <w:b/>
                <w:bCs/>
                <w:i/>
                <w:iCs/>
                <w:lang w:eastAsia="x-none"/>
              </w:rPr>
              <w:t>PositionQCL</w:t>
            </w:r>
            <w:proofErr w:type="spellEnd"/>
            <w:r w:rsidRPr="00EE6E73">
              <w:rPr>
                <w:b/>
                <w:bCs/>
                <w:i/>
                <w:iCs/>
                <w:lang w:eastAsia="x-none"/>
              </w:rPr>
              <w:t>-Common</w:t>
            </w:r>
          </w:p>
          <w:p w14:paraId="70B42492" w14:textId="68DFB1F1" w:rsidR="00B20061" w:rsidRPr="00EE6E73" w:rsidRDefault="00B20061" w:rsidP="00B20061">
            <w:pPr>
              <w:pStyle w:val="TAL"/>
              <w:rPr>
                <w:iCs/>
                <w:noProof/>
                <w:lang w:eastAsia="sv-SE"/>
              </w:rPr>
            </w:pPr>
            <w:r w:rsidRPr="00EE6E73">
              <w:rPr>
                <w:lang w:eastAsia="sv-SE"/>
              </w:rPr>
              <w:t xml:space="preserve">Indicates the QCL relation between SS/PBCH blocks for intra-frequency </w:t>
            </w:r>
            <w:proofErr w:type="spellStart"/>
            <w:r w:rsidRPr="00EE6E73">
              <w:rPr>
                <w:lang w:eastAsia="sv-SE"/>
              </w:rPr>
              <w:t>neighbor</w:t>
            </w:r>
            <w:proofErr w:type="spellEnd"/>
            <w:r w:rsidRPr="00EE6E73">
              <w:rPr>
                <w:lang w:eastAsia="sv-SE"/>
              </w:rPr>
              <w:t xml:space="preserve"> cells as specified in TS 38.213 [13], clause 4.1.</w:t>
            </w:r>
          </w:p>
        </w:tc>
      </w:tr>
      <w:tr w:rsidR="00B20061"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EE6E73" w:rsidRDefault="00B20061" w:rsidP="00B20061">
            <w:pPr>
              <w:pStyle w:val="TAL"/>
              <w:rPr>
                <w:b/>
                <w:bCs/>
                <w:i/>
                <w:iCs/>
                <w:lang w:eastAsia="sv-SE"/>
              </w:rPr>
            </w:pPr>
            <w:proofErr w:type="spellStart"/>
            <w:r w:rsidRPr="00EE6E73">
              <w:rPr>
                <w:b/>
                <w:bCs/>
                <w:i/>
                <w:iCs/>
                <w:lang w:eastAsia="sv-SE"/>
              </w:rPr>
              <w:t>ssb-ToMeasure</w:t>
            </w:r>
            <w:proofErr w:type="spellEnd"/>
          </w:p>
          <w:p w14:paraId="1CC37DBE" w14:textId="77777777" w:rsidR="00B20061" w:rsidRPr="00EE6E73" w:rsidRDefault="00B20061" w:rsidP="00B20061">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B20061" w:rsidRPr="00EE6E73" w14:paraId="0F1CC8A0" w14:textId="77777777" w:rsidTr="00964CC4">
        <w:trPr>
          <w:cantSplit/>
          <w:ins w:id="7180" w:author="CR#5399r1" w:date="2025-09-21T23:22:00Z"/>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840B60" w:rsidRDefault="00B20061">
            <w:pPr>
              <w:pStyle w:val="TAL"/>
              <w:rPr>
                <w:ins w:id="7181" w:author="CR#5399r1" w:date="2025-09-21T23:23:00Z" w16du:dateUtc="2025-09-21T21:23:00Z"/>
                <w:b/>
                <w:bCs/>
                <w:i/>
                <w:iCs/>
                <w:lang w:eastAsia="en-GB"/>
                <w:rPrChange w:id="7182" w:author="CR#5399r1" w:date="2025-09-21T23:23:00Z" w16du:dateUtc="2025-09-21T21:23:00Z">
                  <w:rPr>
                    <w:ins w:id="7183" w:author="CR#5399r1" w:date="2025-09-21T23:23:00Z" w16du:dateUtc="2025-09-21T21:23:00Z"/>
                    <w:lang w:eastAsia="en-GB"/>
                  </w:rPr>
                </w:rPrChange>
              </w:rPr>
              <w:pPrChange w:id="7184" w:author="CR#5399r1" w:date="2025-09-21T23:23:00Z" w16du:dateUtc="2025-09-21T21:23:00Z">
                <w:pPr>
                  <w:keepNext/>
                  <w:keepLines/>
                  <w:spacing w:after="0"/>
                </w:pPr>
              </w:pPrChange>
            </w:pPr>
            <w:proofErr w:type="spellStart"/>
            <w:ins w:id="7185" w:author="CR#5399r1" w:date="2025-09-21T23:23:00Z" w16du:dateUtc="2025-09-21T21:23:00Z">
              <w:r w:rsidRPr="00840B60">
                <w:rPr>
                  <w:b/>
                  <w:bCs/>
                  <w:i/>
                  <w:iCs/>
                  <w:lang w:eastAsia="en-GB"/>
                  <w:rPrChange w:id="7186" w:author="CR#5399r1" w:date="2025-09-21T23:23:00Z" w16du:dateUtc="2025-09-21T21:23:00Z">
                    <w:rPr>
                      <w:lang w:eastAsia="en-GB"/>
                    </w:rPr>
                  </w:rPrChange>
                </w:rPr>
                <w:t>ssb-ToMeasureAltitudeBasedList</w:t>
              </w:r>
              <w:proofErr w:type="spellEnd"/>
            </w:ins>
          </w:p>
          <w:p w14:paraId="5FD98882" w14:textId="77777777" w:rsidR="00B20061" w:rsidRPr="00E65CED" w:rsidRDefault="00B20061">
            <w:pPr>
              <w:pStyle w:val="TAL"/>
              <w:rPr>
                <w:ins w:id="7187" w:author="CR#5399r1" w:date="2025-09-21T23:23:00Z" w16du:dateUtc="2025-09-21T21:23:00Z"/>
                <w:szCs w:val="22"/>
                <w:lang w:eastAsia="en-GB"/>
              </w:rPr>
              <w:pPrChange w:id="7188" w:author="CR#5399r1" w:date="2025-09-21T23:23:00Z" w16du:dateUtc="2025-09-21T21:23:00Z">
                <w:pPr>
                  <w:keepNext/>
                  <w:keepLines/>
                  <w:spacing w:after="0"/>
                </w:pPr>
              </w:pPrChange>
            </w:pPr>
            <w:ins w:id="7189" w:author="CR#5399r1" w:date="2025-09-21T23:23:00Z" w16du:dateUtc="2025-09-21T21:23:00Z">
              <w:r w:rsidRPr="00E65CED">
                <w:rPr>
                  <w:szCs w:val="22"/>
                  <w:lang w:eastAsia="en-GB"/>
                </w:rPr>
                <w:t xml:space="preserve">List of altitude-dependent </w:t>
              </w:r>
              <w:proofErr w:type="spellStart"/>
              <w:r w:rsidRPr="00840B60">
                <w:rPr>
                  <w:i/>
                  <w:iCs/>
                  <w:szCs w:val="22"/>
                  <w:lang w:eastAsia="en-GB"/>
                  <w:rPrChange w:id="7190" w:author="CR#5399r1" w:date="2025-09-21T23:23:00Z" w16du:dateUtc="2025-09-21T21:23:00Z">
                    <w:rPr>
                      <w:szCs w:val="22"/>
                      <w:lang w:eastAsia="en-GB"/>
                    </w:rPr>
                  </w:rPrChange>
                </w:rPr>
                <w:t>ssb-ToMeasure</w:t>
              </w:r>
              <w:proofErr w:type="spellEnd"/>
              <w:r w:rsidRPr="00E65CED">
                <w:rPr>
                  <w:szCs w:val="22"/>
                  <w:lang w:eastAsia="en-GB"/>
                </w:rPr>
                <w:t>.</w:t>
              </w:r>
              <w:r w:rsidRPr="00287589">
                <w:rPr>
                  <w:rFonts w:cs="Arial"/>
                  <w:lang w:eastAsia="en-GB"/>
                </w:rPr>
                <w:t xml:space="preserve"> </w:t>
              </w:r>
              <w:r w:rsidRPr="00287589">
                <w:rPr>
                  <w:rFonts w:cs="Arial" w:hint="eastAsia"/>
                  <w:lang w:eastAsia="en-GB"/>
                </w:rPr>
                <w:t>T</w:t>
              </w:r>
              <w:r w:rsidRPr="00287589">
                <w:rPr>
                  <w:rFonts w:cs="Arial"/>
                  <w:lang w:eastAsia="en-GB"/>
                </w:rPr>
                <w:t>he UE behaviour is specified in TS 38.304 [20].</w:t>
              </w:r>
            </w:ins>
          </w:p>
          <w:p w14:paraId="3756CA8E" w14:textId="77777777" w:rsidR="00B20061" w:rsidRPr="00E65CED" w:rsidRDefault="00B20061">
            <w:pPr>
              <w:pStyle w:val="TAL"/>
              <w:rPr>
                <w:ins w:id="7191" w:author="CR#5399r1" w:date="2025-09-21T23:23:00Z" w16du:dateUtc="2025-09-21T21:23:00Z"/>
                <w:szCs w:val="22"/>
                <w:lang w:eastAsia="en-GB"/>
              </w:rPr>
              <w:pPrChange w:id="7192" w:author="CR#5399r1" w:date="2025-09-21T23:23:00Z" w16du:dateUtc="2025-09-21T21:23:00Z">
                <w:pPr>
                  <w:keepNext/>
                  <w:keepLines/>
                  <w:spacing w:after="0"/>
                </w:pPr>
              </w:pPrChange>
            </w:pPr>
            <w:ins w:id="7193" w:author="CR#5399r1" w:date="2025-09-21T23:23:00Z" w16du:dateUtc="2025-09-21T21:23:00Z">
              <w:r w:rsidRPr="00E65CED">
                <w:rPr>
                  <w:szCs w:val="22"/>
                  <w:lang w:eastAsia="en-GB"/>
                </w:rPr>
                <w:t xml:space="preserve">For each altitude range, </w:t>
              </w:r>
              <w:proofErr w:type="spellStart"/>
              <w:r w:rsidRPr="00840B60">
                <w:rPr>
                  <w:i/>
                  <w:iCs/>
                  <w:szCs w:val="22"/>
                  <w:lang w:eastAsia="en-GB"/>
                  <w:rPrChange w:id="7194" w:author="CR#5399r1" w:date="2025-09-21T23:23:00Z" w16du:dateUtc="2025-09-21T21:23:00Z">
                    <w:rPr>
                      <w:szCs w:val="22"/>
                      <w:lang w:eastAsia="en-GB"/>
                    </w:rPr>
                  </w:rPrChange>
                </w:rPr>
                <w:t>altitudeMin</w:t>
              </w:r>
              <w:proofErr w:type="spellEnd"/>
              <w:r w:rsidRPr="00E65CED">
                <w:rPr>
                  <w:szCs w:val="22"/>
                  <w:lang w:eastAsia="en-GB"/>
                </w:rPr>
                <w:t xml:space="preserve"> indicates the minimum altitude in meters relative to sea level, </w:t>
              </w:r>
              <w:proofErr w:type="spellStart"/>
              <w:r w:rsidRPr="00840B60">
                <w:rPr>
                  <w:i/>
                  <w:iCs/>
                  <w:szCs w:val="22"/>
                  <w:lang w:eastAsia="en-GB"/>
                  <w:rPrChange w:id="7195" w:author="CR#5399r1" w:date="2025-09-21T23:23:00Z" w16du:dateUtc="2025-09-21T21:23:00Z">
                    <w:rPr>
                      <w:szCs w:val="22"/>
                      <w:lang w:eastAsia="en-GB"/>
                    </w:rPr>
                  </w:rPrChange>
                </w:rPr>
                <w:t>altitudeMax</w:t>
              </w:r>
              <w:proofErr w:type="spellEnd"/>
              <w:r w:rsidRPr="00E65CED">
                <w:rPr>
                  <w:szCs w:val="22"/>
                  <w:lang w:eastAsia="en-GB"/>
                </w:rPr>
                <w:t xml:space="preserve"> indicates the maximum altitude in meters relative to sea level, and if included, </w:t>
              </w:r>
              <w:proofErr w:type="spellStart"/>
              <w:r w:rsidRPr="00840B60">
                <w:rPr>
                  <w:i/>
                  <w:iCs/>
                  <w:szCs w:val="22"/>
                  <w:lang w:eastAsia="en-GB"/>
                  <w:rPrChange w:id="7196" w:author="CR#5399r1" w:date="2025-09-21T23:23:00Z" w16du:dateUtc="2025-09-21T21:23:00Z">
                    <w:rPr>
                      <w:szCs w:val="22"/>
                      <w:lang w:eastAsia="en-GB"/>
                    </w:rPr>
                  </w:rPrChange>
                </w:rPr>
                <w:t>altitudeHyst</w:t>
              </w:r>
              <w:proofErr w:type="spellEnd"/>
              <w:r w:rsidRPr="00E65CED">
                <w:rPr>
                  <w:szCs w:val="22"/>
                  <w:lang w:eastAsia="en-GB"/>
                </w:rPr>
                <w:t xml:space="preserve"> indicates hysteresis in meters for determination of the altitude range. I.e., when </w:t>
              </w:r>
              <w:proofErr w:type="spellStart"/>
              <w:r w:rsidRPr="00840B60">
                <w:rPr>
                  <w:i/>
                  <w:iCs/>
                  <w:szCs w:val="22"/>
                  <w:lang w:eastAsia="en-GB"/>
                  <w:rPrChange w:id="7197" w:author="CR#5399r1" w:date="2025-09-21T23:24:00Z" w16du:dateUtc="2025-09-21T21:24:00Z">
                    <w:rPr>
                      <w:szCs w:val="22"/>
                      <w:lang w:eastAsia="en-GB"/>
                    </w:rPr>
                  </w:rPrChange>
                </w:rPr>
                <w:t>altitudeHyst</w:t>
              </w:r>
              <w:proofErr w:type="spellEnd"/>
              <w:r w:rsidRPr="00E65CED">
                <w:rPr>
                  <w:szCs w:val="22"/>
                  <w:lang w:eastAsia="en-GB"/>
                </w:rPr>
                <w:t xml:space="preserve"> is configured for an altitude range, the UE considers itself to have entered the range if </w:t>
              </w:r>
              <w:proofErr w:type="spellStart"/>
              <w:r w:rsidRPr="00840B60">
                <w:rPr>
                  <w:i/>
                  <w:iCs/>
                  <w:szCs w:val="22"/>
                  <w:lang w:eastAsia="en-GB"/>
                  <w:rPrChange w:id="7198" w:author="CR#5399r1" w:date="2025-09-21T23:24:00Z" w16du:dateUtc="2025-09-21T21:24:00Z">
                    <w:rPr>
                      <w:szCs w:val="22"/>
                      <w:lang w:eastAsia="en-GB"/>
                    </w:rPr>
                  </w:rPrChange>
                </w:rPr>
                <w:t>altitudeMin</w:t>
              </w:r>
              <w:proofErr w:type="spellEnd"/>
              <w:r w:rsidRPr="00E65CED">
                <w:rPr>
                  <w:szCs w:val="22"/>
                  <w:lang w:eastAsia="en-GB"/>
                </w:rPr>
                <w:t xml:space="preserve"> </w:t>
              </w:r>
              <w:r w:rsidRPr="00E65CED">
                <w:rPr>
                  <w:rFonts w:cs="Arial"/>
                  <w:szCs w:val="22"/>
                  <w:lang w:eastAsia="en-GB"/>
                </w:rPr>
                <w:t>≤</w:t>
              </w:r>
              <w:r w:rsidRPr="00E65CED">
                <w:rPr>
                  <w:szCs w:val="22"/>
                  <w:lang w:eastAsia="en-GB"/>
                </w:rPr>
                <w:t xml:space="preserve"> UE altitude </w:t>
              </w:r>
              <w:r w:rsidRPr="00E65CED">
                <w:rPr>
                  <w:rFonts w:cs="Arial"/>
                  <w:szCs w:val="22"/>
                  <w:lang w:eastAsia="en-GB"/>
                </w:rPr>
                <w:t>≤</w:t>
              </w:r>
              <w:r w:rsidRPr="00E65CED">
                <w:rPr>
                  <w:szCs w:val="22"/>
                  <w:lang w:eastAsia="en-GB"/>
                </w:rPr>
                <w:t xml:space="preserve"> </w:t>
              </w:r>
              <w:proofErr w:type="spellStart"/>
              <w:r w:rsidRPr="00E65CED">
                <w:rPr>
                  <w:szCs w:val="22"/>
                  <w:lang w:eastAsia="en-GB"/>
                </w:rPr>
                <w:t>a</w:t>
              </w:r>
              <w:r w:rsidRPr="00840B60">
                <w:rPr>
                  <w:i/>
                  <w:iCs/>
                  <w:szCs w:val="22"/>
                  <w:lang w:eastAsia="en-GB"/>
                  <w:rPrChange w:id="7199" w:author="CR#5399r1" w:date="2025-09-21T23:24:00Z" w16du:dateUtc="2025-09-21T21:24:00Z">
                    <w:rPr>
                      <w:szCs w:val="22"/>
                      <w:lang w:eastAsia="en-GB"/>
                    </w:rPr>
                  </w:rPrChange>
                </w:rPr>
                <w:t>ltitudeMax</w:t>
              </w:r>
              <w:proofErr w:type="spellEnd"/>
              <w:r w:rsidRPr="00E65CED">
                <w:rPr>
                  <w:szCs w:val="22"/>
                  <w:lang w:eastAsia="en-GB"/>
                </w:rPr>
                <w:t xml:space="preserve"> and after entering the range considers itself to be in the range while (</w:t>
              </w:r>
              <w:proofErr w:type="spellStart"/>
              <w:r w:rsidRPr="00840B60">
                <w:rPr>
                  <w:i/>
                  <w:iCs/>
                  <w:szCs w:val="22"/>
                  <w:lang w:eastAsia="en-GB"/>
                  <w:rPrChange w:id="7200" w:author="CR#5399r1" w:date="2025-09-21T23:24:00Z" w16du:dateUtc="2025-09-21T21:24:00Z">
                    <w:rPr>
                      <w:szCs w:val="22"/>
                      <w:lang w:eastAsia="en-GB"/>
                    </w:rPr>
                  </w:rPrChange>
                </w:rPr>
                <w:t>altitudeMin</w:t>
              </w:r>
              <w:proofErr w:type="spellEnd"/>
              <w:r w:rsidRPr="00E65CED">
                <w:rPr>
                  <w:szCs w:val="22"/>
                  <w:lang w:eastAsia="en-GB"/>
                </w:rPr>
                <w:t xml:space="preserve"> – </w:t>
              </w:r>
              <w:proofErr w:type="spellStart"/>
              <w:r w:rsidRPr="00840B60">
                <w:rPr>
                  <w:i/>
                  <w:iCs/>
                  <w:szCs w:val="22"/>
                  <w:lang w:eastAsia="en-GB"/>
                  <w:rPrChange w:id="7201" w:author="CR#5399r1" w:date="2025-09-21T23:24:00Z" w16du:dateUtc="2025-09-21T21:24:00Z">
                    <w:rPr>
                      <w:szCs w:val="22"/>
                      <w:lang w:eastAsia="en-GB"/>
                    </w:rPr>
                  </w:rPrChange>
                </w:rPr>
                <w:t>altitudeHyst</w:t>
              </w:r>
              <w:proofErr w:type="spellEnd"/>
              <w:r w:rsidRPr="00E65CED">
                <w:rPr>
                  <w:szCs w:val="22"/>
                  <w:lang w:eastAsia="en-GB"/>
                </w:rPr>
                <w:t xml:space="preserve">) </w:t>
              </w:r>
              <w:r w:rsidRPr="00E65CED">
                <w:rPr>
                  <w:rFonts w:cs="Arial"/>
                  <w:szCs w:val="22"/>
                  <w:lang w:eastAsia="en-GB"/>
                </w:rPr>
                <w:t>≤</w:t>
              </w:r>
              <w:r w:rsidRPr="00E65CED">
                <w:rPr>
                  <w:szCs w:val="22"/>
                  <w:lang w:eastAsia="en-GB"/>
                </w:rPr>
                <w:t xml:space="preserve"> UE altitude </w:t>
              </w:r>
              <w:r w:rsidRPr="00E65CED">
                <w:rPr>
                  <w:rFonts w:cs="Arial"/>
                  <w:szCs w:val="22"/>
                  <w:lang w:eastAsia="en-GB"/>
                </w:rPr>
                <w:t>≤</w:t>
              </w:r>
              <w:r w:rsidRPr="00E65CED">
                <w:rPr>
                  <w:szCs w:val="22"/>
                  <w:lang w:eastAsia="en-GB"/>
                </w:rPr>
                <w:t xml:space="preserve"> (</w:t>
              </w:r>
              <w:proofErr w:type="spellStart"/>
              <w:r w:rsidRPr="00840B60">
                <w:rPr>
                  <w:i/>
                  <w:iCs/>
                  <w:szCs w:val="22"/>
                  <w:lang w:eastAsia="en-GB"/>
                  <w:rPrChange w:id="7202" w:author="CR#5399r1" w:date="2025-09-21T23:25:00Z" w16du:dateUtc="2025-09-21T21:25:00Z">
                    <w:rPr>
                      <w:szCs w:val="22"/>
                      <w:lang w:eastAsia="en-GB"/>
                    </w:rPr>
                  </w:rPrChange>
                </w:rPr>
                <w:t>altitudeMax</w:t>
              </w:r>
              <w:proofErr w:type="spellEnd"/>
              <w:r w:rsidRPr="00E65CED">
                <w:rPr>
                  <w:szCs w:val="22"/>
                  <w:lang w:eastAsia="en-GB"/>
                </w:rPr>
                <w:t xml:space="preserve"> + </w:t>
              </w:r>
              <w:proofErr w:type="spellStart"/>
              <w:r w:rsidRPr="00840B60">
                <w:rPr>
                  <w:i/>
                  <w:iCs/>
                  <w:szCs w:val="22"/>
                  <w:lang w:eastAsia="en-GB"/>
                  <w:rPrChange w:id="7203" w:author="CR#5399r1" w:date="2025-09-21T23:24:00Z" w16du:dateUtc="2025-09-21T21:24:00Z">
                    <w:rPr>
                      <w:szCs w:val="22"/>
                      <w:lang w:eastAsia="en-GB"/>
                    </w:rPr>
                  </w:rPrChange>
                </w:rPr>
                <w:t>altitudeHyst</w:t>
              </w:r>
              <w:proofErr w:type="spellEnd"/>
              <w:r w:rsidRPr="00E65CED">
                <w:rPr>
                  <w:szCs w:val="22"/>
                  <w:lang w:eastAsia="en-GB"/>
                </w:rPr>
                <w:t>).</w:t>
              </w:r>
            </w:ins>
          </w:p>
          <w:p w14:paraId="40F19638" w14:textId="17A56F92" w:rsidR="00B20061" w:rsidRPr="00EE6E73" w:rsidRDefault="00B20061" w:rsidP="00B20061">
            <w:pPr>
              <w:pStyle w:val="TAL"/>
              <w:rPr>
                <w:ins w:id="7204" w:author="CR#5399r1" w:date="2025-09-21T23:22:00Z" w16du:dateUtc="2025-09-21T21:22:00Z"/>
                <w:lang w:eastAsia="sv-SE"/>
              </w:rPr>
            </w:pPr>
            <w:ins w:id="7205" w:author="CR#5399r1" w:date="2025-09-21T23:23:00Z" w16du:dateUtc="2025-09-21T21:23:00Z">
              <w:r w:rsidRPr="00E65CED">
                <w:rPr>
                  <w:szCs w:val="22"/>
                  <w:lang w:eastAsia="en-GB"/>
                </w:rPr>
                <w:t>For each</w:t>
              </w:r>
              <w:r w:rsidRPr="00E65CED">
                <w:t xml:space="preserve"> </w:t>
              </w:r>
              <w:proofErr w:type="spellStart"/>
              <w:r w:rsidRPr="00840B60">
                <w:rPr>
                  <w:i/>
                  <w:iCs/>
                  <w:szCs w:val="22"/>
                  <w:lang w:eastAsia="en-GB"/>
                  <w:rPrChange w:id="7206" w:author="CR#5399r1" w:date="2025-09-21T23:25:00Z" w16du:dateUtc="2025-09-21T21:25:00Z">
                    <w:rPr>
                      <w:szCs w:val="22"/>
                      <w:lang w:eastAsia="en-GB"/>
                    </w:rPr>
                  </w:rPrChange>
                </w:rPr>
                <w:t>altitudeRange</w:t>
              </w:r>
              <w:proofErr w:type="spellEnd"/>
              <w:r w:rsidRPr="00E65CED">
                <w:rPr>
                  <w:szCs w:val="22"/>
                  <w:lang w:eastAsia="en-GB"/>
                </w:rPr>
                <w:t xml:space="preserve">, if </w:t>
              </w:r>
              <w:proofErr w:type="spellStart"/>
              <w:r w:rsidRPr="00840B60">
                <w:rPr>
                  <w:i/>
                  <w:iCs/>
                  <w:szCs w:val="22"/>
                  <w:lang w:eastAsia="en-GB"/>
                  <w:rPrChange w:id="7207" w:author="CR#5399r1" w:date="2025-09-21T23:25:00Z" w16du:dateUtc="2025-09-21T21:25:00Z">
                    <w:rPr>
                      <w:szCs w:val="22"/>
                      <w:lang w:eastAsia="en-GB"/>
                    </w:rPr>
                  </w:rPrChange>
                </w:rPr>
                <w:t>altitudeMin</w:t>
              </w:r>
              <w:proofErr w:type="spellEnd"/>
              <w:r w:rsidRPr="00E65CED">
                <w:rPr>
                  <w:szCs w:val="22"/>
                  <w:lang w:eastAsia="en-GB"/>
                </w:rPr>
                <w:t xml:space="preserve"> is absent, value </w:t>
              </w:r>
              <w:r w:rsidRPr="00840B60">
                <w:rPr>
                  <w:i/>
                  <w:iCs/>
                  <w:szCs w:val="22"/>
                  <w:lang w:eastAsia="en-GB"/>
                  <w:rPrChange w:id="7208" w:author="CR#5399r1" w:date="2025-09-21T23:25:00Z" w16du:dateUtc="2025-09-21T21:25:00Z">
                    <w:rPr>
                      <w:szCs w:val="22"/>
                      <w:lang w:eastAsia="en-GB"/>
                    </w:rPr>
                  </w:rPrChange>
                </w:rPr>
                <w:t>minAltitude-r18</w:t>
              </w:r>
              <w:r w:rsidRPr="00E65CED">
                <w:rPr>
                  <w:szCs w:val="22"/>
                  <w:lang w:eastAsia="en-GB"/>
                </w:rPr>
                <w:t xml:space="preserve"> is used and if </w:t>
              </w:r>
              <w:proofErr w:type="spellStart"/>
              <w:r w:rsidRPr="00840B60">
                <w:rPr>
                  <w:i/>
                  <w:iCs/>
                  <w:szCs w:val="22"/>
                  <w:lang w:eastAsia="en-GB"/>
                  <w:rPrChange w:id="7209" w:author="CR#5399r1" w:date="2025-09-21T23:25:00Z" w16du:dateUtc="2025-09-21T21:25:00Z">
                    <w:rPr>
                      <w:szCs w:val="22"/>
                      <w:lang w:eastAsia="en-GB"/>
                    </w:rPr>
                  </w:rPrChange>
                </w:rPr>
                <w:t>altitudeMax</w:t>
              </w:r>
              <w:proofErr w:type="spellEnd"/>
              <w:r w:rsidRPr="00E65CED">
                <w:rPr>
                  <w:szCs w:val="22"/>
                  <w:lang w:eastAsia="en-GB"/>
                </w:rPr>
                <w:t xml:space="preserve"> is absent, value </w:t>
              </w:r>
              <w:r w:rsidRPr="00840B60">
                <w:rPr>
                  <w:i/>
                  <w:iCs/>
                  <w:szCs w:val="22"/>
                  <w:lang w:eastAsia="en-GB"/>
                  <w:rPrChange w:id="7210" w:author="CR#5399r1" w:date="2025-09-21T23:25:00Z" w16du:dateUtc="2025-09-21T21:25:00Z">
                    <w:rPr>
                      <w:szCs w:val="22"/>
                      <w:lang w:eastAsia="en-GB"/>
                    </w:rPr>
                  </w:rPrChange>
                </w:rPr>
                <w:t>maxAltitude-r18</w:t>
              </w:r>
              <w:r w:rsidRPr="00E65CED">
                <w:rPr>
                  <w:szCs w:val="22"/>
                  <w:lang w:eastAsia="en-GB"/>
                </w:rPr>
                <w:t xml:space="preserve"> is used.</w:t>
              </w:r>
            </w:ins>
          </w:p>
        </w:tc>
      </w:tr>
      <w:tr w:rsidR="00B20061"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EE6E73" w:rsidRDefault="00B20061" w:rsidP="00B20061">
            <w:pPr>
              <w:pStyle w:val="TAL"/>
              <w:rPr>
                <w:b/>
                <w:bCs/>
                <w:i/>
                <w:iCs/>
                <w:lang w:eastAsia="sv-SE"/>
              </w:rPr>
            </w:pPr>
            <w:proofErr w:type="spellStart"/>
            <w:r w:rsidRPr="00EE6E73">
              <w:rPr>
                <w:b/>
                <w:bCs/>
                <w:i/>
                <w:iCs/>
                <w:lang w:eastAsia="sv-SE"/>
              </w:rPr>
              <w:t>stationaryMobilityEvaluation</w:t>
            </w:r>
            <w:proofErr w:type="spellEnd"/>
          </w:p>
          <w:p w14:paraId="24EA1D58" w14:textId="183BEB93" w:rsidR="00B20061" w:rsidRPr="00EE6E73" w:rsidRDefault="00B20061" w:rsidP="00B20061">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B20061"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EE6E73" w:rsidRDefault="00B20061" w:rsidP="00B20061">
            <w:pPr>
              <w:pStyle w:val="TAL"/>
              <w:rPr>
                <w:b/>
                <w:bCs/>
                <w:i/>
                <w:noProof/>
                <w:lang w:eastAsia="en-GB"/>
              </w:rPr>
            </w:pPr>
            <w:r w:rsidRPr="00EE6E73">
              <w:rPr>
                <w:b/>
                <w:bCs/>
                <w:i/>
                <w:noProof/>
                <w:lang w:eastAsia="en-GB"/>
              </w:rPr>
              <w:t>t-ReselectionNR</w:t>
            </w:r>
          </w:p>
          <w:p w14:paraId="29CF1F24" w14:textId="77777777" w:rsidR="00B20061" w:rsidRPr="00EE6E73" w:rsidRDefault="00B20061" w:rsidP="00B20061">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B20061"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EE6E73" w:rsidRDefault="00B20061" w:rsidP="00B20061">
            <w:pPr>
              <w:pStyle w:val="TAL"/>
              <w:rPr>
                <w:b/>
                <w:bCs/>
                <w:i/>
                <w:noProof/>
                <w:lang w:eastAsia="en-GB"/>
              </w:rPr>
            </w:pPr>
            <w:r w:rsidRPr="00EE6E73">
              <w:rPr>
                <w:b/>
                <w:bCs/>
                <w:i/>
                <w:noProof/>
                <w:lang w:eastAsia="en-GB"/>
              </w:rPr>
              <w:t>t-ReselectionNR-SF</w:t>
            </w:r>
          </w:p>
          <w:p w14:paraId="40604416" w14:textId="77777777" w:rsidR="00B20061" w:rsidRPr="00EE6E73" w:rsidRDefault="00B20061" w:rsidP="00B20061">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B20061"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EE6E73" w:rsidRDefault="00B20061" w:rsidP="00B20061">
            <w:pPr>
              <w:pStyle w:val="TAL"/>
              <w:rPr>
                <w:b/>
                <w:bCs/>
                <w:i/>
                <w:noProof/>
                <w:lang w:eastAsia="en-GB"/>
              </w:rPr>
            </w:pPr>
            <w:r w:rsidRPr="00EE6E73">
              <w:rPr>
                <w:b/>
                <w:bCs/>
                <w:i/>
                <w:noProof/>
                <w:lang w:eastAsia="en-GB"/>
              </w:rPr>
              <w:t>threshServingLowP</w:t>
            </w:r>
          </w:p>
          <w:p w14:paraId="126B9297" w14:textId="77777777" w:rsidR="00B20061" w:rsidRPr="00EE6E73" w:rsidRDefault="00B20061" w:rsidP="00B20061">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B20061"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EE6E73" w:rsidRDefault="00B20061" w:rsidP="00B20061">
            <w:pPr>
              <w:pStyle w:val="TAL"/>
              <w:rPr>
                <w:b/>
                <w:bCs/>
                <w:i/>
                <w:noProof/>
                <w:lang w:eastAsia="en-GB"/>
              </w:rPr>
            </w:pPr>
            <w:r w:rsidRPr="00EE6E73">
              <w:rPr>
                <w:b/>
                <w:bCs/>
                <w:i/>
                <w:noProof/>
                <w:lang w:eastAsia="en-GB"/>
              </w:rPr>
              <w:t>threshServingLowQ</w:t>
            </w:r>
          </w:p>
          <w:p w14:paraId="103D27EA" w14:textId="77777777" w:rsidR="00B20061" w:rsidRPr="00EE6E73" w:rsidRDefault="00B20061" w:rsidP="00B20061">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B20061"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EE6E73" w:rsidRDefault="00B20061" w:rsidP="00B20061">
            <w:pPr>
              <w:pStyle w:val="TAL"/>
              <w:rPr>
                <w:b/>
                <w:bCs/>
                <w:i/>
                <w:noProof/>
                <w:lang w:eastAsia="en-GB"/>
              </w:rPr>
            </w:pPr>
            <w:r w:rsidRPr="00EE6E73">
              <w:rPr>
                <w:b/>
                <w:bCs/>
                <w:i/>
                <w:noProof/>
                <w:lang w:eastAsia="en-GB"/>
              </w:rPr>
              <w:t>t-SearchDeltaP</w:t>
            </w:r>
          </w:p>
          <w:p w14:paraId="0C13F2AD" w14:textId="77777777" w:rsidR="00B20061" w:rsidRPr="00EE6E73" w:rsidRDefault="00B20061" w:rsidP="00B20061">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B20061"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EE6E73" w:rsidRDefault="00B20061" w:rsidP="00B20061">
            <w:pPr>
              <w:pStyle w:val="TAL"/>
              <w:rPr>
                <w:b/>
                <w:bCs/>
                <w:i/>
                <w:lang w:eastAsia="en-GB"/>
              </w:rPr>
            </w:pPr>
            <w:r w:rsidRPr="00EE6E73">
              <w:rPr>
                <w:b/>
                <w:bCs/>
                <w:i/>
                <w:lang w:eastAsia="en-GB"/>
              </w:rPr>
              <w:t>t-</w:t>
            </w:r>
            <w:proofErr w:type="spellStart"/>
            <w:r w:rsidRPr="00EE6E73">
              <w:rPr>
                <w:b/>
                <w:bCs/>
                <w:i/>
                <w:lang w:eastAsia="en-GB"/>
              </w:rPr>
              <w:t>SearchDeltaP</w:t>
            </w:r>
            <w:proofErr w:type="spellEnd"/>
            <w:r w:rsidRPr="00EE6E73">
              <w:rPr>
                <w:b/>
                <w:bCs/>
                <w:i/>
                <w:lang w:eastAsia="en-GB"/>
              </w:rPr>
              <w:t>-Stationary</w:t>
            </w:r>
          </w:p>
          <w:p w14:paraId="4B9BEF68" w14:textId="4BFA3250" w:rsidR="00B20061" w:rsidRPr="00EE6E73" w:rsidRDefault="00B20061" w:rsidP="00B20061">
            <w:pPr>
              <w:pStyle w:val="TAL"/>
              <w:rPr>
                <w:b/>
                <w:bCs/>
                <w:i/>
                <w:noProof/>
                <w:lang w:eastAsia="en-GB"/>
              </w:rPr>
            </w:pPr>
            <w:r w:rsidRPr="00EE6E73">
              <w:rPr>
                <w:iCs/>
                <w:lang w:eastAsia="en-GB"/>
              </w:rPr>
              <w:t>Parameter "</w:t>
            </w:r>
            <w:proofErr w:type="spellStart"/>
            <w:r w:rsidRPr="00EE6E73">
              <w:rPr>
                <w:rFonts w:eastAsia="Malgun Gothic"/>
                <w:lang w:eastAsia="ko-KR"/>
              </w:rPr>
              <w:t>T</w:t>
            </w:r>
            <w:r w:rsidRPr="00EE6E73">
              <w:rPr>
                <w:rFonts w:eastAsia="Malgun Gothic"/>
                <w:vertAlign w:val="subscript"/>
                <w:lang w:eastAsia="ko-KR"/>
              </w:rPr>
              <w:t>SearchDeltaP</w:t>
            </w:r>
            <w:proofErr w:type="spellEnd"/>
            <w:r w:rsidRPr="00EE6E73">
              <w:rPr>
                <w:rFonts w:eastAsia="Malgun Gothic"/>
                <w:vertAlign w:val="subscript"/>
                <w:lang w:eastAsia="ko-KR"/>
              </w:rPr>
              <w:t>-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r w:rsidR="00B20061" w:rsidRPr="00EE6E73" w14:paraId="78DD7F00" w14:textId="77777777" w:rsidTr="00964CC4">
        <w:trPr>
          <w:cantSplit/>
          <w:trHeight w:val="50"/>
          <w:ins w:id="7211" w:author="CR#5399r1" w:date="2025-09-21T23:25:00Z"/>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840B60" w:rsidRDefault="00B20061" w:rsidP="00B20061">
            <w:pPr>
              <w:pStyle w:val="TAL"/>
              <w:rPr>
                <w:ins w:id="7212" w:author="CR#5399r1" w:date="2025-09-21T23:26:00Z" w16du:dateUtc="2025-09-21T21:26:00Z"/>
                <w:b/>
                <w:bCs/>
                <w:i/>
                <w:lang w:eastAsia="en-GB"/>
              </w:rPr>
            </w:pPr>
            <w:proofErr w:type="spellStart"/>
            <w:ins w:id="7213" w:author="CR#5399r1" w:date="2025-09-21T23:26:00Z" w16du:dateUtc="2025-09-21T21:26:00Z">
              <w:r w:rsidRPr="00840B60">
                <w:rPr>
                  <w:b/>
                  <w:bCs/>
                  <w:i/>
                  <w:lang w:eastAsia="en-GB"/>
                </w:rPr>
                <w:t>uav-PrioritizedFrequency</w:t>
              </w:r>
              <w:proofErr w:type="spellEnd"/>
            </w:ins>
          </w:p>
          <w:p w14:paraId="4DE8D919" w14:textId="34B7EE8D" w:rsidR="00B20061" w:rsidRPr="00840B60" w:rsidRDefault="00B20061" w:rsidP="00B20061">
            <w:pPr>
              <w:pStyle w:val="TAL"/>
              <w:rPr>
                <w:ins w:id="7214" w:author="CR#5399r1" w:date="2025-09-21T23:25:00Z" w16du:dateUtc="2025-09-21T21:25:00Z"/>
                <w:iCs/>
                <w:lang w:eastAsia="en-GB"/>
                <w:rPrChange w:id="7215" w:author="CR#5399r1" w:date="2025-09-21T23:26:00Z" w16du:dateUtc="2025-09-21T21:26:00Z">
                  <w:rPr>
                    <w:ins w:id="7216" w:author="CR#5399r1" w:date="2025-09-21T23:25:00Z" w16du:dateUtc="2025-09-21T21:25:00Z"/>
                    <w:b/>
                    <w:bCs/>
                    <w:i/>
                    <w:lang w:eastAsia="en-GB"/>
                  </w:rPr>
                </w:rPrChange>
              </w:rPr>
            </w:pPr>
            <w:ins w:id="7217" w:author="CR#5399r1" w:date="2025-09-21T23:26:00Z" w16du:dateUtc="2025-09-21T21:26:00Z">
              <w:r w:rsidRPr="00840B60">
                <w:rPr>
                  <w:iCs/>
                  <w:lang w:eastAsia="en-GB"/>
                  <w:rPrChange w:id="7218" w:author="CR#5399r1" w:date="2025-09-21T23:26:00Z" w16du:dateUtc="2025-09-21T21:26:00Z">
                    <w:rPr>
                      <w:b/>
                      <w:bCs/>
                      <w:i/>
                      <w:lang w:eastAsia="en-GB"/>
                    </w:rPr>
                  </w:rPrChange>
                </w:rPr>
                <w:t>This field indicates this is a frequency prioritized by Aerial UE for cell reselection as specified in TS 38.304 [20]</w:t>
              </w:r>
            </w:ins>
          </w:p>
        </w:tc>
      </w:tr>
      <w:tr w:rsidR="00B20061" w:rsidRPr="00EE6E73" w14:paraId="40FC4B78" w14:textId="77777777" w:rsidTr="00964CC4">
        <w:trPr>
          <w:cantSplit/>
          <w:trHeight w:val="50"/>
          <w:ins w:id="7219" w:author="CR#5399r1" w:date="2025-09-21T23:25:00Z"/>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840B60" w:rsidRDefault="00B20061" w:rsidP="00B20061">
            <w:pPr>
              <w:pStyle w:val="TAL"/>
              <w:rPr>
                <w:ins w:id="7220" w:author="CR#5399r1" w:date="2025-09-21T23:26:00Z" w16du:dateUtc="2025-09-21T21:26:00Z"/>
                <w:b/>
                <w:bCs/>
                <w:i/>
                <w:lang w:eastAsia="en-GB"/>
              </w:rPr>
            </w:pPr>
            <w:proofErr w:type="spellStart"/>
            <w:ins w:id="7221" w:author="CR#5399r1" w:date="2025-09-21T23:26:00Z" w16du:dateUtc="2025-09-21T21:26:00Z">
              <w:r w:rsidRPr="00840B60">
                <w:rPr>
                  <w:b/>
                  <w:bCs/>
                  <w:i/>
                  <w:lang w:eastAsia="en-GB"/>
                </w:rPr>
                <w:t>uav-PrioritizedFrequencyAltitudeRange</w:t>
              </w:r>
              <w:proofErr w:type="spellEnd"/>
            </w:ins>
          </w:p>
          <w:p w14:paraId="0C18DC07" w14:textId="77777777" w:rsidR="00B20061" w:rsidRPr="00840B60" w:rsidRDefault="00B20061" w:rsidP="00B20061">
            <w:pPr>
              <w:pStyle w:val="TAL"/>
              <w:rPr>
                <w:ins w:id="7222" w:author="CR#5399r1" w:date="2025-09-21T23:26:00Z" w16du:dateUtc="2025-09-21T21:26:00Z"/>
                <w:iCs/>
                <w:lang w:eastAsia="en-GB"/>
                <w:rPrChange w:id="7223" w:author="CR#5399r1" w:date="2025-09-21T23:26:00Z" w16du:dateUtc="2025-09-21T21:26:00Z">
                  <w:rPr>
                    <w:ins w:id="7224" w:author="CR#5399r1" w:date="2025-09-21T23:26:00Z" w16du:dateUtc="2025-09-21T21:26:00Z"/>
                    <w:b/>
                    <w:bCs/>
                    <w:i/>
                    <w:lang w:eastAsia="en-GB"/>
                  </w:rPr>
                </w:rPrChange>
              </w:rPr>
            </w:pPr>
            <w:ins w:id="7225" w:author="CR#5399r1" w:date="2025-09-21T23:26:00Z" w16du:dateUtc="2025-09-21T21:26:00Z">
              <w:r w:rsidRPr="00840B60">
                <w:rPr>
                  <w:iCs/>
                  <w:lang w:eastAsia="en-GB"/>
                  <w:rPrChange w:id="7226" w:author="CR#5399r1" w:date="2025-09-21T23:26:00Z" w16du:dateUtc="2025-09-21T21:26:00Z">
                    <w:rPr>
                      <w:b/>
                      <w:bCs/>
                      <w:i/>
                      <w:lang w:eastAsia="en-GB"/>
                    </w:rPr>
                  </w:rPrChange>
                </w:rPr>
                <w:t xml:space="preserve">Indicates the altitude range where the configuration of </w:t>
              </w:r>
              <w:proofErr w:type="spellStart"/>
              <w:r w:rsidRPr="00840B60">
                <w:rPr>
                  <w:i/>
                  <w:lang w:eastAsia="en-GB"/>
                  <w:rPrChange w:id="7227" w:author="CR#5399r1" w:date="2025-09-21T23:26:00Z" w16du:dateUtc="2025-09-21T21:26:00Z">
                    <w:rPr>
                      <w:b/>
                      <w:bCs/>
                      <w:i/>
                      <w:lang w:eastAsia="en-GB"/>
                    </w:rPr>
                  </w:rPrChange>
                </w:rPr>
                <w:t>uav-PrioritizedFrequency</w:t>
              </w:r>
              <w:proofErr w:type="spellEnd"/>
              <w:r w:rsidRPr="00840B60">
                <w:rPr>
                  <w:iCs/>
                  <w:lang w:eastAsia="en-GB"/>
                  <w:rPrChange w:id="7228" w:author="CR#5399r1" w:date="2025-09-21T23:26:00Z" w16du:dateUtc="2025-09-21T21:26:00Z">
                    <w:rPr>
                      <w:b/>
                      <w:bCs/>
                      <w:i/>
                      <w:lang w:eastAsia="en-GB"/>
                    </w:rPr>
                  </w:rPrChange>
                </w:rPr>
                <w:t xml:space="preserve"> is valid. If absent, the </w:t>
              </w:r>
              <w:proofErr w:type="spellStart"/>
              <w:r w:rsidRPr="00840B60">
                <w:rPr>
                  <w:i/>
                  <w:lang w:eastAsia="en-GB"/>
                  <w:rPrChange w:id="7229" w:author="CR#5399r1" w:date="2025-09-21T23:26:00Z" w16du:dateUtc="2025-09-21T21:26:00Z">
                    <w:rPr>
                      <w:b/>
                      <w:bCs/>
                      <w:i/>
                      <w:lang w:eastAsia="en-GB"/>
                    </w:rPr>
                  </w:rPrChange>
                </w:rPr>
                <w:t>uav-PrioritizedFrequency</w:t>
              </w:r>
              <w:proofErr w:type="spellEnd"/>
              <w:r w:rsidRPr="00840B60">
                <w:rPr>
                  <w:iCs/>
                  <w:lang w:eastAsia="en-GB"/>
                  <w:rPrChange w:id="7230" w:author="CR#5399r1" w:date="2025-09-21T23:26:00Z" w16du:dateUtc="2025-09-21T21:26:00Z">
                    <w:rPr>
                      <w:b/>
                      <w:bCs/>
                      <w:i/>
                      <w:lang w:eastAsia="en-GB"/>
                    </w:rPr>
                  </w:rPrChange>
                </w:rPr>
                <w:t xml:space="preserve"> flag (if included), applies for all altitudes.</w:t>
              </w:r>
            </w:ins>
          </w:p>
          <w:p w14:paraId="30BDABDF" w14:textId="77777777" w:rsidR="00B20061" w:rsidRPr="00840B60" w:rsidRDefault="00B20061" w:rsidP="00B20061">
            <w:pPr>
              <w:pStyle w:val="TAL"/>
              <w:rPr>
                <w:ins w:id="7231" w:author="CR#5399r1" w:date="2025-09-21T23:26:00Z" w16du:dateUtc="2025-09-21T21:26:00Z"/>
                <w:iCs/>
                <w:lang w:eastAsia="en-GB"/>
                <w:rPrChange w:id="7232" w:author="CR#5399r1" w:date="2025-09-21T23:26:00Z" w16du:dateUtc="2025-09-21T21:26:00Z">
                  <w:rPr>
                    <w:ins w:id="7233" w:author="CR#5399r1" w:date="2025-09-21T23:26:00Z" w16du:dateUtc="2025-09-21T21:26:00Z"/>
                    <w:b/>
                    <w:bCs/>
                    <w:i/>
                    <w:lang w:eastAsia="en-GB"/>
                  </w:rPr>
                </w:rPrChange>
              </w:rPr>
            </w:pPr>
            <w:ins w:id="7234" w:author="CR#5399r1" w:date="2025-09-21T23:26:00Z" w16du:dateUtc="2025-09-21T21:26:00Z">
              <w:r w:rsidRPr="00840B60">
                <w:rPr>
                  <w:iCs/>
                  <w:lang w:eastAsia="en-GB"/>
                  <w:rPrChange w:id="7235" w:author="CR#5399r1" w:date="2025-09-21T23:26:00Z" w16du:dateUtc="2025-09-21T21:26:00Z">
                    <w:rPr>
                      <w:b/>
                      <w:bCs/>
                      <w:i/>
                      <w:lang w:eastAsia="en-GB"/>
                    </w:rPr>
                  </w:rPrChange>
                </w:rPr>
                <w:t xml:space="preserve">For this altitude range, </w:t>
              </w:r>
              <w:proofErr w:type="spellStart"/>
              <w:r w:rsidRPr="00840B60">
                <w:rPr>
                  <w:i/>
                  <w:lang w:eastAsia="en-GB"/>
                  <w:rPrChange w:id="7236" w:author="CR#5399r1" w:date="2025-09-21T23:27:00Z" w16du:dateUtc="2025-09-21T21:27:00Z">
                    <w:rPr>
                      <w:b/>
                      <w:bCs/>
                      <w:i/>
                      <w:lang w:eastAsia="en-GB"/>
                    </w:rPr>
                  </w:rPrChange>
                </w:rPr>
                <w:t>altitudeMin</w:t>
              </w:r>
              <w:proofErr w:type="spellEnd"/>
              <w:r w:rsidRPr="00840B60">
                <w:rPr>
                  <w:iCs/>
                  <w:lang w:eastAsia="en-GB"/>
                  <w:rPrChange w:id="7237" w:author="CR#5399r1" w:date="2025-09-21T23:26:00Z" w16du:dateUtc="2025-09-21T21:26:00Z">
                    <w:rPr>
                      <w:b/>
                      <w:bCs/>
                      <w:i/>
                      <w:lang w:eastAsia="en-GB"/>
                    </w:rPr>
                  </w:rPrChange>
                </w:rPr>
                <w:t xml:space="preserve"> indicates the minimum altitude in meters relative to sea level, </w:t>
              </w:r>
              <w:proofErr w:type="spellStart"/>
              <w:r w:rsidRPr="00840B60">
                <w:rPr>
                  <w:i/>
                  <w:lang w:eastAsia="en-GB"/>
                  <w:rPrChange w:id="7238" w:author="CR#5399r1" w:date="2025-09-21T23:27:00Z" w16du:dateUtc="2025-09-21T21:27:00Z">
                    <w:rPr>
                      <w:b/>
                      <w:bCs/>
                      <w:i/>
                      <w:lang w:eastAsia="en-GB"/>
                    </w:rPr>
                  </w:rPrChange>
                </w:rPr>
                <w:t>altitudeMax</w:t>
              </w:r>
              <w:proofErr w:type="spellEnd"/>
              <w:r w:rsidRPr="00840B60">
                <w:rPr>
                  <w:iCs/>
                  <w:lang w:eastAsia="en-GB"/>
                  <w:rPrChange w:id="7239" w:author="CR#5399r1" w:date="2025-09-21T23:26:00Z" w16du:dateUtc="2025-09-21T21:26:00Z">
                    <w:rPr>
                      <w:b/>
                      <w:bCs/>
                      <w:i/>
                      <w:lang w:eastAsia="en-GB"/>
                    </w:rPr>
                  </w:rPrChange>
                </w:rPr>
                <w:t xml:space="preserve"> indicates the maximum altitude in meters relative to sea level, and if included, </w:t>
              </w:r>
              <w:proofErr w:type="spellStart"/>
              <w:r w:rsidRPr="00840B60">
                <w:rPr>
                  <w:i/>
                  <w:lang w:eastAsia="en-GB"/>
                  <w:rPrChange w:id="7240" w:author="CR#5399r1" w:date="2025-09-21T23:28:00Z" w16du:dateUtc="2025-09-21T21:28:00Z">
                    <w:rPr>
                      <w:b/>
                      <w:bCs/>
                      <w:i/>
                      <w:lang w:eastAsia="en-GB"/>
                    </w:rPr>
                  </w:rPrChange>
                </w:rPr>
                <w:t>altitudeHyst</w:t>
              </w:r>
              <w:proofErr w:type="spellEnd"/>
              <w:r w:rsidRPr="00840B60">
                <w:rPr>
                  <w:iCs/>
                  <w:lang w:eastAsia="en-GB"/>
                  <w:rPrChange w:id="7241" w:author="CR#5399r1" w:date="2025-09-21T23:26:00Z" w16du:dateUtc="2025-09-21T21:26:00Z">
                    <w:rPr>
                      <w:b/>
                      <w:bCs/>
                      <w:i/>
                      <w:lang w:eastAsia="en-GB"/>
                    </w:rPr>
                  </w:rPrChange>
                </w:rPr>
                <w:t xml:space="preserve"> indicates hysteresis in meters for determination of the altitude range. I.e., when </w:t>
              </w:r>
              <w:proofErr w:type="spellStart"/>
              <w:r w:rsidRPr="00840B60">
                <w:rPr>
                  <w:i/>
                  <w:lang w:eastAsia="en-GB"/>
                  <w:rPrChange w:id="7242" w:author="CR#5399r1" w:date="2025-09-21T23:28:00Z" w16du:dateUtc="2025-09-21T21:28:00Z">
                    <w:rPr>
                      <w:b/>
                      <w:bCs/>
                      <w:i/>
                      <w:lang w:eastAsia="en-GB"/>
                    </w:rPr>
                  </w:rPrChange>
                </w:rPr>
                <w:t>altitudeHyst</w:t>
              </w:r>
              <w:proofErr w:type="spellEnd"/>
              <w:r w:rsidRPr="00840B60">
                <w:rPr>
                  <w:iCs/>
                  <w:lang w:eastAsia="en-GB"/>
                  <w:rPrChange w:id="7243" w:author="CR#5399r1" w:date="2025-09-21T23:26:00Z" w16du:dateUtc="2025-09-21T21:26:00Z">
                    <w:rPr>
                      <w:b/>
                      <w:bCs/>
                      <w:i/>
                      <w:lang w:eastAsia="en-GB"/>
                    </w:rPr>
                  </w:rPrChange>
                </w:rPr>
                <w:t xml:space="preserve"> is configured for an altitude range, the UE considers itself to have entered the range if </w:t>
              </w:r>
              <w:proofErr w:type="spellStart"/>
              <w:r w:rsidRPr="00840B60">
                <w:rPr>
                  <w:i/>
                  <w:lang w:eastAsia="en-GB"/>
                  <w:rPrChange w:id="7244" w:author="CR#5399r1" w:date="2025-09-21T23:27:00Z" w16du:dateUtc="2025-09-21T21:27:00Z">
                    <w:rPr>
                      <w:b/>
                      <w:bCs/>
                      <w:i/>
                      <w:lang w:eastAsia="en-GB"/>
                    </w:rPr>
                  </w:rPrChange>
                </w:rPr>
                <w:t>altitudeMin</w:t>
              </w:r>
              <w:proofErr w:type="spellEnd"/>
              <w:r w:rsidRPr="00840B60">
                <w:rPr>
                  <w:iCs/>
                  <w:lang w:eastAsia="en-GB"/>
                  <w:rPrChange w:id="7245" w:author="CR#5399r1" w:date="2025-09-21T23:26:00Z" w16du:dateUtc="2025-09-21T21:26:00Z">
                    <w:rPr>
                      <w:b/>
                      <w:bCs/>
                      <w:i/>
                      <w:lang w:eastAsia="en-GB"/>
                    </w:rPr>
                  </w:rPrChange>
                </w:rPr>
                <w:t xml:space="preserve"> ≤ UE altitude ≤ </w:t>
              </w:r>
              <w:proofErr w:type="spellStart"/>
              <w:r w:rsidRPr="00840B60">
                <w:rPr>
                  <w:i/>
                  <w:lang w:eastAsia="en-GB"/>
                  <w:rPrChange w:id="7246" w:author="CR#5399r1" w:date="2025-09-21T23:27:00Z" w16du:dateUtc="2025-09-21T21:27:00Z">
                    <w:rPr>
                      <w:b/>
                      <w:bCs/>
                      <w:i/>
                      <w:lang w:eastAsia="en-GB"/>
                    </w:rPr>
                  </w:rPrChange>
                </w:rPr>
                <w:t>altitudeMax</w:t>
              </w:r>
              <w:proofErr w:type="spellEnd"/>
              <w:r w:rsidRPr="00840B60">
                <w:rPr>
                  <w:iCs/>
                  <w:lang w:eastAsia="en-GB"/>
                  <w:rPrChange w:id="7247" w:author="CR#5399r1" w:date="2025-09-21T23:26:00Z" w16du:dateUtc="2025-09-21T21:26:00Z">
                    <w:rPr>
                      <w:b/>
                      <w:bCs/>
                      <w:i/>
                      <w:lang w:eastAsia="en-GB"/>
                    </w:rPr>
                  </w:rPrChange>
                </w:rPr>
                <w:t xml:space="preserve"> and after entering the range considers itself to be in the range while (</w:t>
              </w:r>
              <w:proofErr w:type="spellStart"/>
              <w:r w:rsidRPr="00840B60">
                <w:rPr>
                  <w:i/>
                  <w:lang w:eastAsia="en-GB"/>
                  <w:rPrChange w:id="7248" w:author="CR#5399r1" w:date="2025-09-21T23:27:00Z" w16du:dateUtc="2025-09-21T21:27:00Z">
                    <w:rPr>
                      <w:b/>
                      <w:bCs/>
                      <w:i/>
                      <w:lang w:eastAsia="en-GB"/>
                    </w:rPr>
                  </w:rPrChange>
                </w:rPr>
                <w:t>altitudeMin</w:t>
              </w:r>
              <w:proofErr w:type="spellEnd"/>
              <w:r w:rsidRPr="00840B60">
                <w:rPr>
                  <w:iCs/>
                  <w:lang w:eastAsia="en-GB"/>
                  <w:rPrChange w:id="7249" w:author="CR#5399r1" w:date="2025-09-21T23:26:00Z" w16du:dateUtc="2025-09-21T21:26:00Z">
                    <w:rPr>
                      <w:b/>
                      <w:bCs/>
                      <w:i/>
                      <w:lang w:eastAsia="en-GB"/>
                    </w:rPr>
                  </w:rPrChange>
                </w:rPr>
                <w:t xml:space="preserve"> – </w:t>
              </w:r>
              <w:proofErr w:type="spellStart"/>
              <w:r w:rsidRPr="00840B60">
                <w:rPr>
                  <w:i/>
                  <w:lang w:eastAsia="en-GB"/>
                  <w:rPrChange w:id="7250" w:author="CR#5399r1" w:date="2025-09-21T23:28:00Z" w16du:dateUtc="2025-09-21T21:28:00Z">
                    <w:rPr>
                      <w:b/>
                      <w:bCs/>
                      <w:i/>
                      <w:lang w:eastAsia="en-GB"/>
                    </w:rPr>
                  </w:rPrChange>
                </w:rPr>
                <w:t>altitudeHyst</w:t>
              </w:r>
              <w:proofErr w:type="spellEnd"/>
              <w:r w:rsidRPr="00840B60">
                <w:rPr>
                  <w:iCs/>
                  <w:lang w:eastAsia="en-GB"/>
                  <w:rPrChange w:id="7251" w:author="CR#5399r1" w:date="2025-09-21T23:26:00Z" w16du:dateUtc="2025-09-21T21:26:00Z">
                    <w:rPr>
                      <w:b/>
                      <w:bCs/>
                      <w:i/>
                      <w:lang w:eastAsia="en-GB"/>
                    </w:rPr>
                  </w:rPrChange>
                </w:rPr>
                <w:t>) ≤ UE altitude ≤ (</w:t>
              </w:r>
              <w:proofErr w:type="spellStart"/>
              <w:r w:rsidRPr="00840B60">
                <w:rPr>
                  <w:i/>
                  <w:lang w:eastAsia="en-GB"/>
                  <w:rPrChange w:id="7252" w:author="CR#5399r1" w:date="2025-09-21T23:27:00Z" w16du:dateUtc="2025-09-21T21:27:00Z">
                    <w:rPr>
                      <w:b/>
                      <w:bCs/>
                      <w:i/>
                      <w:lang w:eastAsia="en-GB"/>
                    </w:rPr>
                  </w:rPrChange>
                </w:rPr>
                <w:t>altitudeMax</w:t>
              </w:r>
              <w:proofErr w:type="spellEnd"/>
              <w:r w:rsidRPr="00840B60">
                <w:rPr>
                  <w:iCs/>
                  <w:lang w:eastAsia="en-GB"/>
                  <w:rPrChange w:id="7253" w:author="CR#5399r1" w:date="2025-09-21T23:26:00Z" w16du:dateUtc="2025-09-21T21:26:00Z">
                    <w:rPr>
                      <w:b/>
                      <w:bCs/>
                      <w:i/>
                      <w:lang w:eastAsia="en-GB"/>
                    </w:rPr>
                  </w:rPrChange>
                </w:rPr>
                <w:t xml:space="preserve"> + </w:t>
              </w:r>
              <w:proofErr w:type="spellStart"/>
              <w:r w:rsidRPr="00840B60">
                <w:rPr>
                  <w:i/>
                  <w:lang w:eastAsia="en-GB"/>
                  <w:rPrChange w:id="7254" w:author="CR#5399r1" w:date="2025-09-21T23:27:00Z" w16du:dateUtc="2025-09-21T21:27:00Z">
                    <w:rPr>
                      <w:b/>
                      <w:bCs/>
                      <w:i/>
                      <w:lang w:eastAsia="en-GB"/>
                    </w:rPr>
                  </w:rPrChange>
                </w:rPr>
                <w:t>altitudeHyst</w:t>
              </w:r>
              <w:proofErr w:type="spellEnd"/>
              <w:r w:rsidRPr="00840B60">
                <w:rPr>
                  <w:iCs/>
                  <w:lang w:eastAsia="en-GB"/>
                  <w:rPrChange w:id="7255" w:author="CR#5399r1" w:date="2025-09-21T23:26:00Z" w16du:dateUtc="2025-09-21T21:26:00Z">
                    <w:rPr>
                      <w:b/>
                      <w:bCs/>
                      <w:i/>
                      <w:lang w:eastAsia="en-GB"/>
                    </w:rPr>
                  </w:rPrChange>
                </w:rPr>
                <w:t>).</w:t>
              </w:r>
            </w:ins>
          </w:p>
          <w:p w14:paraId="34EE9CA6" w14:textId="77774DBE" w:rsidR="00B20061" w:rsidRPr="00EE6E73" w:rsidRDefault="00B20061" w:rsidP="00B20061">
            <w:pPr>
              <w:pStyle w:val="TAL"/>
              <w:rPr>
                <w:ins w:id="7256" w:author="CR#5399r1" w:date="2025-09-21T23:25:00Z" w16du:dateUtc="2025-09-21T21:25:00Z"/>
                <w:b/>
                <w:bCs/>
                <w:i/>
                <w:lang w:eastAsia="en-GB"/>
              </w:rPr>
            </w:pPr>
            <w:ins w:id="7257" w:author="CR#5399r1" w:date="2025-09-21T23:26:00Z" w16du:dateUtc="2025-09-21T21:26:00Z">
              <w:r w:rsidRPr="00840B60">
                <w:rPr>
                  <w:iCs/>
                  <w:lang w:eastAsia="en-GB"/>
                  <w:rPrChange w:id="7258" w:author="CR#5399r1" w:date="2025-09-21T23:26:00Z" w16du:dateUtc="2025-09-21T21:26:00Z">
                    <w:rPr>
                      <w:b/>
                      <w:bCs/>
                      <w:i/>
                      <w:lang w:eastAsia="en-GB"/>
                    </w:rPr>
                  </w:rPrChange>
                </w:rPr>
                <w:t xml:space="preserve">For this altitude range, if </w:t>
              </w:r>
              <w:proofErr w:type="spellStart"/>
              <w:r w:rsidRPr="00840B60">
                <w:rPr>
                  <w:i/>
                  <w:lang w:eastAsia="en-GB"/>
                  <w:rPrChange w:id="7259" w:author="CR#5399r1" w:date="2025-09-21T23:27:00Z" w16du:dateUtc="2025-09-21T21:27:00Z">
                    <w:rPr>
                      <w:b/>
                      <w:bCs/>
                      <w:i/>
                      <w:lang w:eastAsia="en-GB"/>
                    </w:rPr>
                  </w:rPrChange>
                </w:rPr>
                <w:t>altitudeMin</w:t>
              </w:r>
              <w:proofErr w:type="spellEnd"/>
              <w:r w:rsidRPr="00840B60">
                <w:rPr>
                  <w:iCs/>
                  <w:lang w:eastAsia="en-GB"/>
                  <w:rPrChange w:id="7260" w:author="CR#5399r1" w:date="2025-09-21T23:26:00Z" w16du:dateUtc="2025-09-21T21:26:00Z">
                    <w:rPr>
                      <w:b/>
                      <w:bCs/>
                      <w:i/>
                      <w:lang w:eastAsia="en-GB"/>
                    </w:rPr>
                  </w:rPrChange>
                </w:rPr>
                <w:t xml:space="preserve"> is absent, value </w:t>
              </w:r>
              <w:r w:rsidRPr="00840B60">
                <w:rPr>
                  <w:i/>
                  <w:lang w:eastAsia="en-GB"/>
                  <w:rPrChange w:id="7261" w:author="CR#5399r1" w:date="2025-09-21T23:27:00Z" w16du:dateUtc="2025-09-21T21:27:00Z">
                    <w:rPr>
                      <w:b/>
                      <w:bCs/>
                      <w:i/>
                      <w:lang w:eastAsia="en-GB"/>
                    </w:rPr>
                  </w:rPrChange>
                </w:rPr>
                <w:t>minAltitude-r18</w:t>
              </w:r>
              <w:r w:rsidRPr="00840B60">
                <w:rPr>
                  <w:iCs/>
                  <w:lang w:eastAsia="en-GB"/>
                  <w:rPrChange w:id="7262" w:author="CR#5399r1" w:date="2025-09-21T23:26:00Z" w16du:dateUtc="2025-09-21T21:26:00Z">
                    <w:rPr>
                      <w:b/>
                      <w:bCs/>
                      <w:i/>
                      <w:lang w:eastAsia="en-GB"/>
                    </w:rPr>
                  </w:rPrChange>
                </w:rPr>
                <w:t xml:space="preserve"> is used and if </w:t>
              </w:r>
              <w:proofErr w:type="spellStart"/>
              <w:r w:rsidRPr="00840B60">
                <w:rPr>
                  <w:i/>
                  <w:lang w:eastAsia="en-GB"/>
                  <w:rPrChange w:id="7263" w:author="CR#5399r1" w:date="2025-09-21T23:27:00Z" w16du:dateUtc="2025-09-21T21:27:00Z">
                    <w:rPr>
                      <w:b/>
                      <w:bCs/>
                      <w:i/>
                      <w:lang w:eastAsia="en-GB"/>
                    </w:rPr>
                  </w:rPrChange>
                </w:rPr>
                <w:t>altitudeMax</w:t>
              </w:r>
              <w:proofErr w:type="spellEnd"/>
              <w:r w:rsidRPr="00840B60">
                <w:rPr>
                  <w:iCs/>
                  <w:lang w:eastAsia="en-GB"/>
                  <w:rPrChange w:id="7264" w:author="CR#5399r1" w:date="2025-09-21T23:26:00Z" w16du:dateUtc="2025-09-21T21:26:00Z">
                    <w:rPr>
                      <w:b/>
                      <w:bCs/>
                      <w:i/>
                      <w:lang w:eastAsia="en-GB"/>
                    </w:rPr>
                  </w:rPrChange>
                </w:rPr>
                <w:t xml:space="preserve"> is absent, value </w:t>
              </w:r>
              <w:r w:rsidRPr="00840B60">
                <w:rPr>
                  <w:i/>
                  <w:lang w:eastAsia="en-GB"/>
                  <w:rPrChange w:id="7265" w:author="CR#5399r1" w:date="2025-09-21T23:27:00Z" w16du:dateUtc="2025-09-21T21:27:00Z">
                    <w:rPr>
                      <w:b/>
                      <w:bCs/>
                      <w:i/>
                      <w:lang w:eastAsia="en-GB"/>
                    </w:rPr>
                  </w:rPrChange>
                </w:rPr>
                <w:t>maxAltitude-r18</w:t>
              </w:r>
              <w:r w:rsidRPr="00840B60">
                <w:rPr>
                  <w:iCs/>
                  <w:lang w:eastAsia="en-GB"/>
                  <w:rPrChange w:id="7266" w:author="CR#5399r1" w:date="2025-09-21T23:26:00Z" w16du:dateUtc="2025-09-21T21:26:00Z">
                    <w:rPr>
                      <w:b/>
                      <w:bCs/>
                      <w:i/>
                      <w:lang w:eastAsia="en-GB"/>
                    </w:rPr>
                  </w:rPrChange>
                </w:rPr>
                <w:t xml:space="preserve"> is used.</w:t>
              </w:r>
            </w:ins>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proofErr w:type="spellStart"/>
            <w:r w:rsidRPr="00EE6E73">
              <w:rPr>
                <w:i/>
                <w:iCs/>
                <w:lang w:eastAsia="en-US"/>
              </w:rPr>
              <w:t>speedStateReselectionPars</w:t>
            </w:r>
            <w:proofErr w:type="spellEnd"/>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r w:rsidR="00B37047" w:rsidRPr="00EE6E73" w14:paraId="34D8D550" w14:textId="77777777" w:rsidTr="002B7DAE">
        <w:trPr>
          <w:ins w:id="7267" w:author="CR#5416r2" w:date="2025-09-22T13:43:00Z"/>
        </w:trPr>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EE6E73" w:rsidRDefault="00B37047" w:rsidP="00B37047">
            <w:pPr>
              <w:pStyle w:val="TAL"/>
              <w:rPr>
                <w:ins w:id="7268" w:author="CR#5416r2" w:date="2025-09-22T13:43:00Z" w16du:dateUtc="2025-09-22T11:43:00Z"/>
                <w:i/>
                <w:iCs/>
              </w:rPr>
            </w:pPr>
            <w:ins w:id="7269" w:author="CR#5416r2" w:date="2025-09-22T13:43:00Z" w16du:dateUtc="2025-09-22T11:43:00Z">
              <w:r w:rsidRPr="009C419C">
                <w:rPr>
                  <w:i/>
                  <w:iCs/>
                </w:rPr>
                <w:t>SupportLR-OnLPSS</w:t>
              </w:r>
            </w:ins>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EE6E73" w:rsidRDefault="00B37047" w:rsidP="00B37047">
            <w:pPr>
              <w:pStyle w:val="TAL"/>
              <w:rPr>
                <w:ins w:id="7270" w:author="CR#5416r2" w:date="2025-09-22T13:43:00Z" w16du:dateUtc="2025-09-22T11:43:00Z"/>
                <w:szCs w:val="22"/>
              </w:rPr>
            </w:pPr>
            <w:ins w:id="7271" w:author="CR#5416r2" w:date="2025-09-22T13:43:00Z" w16du:dateUtc="2025-09-22T11:43:00Z">
              <w:r w:rsidRPr="009C419C">
                <w:rPr>
                  <w:szCs w:val="22"/>
                </w:rPr>
                <w:t>This field is mandatory present for the cell supporting OOK based LP-WUR or OFDM based LP-WUR measuring on LP-SS. It is absent otherwise.</w:t>
              </w:r>
            </w:ins>
          </w:p>
        </w:tc>
      </w:tr>
      <w:tr w:rsidR="00B37047" w:rsidRPr="00EE6E73" w14:paraId="140BBABC" w14:textId="77777777" w:rsidTr="002B7DAE">
        <w:trPr>
          <w:ins w:id="7272" w:author="CR#5416r2" w:date="2025-09-22T13:43:00Z"/>
        </w:trPr>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EE6E73" w:rsidRDefault="00B37047" w:rsidP="00B37047">
            <w:pPr>
              <w:pStyle w:val="TAL"/>
              <w:rPr>
                <w:ins w:id="7273" w:author="CR#5416r2" w:date="2025-09-22T13:43:00Z" w16du:dateUtc="2025-09-22T11:43:00Z"/>
                <w:i/>
                <w:iCs/>
              </w:rPr>
            </w:pPr>
            <w:proofErr w:type="spellStart"/>
            <w:ins w:id="7274" w:author="CR#5416r2" w:date="2025-09-22T13:43:00Z" w16du:dateUtc="2025-09-22T11:43:00Z">
              <w:r w:rsidRPr="009C419C">
                <w:rPr>
                  <w:i/>
                  <w:iCs/>
                </w:rPr>
                <w:t>SupportLR-OnSSB</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EE6E73" w:rsidRDefault="00B37047" w:rsidP="00B37047">
            <w:pPr>
              <w:pStyle w:val="TAL"/>
              <w:rPr>
                <w:ins w:id="7275" w:author="CR#5416r2" w:date="2025-09-22T13:43:00Z" w16du:dateUtc="2025-09-22T11:43:00Z"/>
                <w:szCs w:val="22"/>
              </w:rPr>
            </w:pPr>
            <w:ins w:id="7276" w:author="CR#5416r2" w:date="2025-09-22T13:43:00Z" w16du:dateUtc="2025-09-22T11:43:00Z">
              <w:r w:rsidRPr="009C419C">
                <w:rPr>
                  <w:szCs w:val="22"/>
                </w:rPr>
                <w:t>This field is mandatory present for the cell supporting OFDM based LP-WUR measuring on SSB. It is absent otherwise.</w:t>
              </w:r>
            </w:ins>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7277" w:name="_Toc60777142"/>
      <w:bookmarkStart w:id="7278" w:name="_Toc193446058"/>
      <w:bookmarkStart w:id="7279" w:name="_Toc193451863"/>
      <w:bookmarkStart w:id="7280" w:name="_Toc193463133"/>
      <w:bookmarkStart w:id="7281" w:name="_Toc201295420"/>
      <w:bookmarkStart w:id="7282" w:name="MCCQCTEMPBM_00000144"/>
      <w:r w:rsidRPr="00EE6E73">
        <w:rPr>
          <w:rFonts w:eastAsia="SimSun"/>
        </w:rPr>
        <w:t>–</w:t>
      </w:r>
      <w:r w:rsidRPr="00EE6E73">
        <w:rPr>
          <w:rFonts w:eastAsia="SimSun"/>
        </w:rPr>
        <w:tab/>
      </w:r>
      <w:r w:rsidRPr="00EE6E73">
        <w:rPr>
          <w:rFonts w:eastAsia="SimSun"/>
          <w:i/>
        </w:rPr>
        <w:t>SIB3</w:t>
      </w:r>
      <w:bookmarkEnd w:id="7277"/>
      <w:bookmarkEnd w:id="7278"/>
      <w:bookmarkEnd w:id="7279"/>
      <w:bookmarkEnd w:id="7280"/>
      <w:bookmarkEnd w:id="7281"/>
    </w:p>
    <w:bookmarkEnd w:id="7282"/>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w:t>
      </w:r>
      <w:proofErr w:type="spellStart"/>
      <w:r w:rsidRPr="00EE6E73">
        <w:t>intraFreqNeighCellList</w:t>
      </w:r>
      <w:proofErr w:type="spellEnd"/>
      <w:r w:rsidRPr="00EE6E73">
        <w:t xml:space="preserve">              </w:t>
      </w:r>
      <w:proofErr w:type="spellStart"/>
      <w:r w:rsidRPr="00EE6E73">
        <w:t>Intra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w:t>
      </w:r>
      <w:proofErr w:type="spellStart"/>
      <w:r w:rsidRPr="00EE6E73">
        <w:t>intraFreq</w:t>
      </w:r>
      <w:r w:rsidR="00214979" w:rsidRPr="00EE6E73">
        <w:t>Excluded</w:t>
      </w:r>
      <w:r w:rsidRPr="00EE6E73">
        <w:t>CellList</w:t>
      </w:r>
      <w:proofErr w:type="spellEnd"/>
      <w:r w:rsidRPr="00EE6E73">
        <w:t xml:space="preserve">           </w:t>
      </w:r>
      <w:proofErr w:type="spellStart"/>
      <w:r w:rsidRPr="00EE6E73">
        <w:t>Intra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w:t>
      </w:r>
      <w:proofErr w:type="spellStart"/>
      <w:r w:rsidRPr="00EE6E73">
        <w:t>Intra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 xml:space="preserve">CellList-r16        </w:t>
      </w:r>
      <w:proofErr w:type="spellStart"/>
      <w:r w:rsidRPr="00EE6E73">
        <w:t>Intra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proofErr w:type="spellStart"/>
      <w:r w:rsidRPr="00EE6E73">
        <w:rPr>
          <w:rFonts w:eastAsia="Malgun Gothic"/>
        </w:rPr>
        <w:t>IntraFreqNeighHSDN-CellList-r17</w:t>
      </w:r>
      <w:proofErr w:type="spellEnd"/>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w:t>
      </w:r>
      <w:proofErr w:type="spellStart"/>
      <w:r w:rsidRPr="00EE6E73">
        <w:t>IntraFreqNeighCellList-v1710</w:t>
      </w:r>
      <w:proofErr w:type="spellEnd"/>
      <w:r w:rsidRPr="00EE6E73">
        <w:t xml:space="preserve">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DC275D" w14:textId="3D99077F" w:rsidR="00B20061" w:rsidRPr="00B20061" w:rsidRDefault="00775C81" w:rsidP="00B20061">
      <w:pPr>
        <w:pStyle w:val="PL"/>
        <w:rPr>
          <w:ins w:id="7283" w:author="CR#5428r1" w:date="2025-09-22T22:54:00Z" w16du:dateUtc="2025-09-22T20:54:00Z"/>
          <w:rFonts w:eastAsia="Malgun Gothic"/>
        </w:rPr>
      </w:pPr>
      <w:r w:rsidRPr="00EE6E73">
        <w:t xml:space="preserve">    </w:t>
      </w:r>
      <w:r w:rsidRPr="00EE6E73">
        <w:rPr>
          <w:rFonts w:eastAsia="Malgun Gothic"/>
        </w:rPr>
        <w:t>]]</w:t>
      </w:r>
      <w:ins w:id="7284" w:author="CR#5428r1" w:date="2025-09-22T22:54:00Z" w16du:dateUtc="2025-09-22T20:54:00Z">
        <w:r w:rsidR="00B20061" w:rsidRPr="00B20061">
          <w:rPr>
            <w:rFonts w:eastAsia="Malgun Gothic"/>
          </w:rPr>
          <w:t>,</w:t>
        </w:r>
      </w:ins>
    </w:p>
    <w:p w14:paraId="4CDEFE70" w14:textId="05177D79" w:rsidR="00B20061" w:rsidRPr="00B20061" w:rsidRDefault="00B20061" w:rsidP="00B20061">
      <w:pPr>
        <w:pStyle w:val="PL"/>
        <w:rPr>
          <w:ins w:id="7285" w:author="CR#5428r1" w:date="2025-09-22T22:54:00Z" w16du:dateUtc="2025-09-22T20:54:00Z"/>
          <w:rFonts w:eastAsia="Malgun Gothic"/>
        </w:rPr>
      </w:pPr>
      <w:ins w:id="7286" w:author="CR#5428r1" w:date="2025-09-22T22:54:00Z" w16du:dateUtc="2025-09-22T20:54:00Z">
        <w:r w:rsidRPr="00EE6E73">
          <w:t xml:space="preserve">    </w:t>
        </w:r>
        <w:r w:rsidRPr="00B20061">
          <w:rPr>
            <w:rFonts w:eastAsia="Malgun Gothic"/>
          </w:rPr>
          <w:t xml:space="preserve"> [[</w:t>
        </w:r>
      </w:ins>
    </w:p>
    <w:p w14:paraId="21D3FEDB" w14:textId="6089D8ED" w:rsidR="00B20061" w:rsidRPr="00B20061" w:rsidRDefault="00B20061" w:rsidP="00B20061">
      <w:pPr>
        <w:pStyle w:val="PL"/>
        <w:rPr>
          <w:ins w:id="7287" w:author="CR#5428r1" w:date="2025-09-22T22:54:00Z" w16du:dateUtc="2025-09-22T20:54:00Z"/>
          <w:rFonts w:eastAsia="Malgun Gothic"/>
        </w:rPr>
      </w:pPr>
      <w:ins w:id="7288" w:author="CR#5428r1" w:date="2025-09-22T22:54:00Z" w16du:dateUtc="2025-09-22T20:54:00Z">
        <w:r w:rsidRPr="00EE6E73">
          <w:t xml:space="preserve">    </w:t>
        </w:r>
        <w:r w:rsidRPr="00B20061">
          <w:rPr>
            <w:rFonts w:eastAsia="Malgun Gothic"/>
          </w:rPr>
          <w:t>intraFreqOD-SIB1-ExcludedCellList-r19</w:t>
        </w:r>
      </w:ins>
      <w:ins w:id="7289" w:author="CR#5428r1" w:date="2025-09-22T22:55:00Z" w16du:dateUtc="2025-09-22T20:55:00Z">
        <w:r w:rsidRPr="00EE6E73">
          <w:t xml:space="preserve">    </w:t>
        </w:r>
      </w:ins>
      <w:ins w:id="7290" w:author="CR#5428r1" w:date="2025-09-22T22:54:00Z" w16du:dateUtc="2025-09-22T20:54:00Z">
        <w:r w:rsidRPr="00B20061">
          <w:rPr>
            <w:rFonts w:eastAsia="Malgun Gothic"/>
          </w:rPr>
          <w:t>CHOICE {</w:t>
        </w:r>
      </w:ins>
    </w:p>
    <w:p w14:paraId="5CE4EE2D" w14:textId="4FC8F101" w:rsidR="00B20061" w:rsidRPr="00B20061" w:rsidRDefault="00B20061" w:rsidP="00B20061">
      <w:pPr>
        <w:pStyle w:val="PL"/>
        <w:rPr>
          <w:ins w:id="7291" w:author="CR#5428r1" w:date="2025-09-22T22:54:00Z" w16du:dateUtc="2025-09-22T20:54:00Z"/>
          <w:rFonts w:eastAsia="Malgun Gothic"/>
        </w:rPr>
      </w:pPr>
      <w:ins w:id="7292" w:author="CR#5428r1" w:date="2025-09-22T22:54:00Z" w16du:dateUtc="2025-09-22T20:54:00Z">
        <w:r w:rsidRPr="00EE6E73">
          <w:t xml:space="preserve">        </w:t>
        </w:r>
        <w:r w:rsidRPr="00B20061">
          <w:rPr>
            <w:rFonts w:eastAsia="Malgun Gothic"/>
          </w:rPr>
          <w:t>emptyList-r19</w:t>
        </w:r>
      </w:ins>
      <w:ins w:id="7293" w:author="CR#5428r1" w:date="2025-09-22T22:55:00Z" w16du:dateUtc="2025-09-22T20:55:00Z">
        <w:r w:rsidRPr="00EE6E73">
          <w:t xml:space="preserve">                            </w:t>
        </w:r>
      </w:ins>
      <w:ins w:id="7294" w:author="CR#5428r1" w:date="2025-09-22T22:54:00Z" w16du:dateUtc="2025-09-22T20:54:00Z">
        <w:r w:rsidRPr="00B20061">
          <w:rPr>
            <w:rFonts w:eastAsia="Malgun Gothic"/>
          </w:rPr>
          <w:t>NULL,</w:t>
        </w:r>
      </w:ins>
    </w:p>
    <w:p w14:paraId="55920D49" w14:textId="7E10F7CC" w:rsidR="00B20061" w:rsidRPr="00B20061" w:rsidRDefault="00B20061" w:rsidP="00B20061">
      <w:pPr>
        <w:pStyle w:val="PL"/>
        <w:rPr>
          <w:ins w:id="7295" w:author="CR#5428r1" w:date="2025-09-22T22:54:00Z" w16du:dateUtc="2025-09-22T20:54:00Z"/>
          <w:rFonts w:eastAsia="Malgun Gothic"/>
        </w:rPr>
      </w:pPr>
      <w:ins w:id="7296" w:author="CR#5428r1" w:date="2025-09-22T22:54:00Z" w16du:dateUtc="2025-09-22T20:54:00Z">
        <w:r w:rsidRPr="00EE6E73">
          <w:t xml:space="preserve">        </w:t>
        </w:r>
        <w:r w:rsidRPr="00B20061">
          <w:rPr>
            <w:rFonts w:eastAsia="Malgun Gothic"/>
          </w:rPr>
          <w:t>excludedCells-r19</w:t>
        </w:r>
      </w:ins>
      <w:ins w:id="7297" w:author="CR#5428r1" w:date="2025-09-22T22:55:00Z" w16du:dateUtc="2025-09-22T20:55:00Z">
        <w:r w:rsidRPr="00EE6E73">
          <w:t xml:space="preserve">                        </w:t>
        </w:r>
      </w:ins>
      <w:proofErr w:type="spellStart"/>
      <w:ins w:id="7298" w:author="CR#5428r1" w:date="2025-09-22T22:54:00Z" w16du:dateUtc="2025-09-22T20:54:00Z">
        <w:r w:rsidRPr="00B20061">
          <w:rPr>
            <w:rFonts w:eastAsia="Malgun Gothic"/>
          </w:rPr>
          <w:t>IntraFreqExcludedCellList</w:t>
        </w:r>
        <w:proofErr w:type="spellEnd"/>
      </w:ins>
    </w:p>
    <w:p w14:paraId="5F149AA9" w14:textId="38E644FB" w:rsidR="00B20061" w:rsidRPr="00B20061" w:rsidRDefault="00B20061" w:rsidP="00B20061">
      <w:pPr>
        <w:pStyle w:val="PL"/>
        <w:rPr>
          <w:ins w:id="7299" w:author="CR#5428r1" w:date="2025-09-22T22:54:00Z" w16du:dateUtc="2025-09-22T20:54:00Z"/>
          <w:rFonts w:eastAsia="Malgun Gothic"/>
        </w:rPr>
      </w:pPr>
      <w:ins w:id="7300" w:author="CR#5428r1" w:date="2025-09-22T22:54:00Z" w16du:dateUtc="2025-09-22T20:54:00Z">
        <w:r w:rsidRPr="00EE6E73">
          <w:t xml:space="preserve">    </w:t>
        </w:r>
        <w:r w:rsidRPr="00B20061">
          <w:rPr>
            <w:rFonts w:eastAsia="Malgun Gothic"/>
          </w:rPr>
          <w:t>}</w:t>
        </w:r>
      </w:ins>
      <w:ins w:id="7301" w:author="CR#5428r1" w:date="2025-09-22T22:55:00Z" w16du:dateUtc="2025-09-22T20:55:00Z">
        <w:r w:rsidRPr="00EE6E73">
          <w:t xml:space="preserve">                                                                                                   </w:t>
        </w:r>
      </w:ins>
      <w:ins w:id="7302" w:author="CR#5428r1" w:date="2025-09-22T22:54:00Z" w16du:dateUtc="2025-09-22T20:54:00Z">
        <w:r w:rsidRPr="00B20061">
          <w:rPr>
            <w:rFonts w:eastAsia="Malgun Gothic"/>
          </w:rPr>
          <w:t>OPTIONAL</w:t>
        </w:r>
      </w:ins>
      <w:ins w:id="7303" w:author="CR#5428r1" w:date="2025-09-22T22:55:00Z" w16du:dateUtc="2025-09-22T20:55:00Z">
        <w:r w:rsidRPr="00EE6E73">
          <w:t xml:space="preserve">  </w:t>
        </w:r>
        <w:r>
          <w:t xml:space="preserve"> </w:t>
        </w:r>
        <w:r w:rsidRPr="00EE6E73">
          <w:t xml:space="preserve">  </w:t>
        </w:r>
      </w:ins>
      <w:ins w:id="7304" w:author="CR#5428r1" w:date="2025-09-22T22:54:00Z" w16du:dateUtc="2025-09-22T20:54:00Z">
        <w:r w:rsidRPr="00B20061">
          <w:rPr>
            <w:rFonts w:eastAsia="Malgun Gothic"/>
          </w:rPr>
          <w:t>-- Need R</w:t>
        </w:r>
      </w:ins>
    </w:p>
    <w:p w14:paraId="2DFFAC01" w14:textId="65C4A285" w:rsidR="00394471" w:rsidRPr="00EE6E73" w:rsidRDefault="00B20061" w:rsidP="00B20061">
      <w:pPr>
        <w:pStyle w:val="PL"/>
        <w:rPr>
          <w:rFonts w:eastAsia="Malgun Gothic"/>
        </w:rPr>
      </w:pPr>
      <w:ins w:id="7305" w:author="CR#5428r1" w:date="2025-09-22T22:54:00Z" w16du:dateUtc="2025-09-22T20:54:00Z">
        <w:r w:rsidRPr="00EE6E73">
          <w:t xml:space="preserve">    </w:t>
        </w:r>
        <w:r>
          <w:t>]</w:t>
        </w:r>
        <w:r w:rsidRPr="00B20061">
          <w:rPr>
            <w:rFonts w:eastAsia="Malgun Gothic"/>
          </w:rPr>
          <w:t>]</w:t>
        </w:r>
      </w:ins>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spellStart"/>
      <w:r w:rsidRPr="00EE6E73">
        <w:t>Intra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w:t>
      </w:r>
      <w:proofErr w:type="spellStart"/>
      <w:r w:rsidRPr="00EE6E73">
        <w:t>IntraFreqNeighCellInfo</w:t>
      </w:r>
      <w:proofErr w:type="spellEnd"/>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spellStart"/>
      <w:r w:rsidRPr="00EE6E73">
        <w:t>IntraFreqNeighCellInfo</w:t>
      </w:r>
      <w:proofErr w:type="spellEnd"/>
      <w:r w:rsidRPr="00EE6E73">
        <w:t xml:space="preserve">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0ABBD72"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478F8CDD"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spellStart"/>
      <w:r w:rsidRPr="00EE6E73">
        <w:t>Intra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w:t>
            </w:r>
            <w:proofErr w:type="spellStart"/>
            <w:r w:rsidRPr="00EE6E73">
              <w:rPr>
                <w:lang w:eastAsia="sv-SE"/>
              </w:rPr>
              <w:t>neighbor</w:t>
            </w:r>
            <w:proofErr w:type="spellEnd"/>
            <w:r w:rsidRPr="00EE6E73">
              <w:rPr>
                <w:lang w:eastAsia="sv-SE"/>
              </w:rPr>
              <w:t xml:space="preserve"> cells apply channel access mode procedures for operation with shared spectrum channel access in accordance with TS 37.213 [48], clause 4.4 for FR2-2. If absent, the </w:t>
            </w:r>
            <w:r w:rsidR="00B822E7" w:rsidRPr="00EE6E73">
              <w:rPr>
                <w:lang w:eastAsia="sv-SE"/>
              </w:rPr>
              <w:t xml:space="preserve">intra-frequency </w:t>
            </w:r>
            <w:proofErr w:type="spellStart"/>
            <w:r w:rsidRPr="00EE6E73">
              <w:rPr>
                <w:lang w:eastAsia="sv-SE"/>
              </w:rPr>
              <w:t>neighbor</w:t>
            </w:r>
            <w:proofErr w:type="spellEnd"/>
            <w:r w:rsidRPr="00EE6E73">
              <w:rPr>
                <w:lang w:eastAsia="sv-SE"/>
              </w:rPr>
              <w:t xml:space="preserve">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ra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B20061" w:rsidRPr="00EE6E73" w14:paraId="7941674F" w14:textId="77777777" w:rsidTr="00771058">
        <w:trPr>
          <w:cantSplit/>
          <w:ins w:id="7306" w:author="CR#5428r1" w:date="2025-09-22T22:57:00Z"/>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44569D" w:rsidRDefault="00B20061" w:rsidP="00B20061">
            <w:pPr>
              <w:pStyle w:val="TAL"/>
              <w:rPr>
                <w:ins w:id="7307" w:author="CR#5428r1" w:date="2025-09-22T22:57:00Z" w16du:dateUtc="2025-09-22T20:57:00Z"/>
                <w:b/>
                <w:bCs/>
                <w:i/>
                <w:noProof/>
                <w:lang w:eastAsia="en-GB"/>
              </w:rPr>
            </w:pPr>
            <w:ins w:id="7308" w:author="CR#5428r1" w:date="2025-09-22T22:57:00Z" w16du:dateUtc="2025-09-22T20:57:00Z">
              <w:r w:rsidRPr="0044569D">
                <w:rPr>
                  <w:b/>
                  <w:bCs/>
                  <w:i/>
                  <w:noProof/>
                  <w:lang w:eastAsia="en-GB"/>
                </w:rPr>
                <w:t>intraFreqOD</w:t>
              </w:r>
              <w:r>
                <w:rPr>
                  <w:b/>
                  <w:bCs/>
                  <w:i/>
                  <w:noProof/>
                  <w:lang w:eastAsia="en-GB"/>
                </w:rPr>
                <w:t>-</w:t>
              </w:r>
              <w:r w:rsidRPr="0044569D">
                <w:rPr>
                  <w:b/>
                  <w:bCs/>
                  <w:i/>
                  <w:noProof/>
                  <w:lang w:eastAsia="en-GB"/>
                </w:rPr>
                <w:t>SIB1-ExcludedCellList</w:t>
              </w:r>
            </w:ins>
          </w:p>
          <w:p w14:paraId="0289BDC2" w14:textId="0E394CCB" w:rsidR="00B20061" w:rsidRPr="00EE6E73" w:rsidRDefault="00B20061" w:rsidP="00B20061">
            <w:pPr>
              <w:pStyle w:val="TAL"/>
              <w:rPr>
                <w:ins w:id="7309" w:author="CR#5428r1" w:date="2025-09-22T22:57:00Z" w16du:dateUtc="2025-09-22T20:57:00Z"/>
                <w:b/>
                <w:bCs/>
                <w:i/>
                <w:noProof/>
                <w:lang w:eastAsia="en-GB"/>
              </w:rPr>
            </w:pPr>
            <w:ins w:id="7310" w:author="CR#5428r1" w:date="2025-09-22T22:57:00Z" w16du:dateUtc="2025-09-22T20:57:00Z">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proofErr w:type="spellStart"/>
              <w:r w:rsidRPr="00FD7039">
                <w:rPr>
                  <w:i/>
                  <w:iCs/>
                  <w:lang w:eastAsia="en-GB"/>
                </w:rPr>
                <w:t>intraFreqExcludedCellList</w:t>
              </w:r>
              <w:proofErr w:type="spellEnd"/>
              <w:r w:rsidRPr="003102FA">
                <w:rPr>
                  <w:lang w:eastAsia="en-GB"/>
                </w:rPr>
                <w:t xml:space="preserve"> (without suffix)</w:t>
              </w:r>
              <w:r>
                <w:rPr>
                  <w:lang w:eastAsia="en-GB"/>
                </w:rPr>
                <w:t>.</w:t>
              </w:r>
            </w:ins>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proofErr w:type="spellStart"/>
            <w:r w:rsidRPr="00EE6E73">
              <w:rPr>
                <w:b/>
                <w:bCs/>
                <w:i/>
                <w:iCs/>
                <w:lang w:eastAsia="sv-SE"/>
              </w:rPr>
              <w:t>plmn-IdentityIndex</w:t>
            </w:r>
            <w:proofErr w:type="spellEnd"/>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B1A1B06" w14:textId="77777777" w:rsidR="00394471" w:rsidRPr="00EE6E73" w:rsidRDefault="00394471" w:rsidP="00964CC4">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w:t>
            </w:r>
            <w:proofErr w:type="spellStart"/>
            <w:r w:rsidRPr="00EE6E73">
              <w:rPr>
                <w:lang w:eastAsia="sv-SE"/>
              </w:rPr>
              <w:t>Q</w:t>
            </w:r>
            <w:r w:rsidRPr="00EE6E73">
              <w:rPr>
                <w:vertAlign w:val="subscript"/>
                <w:lang w:eastAsia="sv-SE"/>
              </w:rPr>
              <w:t>rxlevminoffsetcellSUL</w:t>
            </w:r>
            <w:proofErr w:type="spellEnd"/>
            <w:r w:rsidRPr="00EE6E73">
              <w:rPr>
                <w:lang w:eastAsia="sv-SE"/>
              </w:rPr>
              <w:t>" i</w:t>
            </w:r>
            <w:r w:rsidRPr="00EE6E73">
              <w:rPr>
                <w:lang w:eastAsia="en-GB"/>
              </w:rPr>
              <w:t xml:space="preserve">n TS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 xml:space="preserve">The field is optional present, Need R, if this intra-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7311" w:name="_Toc60777143"/>
      <w:bookmarkStart w:id="7312" w:name="_Toc193446059"/>
      <w:bookmarkStart w:id="7313" w:name="_Toc193451864"/>
      <w:bookmarkStart w:id="7314" w:name="_Toc193463134"/>
      <w:bookmarkStart w:id="7315" w:name="_Toc201295421"/>
      <w:bookmarkStart w:id="7316" w:name="MCCQCTEMPBM_00000145"/>
      <w:r w:rsidRPr="00EE6E73">
        <w:rPr>
          <w:rFonts w:eastAsia="SimSun"/>
        </w:rPr>
        <w:t>–</w:t>
      </w:r>
      <w:r w:rsidRPr="00EE6E73">
        <w:rPr>
          <w:rFonts w:eastAsia="SimSun"/>
        </w:rPr>
        <w:tab/>
      </w:r>
      <w:r w:rsidRPr="00EE6E73">
        <w:rPr>
          <w:rFonts w:eastAsia="SimSun"/>
          <w:i/>
          <w:noProof/>
        </w:rPr>
        <w:t>SIB4</w:t>
      </w:r>
      <w:bookmarkEnd w:id="7311"/>
      <w:bookmarkEnd w:id="7312"/>
      <w:bookmarkEnd w:id="7313"/>
      <w:bookmarkEnd w:id="7314"/>
      <w:bookmarkEnd w:id="7315"/>
    </w:p>
    <w:bookmarkEnd w:id="731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w:t>
      </w:r>
      <w:proofErr w:type="spellStart"/>
      <w:r w:rsidRPr="00EE6E73">
        <w:t>interFreqCarrierFreqList</w:t>
      </w:r>
      <w:proofErr w:type="spellEnd"/>
      <w:r w:rsidRPr="00EE6E73">
        <w:t xml:space="preserve">            </w:t>
      </w:r>
      <w:proofErr w:type="spellStart"/>
      <w:r w:rsidRPr="00EE6E73">
        <w:t>InterFreqCarrierFreqList</w:t>
      </w:r>
      <w:proofErr w:type="spellEnd"/>
      <w:r w:rsidRPr="00EE6E73">
        <w:t>,</w:t>
      </w:r>
    </w:p>
    <w:p w14:paraId="5100499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w:t>
      </w:r>
      <w:proofErr w:type="spellStart"/>
      <w:r w:rsidRPr="00EE6E73">
        <w:t>InterFreqCarrierFreqList-v1610</w:t>
      </w:r>
      <w:proofErr w:type="spellEnd"/>
      <w:r w:rsidRPr="00EE6E73">
        <w:t xml:space="preserve">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w:t>
      </w:r>
      <w:proofErr w:type="spellStart"/>
      <w:r w:rsidRPr="00EE6E73">
        <w:t>InterFreqCarrierFreqList-v1700</w:t>
      </w:r>
      <w:proofErr w:type="spellEnd"/>
      <w:r w:rsidRPr="00EE6E73">
        <w:t xml:space="preserve">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w:t>
      </w:r>
      <w:proofErr w:type="spellStart"/>
      <w:r w:rsidRPr="00EE6E73">
        <w:t>InterFreqCarrierFreqList-v1720</w:t>
      </w:r>
      <w:proofErr w:type="spellEnd"/>
      <w:r w:rsidRPr="00EE6E73">
        <w:t xml:space="preserve">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w:t>
      </w:r>
      <w:proofErr w:type="spellStart"/>
      <w:r w:rsidRPr="00EE6E73">
        <w:t>InterFreqCarrierFreqList-v1730</w:t>
      </w:r>
      <w:proofErr w:type="spellEnd"/>
      <w:r w:rsidRPr="00EE6E73">
        <w:t xml:space="preserve">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w:t>
      </w:r>
      <w:proofErr w:type="spellStart"/>
      <w:r w:rsidRPr="00EE6E73">
        <w:t>InterFreqCarrierFreqList-v1760</w:t>
      </w:r>
      <w:proofErr w:type="spellEnd"/>
      <w:r w:rsidRPr="00EE6E73">
        <w:t xml:space="preserve">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w:t>
      </w:r>
      <w:proofErr w:type="spellStart"/>
      <w:r w:rsidRPr="00EE6E73">
        <w:t>InterFreqCarrierFreqList-v1800</w:t>
      </w:r>
      <w:proofErr w:type="spellEnd"/>
      <w:r w:rsidRPr="00EE6E73">
        <w:t xml:space="preserve">              </w:t>
      </w:r>
      <w:r w:rsidRPr="00EE6E73">
        <w:rPr>
          <w:color w:val="993366"/>
        </w:rPr>
        <w:t>OPTIONAL</w:t>
      </w:r>
      <w:r w:rsidRPr="00EE6E73">
        <w:t xml:space="preserve">   </w:t>
      </w:r>
      <w:r w:rsidRPr="00EE6E73">
        <w:rPr>
          <w:color w:val="808080"/>
        </w:rPr>
        <w:t>-- Need R</w:t>
      </w:r>
    </w:p>
    <w:p w14:paraId="268DC32A" w14:textId="5D22E894" w:rsidR="00840B60" w:rsidRDefault="006659DC" w:rsidP="00840B60">
      <w:pPr>
        <w:pStyle w:val="PL"/>
        <w:rPr>
          <w:ins w:id="7317" w:author="CR#5399r1" w:date="2025-09-21T23:29:00Z" w16du:dateUtc="2025-09-21T21:29:00Z"/>
        </w:rPr>
      </w:pPr>
      <w:r w:rsidRPr="00EE6E73">
        <w:t xml:space="preserve">    ]]</w:t>
      </w:r>
      <w:ins w:id="7318" w:author="CR#5399r1" w:date="2025-09-21T23:29:00Z" w16du:dateUtc="2025-09-21T21:29:00Z">
        <w:r w:rsidR="00840B60">
          <w:t>,</w:t>
        </w:r>
      </w:ins>
    </w:p>
    <w:p w14:paraId="2784F7B7" w14:textId="187CD5D9" w:rsidR="00840B60" w:rsidRDefault="00840B60" w:rsidP="00840B60">
      <w:pPr>
        <w:pStyle w:val="PL"/>
        <w:rPr>
          <w:ins w:id="7319" w:author="CR#5399r1" w:date="2025-09-21T23:29:00Z" w16du:dateUtc="2025-09-21T21:29:00Z"/>
        </w:rPr>
      </w:pPr>
      <w:ins w:id="7320" w:author="CR#5399r1" w:date="2025-09-21T23:29:00Z" w16du:dateUtc="2025-09-21T21:29:00Z">
        <w:r w:rsidRPr="00EE6E73">
          <w:t xml:space="preserve">   </w:t>
        </w:r>
        <w:r>
          <w:t xml:space="preserve"> [[</w:t>
        </w:r>
      </w:ins>
    </w:p>
    <w:p w14:paraId="331FF452" w14:textId="25F754D9" w:rsidR="00840B60" w:rsidRDefault="00840B60" w:rsidP="00840B60">
      <w:pPr>
        <w:pStyle w:val="PL"/>
        <w:rPr>
          <w:ins w:id="7321" w:author="CR#5399r1" w:date="2025-09-21T23:29:00Z" w16du:dateUtc="2025-09-21T21:29:00Z"/>
        </w:rPr>
      </w:pPr>
      <w:ins w:id="7322" w:author="CR#5399r1" w:date="2025-09-21T23:29:00Z" w16du:dateUtc="2025-09-21T21:29:00Z">
        <w:r w:rsidRPr="00EE6E73">
          <w:t xml:space="preserve">    </w:t>
        </w:r>
        <w:r>
          <w:t xml:space="preserve">interFreqCarrierFreqList-v1900      </w:t>
        </w:r>
        <w:proofErr w:type="spellStart"/>
        <w:r>
          <w:t>InterFreqCarrierFreqList-v1900</w:t>
        </w:r>
        <w:proofErr w:type="spellEnd"/>
        <w:r>
          <w:t xml:space="preserve">              OPTIONAL   -- Need R</w:t>
        </w:r>
      </w:ins>
    </w:p>
    <w:p w14:paraId="77318EF2" w14:textId="26581717" w:rsidR="00394471" w:rsidRPr="00EE6E73" w:rsidRDefault="00840B60" w:rsidP="00840B60">
      <w:pPr>
        <w:pStyle w:val="PL"/>
      </w:pPr>
      <w:ins w:id="7323" w:author="CR#5399r1" w:date="2025-09-21T23:29:00Z" w16du:dateUtc="2025-09-21T21:29:00Z">
        <w:r w:rsidRPr="00EE6E73">
          <w:t xml:space="preserve">    </w:t>
        </w:r>
        <w:r>
          <w:t>]]</w:t>
        </w:r>
      </w:ins>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spellStart"/>
      <w:r w:rsidRPr="00EE6E73">
        <w:t>InterFreqCarrierFreq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InterFreqCarrierFreqInfo</w:t>
      </w:r>
      <w:proofErr w:type="spellEnd"/>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045A3199" w14:textId="77777777" w:rsidR="00840B60" w:rsidRDefault="006659DC" w:rsidP="00840B60">
      <w:pPr>
        <w:pStyle w:val="PL"/>
        <w:rPr>
          <w:ins w:id="7324" w:author="CR#5399r1" w:date="2025-09-21T23:29:00Z" w16du:dateUtc="2025-09-21T21:29:00Z"/>
        </w:rPr>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132D6226" w14:textId="77777777" w:rsidR="00840B60" w:rsidRDefault="00840B60" w:rsidP="00840B60">
      <w:pPr>
        <w:pStyle w:val="PL"/>
        <w:rPr>
          <w:ins w:id="7325" w:author="CR#5399r1" w:date="2025-09-21T23:29:00Z" w16du:dateUtc="2025-09-21T21:29:00Z"/>
        </w:rPr>
      </w:pPr>
    </w:p>
    <w:p w14:paraId="2857866B" w14:textId="6DA77073" w:rsidR="005431A1" w:rsidRPr="00EE6E73" w:rsidRDefault="00840B60" w:rsidP="00840B60">
      <w:pPr>
        <w:pStyle w:val="PL"/>
      </w:pPr>
      <w:ins w:id="7326" w:author="CR#5399r1" w:date="2025-09-21T23:29:00Z" w16du:dateUtc="2025-09-21T21:29:00Z">
        <w:r>
          <w:t>InterFreqCarrierFreqList-v19</w:t>
        </w:r>
      </w:ins>
      <w:ins w:id="7327" w:author="CR#5399r1" w:date="2025-09-21T23:30:00Z" w16du:dateUtc="2025-09-21T21:30:00Z">
        <w:r>
          <w:t>00</w:t>
        </w:r>
      </w:ins>
      <w:ins w:id="7328" w:author="CR#5399r1" w:date="2025-09-21T23:29:00Z" w16du:dateUtc="2025-09-21T21:29:00Z">
        <w:r>
          <w:t xml:space="preserve"> ::=  SEQUENCE (SIZE (1..maxFreq)) OF InterFreqCarrierFreqInfo-v1900</w:t>
        </w:r>
      </w:ins>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spellStart"/>
      <w:r w:rsidRPr="00EE6E73">
        <w:t>InterFreqCarrierFreqInfo</w:t>
      </w:r>
      <w:proofErr w:type="spellEnd"/>
      <w:r w:rsidRPr="00EE6E73">
        <w:t xml:space="preserve">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w:t>
      </w:r>
      <w:proofErr w:type="spellStart"/>
      <w:r w:rsidRPr="00EE6E73">
        <w:t>CarrierFreq</w:t>
      </w:r>
      <w:proofErr w:type="spellEnd"/>
      <w:r w:rsidRPr="00EE6E73">
        <w:t xml:space="preserve">                      ARFCN-</w:t>
      </w:r>
      <w:proofErr w:type="spellStart"/>
      <w:r w:rsidRPr="00EE6E73">
        <w:t>ValueNR</w:t>
      </w:r>
      <w:proofErr w:type="spellEnd"/>
      <w:r w:rsidRPr="00EE6E73">
        <w:t>,</w:t>
      </w:r>
    </w:p>
    <w:p w14:paraId="47145DE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7FA510A8"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3521FE5B"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4692BDD1" w14:textId="77777777"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w:t>
      </w:r>
      <w:proofErr w:type="spellStart"/>
      <w:r w:rsidRPr="00EE6E73">
        <w:t>threshX-HighP</w:t>
      </w:r>
      <w:proofErr w:type="spellEnd"/>
      <w:r w:rsidRPr="00EE6E73">
        <w:t xml:space="preserve">                       </w:t>
      </w:r>
      <w:proofErr w:type="spellStart"/>
      <w:r w:rsidRPr="00EE6E73">
        <w:t>ReselectionThreshold</w:t>
      </w:r>
      <w:proofErr w:type="spellEnd"/>
      <w:r w:rsidRPr="00EE6E73">
        <w:t>,</w:t>
      </w:r>
    </w:p>
    <w:p w14:paraId="47FB9009" w14:textId="77777777" w:rsidR="00394471" w:rsidRPr="00EE6E73" w:rsidRDefault="00394471" w:rsidP="00EE6E73">
      <w:pPr>
        <w:pStyle w:val="PL"/>
      </w:pPr>
      <w:r w:rsidRPr="00EE6E73">
        <w:t xml:space="preserve">    </w:t>
      </w:r>
      <w:proofErr w:type="spellStart"/>
      <w:r w:rsidRPr="00EE6E73">
        <w:t>threshX-LowP</w:t>
      </w:r>
      <w:proofErr w:type="spellEnd"/>
      <w:r w:rsidRPr="00EE6E73">
        <w:t xml:space="preserve">                        </w:t>
      </w:r>
      <w:proofErr w:type="spellStart"/>
      <w:r w:rsidRPr="00EE6E73">
        <w:t>ReselectionThreshold</w:t>
      </w:r>
      <w:proofErr w:type="spellEnd"/>
      <w:r w:rsidRPr="00EE6E73">
        <w:t>,</w:t>
      </w:r>
    </w:p>
    <w:p w14:paraId="18D171BA"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6E343339"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w:t>
      </w:r>
      <w:proofErr w:type="spellStart"/>
      <w:r w:rsidRPr="00EE6E73">
        <w:t>OffsetFreq</w:t>
      </w:r>
      <w:proofErr w:type="spellEnd"/>
      <w:r w:rsidRPr="00EE6E73">
        <w:t xml:space="preserve">                        Q-</w:t>
      </w:r>
      <w:proofErr w:type="spellStart"/>
      <w:r w:rsidRPr="00EE6E73">
        <w:t>OffsetRange</w:t>
      </w:r>
      <w:proofErr w:type="spellEnd"/>
      <w:r w:rsidRPr="00EE6E73">
        <w:t xml:space="preserve">                                               DEFAULT dB0,</w:t>
      </w:r>
    </w:p>
    <w:p w14:paraId="0E60DC8C" w14:textId="77777777" w:rsidR="00394471" w:rsidRPr="00EE6E73" w:rsidRDefault="00394471" w:rsidP="00EE6E73">
      <w:pPr>
        <w:pStyle w:val="PL"/>
        <w:rPr>
          <w:color w:val="808080"/>
        </w:rPr>
      </w:pPr>
      <w:r w:rsidRPr="00EE6E73">
        <w:t xml:space="preserve">    </w:t>
      </w:r>
      <w:proofErr w:type="spellStart"/>
      <w:r w:rsidRPr="00EE6E73">
        <w:t>interFreqNeighCellList</w:t>
      </w:r>
      <w:proofErr w:type="spellEnd"/>
      <w:r w:rsidRPr="00EE6E73">
        <w:t xml:space="preserve">              </w:t>
      </w:r>
      <w:proofErr w:type="spellStart"/>
      <w:r w:rsidRPr="00EE6E73">
        <w:t>Inter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spellStart"/>
      <w:r w:rsidRPr="00EE6E73">
        <w:t>Inter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w:t>
      </w:r>
      <w:proofErr w:type="spellStart"/>
      <w:r w:rsidRPr="00EE6E73">
        <w:t>Inter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 xml:space="preserve">CellList-r16        </w:t>
      </w:r>
      <w:proofErr w:type="spellStart"/>
      <w:r w:rsidRPr="00EE6E73">
        <w:t>Inter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w:t>
      </w:r>
      <w:proofErr w:type="spellStart"/>
      <w:r w:rsidRPr="00EE6E73">
        <w:t>InterFreqNeighHSDN-CellList-r17</w:t>
      </w:r>
      <w:proofErr w:type="spellEnd"/>
      <w:r w:rsidRPr="00EE6E73">
        <w:t xml:space="preserve">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1DE0C012" w14:textId="31ECE74C" w:rsidR="00DD2009" w:rsidRPr="00EE6E73" w:rsidRDefault="00DD2009" w:rsidP="00EE6E73">
      <w:pPr>
        <w:pStyle w:val="PL"/>
        <w:rPr>
          <w:color w:val="808080"/>
        </w:rPr>
      </w:pPr>
      <w:r w:rsidRPr="00EE6E73">
        <w:t xml:space="preserve">    interFreqNeighCellList-v1710        </w:t>
      </w:r>
      <w:proofErr w:type="spellStart"/>
      <w:r w:rsidRPr="00EE6E73">
        <w:t>InterFreqNeighCellList-v1710</w:t>
      </w:r>
      <w:proofErr w:type="spellEnd"/>
      <w:r w:rsidRPr="00EE6E73">
        <w:t xml:space="preserve">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F86BF47" w14:textId="77777777" w:rsidR="00840B60" w:rsidRDefault="006659DC" w:rsidP="00840B60">
      <w:pPr>
        <w:pStyle w:val="PL"/>
        <w:rPr>
          <w:ins w:id="7329" w:author="CR#5399r1" w:date="2025-09-21T23:30:00Z" w16du:dateUtc="2025-09-21T21:30:00Z"/>
        </w:rPr>
      </w:pPr>
      <w:r w:rsidRPr="00EE6E73">
        <w:t>}</w:t>
      </w:r>
    </w:p>
    <w:p w14:paraId="2F64CF40" w14:textId="77777777" w:rsidR="00840B60" w:rsidRDefault="00840B60" w:rsidP="00840B60">
      <w:pPr>
        <w:pStyle w:val="PL"/>
        <w:rPr>
          <w:ins w:id="7330" w:author="CR#5399r1" w:date="2025-09-21T23:30:00Z" w16du:dateUtc="2025-09-21T21:30:00Z"/>
        </w:rPr>
      </w:pPr>
    </w:p>
    <w:p w14:paraId="496F9687" w14:textId="24C3A8C9" w:rsidR="00840B60" w:rsidRDefault="00840B60" w:rsidP="00840B60">
      <w:pPr>
        <w:pStyle w:val="PL"/>
        <w:rPr>
          <w:ins w:id="7331" w:author="CR#5399r1" w:date="2025-09-21T23:30:00Z" w16du:dateUtc="2025-09-21T21:30:00Z"/>
        </w:rPr>
      </w:pPr>
      <w:ins w:id="7332" w:author="CR#5399r1" w:date="2025-09-21T23:30:00Z" w16du:dateUtc="2025-09-21T21:30:00Z">
        <w:r>
          <w:t>InterFreqCarrierFreqInfo-v19</w:t>
        </w:r>
      </w:ins>
      <w:ins w:id="7333" w:author="CR#5399r1" w:date="2025-09-21T23:31:00Z" w16du:dateUtc="2025-09-21T21:31:00Z">
        <w:r>
          <w:t>00</w:t>
        </w:r>
      </w:ins>
      <w:ins w:id="7334" w:author="CR#5399r1" w:date="2025-09-21T23:30:00Z" w16du:dateUtc="2025-09-21T21:30:00Z">
        <w:r>
          <w:t xml:space="preserve"> ::=  SEQUENCE {</w:t>
        </w:r>
      </w:ins>
    </w:p>
    <w:p w14:paraId="58EE8F6F" w14:textId="14D2AFED" w:rsidR="00840B60" w:rsidRDefault="00840B60" w:rsidP="00840B60">
      <w:pPr>
        <w:pStyle w:val="PL"/>
        <w:rPr>
          <w:ins w:id="7335" w:author="CR#5399r1" w:date="2025-09-21T23:30:00Z" w16du:dateUtc="2025-09-21T21:30:00Z"/>
        </w:rPr>
      </w:pPr>
      <w:ins w:id="7336" w:author="CR#5399r1" w:date="2025-09-21T23:30:00Z" w16du:dateUtc="2025-09-21T21:30:00Z">
        <w:r>
          <w:t xml:space="preserve">    uav-PrioritizedFrequency-r19                   ENUMERATED {true}                                OPTIONAL,    -- Need R</w:t>
        </w:r>
      </w:ins>
    </w:p>
    <w:p w14:paraId="53017FB9" w14:textId="77777777" w:rsidR="00840B60" w:rsidRDefault="00840B60" w:rsidP="00840B60">
      <w:pPr>
        <w:pStyle w:val="PL"/>
        <w:rPr>
          <w:ins w:id="7337" w:author="CR#5399r1" w:date="2025-09-21T23:30:00Z" w16du:dateUtc="2025-09-21T21:30:00Z"/>
        </w:rPr>
      </w:pPr>
      <w:ins w:id="7338" w:author="CR#5399r1" w:date="2025-09-21T23:30:00Z" w16du:dateUtc="2025-09-21T21:30:00Z">
        <w:r>
          <w:t xml:space="preserve">    uav-PrioritizedFrequencyAltitudeRange-r19      SEQUENCE {</w:t>
        </w:r>
      </w:ins>
    </w:p>
    <w:p w14:paraId="7B8DB358" w14:textId="77777777" w:rsidR="00840B60" w:rsidRDefault="00840B60" w:rsidP="00840B60">
      <w:pPr>
        <w:pStyle w:val="PL"/>
        <w:rPr>
          <w:ins w:id="7339" w:author="CR#5399r1" w:date="2025-09-21T23:30:00Z" w16du:dateUtc="2025-09-21T21:30:00Z"/>
        </w:rPr>
      </w:pPr>
      <w:ins w:id="7340" w:author="CR#5399r1" w:date="2025-09-21T23:30:00Z" w16du:dateUtc="2025-09-21T21:30:00Z">
        <w:r>
          <w:t xml:space="preserve">        altitudeMin-r19                                Altitude-r18                                 OPTIONAL,    -- Need S</w:t>
        </w:r>
      </w:ins>
    </w:p>
    <w:p w14:paraId="062640B1" w14:textId="77777777" w:rsidR="00840B60" w:rsidRDefault="00840B60" w:rsidP="00840B60">
      <w:pPr>
        <w:pStyle w:val="PL"/>
        <w:rPr>
          <w:ins w:id="7341" w:author="CR#5399r1" w:date="2025-09-21T23:30:00Z" w16du:dateUtc="2025-09-21T21:30:00Z"/>
        </w:rPr>
      </w:pPr>
      <w:ins w:id="7342" w:author="CR#5399r1" w:date="2025-09-21T23:30:00Z" w16du:dateUtc="2025-09-21T21:30:00Z">
        <w:r>
          <w:t xml:space="preserve">        altitudeMax-r19                                Altitude-r18                                 OPTIONAL,    -- Need S</w:t>
        </w:r>
      </w:ins>
    </w:p>
    <w:p w14:paraId="048C7463" w14:textId="77777777" w:rsidR="00840B60" w:rsidRDefault="00840B60" w:rsidP="00840B60">
      <w:pPr>
        <w:pStyle w:val="PL"/>
        <w:rPr>
          <w:ins w:id="7343" w:author="CR#5399r1" w:date="2025-09-21T23:30:00Z" w16du:dateUtc="2025-09-21T21:30:00Z"/>
        </w:rPr>
      </w:pPr>
      <w:ins w:id="7344" w:author="CR#5399r1" w:date="2025-09-21T23:30:00Z" w16du:dateUtc="2025-09-21T21:30:00Z">
        <w:r>
          <w:t xml:space="preserve">        altitudeHyst-r19                               HysteresisAltitude-r18                       OPTIONAL     -- Need R</w:t>
        </w:r>
      </w:ins>
    </w:p>
    <w:p w14:paraId="1B59A247" w14:textId="77777777" w:rsidR="00840B60" w:rsidRDefault="00840B60" w:rsidP="00840B60">
      <w:pPr>
        <w:pStyle w:val="PL"/>
        <w:rPr>
          <w:ins w:id="7345" w:author="CR#5399r1" w:date="2025-09-21T23:30:00Z" w16du:dateUtc="2025-09-21T21:30:00Z"/>
        </w:rPr>
      </w:pPr>
      <w:ins w:id="7346" w:author="CR#5399r1" w:date="2025-09-21T23:30:00Z" w16du:dateUtc="2025-09-21T21:30:00Z">
        <w:r>
          <w:t xml:space="preserve">    }                                                                                               OPTIONAL,    -- Need R</w:t>
        </w:r>
      </w:ins>
    </w:p>
    <w:p w14:paraId="58B34CFE" w14:textId="5E19348E" w:rsidR="00840B60" w:rsidRDefault="00840B60" w:rsidP="00840B60">
      <w:pPr>
        <w:pStyle w:val="PL"/>
        <w:rPr>
          <w:ins w:id="7347" w:author="CR#5399r1" w:date="2025-09-21T23:30:00Z" w16du:dateUtc="2025-09-21T21:30:00Z"/>
        </w:rPr>
      </w:pPr>
      <w:ins w:id="7348" w:author="CR#5399r1" w:date="2025-09-21T23:30:00Z" w16du:dateUtc="2025-09-21T21:30:00Z">
        <w:r>
          <w:t xml:space="preserve">    ssb-ToMeasureAltitudeBasedList-r19                 SSB-ToMeasureAltitudeBasedList-r18           OPTIONAL     -- Need R</w:t>
        </w:r>
      </w:ins>
    </w:p>
    <w:p w14:paraId="71363506" w14:textId="77777777" w:rsidR="00B20061" w:rsidRPr="00D839FF" w:rsidRDefault="00B20061" w:rsidP="00B20061">
      <w:pPr>
        <w:pStyle w:val="PL"/>
        <w:rPr>
          <w:ins w:id="7349" w:author="CR#5428r1" w:date="2025-09-22T22:58:00Z" w16du:dateUtc="2025-09-22T20:58:00Z"/>
        </w:rPr>
      </w:pPr>
      <w:ins w:id="7350" w:author="CR#5428r1" w:date="2025-09-22T22:58:00Z" w16du:dateUtc="2025-09-22T20:58:00Z">
        <w:r>
          <w:t xml:space="preserve">    </w:t>
        </w:r>
        <w:r w:rsidRPr="0044569D">
          <w:t>interFreqOD</w:t>
        </w:r>
        <w:r>
          <w:t>-</w:t>
        </w:r>
        <w:r w:rsidRPr="0044569D">
          <w:t xml:space="preserve">SIB1-ExcludedCellList-r19          </w:t>
        </w:r>
        <w:r w:rsidRPr="00D839FF">
          <w:rPr>
            <w:color w:val="993366"/>
          </w:rPr>
          <w:t>CHOICE</w:t>
        </w:r>
        <w:r w:rsidRPr="00D839FF">
          <w:t xml:space="preserve"> {</w:t>
        </w:r>
      </w:ins>
    </w:p>
    <w:p w14:paraId="479D17CC" w14:textId="06BE1F15" w:rsidR="00B20061" w:rsidRPr="00D839FF" w:rsidRDefault="00B20061" w:rsidP="00B20061">
      <w:pPr>
        <w:pStyle w:val="PL"/>
        <w:rPr>
          <w:ins w:id="7351" w:author="CR#5428r1" w:date="2025-09-22T22:58:00Z" w16du:dateUtc="2025-09-22T20:58:00Z"/>
        </w:rPr>
      </w:pPr>
      <w:ins w:id="7352" w:author="CR#5428r1" w:date="2025-09-22T22:58:00Z" w16du:dateUtc="2025-09-22T20:58:00Z">
        <w:r w:rsidRPr="00D839FF">
          <w:t xml:space="preserve">    </w:t>
        </w:r>
        <w:r>
          <w:t xml:space="preserve">   emptyList</w:t>
        </w:r>
        <w:r w:rsidRPr="00D839FF">
          <w:t>-r1</w:t>
        </w:r>
        <w:r>
          <w:t>9</w:t>
        </w:r>
        <w:r w:rsidRPr="00D839FF">
          <w:t xml:space="preserve">                    </w:t>
        </w:r>
      </w:ins>
      <w:ins w:id="7353" w:author="CR#5428r1" w:date="2025-09-22T22:59:00Z" w16du:dateUtc="2025-09-22T20:59:00Z">
        <w:r>
          <w:t xml:space="preserve">        </w:t>
        </w:r>
      </w:ins>
      <w:ins w:id="7354" w:author="CR#5428r1" w:date="2025-09-22T22:58:00Z" w16du:dateUtc="2025-09-22T20:58:00Z">
        <w:r w:rsidRPr="00D839FF">
          <w:t xml:space="preserve"> </w:t>
        </w:r>
        <w:r>
          <w:t xml:space="preserve">      </w:t>
        </w:r>
        <w:r w:rsidRPr="00D839FF">
          <w:rPr>
            <w:color w:val="993366"/>
          </w:rPr>
          <w:t>NULL</w:t>
        </w:r>
        <w:r w:rsidRPr="00D839FF">
          <w:t>,</w:t>
        </w:r>
      </w:ins>
    </w:p>
    <w:p w14:paraId="70A6C73F" w14:textId="17D69179" w:rsidR="00B20061" w:rsidRDefault="00B20061" w:rsidP="00B20061">
      <w:pPr>
        <w:pStyle w:val="PL"/>
        <w:rPr>
          <w:ins w:id="7355" w:author="CR#5428r1" w:date="2025-09-22T22:58:00Z" w16du:dateUtc="2025-09-22T20:58:00Z"/>
        </w:rPr>
      </w:pPr>
      <w:ins w:id="7356" w:author="CR#5428r1" w:date="2025-09-22T22:58:00Z" w16du:dateUtc="2025-09-22T20:58:00Z">
        <w:r w:rsidRPr="00D839FF">
          <w:t xml:space="preserve">    </w:t>
        </w:r>
        <w:r>
          <w:t xml:space="preserve">   excludedCells</w:t>
        </w:r>
        <w:r w:rsidRPr="00D839FF">
          <w:t>-</w:t>
        </w:r>
        <w:r>
          <w:t xml:space="preserve">r19                      </w:t>
        </w:r>
      </w:ins>
      <w:ins w:id="7357" w:author="CR#5428r1" w:date="2025-09-22T22:59:00Z" w16du:dateUtc="2025-09-22T20:59:00Z">
        <w:r>
          <w:t xml:space="preserve">        </w:t>
        </w:r>
      </w:ins>
      <w:ins w:id="7358" w:author="CR#5428r1" w:date="2025-09-22T22:58:00Z" w16du:dateUtc="2025-09-22T20:58:00Z">
        <w:r>
          <w:t xml:space="preserve"> </w:t>
        </w:r>
        <w:proofErr w:type="spellStart"/>
        <w:r w:rsidRPr="0044569D">
          <w:t>InterFreqExcludedCellList</w:t>
        </w:r>
        <w:proofErr w:type="spellEnd"/>
      </w:ins>
    </w:p>
    <w:p w14:paraId="4936A96F" w14:textId="77777777" w:rsidR="00B20061" w:rsidRDefault="00B20061" w:rsidP="00B20061">
      <w:pPr>
        <w:pStyle w:val="PL"/>
        <w:rPr>
          <w:ins w:id="7359" w:author="CR#5428r1" w:date="2025-09-22T22:58:00Z" w16du:dateUtc="2025-09-22T20:58:00Z"/>
          <w:color w:val="808080"/>
        </w:rPr>
      </w:pPr>
      <w:ins w:id="7360" w:author="CR#5428r1" w:date="2025-09-22T22:58:00Z" w16du:dateUtc="2025-09-22T20:58:00Z">
        <w:r>
          <w:t xml:space="preserve">    }                                                                                               </w:t>
        </w:r>
        <w:r w:rsidRPr="0044569D">
          <w:rPr>
            <w:color w:val="993366"/>
          </w:rPr>
          <w:t>OPTIONAL,</w:t>
        </w:r>
        <w:r>
          <w:rPr>
            <w:color w:val="993366"/>
          </w:rPr>
          <w:t xml:space="preserve"> </w:t>
        </w:r>
        <w:r w:rsidRPr="0044569D">
          <w:t xml:space="preserve">   </w:t>
        </w:r>
        <w:r w:rsidRPr="0044569D">
          <w:rPr>
            <w:color w:val="808080"/>
          </w:rPr>
          <w:t>-- Need R</w:t>
        </w:r>
      </w:ins>
    </w:p>
    <w:p w14:paraId="510ED061" w14:textId="7C1820AE" w:rsidR="00B20061" w:rsidRPr="0044569D" w:rsidRDefault="00B20061" w:rsidP="00B20061">
      <w:pPr>
        <w:pStyle w:val="PL"/>
        <w:rPr>
          <w:ins w:id="7361" w:author="CR#5428r1" w:date="2025-09-22T22:58:00Z" w16du:dateUtc="2025-09-22T20:58:00Z"/>
          <w:color w:val="808080"/>
        </w:rPr>
      </w:pPr>
      <w:ins w:id="7362" w:author="CR#5428r1" w:date="2025-09-22T22:58:00Z" w16du:dateUtc="2025-09-22T20:58:00Z">
        <w:r w:rsidRPr="0044569D">
          <w:t xml:space="preserve">    od</w:t>
        </w:r>
        <w:r>
          <w:t>-</w:t>
        </w:r>
        <w:r w:rsidRPr="0044569D">
          <w:t xml:space="preserve">sib1-cellReselectionPriority-r19            </w:t>
        </w:r>
        <w:proofErr w:type="spellStart"/>
        <w:r w:rsidRPr="0044569D">
          <w:t>CellReselectionPriority</w:t>
        </w:r>
        <w:proofErr w:type="spellEnd"/>
        <w:r w:rsidRPr="0044569D">
          <w:t xml:space="preserve">                     </w:t>
        </w:r>
      </w:ins>
      <w:ins w:id="7363" w:author="CR#5428r1" w:date="2025-09-22T22:59:00Z" w16du:dateUtc="2025-09-22T20:59:00Z">
        <w:r>
          <w:t xml:space="preserve"> </w:t>
        </w:r>
      </w:ins>
      <w:ins w:id="7364" w:author="CR#5428r1" w:date="2025-09-22T22:58:00Z" w16du:dateUtc="2025-09-22T20:58:00Z">
        <w:r w:rsidRPr="0044569D">
          <w:t xml:space="preserve">    </w:t>
        </w:r>
        <w:r w:rsidRPr="0044569D">
          <w:rPr>
            <w:color w:val="993366"/>
          </w:rPr>
          <w:t>OPTIONAL</w:t>
        </w:r>
        <w:r w:rsidRPr="0044569D">
          <w:t xml:space="preserve">, </w:t>
        </w:r>
        <w:r>
          <w:t xml:space="preserve"> </w:t>
        </w:r>
        <w:r w:rsidRPr="0044569D">
          <w:t xml:space="preserve">  </w:t>
        </w:r>
        <w:r w:rsidRPr="0044569D">
          <w:rPr>
            <w:color w:val="808080"/>
          </w:rPr>
          <w:t>-- Need R</w:t>
        </w:r>
      </w:ins>
    </w:p>
    <w:p w14:paraId="405CF6E6" w14:textId="4AC6F479" w:rsidR="00B20061" w:rsidRPr="00156E93" w:rsidRDefault="00B20061" w:rsidP="00B20061">
      <w:pPr>
        <w:pStyle w:val="PL"/>
        <w:rPr>
          <w:ins w:id="7365" w:author="CR#5428r1" w:date="2025-09-22T22:58:00Z" w16du:dateUtc="2025-09-22T20:58:00Z"/>
          <w:color w:val="808080"/>
        </w:rPr>
      </w:pPr>
      <w:ins w:id="7366" w:author="CR#5428r1" w:date="2025-09-22T22:58:00Z" w16du:dateUtc="2025-09-22T20:58:00Z">
        <w:r w:rsidRPr="0044569D">
          <w:t xml:space="preserve">    od</w:t>
        </w:r>
        <w:r>
          <w:t>-</w:t>
        </w:r>
        <w:r w:rsidRPr="0044569D">
          <w:t xml:space="preserve">sib1-cellReselectionSubPriority-r19         </w:t>
        </w:r>
        <w:proofErr w:type="spellStart"/>
        <w:r w:rsidRPr="0044569D">
          <w:t>CellReselectionSubPriority</w:t>
        </w:r>
        <w:proofErr w:type="spellEnd"/>
        <w:r w:rsidRPr="0044569D">
          <w:t xml:space="preserve">                   </w:t>
        </w:r>
      </w:ins>
      <w:ins w:id="7367" w:author="CR#5428r1" w:date="2025-09-22T22:59:00Z" w16du:dateUtc="2025-09-22T20:59:00Z">
        <w:r>
          <w:t xml:space="preserve"> </w:t>
        </w:r>
      </w:ins>
      <w:ins w:id="7368" w:author="CR#5428r1" w:date="2025-09-22T22:58:00Z" w16du:dateUtc="2025-09-22T20:58:00Z">
        <w:r w:rsidRPr="0044569D">
          <w:t xml:space="preserve">   </w:t>
        </w:r>
        <w:r w:rsidRPr="0044569D">
          <w:rPr>
            <w:color w:val="993366"/>
          </w:rPr>
          <w:t>OPTIONAL</w:t>
        </w:r>
        <w:r w:rsidRPr="0044569D">
          <w:t xml:space="preserve">   </w:t>
        </w:r>
        <w:r>
          <w:t xml:space="preserve"> </w:t>
        </w:r>
        <w:r w:rsidRPr="0044569D">
          <w:t xml:space="preserve"> </w:t>
        </w:r>
        <w:r w:rsidRPr="0044569D">
          <w:rPr>
            <w:color w:val="808080"/>
          </w:rPr>
          <w:t>-- Need R</w:t>
        </w:r>
      </w:ins>
    </w:p>
    <w:p w14:paraId="1DD2ECDE" w14:textId="719D85E3" w:rsidR="005431A1" w:rsidRPr="00EE6E73" w:rsidRDefault="00840B60" w:rsidP="00840B60">
      <w:pPr>
        <w:pStyle w:val="PL"/>
      </w:pPr>
      <w:ins w:id="7369" w:author="CR#5399r1" w:date="2025-09-21T23:30:00Z" w16du:dateUtc="2025-09-21T21:30:00Z">
        <w:r>
          <w:t>}</w:t>
        </w:r>
      </w:ins>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spellStart"/>
      <w:r w:rsidRPr="00EE6E73">
        <w:t>Inter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w:t>
      </w:r>
      <w:proofErr w:type="spellStart"/>
      <w:r w:rsidRPr="00EE6E73">
        <w:t>InterFreqNeighCellInfo</w:t>
      </w:r>
      <w:proofErr w:type="spellEnd"/>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spellStart"/>
      <w:r w:rsidRPr="00EE6E73">
        <w:t>InterFreqNeighCellInfo</w:t>
      </w:r>
      <w:proofErr w:type="spellEnd"/>
      <w:r w:rsidRPr="00EE6E73">
        <w:t xml:space="preserve">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367DF65"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32F1FA36"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spellStart"/>
      <w:r w:rsidRPr="00EE6E73">
        <w:t>Inter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w:t>
            </w:r>
            <w:proofErr w:type="spellStart"/>
            <w:r w:rsidRPr="00EE6E73">
              <w:rPr>
                <w:lang w:eastAsia="sv-SE"/>
              </w:rPr>
              <w:t>neighbor</w:t>
            </w:r>
            <w:proofErr w:type="spellEnd"/>
            <w:r w:rsidRPr="00EE6E73">
              <w:rPr>
                <w:lang w:eastAsia="sv-SE"/>
              </w:rPr>
              <w:t xml:space="preserve"> cells on the inter-frequency apply channel access mode procedures for operation with shared spectrum channel access in accordance with TS 37.213 [48], clause 4.4 for FR2-2. If absent, the </w:t>
            </w:r>
            <w:proofErr w:type="spellStart"/>
            <w:r w:rsidRPr="00EE6E73">
              <w:rPr>
                <w:lang w:eastAsia="sv-SE"/>
              </w:rPr>
              <w:t>neighbor</w:t>
            </w:r>
            <w:proofErr w:type="spellEnd"/>
            <w:r w:rsidRPr="00EE6E73">
              <w:rPr>
                <w:lang w:eastAsia="sv-SE"/>
              </w:rPr>
              <w:t xml:space="preserve">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proofErr w:type="spellStart"/>
            <w:r w:rsidRPr="00EE6E73">
              <w:rPr>
                <w:b/>
                <w:bCs/>
                <w:i/>
                <w:iCs/>
                <w:lang w:eastAsia="sv-SE"/>
              </w:rPr>
              <w:t>deriveSSB-IndexFromCell</w:t>
            </w:r>
            <w:proofErr w:type="spellEnd"/>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xml:space="preserve">, the UE assumes SFN and frame boundary alignment across cells on the </w:t>
            </w:r>
            <w:proofErr w:type="spellStart"/>
            <w:r w:rsidRPr="00EE6E73">
              <w:rPr>
                <w:lang w:eastAsia="sv-SE"/>
              </w:rPr>
              <w:t>neighbor</w:t>
            </w:r>
            <w:proofErr w:type="spellEnd"/>
            <w:r w:rsidRPr="00EE6E73">
              <w:rPr>
                <w:lang w:eastAsia="sv-SE"/>
              </w:rPr>
              <w:t xml:space="preserve">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w:t>
            </w:r>
            <w:proofErr w:type="spellStart"/>
            <w:r w:rsidRPr="00EE6E73">
              <w:rPr>
                <w:b/>
                <w:bCs/>
                <w:i/>
                <w:iCs/>
                <w:lang w:eastAsia="sv-SE"/>
              </w:rPr>
              <w:t>CarrierFreq</w:t>
            </w:r>
            <w:proofErr w:type="spellEnd"/>
          </w:p>
          <w:p w14:paraId="051D71FF" w14:textId="77777777" w:rsidR="00C17813" w:rsidRPr="00EE6E73" w:rsidRDefault="00C17813" w:rsidP="00C17813">
            <w:pPr>
              <w:pStyle w:val="TAL"/>
              <w:rPr>
                <w:lang w:eastAsia="sv-SE"/>
              </w:rPr>
            </w:pPr>
            <w:r w:rsidRPr="00EE6E73">
              <w:rPr>
                <w:lang w:eastAsia="sv-SE"/>
              </w:rPr>
              <w:t xml:space="preserve">This field indicates </w:t>
            </w:r>
            <w:proofErr w:type="spellStart"/>
            <w:r w:rsidRPr="00EE6E73">
              <w:rPr>
                <w:lang w:eastAsia="sv-SE"/>
              </w:rPr>
              <w:t>center</w:t>
            </w:r>
            <w:proofErr w:type="spellEnd"/>
            <w:r w:rsidRPr="00EE6E73">
              <w:rPr>
                <w:lang w:eastAsia="sv-SE"/>
              </w:rPr>
              <w:t xml:space="preserve">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7370" w:name="_Hlk134757151"/>
            <w:proofErr w:type="spellStart"/>
            <w:r w:rsidRPr="00EE6E73">
              <w:rPr>
                <w:b/>
                <w:bCs/>
                <w:i/>
                <w:lang w:eastAsia="en-GB"/>
              </w:rPr>
              <w:t>eRedCapAccessAllowed</w:t>
            </w:r>
            <w:bookmarkEnd w:id="7370"/>
            <w:proofErr w:type="spellEnd"/>
          </w:p>
          <w:p w14:paraId="2D4324C7" w14:textId="3CD9690D" w:rsidR="00C17813" w:rsidRPr="00EE6E73" w:rsidRDefault="00C17813" w:rsidP="00C17813">
            <w:pPr>
              <w:pStyle w:val="TAL"/>
              <w:rPr>
                <w:b/>
                <w:bCs/>
                <w:i/>
                <w:iCs/>
                <w:lang w:eastAsia="sv-SE"/>
              </w:rPr>
            </w:pPr>
            <w:r w:rsidRPr="00EE6E73">
              <w:rPr>
                <w:iCs/>
                <w:lang w:eastAsia="en-GB"/>
              </w:rPr>
              <w:t xml:space="preserve">Indicates whether </w:t>
            </w:r>
            <w:proofErr w:type="spellStart"/>
            <w:r w:rsidRPr="00EE6E73">
              <w:rPr>
                <w:iCs/>
                <w:lang w:eastAsia="en-GB"/>
              </w:rPr>
              <w:t>eRedCap</w:t>
            </w:r>
            <w:proofErr w:type="spellEnd"/>
            <w:r w:rsidRPr="00EE6E73">
              <w:rPr>
                <w:iCs/>
                <w:lang w:eastAsia="en-GB"/>
              </w:rPr>
              <w:t xml:space="preserve">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proofErr w:type="spellStart"/>
            <w:r w:rsidR="007A5E37" w:rsidRPr="00EE6E73">
              <w:rPr>
                <w:rFonts w:cs="Arial"/>
                <w:i/>
                <w:iCs/>
                <w:szCs w:val="18"/>
                <w:lang w:eastAsia="sv-SE"/>
              </w:rPr>
              <w:t>freqBandIndicatorNR</w:t>
            </w:r>
            <w:proofErr w:type="spellEnd"/>
            <w:r w:rsidR="007A5E37" w:rsidRPr="00EE6E73">
              <w:rPr>
                <w:rFonts w:cs="Arial"/>
                <w:i/>
                <w:iCs/>
                <w:szCs w:val="18"/>
                <w:lang w:eastAsia="sv-SE"/>
              </w:rPr>
              <w:t xml:space="preserve"> </w:t>
            </w:r>
            <w:r w:rsidR="007A5E37" w:rsidRPr="00EE6E73">
              <w:rPr>
                <w:rFonts w:cs="Arial"/>
                <w:szCs w:val="18"/>
                <w:lang w:eastAsia="sv-SE"/>
              </w:rPr>
              <w:t>in</w:t>
            </w:r>
            <w:r w:rsidR="007A5E37" w:rsidRPr="00EE6E73">
              <w:rPr>
                <w:rFonts w:cs="Arial"/>
                <w:i/>
                <w:iCs/>
                <w:szCs w:val="18"/>
                <w:lang w:eastAsia="sv-SE"/>
              </w:rPr>
              <w:t xml:space="preserve">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proofErr w:type="spellStart"/>
            <w:r w:rsidRPr="00EE6E73">
              <w:rPr>
                <w:b/>
                <w:bCs/>
                <w:i/>
                <w:lang w:eastAsia="en-GB"/>
              </w:rPr>
              <w:t>frequencyBandListAerial</w:t>
            </w:r>
            <w:proofErr w:type="spellEnd"/>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proofErr w:type="spellStart"/>
            <w:r w:rsidRPr="00EE6E73">
              <w:rPr>
                <w:b/>
                <w:bCs/>
                <w:i/>
                <w:iCs/>
              </w:rPr>
              <w:t>highSpeedMeasInterFreq</w:t>
            </w:r>
            <w:proofErr w:type="spellEnd"/>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3646BB73"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ins w:id="7371" w:author="CR#5399r1" w:date="2025-09-21T23:31:00Z" w16du:dateUtc="2025-09-21T21:31:00Z">
              <w:r w:rsidR="00840B60">
                <w:rPr>
                  <w:rFonts w:cs="Arial"/>
                  <w:i/>
                  <w:szCs w:val="22"/>
                  <w:lang w:eastAsia="sv-SE"/>
                </w:rPr>
                <w:t>,</w:t>
              </w:r>
            </w:ins>
            <w:del w:id="7372" w:author="CR#5399r1" w:date="2025-09-21T23:31:00Z" w16du:dateUtc="2025-09-21T21:31:00Z">
              <w:r w:rsidRPr="00EE6E73" w:rsidDel="00840B60">
                <w:rPr>
                  <w:iCs/>
                  <w:szCs w:val="22"/>
                  <w:lang w:eastAsia="sv-SE"/>
                </w:rPr>
                <w:delText xml:space="preserve"> </w:delText>
              </w:r>
              <w:r w:rsidRPr="00EE6E73" w:rsidDel="00840B60">
                <w:rPr>
                  <w:rFonts w:cs="Arial"/>
                  <w:iCs/>
                  <w:szCs w:val="22"/>
                  <w:lang w:eastAsia="sv-SE"/>
                </w:rPr>
                <w:delText>or</w:delText>
              </w:r>
            </w:del>
            <w:r w:rsidRPr="00EE6E73">
              <w:rPr>
                <w:rFonts w:cs="Arial"/>
                <w:iCs/>
                <w:szCs w:val="22"/>
                <w:lang w:eastAsia="sv-SE"/>
              </w:rPr>
              <w:t xml:space="preserve"> </w:t>
            </w:r>
            <w:r w:rsidR="005D3D9A" w:rsidRPr="00EE6E73">
              <w:rPr>
                <w:rFonts w:cs="Arial"/>
                <w:i/>
                <w:szCs w:val="22"/>
                <w:lang w:eastAsia="sv-SE"/>
              </w:rPr>
              <w:t>i</w:t>
            </w:r>
            <w:r w:rsidRPr="00EE6E73">
              <w:rPr>
                <w:rFonts w:cs="Arial"/>
                <w:i/>
                <w:szCs w:val="22"/>
                <w:lang w:eastAsia="sv-SE"/>
              </w:rPr>
              <w:t>nterFreqCarrierFreq</w:t>
            </w:r>
            <w:r w:rsidR="00E2443C">
              <w:rPr>
                <w:rFonts w:cs="Arial"/>
                <w:i/>
                <w:szCs w:val="22"/>
                <w:lang w:eastAsia="sv-SE"/>
              </w:rPr>
              <w:t>List</w:t>
            </w:r>
            <w:r w:rsidRPr="00EE6E73">
              <w:rPr>
                <w:rFonts w:cs="Arial"/>
                <w:i/>
                <w:szCs w:val="22"/>
                <w:lang w:eastAsia="sv-SE"/>
              </w:rPr>
              <w:t xml:space="preserve">-v1800 </w:t>
            </w:r>
            <w:ins w:id="7373" w:author="CR#5399r1" w:date="2025-09-21T23:31:00Z" w16du:dateUtc="2025-09-21T21:31:00Z">
              <w:r w:rsidR="00840B60" w:rsidRPr="00840B60">
                <w:rPr>
                  <w:rFonts w:cs="Arial"/>
                  <w:iCs/>
                  <w:szCs w:val="22"/>
                  <w:lang w:eastAsia="sv-SE"/>
                  <w:rPrChange w:id="7374" w:author="CR#5399r1" w:date="2025-09-21T23:32:00Z" w16du:dateUtc="2025-09-21T21:32:00Z">
                    <w:rPr>
                      <w:rFonts w:cs="Arial"/>
                      <w:i/>
                      <w:szCs w:val="22"/>
                      <w:lang w:eastAsia="sv-SE"/>
                    </w:rPr>
                  </w:rPrChange>
                </w:rPr>
                <w:t xml:space="preserve">or </w:t>
              </w:r>
              <w:r w:rsidR="00840B60" w:rsidRPr="00840B60">
                <w:rPr>
                  <w:rFonts w:cs="Arial"/>
                  <w:i/>
                  <w:szCs w:val="22"/>
                  <w:lang w:eastAsia="sv-SE"/>
                </w:rPr>
                <w:t>interFreqCarrierFreqList-v19</w:t>
              </w:r>
              <w:r w:rsidR="00840B60">
                <w:rPr>
                  <w:rFonts w:cs="Arial"/>
                  <w:i/>
                  <w:szCs w:val="22"/>
                  <w:lang w:eastAsia="sv-SE"/>
                </w:rPr>
                <w:t>00</w:t>
              </w:r>
              <w:r w:rsidR="00840B60" w:rsidRPr="00840B60">
                <w:rPr>
                  <w:rFonts w:cs="Arial"/>
                  <w:i/>
                  <w:szCs w:val="22"/>
                  <w:lang w:eastAsia="sv-SE"/>
                </w:rPr>
                <w:t xml:space="preserve"> </w:t>
              </w:r>
            </w:ins>
            <w:r w:rsidRPr="00EE6E73">
              <w:rPr>
                <w:szCs w:val="22"/>
                <w:lang w:eastAsia="sv-SE"/>
              </w:rPr>
              <w:t xml:space="preserve">are present, they shall contain the same number of entries, listed in the same order as in </w:t>
            </w:r>
            <w:proofErr w:type="spellStart"/>
            <w:r w:rsidRPr="00EE6E73">
              <w:rPr>
                <w:i/>
                <w:szCs w:val="22"/>
                <w:lang w:eastAsia="sv-SE"/>
              </w:rPr>
              <w:t>interFreqCarrierFreqList</w:t>
            </w:r>
            <w:proofErr w:type="spellEnd"/>
            <w:r w:rsidRPr="00EE6E73">
              <w:rPr>
                <w:i/>
                <w:szCs w:val="22"/>
                <w:lang w:eastAsia="sv-SE"/>
              </w:rPr>
              <w:t xml:space="preserve">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er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3A0C4A" w:rsidRPr="00EE6E73" w14:paraId="0DF51CA9" w14:textId="77777777" w:rsidTr="00964CC4">
        <w:trPr>
          <w:cantSplit/>
          <w:ins w:id="7375" w:author="CR#5428r1" w:date="2025-09-22T23:49:00Z"/>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44569D" w:rsidRDefault="003A0C4A" w:rsidP="003A0C4A">
            <w:pPr>
              <w:pStyle w:val="TAL"/>
              <w:rPr>
                <w:ins w:id="7376" w:author="CR#5428r1" w:date="2025-09-22T23:49:00Z" w16du:dateUtc="2025-09-22T21:49:00Z"/>
                <w:b/>
                <w:bCs/>
                <w:i/>
                <w:noProof/>
                <w:lang w:eastAsia="en-GB"/>
              </w:rPr>
            </w:pPr>
            <w:ins w:id="7377" w:author="CR#5428r1" w:date="2025-09-22T23:49:00Z" w16du:dateUtc="2025-09-22T21:49:00Z">
              <w:r w:rsidRPr="0044569D">
                <w:rPr>
                  <w:b/>
                  <w:bCs/>
                  <w:i/>
                  <w:noProof/>
                  <w:lang w:eastAsia="en-GB"/>
                </w:rPr>
                <w:t>interFreqOD</w:t>
              </w:r>
              <w:r>
                <w:rPr>
                  <w:b/>
                  <w:bCs/>
                  <w:i/>
                  <w:noProof/>
                  <w:lang w:eastAsia="en-GB"/>
                </w:rPr>
                <w:t>-</w:t>
              </w:r>
              <w:r w:rsidRPr="0044569D">
                <w:rPr>
                  <w:b/>
                  <w:bCs/>
                  <w:i/>
                  <w:noProof/>
                  <w:lang w:eastAsia="en-GB"/>
                </w:rPr>
                <w:t>SIB1-ExcludedCellList</w:t>
              </w:r>
            </w:ins>
          </w:p>
          <w:p w14:paraId="39D07A6B" w14:textId="6636A166" w:rsidR="003A0C4A" w:rsidRPr="00EE6E73" w:rsidRDefault="003A0C4A" w:rsidP="003A0C4A">
            <w:pPr>
              <w:pStyle w:val="TAL"/>
              <w:rPr>
                <w:ins w:id="7378" w:author="CR#5428r1" w:date="2025-09-22T23:49:00Z" w16du:dateUtc="2025-09-22T21:49:00Z"/>
                <w:b/>
                <w:bCs/>
                <w:i/>
                <w:noProof/>
                <w:lang w:eastAsia="en-GB"/>
              </w:rPr>
            </w:pPr>
            <w:ins w:id="7379" w:author="CR#5428r1" w:date="2025-09-22T23:49:00Z" w16du:dateUtc="2025-09-22T21:49:00Z">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proofErr w:type="spellStart"/>
              <w:r w:rsidRPr="00FD7039">
                <w:rPr>
                  <w:i/>
                  <w:iCs/>
                  <w:lang w:eastAsia="en-GB"/>
                </w:rPr>
                <w:t>int</w:t>
              </w:r>
              <w:r>
                <w:rPr>
                  <w:i/>
                  <w:iCs/>
                  <w:lang w:eastAsia="en-GB"/>
                </w:rPr>
                <w:t>er</w:t>
              </w:r>
              <w:r w:rsidRPr="00FD7039">
                <w:rPr>
                  <w:i/>
                  <w:iCs/>
                  <w:lang w:eastAsia="en-GB"/>
                </w:rPr>
                <w:t>FreqExcludedCellList</w:t>
              </w:r>
              <w:proofErr w:type="spellEnd"/>
              <w:r w:rsidRPr="00FD7039">
                <w:rPr>
                  <w:i/>
                  <w:iCs/>
                  <w:lang w:eastAsia="en-GB"/>
                </w:rPr>
                <w:t xml:space="preserve"> </w:t>
              </w:r>
              <w:r w:rsidRPr="00627AF8">
                <w:rPr>
                  <w:lang w:eastAsia="en-GB"/>
                </w:rPr>
                <w:t>(without suffix)</w:t>
              </w:r>
              <w:r>
                <w:rPr>
                  <w:lang w:eastAsia="en-GB"/>
                </w:rPr>
                <w:t>.</w:t>
              </w:r>
            </w:ins>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proofErr w:type="spellStart"/>
            <w:r w:rsidRPr="00EE6E73">
              <w:rPr>
                <w:b/>
                <w:bCs/>
                <w:i/>
                <w:iCs/>
              </w:rPr>
              <w:t>mobileIAB-CellList</w:t>
            </w:r>
            <w:proofErr w:type="spellEnd"/>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proofErr w:type="spellStart"/>
            <w:r w:rsidRPr="00EE6E73">
              <w:rPr>
                <w:b/>
                <w:bCs/>
                <w:i/>
                <w:iCs/>
              </w:rPr>
              <w:t>mobileIAB</w:t>
            </w:r>
            <w:proofErr w:type="spellEnd"/>
            <w:r w:rsidRPr="00EE6E73">
              <w:rPr>
                <w:b/>
                <w:bCs/>
                <w:i/>
                <w:iCs/>
              </w:rPr>
              <w:t>-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3A0C4A" w:rsidRPr="00EE6E73" w14:paraId="78530587" w14:textId="77777777" w:rsidTr="00964CC4">
        <w:trPr>
          <w:cantSplit/>
          <w:ins w:id="7380" w:author="CR#5428r1" w:date="2025-09-22T23:49:00Z"/>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44569D" w:rsidRDefault="003A0C4A" w:rsidP="003A0C4A">
            <w:pPr>
              <w:pStyle w:val="TAL"/>
              <w:rPr>
                <w:ins w:id="7381" w:author="CR#5428r1" w:date="2025-09-22T23:50:00Z" w16du:dateUtc="2025-09-22T21:50:00Z"/>
                <w:b/>
                <w:bCs/>
                <w:i/>
                <w:iCs/>
              </w:rPr>
            </w:pPr>
            <w:ins w:id="7382" w:author="CR#5428r1" w:date="2025-09-22T23:50:00Z" w16du:dateUtc="2025-09-22T21:50:00Z">
              <w:r>
                <w:rPr>
                  <w:b/>
                  <w:bCs/>
                  <w:i/>
                  <w:iCs/>
                </w:rPr>
                <w:t>od-</w:t>
              </w:r>
              <w:r w:rsidRPr="0044569D">
                <w:rPr>
                  <w:b/>
                  <w:bCs/>
                  <w:i/>
                  <w:iCs/>
                </w:rPr>
                <w:t>sib1-cellReselectionPriority, od</w:t>
              </w:r>
              <w:r>
                <w:rPr>
                  <w:b/>
                  <w:bCs/>
                  <w:i/>
                  <w:iCs/>
                </w:rPr>
                <w:t>-</w:t>
              </w:r>
              <w:r w:rsidRPr="0044569D">
                <w:rPr>
                  <w:b/>
                  <w:bCs/>
                  <w:i/>
                  <w:iCs/>
                </w:rPr>
                <w:t>sib1-cellReselectionSubPriority</w:t>
              </w:r>
            </w:ins>
          </w:p>
          <w:p w14:paraId="4BD653A0" w14:textId="26C95AF9" w:rsidR="003A0C4A" w:rsidRPr="00EE6E73" w:rsidRDefault="003A0C4A" w:rsidP="003A0C4A">
            <w:pPr>
              <w:pStyle w:val="TAL"/>
              <w:rPr>
                <w:ins w:id="7383" w:author="CR#5428r1" w:date="2025-09-22T23:49:00Z" w16du:dateUtc="2025-09-22T21:49:00Z"/>
                <w:b/>
                <w:bCs/>
                <w:i/>
                <w:noProof/>
                <w:lang w:eastAsia="en-GB"/>
              </w:rPr>
            </w:pPr>
            <w:ins w:id="7384" w:author="CR#5428r1" w:date="2025-09-22T23:50:00Z" w16du:dateUtc="2025-09-22T21:50:00Z">
              <w:r w:rsidRPr="0044569D">
                <w:t xml:space="preserve">Cell reselection priorities to be considered by UEs </w:t>
              </w:r>
              <w:r>
                <w:t xml:space="preserve">supporting OD-SIB1 </w:t>
              </w:r>
              <w:r w:rsidRPr="0044569D">
                <w:t xml:space="preserve">instead of </w:t>
              </w:r>
              <w:proofErr w:type="spellStart"/>
              <w:r w:rsidRPr="0044569D">
                <w:rPr>
                  <w:i/>
                  <w:iCs/>
                </w:rPr>
                <w:t>cellReselectionPriority</w:t>
              </w:r>
              <w:proofErr w:type="spellEnd"/>
              <w:r w:rsidRPr="0044569D">
                <w:t xml:space="preserve">, </w:t>
              </w:r>
              <w:proofErr w:type="spellStart"/>
              <w:r w:rsidRPr="0044569D">
                <w:rPr>
                  <w:i/>
                  <w:iCs/>
                </w:rPr>
                <w:t>cellReselectionSubPriority</w:t>
              </w:r>
              <w:proofErr w:type="spellEnd"/>
              <w:r w:rsidRPr="0044569D">
                <w:t>.</w:t>
              </w:r>
            </w:ins>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proofErr w:type="spellStart"/>
            <w:r w:rsidRPr="00EE6E73">
              <w:rPr>
                <w:b/>
                <w:bCs/>
                <w:i/>
                <w:iCs/>
                <w:lang w:eastAsia="sv-SE"/>
              </w:rPr>
              <w:t>plmn-IdentityIndex</w:t>
            </w:r>
            <w:proofErr w:type="spellEnd"/>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frequency</w:t>
            </w:r>
            <w:proofErr w:type="spellEnd"/>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bCs/>
                <w:lang w:eastAsia="en-GB"/>
              </w:rPr>
              <w:t>Q</w:t>
            </w:r>
            <w:r w:rsidRPr="00EE6E73">
              <w:rPr>
                <w:bCs/>
                <w:vertAlign w:val="subscript"/>
                <w:lang w:eastAsia="en-GB"/>
              </w:rPr>
              <w:t>qualmin</w:t>
            </w:r>
            <w:proofErr w:type="spellEnd"/>
            <w:r w:rsidRPr="00EE6E73">
              <w:rPr>
                <w:lang w:eastAsia="en-GB"/>
              </w:rPr>
              <w:t xml:space="preserve">" in TS 38.304 [20].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7F4FE798"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w:t>
            </w:r>
            <w:proofErr w:type="spellEnd"/>
          </w:p>
          <w:p w14:paraId="6E507071"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0555345"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3F18646"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SU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SUL</w:t>
            </w:r>
            <w:proofErr w:type="spellEnd"/>
          </w:p>
          <w:p w14:paraId="2D767157"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proofErr w:type="spellStart"/>
            <w:r w:rsidRPr="00EE6E73">
              <w:rPr>
                <w:b/>
                <w:bCs/>
                <w:i/>
                <w:lang w:eastAsia="en-GB"/>
              </w:rPr>
              <w:t>redCapAccessAllowed</w:t>
            </w:r>
            <w:proofErr w:type="spellEnd"/>
          </w:p>
          <w:p w14:paraId="69EB9DDB" w14:textId="4065A847" w:rsidR="00805A0B" w:rsidRPr="00EE6E73" w:rsidRDefault="00805A0B" w:rsidP="00805A0B">
            <w:pPr>
              <w:pStyle w:val="TAL"/>
              <w:rPr>
                <w:b/>
                <w:bCs/>
                <w:i/>
                <w:lang w:eastAsia="en-GB"/>
              </w:rPr>
            </w:pPr>
            <w:r w:rsidRPr="00EE6E73">
              <w:rPr>
                <w:iCs/>
                <w:lang w:eastAsia="en-GB"/>
              </w:rPr>
              <w:t xml:space="preserve">Indicates whether </w:t>
            </w:r>
            <w:proofErr w:type="spellStart"/>
            <w:r w:rsidRPr="00EE6E73">
              <w:rPr>
                <w:iCs/>
                <w:lang w:eastAsia="en-GB"/>
              </w:rPr>
              <w:t>RedCap</w:t>
            </w:r>
            <w:proofErr w:type="spellEnd"/>
            <w:r w:rsidRPr="00EE6E73">
              <w:rPr>
                <w:iCs/>
                <w:lang w:eastAsia="en-GB"/>
              </w:rPr>
              <w:t xml:space="preserve">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 xml:space="preserve">Measurement timing configuration for inter-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in this frequency. If the field is broadcast by an NTN cell, the o</w:t>
            </w:r>
            <w:r w:rsidRPr="00EE6E73">
              <w:rPr>
                <w:i/>
                <w:iCs/>
                <w:szCs w:val="22"/>
                <w:lang w:eastAsia="sv-SE"/>
              </w:rPr>
              <w:t>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xml:space="preserve">) is based on the assumption that the </w:t>
            </w:r>
            <w:proofErr w:type="spellStart"/>
            <w:r w:rsidRPr="00EE6E73">
              <w:rPr>
                <w:szCs w:val="22"/>
                <w:lang w:eastAsia="sv-SE"/>
              </w:rPr>
              <w:t>gNB</w:t>
            </w:r>
            <w:proofErr w:type="spellEnd"/>
            <w:r w:rsidRPr="00EE6E73">
              <w:rPr>
                <w:szCs w:val="22"/>
                <w:lang w:eastAsia="sv-SE"/>
              </w:rPr>
              <w:t xml:space="preserve">-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w:t>
            </w:r>
            <w:proofErr w:type="spellStart"/>
            <w:r w:rsidRPr="00EE6E73">
              <w:rPr>
                <w:bCs/>
                <w:iCs/>
                <w:szCs w:val="22"/>
                <w:lang w:eastAsia="en-GB"/>
              </w:rPr>
              <w:t>gNB</w:t>
            </w:r>
            <w:proofErr w:type="spellEnd"/>
            <w:r w:rsidRPr="00EE6E73">
              <w:rPr>
                <w:bCs/>
                <w:iCs/>
                <w:szCs w:val="22"/>
                <w:lang w:eastAsia="en-GB"/>
              </w:rPr>
              <w:t xml:space="preserve">-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proofErr w:type="spellStart"/>
            <w:r w:rsidRPr="00EE6E73">
              <w:rPr>
                <w:b/>
                <w:bCs/>
                <w:i/>
                <w:iCs/>
                <w:lang w:eastAsia="sv-SE"/>
              </w:rPr>
              <w:t>ssb-</w:t>
            </w:r>
            <w:r w:rsidRPr="00EE6E73">
              <w:rPr>
                <w:rFonts w:cs="Arial"/>
                <w:b/>
                <w:bCs/>
                <w:i/>
                <w:lang w:eastAsia="en-GB"/>
              </w:rPr>
              <w:t>PositionQCL</w:t>
            </w:r>
            <w:proofErr w:type="spellEnd"/>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common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proofErr w:type="spellStart"/>
            <w:r w:rsidRPr="00EE6E73">
              <w:rPr>
                <w:b/>
                <w:bCs/>
                <w:i/>
                <w:iCs/>
                <w:lang w:eastAsia="sv-SE"/>
              </w:rPr>
              <w:t>ssb</w:t>
            </w:r>
            <w:proofErr w:type="spellEnd"/>
            <w:r w:rsidRPr="00EE6E73">
              <w:rPr>
                <w:b/>
                <w:bCs/>
                <w:i/>
                <w:iCs/>
                <w:lang w:eastAsia="sv-SE"/>
              </w:rPr>
              <w:t>-</w:t>
            </w:r>
            <w:proofErr w:type="spellStart"/>
            <w:r w:rsidRPr="00EE6E73">
              <w:rPr>
                <w:rFonts w:cs="Arial"/>
                <w:b/>
                <w:bCs/>
                <w:i/>
                <w:lang w:eastAsia="en-GB"/>
              </w:rPr>
              <w:t>PositionQCL</w:t>
            </w:r>
            <w:proofErr w:type="spellEnd"/>
            <w:r w:rsidRPr="00EE6E73">
              <w:rPr>
                <w:rFonts w:cs="Arial"/>
                <w:b/>
                <w:bCs/>
                <w:i/>
                <w:lang w:eastAsia="en-GB"/>
              </w:rPr>
              <w:t>-Common</w:t>
            </w:r>
          </w:p>
          <w:p w14:paraId="08F41A4D" w14:textId="7DD5D59D"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inter-frequency </w:t>
            </w:r>
            <w:proofErr w:type="spellStart"/>
            <w:r w:rsidRPr="00EE6E73">
              <w:rPr>
                <w:rFonts w:cs="Arial"/>
                <w:bCs/>
                <w:lang w:eastAsia="en-GB"/>
              </w:rPr>
              <w:t>neighbor</w:t>
            </w:r>
            <w:proofErr w:type="spellEnd"/>
            <w:r w:rsidRPr="00EE6E73">
              <w:rPr>
                <w:rFonts w:cs="Arial"/>
                <w:bCs/>
                <w:lang w:eastAsia="en-GB"/>
              </w:rPr>
              <w:t xml:space="preserve">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proofErr w:type="spellStart"/>
            <w:r w:rsidRPr="00EE6E73">
              <w:rPr>
                <w:b/>
                <w:bCs/>
                <w:i/>
                <w:iCs/>
                <w:lang w:eastAsia="sv-SE"/>
              </w:rPr>
              <w:t>ssb-ToMeasure</w:t>
            </w:r>
            <w:proofErr w:type="spellEnd"/>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840B60" w:rsidRPr="00EE6E73" w14:paraId="75D2E5CE" w14:textId="77777777" w:rsidTr="00964CC4">
        <w:trPr>
          <w:cantSplit/>
          <w:ins w:id="7385" w:author="CR#5399r1" w:date="2025-09-21T23:32:00Z"/>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840B60" w:rsidRDefault="00840B60" w:rsidP="00840B60">
            <w:pPr>
              <w:pStyle w:val="TAL"/>
              <w:rPr>
                <w:ins w:id="7386" w:author="CR#5399r1" w:date="2025-09-21T23:32:00Z" w16du:dateUtc="2025-09-21T21:32:00Z"/>
                <w:b/>
                <w:bCs/>
                <w:i/>
                <w:iCs/>
                <w:lang w:eastAsia="sv-SE"/>
              </w:rPr>
            </w:pPr>
            <w:proofErr w:type="spellStart"/>
            <w:ins w:id="7387" w:author="CR#5399r1" w:date="2025-09-21T23:32:00Z" w16du:dateUtc="2025-09-21T21:32:00Z">
              <w:r w:rsidRPr="00840B60">
                <w:rPr>
                  <w:b/>
                  <w:bCs/>
                  <w:i/>
                  <w:iCs/>
                  <w:lang w:eastAsia="sv-SE"/>
                </w:rPr>
                <w:t>ssb-ToMeasureAltitudeBasedList</w:t>
              </w:r>
              <w:proofErr w:type="spellEnd"/>
            </w:ins>
          </w:p>
          <w:p w14:paraId="1D0276CA" w14:textId="77777777" w:rsidR="00840B60" w:rsidRPr="00840B60" w:rsidRDefault="00840B60" w:rsidP="00840B60">
            <w:pPr>
              <w:pStyle w:val="TAL"/>
              <w:rPr>
                <w:ins w:id="7388" w:author="CR#5399r1" w:date="2025-09-21T23:32:00Z" w16du:dateUtc="2025-09-21T21:32:00Z"/>
                <w:lang w:eastAsia="sv-SE"/>
                <w:rPrChange w:id="7389" w:author="CR#5399r1" w:date="2025-09-21T23:32:00Z" w16du:dateUtc="2025-09-21T21:32:00Z">
                  <w:rPr>
                    <w:ins w:id="7390" w:author="CR#5399r1" w:date="2025-09-21T23:32:00Z" w16du:dateUtc="2025-09-21T21:32:00Z"/>
                    <w:b/>
                    <w:bCs/>
                    <w:i/>
                    <w:iCs/>
                    <w:lang w:eastAsia="sv-SE"/>
                  </w:rPr>
                </w:rPrChange>
              </w:rPr>
            </w:pPr>
            <w:ins w:id="7391" w:author="CR#5399r1" w:date="2025-09-21T23:32:00Z" w16du:dateUtc="2025-09-21T21:32:00Z">
              <w:r w:rsidRPr="00840B60">
                <w:rPr>
                  <w:lang w:eastAsia="sv-SE"/>
                  <w:rPrChange w:id="7392" w:author="CR#5399r1" w:date="2025-09-21T23:32:00Z" w16du:dateUtc="2025-09-21T21:32:00Z">
                    <w:rPr>
                      <w:b/>
                      <w:bCs/>
                      <w:i/>
                      <w:iCs/>
                      <w:lang w:eastAsia="sv-SE"/>
                    </w:rPr>
                  </w:rPrChange>
                </w:rPr>
                <w:t xml:space="preserve">List of altitude-dependent </w:t>
              </w:r>
              <w:proofErr w:type="spellStart"/>
              <w:r w:rsidRPr="00840B60">
                <w:rPr>
                  <w:i/>
                  <w:iCs/>
                  <w:lang w:eastAsia="sv-SE"/>
                  <w:rPrChange w:id="7393" w:author="CR#5399r1" w:date="2025-09-21T23:33:00Z" w16du:dateUtc="2025-09-21T21:33:00Z">
                    <w:rPr>
                      <w:b/>
                      <w:bCs/>
                      <w:i/>
                      <w:iCs/>
                      <w:lang w:eastAsia="sv-SE"/>
                    </w:rPr>
                  </w:rPrChange>
                </w:rPr>
                <w:t>ssb-ToMeasure</w:t>
              </w:r>
              <w:proofErr w:type="spellEnd"/>
              <w:r w:rsidRPr="00840B60">
                <w:rPr>
                  <w:lang w:eastAsia="sv-SE"/>
                  <w:rPrChange w:id="7394" w:author="CR#5399r1" w:date="2025-09-21T23:32:00Z" w16du:dateUtc="2025-09-21T21:32:00Z">
                    <w:rPr>
                      <w:b/>
                      <w:bCs/>
                      <w:i/>
                      <w:iCs/>
                      <w:lang w:eastAsia="sv-SE"/>
                    </w:rPr>
                  </w:rPrChange>
                </w:rPr>
                <w:t>. The UE behaviour is specified in TS 38.304 [20].</w:t>
              </w:r>
            </w:ins>
          </w:p>
          <w:p w14:paraId="0293E9D2" w14:textId="77777777" w:rsidR="00840B60" w:rsidRPr="00840B60" w:rsidRDefault="00840B60" w:rsidP="00840B60">
            <w:pPr>
              <w:pStyle w:val="TAL"/>
              <w:rPr>
                <w:ins w:id="7395" w:author="CR#5399r1" w:date="2025-09-21T23:32:00Z" w16du:dateUtc="2025-09-21T21:32:00Z"/>
                <w:lang w:eastAsia="sv-SE"/>
                <w:rPrChange w:id="7396" w:author="CR#5399r1" w:date="2025-09-21T23:32:00Z" w16du:dateUtc="2025-09-21T21:32:00Z">
                  <w:rPr>
                    <w:ins w:id="7397" w:author="CR#5399r1" w:date="2025-09-21T23:32:00Z" w16du:dateUtc="2025-09-21T21:32:00Z"/>
                    <w:b/>
                    <w:bCs/>
                    <w:i/>
                    <w:iCs/>
                    <w:lang w:eastAsia="sv-SE"/>
                  </w:rPr>
                </w:rPrChange>
              </w:rPr>
            </w:pPr>
            <w:ins w:id="7398" w:author="CR#5399r1" w:date="2025-09-21T23:32:00Z" w16du:dateUtc="2025-09-21T21:32:00Z">
              <w:r w:rsidRPr="00840B60">
                <w:rPr>
                  <w:lang w:eastAsia="sv-SE"/>
                  <w:rPrChange w:id="7399" w:author="CR#5399r1" w:date="2025-09-21T23:32:00Z" w16du:dateUtc="2025-09-21T21:32:00Z">
                    <w:rPr>
                      <w:b/>
                      <w:bCs/>
                      <w:i/>
                      <w:iCs/>
                      <w:lang w:eastAsia="sv-SE"/>
                    </w:rPr>
                  </w:rPrChange>
                </w:rPr>
                <w:t xml:space="preserve">For each altitude range, </w:t>
              </w:r>
              <w:proofErr w:type="spellStart"/>
              <w:r w:rsidRPr="00840B60">
                <w:rPr>
                  <w:i/>
                  <w:iCs/>
                  <w:lang w:eastAsia="sv-SE"/>
                  <w:rPrChange w:id="7400" w:author="CR#5399r1" w:date="2025-09-21T23:33:00Z" w16du:dateUtc="2025-09-21T21:33:00Z">
                    <w:rPr>
                      <w:b/>
                      <w:bCs/>
                      <w:i/>
                      <w:iCs/>
                      <w:lang w:eastAsia="sv-SE"/>
                    </w:rPr>
                  </w:rPrChange>
                </w:rPr>
                <w:t>altitudeMin</w:t>
              </w:r>
              <w:proofErr w:type="spellEnd"/>
              <w:r w:rsidRPr="00840B60">
                <w:rPr>
                  <w:lang w:eastAsia="sv-SE"/>
                  <w:rPrChange w:id="7401" w:author="CR#5399r1" w:date="2025-09-21T23:32:00Z" w16du:dateUtc="2025-09-21T21:32:00Z">
                    <w:rPr>
                      <w:b/>
                      <w:bCs/>
                      <w:i/>
                      <w:iCs/>
                      <w:lang w:eastAsia="sv-SE"/>
                    </w:rPr>
                  </w:rPrChange>
                </w:rPr>
                <w:t xml:space="preserve"> indicates the minimum altitude in meters relative to sea level, </w:t>
              </w:r>
              <w:proofErr w:type="spellStart"/>
              <w:r w:rsidRPr="00840B60">
                <w:rPr>
                  <w:i/>
                  <w:iCs/>
                  <w:lang w:eastAsia="sv-SE"/>
                  <w:rPrChange w:id="7402" w:author="CR#5399r1" w:date="2025-09-21T23:33:00Z" w16du:dateUtc="2025-09-21T21:33:00Z">
                    <w:rPr>
                      <w:b/>
                      <w:bCs/>
                      <w:i/>
                      <w:iCs/>
                      <w:lang w:eastAsia="sv-SE"/>
                    </w:rPr>
                  </w:rPrChange>
                </w:rPr>
                <w:t>altitudeMax</w:t>
              </w:r>
              <w:proofErr w:type="spellEnd"/>
              <w:r w:rsidRPr="00840B60">
                <w:rPr>
                  <w:lang w:eastAsia="sv-SE"/>
                  <w:rPrChange w:id="7403" w:author="CR#5399r1" w:date="2025-09-21T23:32:00Z" w16du:dateUtc="2025-09-21T21:32:00Z">
                    <w:rPr>
                      <w:b/>
                      <w:bCs/>
                      <w:i/>
                      <w:iCs/>
                      <w:lang w:eastAsia="sv-SE"/>
                    </w:rPr>
                  </w:rPrChange>
                </w:rPr>
                <w:t xml:space="preserve"> indicates the maximum altitude in meters relative to sea level, and if included, </w:t>
              </w:r>
              <w:proofErr w:type="spellStart"/>
              <w:r w:rsidRPr="00840B60">
                <w:rPr>
                  <w:i/>
                  <w:iCs/>
                  <w:lang w:eastAsia="sv-SE"/>
                  <w:rPrChange w:id="7404" w:author="CR#5399r1" w:date="2025-09-21T23:33:00Z" w16du:dateUtc="2025-09-21T21:33:00Z">
                    <w:rPr>
                      <w:b/>
                      <w:bCs/>
                      <w:i/>
                      <w:iCs/>
                      <w:lang w:eastAsia="sv-SE"/>
                    </w:rPr>
                  </w:rPrChange>
                </w:rPr>
                <w:t>altitudeHyst</w:t>
              </w:r>
              <w:proofErr w:type="spellEnd"/>
              <w:r w:rsidRPr="00840B60">
                <w:rPr>
                  <w:lang w:eastAsia="sv-SE"/>
                  <w:rPrChange w:id="7405" w:author="CR#5399r1" w:date="2025-09-21T23:32:00Z" w16du:dateUtc="2025-09-21T21:32:00Z">
                    <w:rPr>
                      <w:b/>
                      <w:bCs/>
                      <w:i/>
                      <w:iCs/>
                      <w:lang w:eastAsia="sv-SE"/>
                    </w:rPr>
                  </w:rPrChange>
                </w:rPr>
                <w:t xml:space="preserve"> indicates hysteresis in meters for determination of the altitude range. I.e., when </w:t>
              </w:r>
              <w:proofErr w:type="spellStart"/>
              <w:r w:rsidRPr="00840B60">
                <w:rPr>
                  <w:i/>
                  <w:iCs/>
                  <w:lang w:eastAsia="sv-SE"/>
                  <w:rPrChange w:id="7406" w:author="CR#5399r1" w:date="2025-09-21T23:33:00Z" w16du:dateUtc="2025-09-21T21:33:00Z">
                    <w:rPr>
                      <w:b/>
                      <w:bCs/>
                      <w:i/>
                      <w:iCs/>
                      <w:lang w:eastAsia="sv-SE"/>
                    </w:rPr>
                  </w:rPrChange>
                </w:rPr>
                <w:t>altitudeHyst</w:t>
              </w:r>
              <w:proofErr w:type="spellEnd"/>
              <w:r w:rsidRPr="00840B60">
                <w:rPr>
                  <w:lang w:eastAsia="sv-SE"/>
                  <w:rPrChange w:id="7407" w:author="CR#5399r1" w:date="2025-09-21T23:32:00Z" w16du:dateUtc="2025-09-21T21:32:00Z">
                    <w:rPr>
                      <w:b/>
                      <w:bCs/>
                      <w:i/>
                      <w:iCs/>
                      <w:lang w:eastAsia="sv-SE"/>
                    </w:rPr>
                  </w:rPrChange>
                </w:rPr>
                <w:t xml:space="preserve"> is configured for an altitude range, the UE considers itself to have entered the range if </w:t>
              </w:r>
              <w:proofErr w:type="spellStart"/>
              <w:r w:rsidRPr="00840B60">
                <w:rPr>
                  <w:i/>
                  <w:iCs/>
                  <w:lang w:eastAsia="sv-SE"/>
                  <w:rPrChange w:id="7408" w:author="CR#5399r1" w:date="2025-09-21T23:33:00Z" w16du:dateUtc="2025-09-21T21:33:00Z">
                    <w:rPr>
                      <w:b/>
                      <w:bCs/>
                      <w:i/>
                      <w:iCs/>
                      <w:lang w:eastAsia="sv-SE"/>
                    </w:rPr>
                  </w:rPrChange>
                </w:rPr>
                <w:t>altitudeMin</w:t>
              </w:r>
              <w:proofErr w:type="spellEnd"/>
              <w:r w:rsidRPr="00840B60">
                <w:rPr>
                  <w:lang w:eastAsia="sv-SE"/>
                  <w:rPrChange w:id="7409" w:author="CR#5399r1" w:date="2025-09-21T23:32:00Z" w16du:dateUtc="2025-09-21T21:32:00Z">
                    <w:rPr>
                      <w:b/>
                      <w:bCs/>
                      <w:i/>
                      <w:iCs/>
                      <w:lang w:eastAsia="sv-SE"/>
                    </w:rPr>
                  </w:rPrChange>
                </w:rPr>
                <w:t xml:space="preserve"> ≤ UE altitude ≤ </w:t>
              </w:r>
              <w:proofErr w:type="spellStart"/>
              <w:r w:rsidRPr="00840B60">
                <w:rPr>
                  <w:i/>
                  <w:iCs/>
                  <w:lang w:eastAsia="sv-SE"/>
                  <w:rPrChange w:id="7410" w:author="CR#5399r1" w:date="2025-09-21T23:33:00Z" w16du:dateUtc="2025-09-21T21:33:00Z">
                    <w:rPr>
                      <w:b/>
                      <w:bCs/>
                      <w:i/>
                      <w:iCs/>
                      <w:lang w:eastAsia="sv-SE"/>
                    </w:rPr>
                  </w:rPrChange>
                </w:rPr>
                <w:t>altitudeMax</w:t>
              </w:r>
              <w:proofErr w:type="spellEnd"/>
              <w:r w:rsidRPr="00840B60">
                <w:rPr>
                  <w:lang w:eastAsia="sv-SE"/>
                  <w:rPrChange w:id="7411" w:author="CR#5399r1" w:date="2025-09-21T23:32:00Z" w16du:dateUtc="2025-09-21T21:32:00Z">
                    <w:rPr>
                      <w:b/>
                      <w:bCs/>
                      <w:i/>
                      <w:iCs/>
                      <w:lang w:eastAsia="sv-SE"/>
                    </w:rPr>
                  </w:rPrChange>
                </w:rPr>
                <w:t xml:space="preserve"> and after entering the range considers itself to be in the range while (</w:t>
              </w:r>
              <w:proofErr w:type="spellStart"/>
              <w:r w:rsidRPr="00840B60">
                <w:rPr>
                  <w:i/>
                  <w:iCs/>
                  <w:lang w:eastAsia="sv-SE"/>
                  <w:rPrChange w:id="7412" w:author="CR#5399r1" w:date="2025-09-21T23:33:00Z" w16du:dateUtc="2025-09-21T21:33:00Z">
                    <w:rPr>
                      <w:b/>
                      <w:bCs/>
                      <w:i/>
                      <w:iCs/>
                      <w:lang w:eastAsia="sv-SE"/>
                    </w:rPr>
                  </w:rPrChange>
                </w:rPr>
                <w:t>altitudeMin</w:t>
              </w:r>
              <w:proofErr w:type="spellEnd"/>
              <w:r w:rsidRPr="00840B60">
                <w:rPr>
                  <w:lang w:eastAsia="sv-SE"/>
                  <w:rPrChange w:id="7413" w:author="CR#5399r1" w:date="2025-09-21T23:32:00Z" w16du:dateUtc="2025-09-21T21:32:00Z">
                    <w:rPr>
                      <w:b/>
                      <w:bCs/>
                      <w:i/>
                      <w:iCs/>
                      <w:lang w:eastAsia="sv-SE"/>
                    </w:rPr>
                  </w:rPrChange>
                </w:rPr>
                <w:t xml:space="preserve"> – </w:t>
              </w:r>
              <w:proofErr w:type="spellStart"/>
              <w:r w:rsidRPr="00840B60">
                <w:rPr>
                  <w:i/>
                  <w:iCs/>
                  <w:lang w:eastAsia="sv-SE"/>
                  <w:rPrChange w:id="7414" w:author="CR#5399r1" w:date="2025-09-21T23:34:00Z" w16du:dateUtc="2025-09-21T21:34:00Z">
                    <w:rPr>
                      <w:b/>
                      <w:bCs/>
                      <w:i/>
                      <w:iCs/>
                      <w:lang w:eastAsia="sv-SE"/>
                    </w:rPr>
                  </w:rPrChange>
                </w:rPr>
                <w:t>altitudeHyst</w:t>
              </w:r>
              <w:proofErr w:type="spellEnd"/>
              <w:r w:rsidRPr="00840B60">
                <w:rPr>
                  <w:lang w:eastAsia="sv-SE"/>
                  <w:rPrChange w:id="7415" w:author="CR#5399r1" w:date="2025-09-21T23:32:00Z" w16du:dateUtc="2025-09-21T21:32:00Z">
                    <w:rPr>
                      <w:b/>
                      <w:bCs/>
                      <w:i/>
                      <w:iCs/>
                      <w:lang w:eastAsia="sv-SE"/>
                    </w:rPr>
                  </w:rPrChange>
                </w:rPr>
                <w:t>) ≤ UE altitude ≤ (</w:t>
              </w:r>
              <w:proofErr w:type="spellStart"/>
              <w:r w:rsidRPr="00840B60">
                <w:rPr>
                  <w:i/>
                  <w:iCs/>
                  <w:lang w:eastAsia="sv-SE"/>
                  <w:rPrChange w:id="7416" w:author="CR#5399r1" w:date="2025-09-21T23:34:00Z" w16du:dateUtc="2025-09-21T21:34:00Z">
                    <w:rPr>
                      <w:b/>
                      <w:bCs/>
                      <w:i/>
                      <w:iCs/>
                      <w:lang w:eastAsia="sv-SE"/>
                    </w:rPr>
                  </w:rPrChange>
                </w:rPr>
                <w:t>altitudeMax</w:t>
              </w:r>
              <w:proofErr w:type="spellEnd"/>
              <w:r w:rsidRPr="00840B60">
                <w:rPr>
                  <w:lang w:eastAsia="sv-SE"/>
                  <w:rPrChange w:id="7417" w:author="CR#5399r1" w:date="2025-09-21T23:32:00Z" w16du:dateUtc="2025-09-21T21:32:00Z">
                    <w:rPr>
                      <w:b/>
                      <w:bCs/>
                      <w:i/>
                      <w:iCs/>
                      <w:lang w:eastAsia="sv-SE"/>
                    </w:rPr>
                  </w:rPrChange>
                </w:rPr>
                <w:t xml:space="preserve"> + </w:t>
              </w:r>
              <w:proofErr w:type="spellStart"/>
              <w:r w:rsidRPr="00840B60">
                <w:rPr>
                  <w:i/>
                  <w:iCs/>
                  <w:lang w:eastAsia="sv-SE"/>
                  <w:rPrChange w:id="7418" w:author="CR#5399r1" w:date="2025-09-21T23:34:00Z" w16du:dateUtc="2025-09-21T21:34:00Z">
                    <w:rPr>
                      <w:b/>
                      <w:bCs/>
                      <w:i/>
                      <w:iCs/>
                      <w:lang w:eastAsia="sv-SE"/>
                    </w:rPr>
                  </w:rPrChange>
                </w:rPr>
                <w:t>altitudeHyst</w:t>
              </w:r>
              <w:proofErr w:type="spellEnd"/>
              <w:r w:rsidRPr="00840B60">
                <w:rPr>
                  <w:lang w:eastAsia="sv-SE"/>
                  <w:rPrChange w:id="7419" w:author="CR#5399r1" w:date="2025-09-21T23:32:00Z" w16du:dateUtc="2025-09-21T21:32:00Z">
                    <w:rPr>
                      <w:b/>
                      <w:bCs/>
                      <w:i/>
                      <w:iCs/>
                      <w:lang w:eastAsia="sv-SE"/>
                    </w:rPr>
                  </w:rPrChange>
                </w:rPr>
                <w:t>).</w:t>
              </w:r>
            </w:ins>
          </w:p>
          <w:p w14:paraId="6406D980" w14:textId="7F7DC6DF" w:rsidR="00840B60" w:rsidRPr="00EE6E73" w:rsidRDefault="00840B60" w:rsidP="00840B60">
            <w:pPr>
              <w:pStyle w:val="TAL"/>
              <w:rPr>
                <w:ins w:id="7420" w:author="CR#5399r1" w:date="2025-09-21T23:32:00Z" w16du:dateUtc="2025-09-21T21:32:00Z"/>
                <w:b/>
                <w:bCs/>
                <w:i/>
                <w:iCs/>
                <w:lang w:eastAsia="sv-SE"/>
              </w:rPr>
            </w:pPr>
            <w:ins w:id="7421" w:author="CR#5399r1" w:date="2025-09-21T23:32:00Z" w16du:dateUtc="2025-09-21T21:32:00Z">
              <w:r w:rsidRPr="00840B60">
                <w:rPr>
                  <w:lang w:eastAsia="sv-SE"/>
                  <w:rPrChange w:id="7422" w:author="CR#5399r1" w:date="2025-09-21T23:32:00Z" w16du:dateUtc="2025-09-21T21:32:00Z">
                    <w:rPr>
                      <w:b/>
                      <w:bCs/>
                      <w:i/>
                      <w:iCs/>
                      <w:lang w:eastAsia="sv-SE"/>
                    </w:rPr>
                  </w:rPrChange>
                </w:rPr>
                <w:t xml:space="preserve">For each </w:t>
              </w:r>
              <w:proofErr w:type="spellStart"/>
              <w:r w:rsidRPr="00840B60">
                <w:rPr>
                  <w:i/>
                  <w:iCs/>
                  <w:lang w:eastAsia="sv-SE"/>
                  <w:rPrChange w:id="7423" w:author="CR#5399r1" w:date="2025-09-21T23:34:00Z" w16du:dateUtc="2025-09-21T21:34:00Z">
                    <w:rPr>
                      <w:b/>
                      <w:bCs/>
                      <w:i/>
                      <w:iCs/>
                      <w:lang w:eastAsia="sv-SE"/>
                    </w:rPr>
                  </w:rPrChange>
                </w:rPr>
                <w:t>altitudeRange</w:t>
              </w:r>
              <w:proofErr w:type="spellEnd"/>
              <w:r w:rsidRPr="00840B60">
                <w:rPr>
                  <w:lang w:eastAsia="sv-SE"/>
                  <w:rPrChange w:id="7424" w:author="CR#5399r1" w:date="2025-09-21T23:32:00Z" w16du:dateUtc="2025-09-21T21:32:00Z">
                    <w:rPr>
                      <w:b/>
                      <w:bCs/>
                      <w:i/>
                      <w:iCs/>
                      <w:lang w:eastAsia="sv-SE"/>
                    </w:rPr>
                  </w:rPrChange>
                </w:rPr>
                <w:t xml:space="preserve">, if </w:t>
              </w:r>
              <w:proofErr w:type="spellStart"/>
              <w:r w:rsidRPr="00840B60">
                <w:rPr>
                  <w:i/>
                  <w:iCs/>
                  <w:lang w:eastAsia="sv-SE"/>
                  <w:rPrChange w:id="7425" w:author="CR#5399r1" w:date="2025-09-21T23:34:00Z" w16du:dateUtc="2025-09-21T21:34:00Z">
                    <w:rPr>
                      <w:b/>
                      <w:bCs/>
                      <w:i/>
                      <w:iCs/>
                      <w:lang w:eastAsia="sv-SE"/>
                    </w:rPr>
                  </w:rPrChange>
                </w:rPr>
                <w:t>altitudeMin</w:t>
              </w:r>
              <w:proofErr w:type="spellEnd"/>
              <w:r w:rsidRPr="00840B60">
                <w:rPr>
                  <w:lang w:eastAsia="sv-SE"/>
                  <w:rPrChange w:id="7426" w:author="CR#5399r1" w:date="2025-09-21T23:32:00Z" w16du:dateUtc="2025-09-21T21:32:00Z">
                    <w:rPr>
                      <w:b/>
                      <w:bCs/>
                      <w:i/>
                      <w:iCs/>
                      <w:lang w:eastAsia="sv-SE"/>
                    </w:rPr>
                  </w:rPrChange>
                </w:rPr>
                <w:t xml:space="preserve"> is absent, value </w:t>
              </w:r>
              <w:r w:rsidRPr="00840B60">
                <w:rPr>
                  <w:i/>
                  <w:iCs/>
                  <w:lang w:eastAsia="sv-SE"/>
                  <w:rPrChange w:id="7427" w:author="CR#5399r1" w:date="2025-09-21T23:34:00Z" w16du:dateUtc="2025-09-21T21:34:00Z">
                    <w:rPr>
                      <w:b/>
                      <w:bCs/>
                      <w:i/>
                      <w:iCs/>
                      <w:lang w:eastAsia="sv-SE"/>
                    </w:rPr>
                  </w:rPrChange>
                </w:rPr>
                <w:t>minAltitude-r18</w:t>
              </w:r>
              <w:r w:rsidRPr="00840B60">
                <w:rPr>
                  <w:lang w:eastAsia="sv-SE"/>
                  <w:rPrChange w:id="7428" w:author="CR#5399r1" w:date="2025-09-21T23:32:00Z" w16du:dateUtc="2025-09-21T21:32:00Z">
                    <w:rPr>
                      <w:b/>
                      <w:bCs/>
                      <w:i/>
                      <w:iCs/>
                      <w:lang w:eastAsia="sv-SE"/>
                    </w:rPr>
                  </w:rPrChange>
                </w:rPr>
                <w:t xml:space="preserve"> is used and if </w:t>
              </w:r>
              <w:proofErr w:type="spellStart"/>
              <w:r w:rsidRPr="00840B60">
                <w:rPr>
                  <w:i/>
                  <w:iCs/>
                  <w:lang w:eastAsia="sv-SE"/>
                  <w:rPrChange w:id="7429" w:author="CR#5399r1" w:date="2025-09-21T23:34:00Z" w16du:dateUtc="2025-09-21T21:34:00Z">
                    <w:rPr>
                      <w:b/>
                      <w:bCs/>
                      <w:i/>
                      <w:iCs/>
                      <w:lang w:eastAsia="sv-SE"/>
                    </w:rPr>
                  </w:rPrChange>
                </w:rPr>
                <w:t>altitudeMax</w:t>
              </w:r>
              <w:proofErr w:type="spellEnd"/>
              <w:r w:rsidRPr="00840B60">
                <w:rPr>
                  <w:lang w:eastAsia="sv-SE"/>
                  <w:rPrChange w:id="7430" w:author="CR#5399r1" w:date="2025-09-21T23:32:00Z" w16du:dateUtc="2025-09-21T21:32:00Z">
                    <w:rPr>
                      <w:b/>
                      <w:bCs/>
                      <w:i/>
                      <w:iCs/>
                      <w:lang w:eastAsia="sv-SE"/>
                    </w:rPr>
                  </w:rPrChange>
                </w:rPr>
                <w:t xml:space="preserve"> is absent, value </w:t>
              </w:r>
              <w:r w:rsidRPr="00840B60">
                <w:rPr>
                  <w:i/>
                  <w:iCs/>
                  <w:lang w:eastAsia="sv-SE"/>
                  <w:rPrChange w:id="7431" w:author="CR#5399r1" w:date="2025-09-21T23:34:00Z" w16du:dateUtc="2025-09-21T21:34:00Z">
                    <w:rPr>
                      <w:b/>
                      <w:bCs/>
                      <w:i/>
                      <w:iCs/>
                      <w:lang w:eastAsia="sv-SE"/>
                    </w:rPr>
                  </w:rPrChange>
                </w:rPr>
                <w:t>maxAltitude-r18</w:t>
              </w:r>
              <w:r w:rsidRPr="00840B60">
                <w:rPr>
                  <w:lang w:eastAsia="sv-SE"/>
                  <w:rPrChange w:id="7432" w:author="CR#5399r1" w:date="2025-09-21T23:32:00Z" w16du:dateUtc="2025-09-21T21:32:00Z">
                    <w:rPr>
                      <w:b/>
                      <w:bCs/>
                      <w:i/>
                      <w:iCs/>
                      <w:lang w:eastAsia="sv-SE"/>
                    </w:rPr>
                  </w:rPrChange>
                </w:rPr>
                <w:t xml:space="preserve"> is used.</w:t>
              </w:r>
            </w:ins>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proofErr w:type="spellStart"/>
            <w:r w:rsidRPr="00EE6E73">
              <w:rPr>
                <w:b/>
                <w:bCs/>
                <w:i/>
                <w:iCs/>
                <w:lang w:eastAsia="sv-SE"/>
              </w:rPr>
              <w:t>ssbSubcarrierSpacing</w:t>
            </w:r>
            <w:proofErr w:type="spellEnd"/>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proofErr w:type="spellStart"/>
            <w:r w:rsidRPr="00EE6E73">
              <w:rPr>
                <w:b/>
                <w:bCs/>
                <w:i/>
                <w:lang w:eastAsia="en-GB"/>
              </w:rPr>
              <w:t>tn-AreaIdList</w:t>
            </w:r>
            <w:proofErr w:type="spellEnd"/>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w:t>
            </w:r>
            <w:proofErr w:type="spellStart"/>
            <w:r w:rsidRPr="00EE6E73">
              <w:rPr>
                <w:b/>
                <w:bCs/>
                <w:i/>
                <w:iCs/>
                <w:lang w:eastAsia="sv-SE"/>
              </w:rPr>
              <w:t>ReselectionNR</w:t>
            </w:r>
            <w:proofErr w:type="spellEnd"/>
            <w:r w:rsidRPr="00EE6E73">
              <w:rPr>
                <w:b/>
                <w:bCs/>
                <w:i/>
                <w:iCs/>
                <w:lang w:eastAsia="sv-SE"/>
              </w:rPr>
              <w:t>-SF</w:t>
            </w:r>
          </w:p>
          <w:p w14:paraId="35357BC1" w14:textId="77777777" w:rsidR="00805A0B" w:rsidRPr="00EE6E73" w:rsidRDefault="00805A0B" w:rsidP="00805A0B">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NR</w:t>
            </w:r>
            <w:proofErr w:type="spellEnd"/>
            <w:r w:rsidRPr="00EE6E73">
              <w:rPr>
                <w:lang w:eastAsia="sv-SE"/>
              </w:rPr>
              <w:t>" in TS 38.304 [20]. If the field is absent, the UE behaviour is specified in TS 38.304 [20].</w:t>
            </w:r>
          </w:p>
        </w:tc>
      </w:tr>
      <w:tr w:rsidR="00840B60" w:rsidRPr="00EE6E73" w14:paraId="5342EEB1" w14:textId="77777777" w:rsidTr="00964CC4">
        <w:trPr>
          <w:cantSplit/>
          <w:ins w:id="7433" w:author="CR#5399r1" w:date="2025-09-21T23:34:00Z"/>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840B60" w:rsidRDefault="00840B60" w:rsidP="00840B60">
            <w:pPr>
              <w:pStyle w:val="TAL"/>
              <w:rPr>
                <w:ins w:id="7434" w:author="CR#5399r1" w:date="2025-09-21T23:35:00Z" w16du:dateUtc="2025-09-21T21:35:00Z"/>
                <w:b/>
                <w:bCs/>
                <w:i/>
                <w:iCs/>
                <w:lang w:eastAsia="sv-SE"/>
              </w:rPr>
            </w:pPr>
            <w:proofErr w:type="spellStart"/>
            <w:ins w:id="7435" w:author="CR#5399r1" w:date="2025-09-21T23:35:00Z" w16du:dateUtc="2025-09-21T21:35:00Z">
              <w:r w:rsidRPr="00840B60">
                <w:rPr>
                  <w:b/>
                  <w:bCs/>
                  <w:i/>
                  <w:iCs/>
                  <w:lang w:eastAsia="sv-SE"/>
                </w:rPr>
                <w:t>uav-PrioritizedFrequency</w:t>
              </w:r>
              <w:proofErr w:type="spellEnd"/>
            </w:ins>
          </w:p>
          <w:p w14:paraId="6185560C" w14:textId="748F9B65" w:rsidR="00840B60" w:rsidRPr="00840B60" w:rsidRDefault="00840B60" w:rsidP="00840B60">
            <w:pPr>
              <w:pStyle w:val="TAL"/>
              <w:rPr>
                <w:ins w:id="7436" w:author="CR#5399r1" w:date="2025-09-21T23:34:00Z" w16du:dateUtc="2025-09-21T21:34:00Z"/>
                <w:lang w:eastAsia="sv-SE"/>
                <w:rPrChange w:id="7437" w:author="CR#5399r1" w:date="2025-09-21T23:35:00Z" w16du:dateUtc="2025-09-21T21:35:00Z">
                  <w:rPr>
                    <w:ins w:id="7438" w:author="CR#5399r1" w:date="2025-09-21T23:34:00Z" w16du:dateUtc="2025-09-21T21:34:00Z"/>
                    <w:b/>
                    <w:bCs/>
                    <w:i/>
                    <w:iCs/>
                    <w:lang w:eastAsia="sv-SE"/>
                  </w:rPr>
                </w:rPrChange>
              </w:rPr>
            </w:pPr>
            <w:ins w:id="7439" w:author="CR#5399r1" w:date="2025-09-21T23:35:00Z" w16du:dateUtc="2025-09-21T21:35:00Z">
              <w:r w:rsidRPr="00840B60">
                <w:rPr>
                  <w:lang w:eastAsia="sv-SE"/>
                  <w:rPrChange w:id="7440" w:author="CR#5399r1" w:date="2025-09-21T23:35:00Z" w16du:dateUtc="2025-09-21T21:35:00Z">
                    <w:rPr>
                      <w:b/>
                      <w:bCs/>
                      <w:i/>
                      <w:iCs/>
                      <w:lang w:eastAsia="sv-SE"/>
                    </w:rPr>
                  </w:rPrChange>
                </w:rPr>
                <w:t>This field indicates this is a frequency prioritized by Aerial UE for cell reselection as specified in TS 38.304 [20]</w:t>
              </w:r>
              <w:r>
                <w:rPr>
                  <w:lang w:eastAsia="sv-SE"/>
                </w:rPr>
                <w:t>.</w:t>
              </w:r>
            </w:ins>
          </w:p>
        </w:tc>
      </w:tr>
      <w:tr w:rsidR="00840B60" w:rsidRPr="00EE6E73" w14:paraId="44686F66" w14:textId="77777777" w:rsidTr="00964CC4">
        <w:trPr>
          <w:cantSplit/>
          <w:ins w:id="7441" w:author="CR#5399r1" w:date="2025-09-21T23:34:00Z"/>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840B60" w:rsidRDefault="00840B60" w:rsidP="00840B60">
            <w:pPr>
              <w:pStyle w:val="TAL"/>
              <w:rPr>
                <w:ins w:id="7442" w:author="CR#5399r1" w:date="2025-09-21T23:35:00Z" w16du:dateUtc="2025-09-21T21:35:00Z"/>
                <w:b/>
                <w:bCs/>
                <w:i/>
                <w:iCs/>
                <w:lang w:eastAsia="sv-SE"/>
              </w:rPr>
            </w:pPr>
            <w:proofErr w:type="spellStart"/>
            <w:ins w:id="7443" w:author="CR#5399r1" w:date="2025-09-21T23:35:00Z" w16du:dateUtc="2025-09-21T21:35:00Z">
              <w:r w:rsidRPr="00840B60">
                <w:rPr>
                  <w:b/>
                  <w:bCs/>
                  <w:i/>
                  <w:iCs/>
                  <w:lang w:eastAsia="sv-SE"/>
                </w:rPr>
                <w:t>uav-PrioritizedFrequencyAltitudeRange</w:t>
              </w:r>
              <w:proofErr w:type="spellEnd"/>
            </w:ins>
          </w:p>
          <w:p w14:paraId="1B07F5C2" w14:textId="77777777" w:rsidR="00840B60" w:rsidRPr="00840B60" w:rsidRDefault="00840B60" w:rsidP="00840B60">
            <w:pPr>
              <w:pStyle w:val="TAL"/>
              <w:rPr>
                <w:ins w:id="7444" w:author="CR#5399r1" w:date="2025-09-21T23:35:00Z" w16du:dateUtc="2025-09-21T21:35:00Z"/>
                <w:lang w:eastAsia="sv-SE"/>
                <w:rPrChange w:id="7445" w:author="CR#5399r1" w:date="2025-09-21T23:35:00Z" w16du:dateUtc="2025-09-21T21:35:00Z">
                  <w:rPr>
                    <w:ins w:id="7446" w:author="CR#5399r1" w:date="2025-09-21T23:35:00Z" w16du:dateUtc="2025-09-21T21:35:00Z"/>
                    <w:b/>
                    <w:bCs/>
                    <w:i/>
                    <w:iCs/>
                    <w:lang w:eastAsia="sv-SE"/>
                  </w:rPr>
                </w:rPrChange>
              </w:rPr>
            </w:pPr>
            <w:ins w:id="7447" w:author="CR#5399r1" w:date="2025-09-21T23:35:00Z" w16du:dateUtc="2025-09-21T21:35:00Z">
              <w:r w:rsidRPr="00840B60">
                <w:rPr>
                  <w:lang w:eastAsia="sv-SE"/>
                  <w:rPrChange w:id="7448" w:author="CR#5399r1" w:date="2025-09-21T23:35:00Z" w16du:dateUtc="2025-09-21T21:35:00Z">
                    <w:rPr>
                      <w:b/>
                      <w:bCs/>
                      <w:i/>
                      <w:iCs/>
                      <w:lang w:eastAsia="sv-SE"/>
                    </w:rPr>
                  </w:rPrChange>
                </w:rPr>
                <w:t xml:space="preserve">Indicates the altitude range where the configuration of </w:t>
              </w:r>
              <w:proofErr w:type="spellStart"/>
              <w:r w:rsidRPr="00840B60">
                <w:rPr>
                  <w:i/>
                  <w:iCs/>
                  <w:lang w:eastAsia="sv-SE"/>
                  <w:rPrChange w:id="7449" w:author="CR#5399r1" w:date="2025-09-21T23:35:00Z" w16du:dateUtc="2025-09-21T21:35:00Z">
                    <w:rPr>
                      <w:b/>
                      <w:bCs/>
                      <w:i/>
                      <w:iCs/>
                      <w:lang w:eastAsia="sv-SE"/>
                    </w:rPr>
                  </w:rPrChange>
                </w:rPr>
                <w:t>uav-PrioritizedFrequency</w:t>
              </w:r>
              <w:proofErr w:type="spellEnd"/>
              <w:r w:rsidRPr="00840B60">
                <w:rPr>
                  <w:lang w:eastAsia="sv-SE"/>
                  <w:rPrChange w:id="7450" w:author="CR#5399r1" w:date="2025-09-21T23:35:00Z" w16du:dateUtc="2025-09-21T21:35:00Z">
                    <w:rPr>
                      <w:b/>
                      <w:bCs/>
                      <w:i/>
                      <w:iCs/>
                      <w:lang w:eastAsia="sv-SE"/>
                    </w:rPr>
                  </w:rPrChange>
                </w:rPr>
                <w:t xml:space="preserve"> is valid. If absent, the </w:t>
              </w:r>
              <w:proofErr w:type="spellStart"/>
              <w:r w:rsidRPr="00840B60">
                <w:rPr>
                  <w:i/>
                  <w:iCs/>
                  <w:lang w:eastAsia="sv-SE"/>
                  <w:rPrChange w:id="7451" w:author="CR#5399r1" w:date="2025-09-21T23:35:00Z" w16du:dateUtc="2025-09-21T21:35:00Z">
                    <w:rPr>
                      <w:b/>
                      <w:bCs/>
                      <w:i/>
                      <w:iCs/>
                      <w:lang w:eastAsia="sv-SE"/>
                    </w:rPr>
                  </w:rPrChange>
                </w:rPr>
                <w:t>uav-PrioritizedFrequency</w:t>
              </w:r>
              <w:proofErr w:type="spellEnd"/>
              <w:r w:rsidRPr="00840B60">
                <w:rPr>
                  <w:lang w:eastAsia="sv-SE"/>
                  <w:rPrChange w:id="7452" w:author="CR#5399r1" w:date="2025-09-21T23:35:00Z" w16du:dateUtc="2025-09-21T21:35:00Z">
                    <w:rPr>
                      <w:b/>
                      <w:bCs/>
                      <w:i/>
                      <w:iCs/>
                      <w:lang w:eastAsia="sv-SE"/>
                    </w:rPr>
                  </w:rPrChange>
                </w:rPr>
                <w:t xml:space="preserve"> flag (if included), applies for all altitudes.</w:t>
              </w:r>
            </w:ins>
          </w:p>
          <w:p w14:paraId="1B6BD74A" w14:textId="77777777" w:rsidR="00840B60" w:rsidRPr="00840B60" w:rsidRDefault="00840B60" w:rsidP="00840B60">
            <w:pPr>
              <w:pStyle w:val="TAL"/>
              <w:rPr>
                <w:ins w:id="7453" w:author="CR#5399r1" w:date="2025-09-21T23:35:00Z" w16du:dateUtc="2025-09-21T21:35:00Z"/>
                <w:lang w:eastAsia="sv-SE"/>
                <w:rPrChange w:id="7454" w:author="CR#5399r1" w:date="2025-09-21T23:35:00Z" w16du:dateUtc="2025-09-21T21:35:00Z">
                  <w:rPr>
                    <w:ins w:id="7455" w:author="CR#5399r1" w:date="2025-09-21T23:35:00Z" w16du:dateUtc="2025-09-21T21:35:00Z"/>
                    <w:b/>
                    <w:bCs/>
                    <w:i/>
                    <w:iCs/>
                    <w:lang w:eastAsia="sv-SE"/>
                  </w:rPr>
                </w:rPrChange>
              </w:rPr>
            </w:pPr>
            <w:ins w:id="7456" w:author="CR#5399r1" w:date="2025-09-21T23:35:00Z" w16du:dateUtc="2025-09-21T21:35:00Z">
              <w:r w:rsidRPr="00840B60">
                <w:rPr>
                  <w:lang w:eastAsia="sv-SE"/>
                  <w:rPrChange w:id="7457" w:author="CR#5399r1" w:date="2025-09-21T23:35:00Z" w16du:dateUtc="2025-09-21T21:35:00Z">
                    <w:rPr>
                      <w:b/>
                      <w:bCs/>
                      <w:i/>
                      <w:iCs/>
                      <w:lang w:eastAsia="sv-SE"/>
                    </w:rPr>
                  </w:rPrChange>
                </w:rPr>
                <w:t xml:space="preserve">For this altitude range, </w:t>
              </w:r>
              <w:proofErr w:type="spellStart"/>
              <w:r w:rsidRPr="00840B60">
                <w:rPr>
                  <w:i/>
                  <w:iCs/>
                  <w:lang w:eastAsia="sv-SE"/>
                  <w:rPrChange w:id="7458" w:author="CR#5399r1" w:date="2025-09-21T23:36:00Z" w16du:dateUtc="2025-09-21T21:36:00Z">
                    <w:rPr>
                      <w:b/>
                      <w:bCs/>
                      <w:i/>
                      <w:iCs/>
                      <w:lang w:eastAsia="sv-SE"/>
                    </w:rPr>
                  </w:rPrChange>
                </w:rPr>
                <w:t>altitudeMin</w:t>
              </w:r>
              <w:proofErr w:type="spellEnd"/>
              <w:r w:rsidRPr="00840B60">
                <w:rPr>
                  <w:lang w:eastAsia="sv-SE"/>
                  <w:rPrChange w:id="7459" w:author="CR#5399r1" w:date="2025-09-21T23:35:00Z" w16du:dateUtc="2025-09-21T21:35:00Z">
                    <w:rPr>
                      <w:b/>
                      <w:bCs/>
                      <w:i/>
                      <w:iCs/>
                      <w:lang w:eastAsia="sv-SE"/>
                    </w:rPr>
                  </w:rPrChange>
                </w:rPr>
                <w:t xml:space="preserve"> indicates the minimum altitude in meters relative to sea level, </w:t>
              </w:r>
              <w:proofErr w:type="spellStart"/>
              <w:r w:rsidRPr="00840B60">
                <w:rPr>
                  <w:i/>
                  <w:iCs/>
                  <w:lang w:eastAsia="sv-SE"/>
                  <w:rPrChange w:id="7460" w:author="CR#5399r1" w:date="2025-09-21T23:36:00Z" w16du:dateUtc="2025-09-21T21:36:00Z">
                    <w:rPr>
                      <w:b/>
                      <w:bCs/>
                      <w:i/>
                      <w:iCs/>
                      <w:lang w:eastAsia="sv-SE"/>
                    </w:rPr>
                  </w:rPrChange>
                </w:rPr>
                <w:t>altitudeMax</w:t>
              </w:r>
              <w:proofErr w:type="spellEnd"/>
              <w:r w:rsidRPr="00840B60">
                <w:rPr>
                  <w:lang w:eastAsia="sv-SE"/>
                  <w:rPrChange w:id="7461" w:author="CR#5399r1" w:date="2025-09-21T23:35:00Z" w16du:dateUtc="2025-09-21T21:35:00Z">
                    <w:rPr>
                      <w:b/>
                      <w:bCs/>
                      <w:i/>
                      <w:iCs/>
                      <w:lang w:eastAsia="sv-SE"/>
                    </w:rPr>
                  </w:rPrChange>
                </w:rPr>
                <w:t xml:space="preserve"> indicates the maximum altitude in meters relative to sea level, and if included, </w:t>
              </w:r>
              <w:proofErr w:type="spellStart"/>
              <w:r w:rsidRPr="00840B60">
                <w:rPr>
                  <w:i/>
                  <w:iCs/>
                  <w:lang w:eastAsia="sv-SE"/>
                  <w:rPrChange w:id="7462" w:author="CR#5399r1" w:date="2025-09-21T23:36:00Z" w16du:dateUtc="2025-09-21T21:36:00Z">
                    <w:rPr>
                      <w:b/>
                      <w:bCs/>
                      <w:i/>
                      <w:iCs/>
                      <w:lang w:eastAsia="sv-SE"/>
                    </w:rPr>
                  </w:rPrChange>
                </w:rPr>
                <w:t>altitudeHyst</w:t>
              </w:r>
              <w:proofErr w:type="spellEnd"/>
              <w:r w:rsidRPr="00840B60">
                <w:rPr>
                  <w:lang w:eastAsia="sv-SE"/>
                  <w:rPrChange w:id="7463" w:author="CR#5399r1" w:date="2025-09-21T23:35:00Z" w16du:dateUtc="2025-09-21T21:35:00Z">
                    <w:rPr>
                      <w:b/>
                      <w:bCs/>
                      <w:i/>
                      <w:iCs/>
                      <w:lang w:eastAsia="sv-SE"/>
                    </w:rPr>
                  </w:rPrChange>
                </w:rPr>
                <w:t xml:space="preserve"> indicates hysteresis in meters for determination of the altitude range. I.e., when </w:t>
              </w:r>
              <w:proofErr w:type="spellStart"/>
              <w:r w:rsidRPr="00840B60">
                <w:rPr>
                  <w:i/>
                  <w:iCs/>
                  <w:lang w:eastAsia="sv-SE"/>
                  <w:rPrChange w:id="7464" w:author="CR#5399r1" w:date="2025-09-21T23:36:00Z" w16du:dateUtc="2025-09-21T21:36:00Z">
                    <w:rPr>
                      <w:b/>
                      <w:bCs/>
                      <w:i/>
                      <w:iCs/>
                      <w:lang w:eastAsia="sv-SE"/>
                    </w:rPr>
                  </w:rPrChange>
                </w:rPr>
                <w:t>altitudeHyst</w:t>
              </w:r>
              <w:proofErr w:type="spellEnd"/>
              <w:r w:rsidRPr="00840B60">
                <w:rPr>
                  <w:lang w:eastAsia="sv-SE"/>
                  <w:rPrChange w:id="7465" w:author="CR#5399r1" w:date="2025-09-21T23:35:00Z" w16du:dateUtc="2025-09-21T21:35:00Z">
                    <w:rPr>
                      <w:b/>
                      <w:bCs/>
                      <w:i/>
                      <w:iCs/>
                      <w:lang w:eastAsia="sv-SE"/>
                    </w:rPr>
                  </w:rPrChange>
                </w:rPr>
                <w:t xml:space="preserve"> is configured for an altitude range, the UE considers itself to have entered the range if </w:t>
              </w:r>
              <w:proofErr w:type="spellStart"/>
              <w:r w:rsidRPr="00840B60">
                <w:rPr>
                  <w:i/>
                  <w:iCs/>
                  <w:lang w:eastAsia="sv-SE"/>
                  <w:rPrChange w:id="7466" w:author="CR#5399r1" w:date="2025-09-21T23:36:00Z" w16du:dateUtc="2025-09-21T21:36:00Z">
                    <w:rPr>
                      <w:b/>
                      <w:bCs/>
                      <w:i/>
                      <w:iCs/>
                      <w:lang w:eastAsia="sv-SE"/>
                    </w:rPr>
                  </w:rPrChange>
                </w:rPr>
                <w:t>altitudeMin</w:t>
              </w:r>
              <w:proofErr w:type="spellEnd"/>
              <w:r w:rsidRPr="00840B60">
                <w:rPr>
                  <w:lang w:eastAsia="sv-SE"/>
                  <w:rPrChange w:id="7467" w:author="CR#5399r1" w:date="2025-09-21T23:35:00Z" w16du:dateUtc="2025-09-21T21:35:00Z">
                    <w:rPr>
                      <w:b/>
                      <w:bCs/>
                      <w:i/>
                      <w:iCs/>
                      <w:lang w:eastAsia="sv-SE"/>
                    </w:rPr>
                  </w:rPrChange>
                </w:rPr>
                <w:t xml:space="preserve"> ≤ UE altitude ≤ </w:t>
              </w:r>
              <w:proofErr w:type="spellStart"/>
              <w:r w:rsidRPr="00840B60">
                <w:rPr>
                  <w:i/>
                  <w:iCs/>
                  <w:lang w:eastAsia="sv-SE"/>
                  <w:rPrChange w:id="7468" w:author="CR#5399r1" w:date="2025-09-21T23:36:00Z" w16du:dateUtc="2025-09-21T21:36:00Z">
                    <w:rPr>
                      <w:b/>
                      <w:bCs/>
                      <w:i/>
                      <w:iCs/>
                      <w:lang w:eastAsia="sv-SE"/>
                    </w:rPr>
                  </w:rPrChange>
                </w:rPr>
                <w:t>altitudeMax</w:t>
              </w:r>
              <w:proofErr w:type="spellEnd"/>
              <w:r w:rsidRPr="00840B60">
                <w:rPr>
                  <w:lang w:eastAsia="sv-SE"/>
                  <w:rPrChange w:id="7469" w:author="CR#5399r1" w:date="2025-09-21T23:35:00Z" w16du:dateUtc="2025-09-21T21:35:00Z">
                    <w:rPr>
                      <w:b/>
                      <w:bCs/>
                      <w:i/>
                      <w:iCs/>
                      <w:lang w:eastAsia="sv-SE"/>
                    </w:rPr>
                  </w:rPrChange>
                </w:rPr>
                <w:t xml:space="preserve"> and after entering the range considers itself to be in the range while (</w:t>
              </w:r>
              <w:proofErr w:type="spellStart"/>
              <w:r w:rsidRPr="00840B60">
                <w:rPr>
                  <w:i/>
                  <w:iCs/>
                  <w:lang w:eastAsia="sv-SE"/>
                  <w:rPrChange w:id="7470" w:author="CR#5399r1" w:date="2025-09-21T23:35:00Z" w16du:dateUtc="2025-09-21T21:35:00Z">
                    <w:rPr>
                      <w:b/>
                      <w:bCs/>
                      <w:i/>
                      <w:iCs/>
                      <w:lang w:eastAsia="sv-SE"/>
                    </w:rPr>
                  </w:rPrChange>
                </w:rPr>
                <w:t>altitudeMin</w:t>
              </w:r>
              <w:proofErr w:type="spellEnd"/>
              <w:r w:rsidRPr="00840B60">
                <w:rPr>
                  <w:lang w:eastAsia="sv-SE"/>
                  <w:rPrChange w:id="7471" w:author="CR#5399r1" w:date="2025-09-21T23:35:00Z" w16du:dateUtc="2025-09-21T21:35:00Z">
                    <w:rPr>
                      <w:b/>
                      <w:bCs/>
                      <w:i/>
                      <w:iCs/>
                      <w:lang w:eastAsia="sv-SE"/>
                    </w:rPr>
                  </w:rPrChange>
                </w:rPr>
                <w:t xml:space="preserve"> – </w:t>
              </w:r>
              <w:proofErr w:type="spellStart"/>
              <w:r w:rsidRPr="00840B60">
                <w:rPr>
                  <w:i/>
                  <w:iCs/>
                  <w:lang w:eastAsia="sv-SE"/>
                  <w:rPrChange w:id="7472" w:author="CR#5399r1" w:date="2025-09-21T23:37:00Z" w16du:dateUtc="2025-09-21T21:37:00Z">
                    <w:rPr>
                      <w:b/>
                      <w:bCs/>
                      <w:i/>
                      <w:iCs/>
                      <w:lang w:eastAsia="sv-SE"/>
                    </w:rPr>
                  </w:rPrChange>
                </w:rPr>
                <w:t>altitudeHyst</w:t>
              </w:r>
              <w:proofErr w:type="spellEnd"/>
              <w:r w:rsidRPr="00840B60">
                <w:rPr>
                  <w:lang w:eastAsia="sv-SE"/>
                  <w:rPrChange w:id="7473" w:author="CR#5399r1" w:date="2025-09-21T23:35:00Z" w16du:dateUtc="2025-09-21T21:35:00Z">
                    <w:rPr>
                      <w:b/>
                      <w:bCs/>
                      <w:i/>
                      <w:iCs/>
                      <w:lang w:eastAsia="sv-SE"/>
                    </w:rPr>
                  </w:rPrChange>
                </w:rPr>
                <w:t>) ≤ UE altitude ≤ (</w:t>
              </w:r>
              <w:proofErr w:type="spellStart"/>
              <w:r w:rsidRPr="00840B60">
                <w:rPr>
                  <w:i/>
                  <w:iCs/>
                  <w:lang w:eastAsia="sv-SE"/>
                  <w:rPrChange w:id="7474" w:author="CR#5399r1" w:date="2025-09-21T23:37:00Z" w16du:dateUtc="2025-09-21T21:37:00Z">
                    <w:rPr>
                      <w:b/>
                      <w:bCs/>
                      <w:i/>
                      <w:iCs/>
                      <w:lang w:eastAsia="sv-SE"/>
                    </w:rPr>
                  </w:rPrChange>
                </w:rPr>
                <w:t>altitudeMax</w:t>
              </w:r>
              <w:proofErr w:type="spellEnd"/>
              <w:r w:rsidRPr="00840B60">
                <w:rPr>
                  <w:lang w:eastAsia="sv-SE"/>
                  <w:rPrChange w:id="7475" w:author="CR#5399r1" w:date="2025-09-21T23:35:00Z" w16du:dateUtc="2025-09-21T21:35:00Z">
                    <w:rPr>
                      <w:b/>
                      <w:bCs/>
                      <w:i/>
                      <w:iCs/>
                      <w:lang w:eastAsia="sv-SE"/>
                    </w:rPr>
                  </w:rPrChange>
                </w:rPr>
                <w:t xml:space="preserve"> + </w:t>
              </w:r>
              <w:proofErr w:type="spellStart"/>
              <w:r w:rsidRPr="00840B60">
                <w:rPr>
                  <w:i/>
                  <w:iCs/>
                  <w:lang w:eastAsia="sv-SE"/>
                  <w:rPrChange w:id="7476" w:author="CR#5399r1" w:date="2025-09-21T23:37:00Z" w16du:dateUtc="2025-09-21T21:37:00Z">
                    <w:rPr>
                      <w:b/>
                      <w:bCs/>
                      <w:i/>
                      <w:iCs/>
                      <w:lang w:eastAsia="sv-SE"/>
                    </w:rPr>
                  </w:rPrChange>
                </w:rPr>
                <w:t>altitudeHyst</w:t>
              </w:r>
              <w:proofErr w:type="spellEnd"/>
              <w:r w:rsidRPr="00840B60">
                <w:rPr>
                  <w:lang w:eastAsia="sv-SE"/>
                  <w:rPrChange w:id="7477" w:author="CR#5399r1" w:date="2025-09-21T23:35:00Z" w16du:dateUtc="2025-09-21T21:35:00Z">
                    <w:rPr>
                      <w:b/>
                      <w:bCs/>
                      <w:i/>
                      <w:iCs/>
                      <w:lang w:eastAsia="sv-SE"/>
                    </w:rPr>
                  </w:rPrChange>
                </w:rPr>
                <w:t>).</w:t>
              </w:r>
            </w:ins>
          </w:p>
          <w:p w14:paraId="37F81C74" w14:textId="132EF41F" w:rsidR="00840B60" w:rsidRPr="00EE6E73" w:rsidRDefault="00840B60" w:rsidP="00840B60">
            <w:pPr>
              <w:pStyle w:val="TAL"/>
              <w:rPr>
                <w:ins w:id="7478" w:author="CR#5399r1" w:date="2025-09-21T23:34:00Z" w16du:dateUtc="2025-09-21T21:34:00Z"/>
                <w:b/>
                <w:bCs/>
                <w:i/>
                <w:iCs/>
                <w:lang w:eastAsia="sv-SE"/>
              </w:rPr>
            </w:pPr>
            <w:ins w:id="7479" w:author="CR#5399r1" w:date="2025-09-21T23:35:00Z" w16du:dateUtc="2025-09-21T21:35:00Z">
              <w:r w:rsidRPr="00840B60">
                <w:rPr>
                  <w:lang w:eastAsia="sv-SE"/>
                  <w:rPrChange w:id="7480" w:author="CR#5399r1" w:date="2025-09-21T23:35:00Z" w16du:dateUtc="2025-09-21T21:35:00Z">
                    <w:rPr>
                      <w:b/>
                      <w:bCs/>
                      <w:i/>
                      <w:iCs/>
                      <w:lang w:eastAsia="sv-SE"/>
                    </w:rPr>
                  </w:rPrChange>
                </w:rPr>
                <w:t xml:space="preserve">For this altitude range, if </w:t>
              </w:r>
              <w:proofErr w:type="spellStart"/>
              <w:r w:rsidRPr="00840B60">
                <w:rPr>
                  <w:i/>
                  <w:iCs/>
                  <w:lang w:eastAsia="sv-SE"/>
                  <w:rPrChange w:id="7481" w:author="CR#5399r1" w:date="2025-09-21T23:36:00Z" w16du:dateUtc="2025-09-21T21:36:00Z">
                    <w:rPr>
                      <w:b/>
                      <w:bCs/>
                      <w:i/>
                      <w:iCs/>
                      <w:lang w:eastAsia="sv-SE"/>
                    </w:rPr>
                  </w:rPrChange>
                </w:rPr>
                <w:t>altitudeMin</w:t>
              </w:r>
              <w:proofErr w:type="spellEnd"/>
              <w:r w:rsidRPr="00840B60">
                <w:rPr>
                  <w:lang w:eastAsia="sv-SE"/>
                  <w:rPrChange w:id="7482" w:author="CR#5399r1" w:date="2025-09-21T23:35:00Z" w16du:dateUtc="2025-09-21T21:35:00Z">
                    <w:rPr>
                      <w:b/>
                      <w:bCs/>
                      <w:i/>
                      <w:iCs/>
                      <w:lang w:eastAsia="sv-SE"/>
                    </w:rPr>
                  </w:rPrChange>
                </w:rPr>
                <w:t xml:space="preserve"> is absent, value </w:t>
              </w:r>
              <w:r w:rsidRPr="00840B60">
                <w:rPr>
                  <w:i/>
                  <w:iCs/>
                  <w:lang w:eastAsia="sv-SE"/>
                  <w:rPrChange w:id="7483" w:author="CR#5399r1" w:date="2025-09-21T23:37:00Z" w16du:dateUtc="2025-09-21T21:37:00Z">
                    <w:rPr>
                      <w:b/>
                      <w:bCs/>
                      <w:i/>
                      <w:iCs/>
                      <w:lang w:eastAsia="sv-SE"/>
                    </w:rPr>
                  </w:rPrChange>
                </w:rPr>
                <w:t>minAltitude-r18</w:t>
              </w:r>
              <w:r w:rsidRPr="00840B60">
                <w:rPr>
                  <w:lang w:eastAsia="sv-SE"/>
                  <w:rPrChange w:id="7484" w:author="CR#5399r1" w:date="2025-09-21T23:35:00Z" w16du:dateUtc="2025-09-21T21:35:00Z">
                    <w:rPr>
                      <w:b/>
                      <w:bCs/>
                      <w:i/>
                      <w:iCs/>
                      <w:lang w:eastAsia="sv-SE"/>
                    </w:rPr>
                  </w:rPrChange>
                </w:rPr>
                <w:t xml:space="preserve"> is used and if </w:t>
              </w:r>
              <w:proofErr w:type="spellStart"/>
              <w:r w:rsidRPr="00840B60">
                <w:rPr>
                  <w:i/>
                  <w:iCs/>
                  <w:lang w:eastAsia="sv-SE"/>
                  <w:rPrChange w:id="7485" w:author="CR#5399r1" w:date="2025-09-21T23:37:00Z" w16du:dateUtc="2025-09-21T21:37:00Z">
                    <w:rPr>
                      <w:b/>
                      <w:bCs/>
                      <w:i/>
                      <w:iCs/>
                      <w:lang w:eastAsia="sv-SE"/>
                    </w:rPr>
                  </w:rPrChange>
                </w:rPr>
                <w:t>altitudeMax</w:t>
              </w:r>
              <w:proofErr w:type="spellEnd"/>
              <w:r w:rsidRPr="00840B60">
                <w:rPr>
                  <w:lang w:eastAsia="sv-SE"/>
                  <w:rPrChange w:id="7486" w:author="CR#5399r1" w:date="2025-09-21T23:35:00Z" w16du:dateUtc="2025-09-21T21:35:00Z">
                    <w:rPr>
                      <w:b/>
                      <w:bCs/>
                      <w:i/>
                      <w:iCs/>
                      <w:lang w:eastAsia="sv-SE"/>
                    </w:rPr>
                  </w:rPrChange>
                </w:rPr>
                <w:t xml:space="preserve"> is absent, value </w:t>
              </w:r>
              <w:r w:rsidRPr="00840B60">
                <w:rPr>
                  <w:i/>
                  <w:iCs/>
                  <w:lang w:eastAsia="sv-SE"/>
                  <w:rPrChange w:id="7487" w:author="CR#5399r1" w:date="2025-09-21T23:36:00Z" w16du:dateUtc="2025-09-21T21:36:00Z">
                    <w:rPr>
                      <w:b/>
                      <w:bCs/>
                      <w:i/>
                      <w:iCs/>
                      <w:lang w:eastAsia="sv-SE"/>
                    </w:rPr>
                  </w:rPrChange>
                </w:rPr>
                <w:t>maxAltitude-r18</w:t>
              </w:r>
              <w:r w:rsidRPr="00840B60">
                <w:rPr>
                  <w:lang w:eastAsia="sv-SE"/>
                  <w:rPrChange w:id="7488" w:author="CR#5399r1" w:date="2025-09-21T23:35:00Z" w16du:dateUtc="2025-09-21T21:35:00Z">
                    <w:rPr>
                      <w:b/>
                      <w:bCs/>
                      <w:i/>
                      <w:iCs/>
                      <w:lang w:eastAsia="sv-SE"/>
                    </w:rPr>
                  </w:rPrChange>
                </w:rPr>
                <w:t xml:space="preserve"> is used.</w:t>
              </w:r>
            </w:ins>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EE6E73" w:rsidRDefault="007A5E37" w:rsidP="00696D75">
            <w:pPr>
              <w:pStyle w:val="TAL"/>
              <w:rPr>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w:t>
            </w:r>
            <w:ins w:id="7489" w:author="CR#5389r2" w:date="2025-09-21T01:11:00Z" w16du:dateUtc="2025-09-20T23:11:00Z">
              <w:r w:rsidR="00FE074B">
                <w:rPr>
                  <w:rFonts w:cs="Arial"/>
                  <w:szCs w:val="18"/>
                </w:rPr>
                <w:t>TS 38.101-</w:t>
              </w:r>
              <w:r w:rsidR="00FE074B">
                <w:rPr>
                  <w:rFonts w:cs="Arial" w:hint="eastAsia"/>
                  <w:szCs w:val="18"/>
                </w:rPr>
                <w:t>5</w:t>
              </w:r>
              <w:r w:rsidR="00FE074B">
                <w:rPr>
                  <w:rFonts w:cs="Arial"/>
                  <w:szCs w:val="18"/>
                </w:rPr>
                <w:t xml:space="preserve"> [</w:t>
              </w:r>
              <w:r w:rsidR="00FE074B">
                <w:rPr>
                  <w:rFonts w:cs="Arial" w:hint="eastAsia"/>
                  <w:szCs w:val="18"/>
                </w:rPr>
                <w:t>7</w:t>
              </w:r>
              <w:r w:rsidR="00FE074B">
                <w:rPr>
                  <w:rFonts w:cs="Arial"/>
                  <w:szCs w:val="18"/>
                </w:rPr>
                <w:t>5]</w:t>
              </w:r>
              <w:r w:rsidR="00FE074B">
                <w:rPr>
                  <w:rFonts w:cs="Arial" w:hint="eastAsia"/>
                  <w:szCs w:val="18"/>
                </w:rPr>
                <w:t>,</w:t>
              </w:r>
              <w:r w:rsidR="00FE074B">
                <w:rPr>
                  <w:rFonts w:cs="Arial"/>
                  <w:szCs w:val="18"/>
                </w:rPr>
                <w:t xml:space="preserve"> </w:t>
              </w:r>
            </w:ins>
            <w:r w:rsidRPr="00EE6E73">
              <w:rPr>
                <w:szCs w:val="22"/>
                <w:lang w:eastAsia="en-US"/>
              </w:rPr>
              <w:t xml:space="preserve">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 xml:space="preserve">The field is optional present, Need R, if this inter-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7490" w:name="_Toc60777144"/>
      <w:bookmarkStart w:id="7491" w:name="_Toc193446060"/>
      <w:bookmarkStart w:id="7492" w:name="_Toc193451865"/>
      <w:bookmarkStart w:id="7493" w:name="_Toc193463135"/>
      <w:bookmarkStart w:id="7494" w:name="_Toc201295422"/>
      <w:bookmarkStart w:id="7495" w:name="MCCQCTEMPBM_00000146"/>
      <w:r w:rsidRPr="00EE6E73">
        <w:rPr>
          <w:rFonts w:eastAsia="SimSun"/>
        </w:rPr>
        <w:t>–</w:t>
      </w:r>
      <w:r w:rsidRPr="00EE6E73">
        <w:rPr>
          <w:rFonts w:eastAsia="SimSun"/>
        </w:rPr>
        <w:tab/>
      </w:r>
      <w:r w:rsidRPr="00EE6E73">
        <w:rPr>
          <w:rFonts w:eastAsia="SimSun"/>
          <w:i/>
          <w:noProof/>
        </w:rPr>
        <w:t>SIB5</w:t>
      </w:r>
      <w:bookmarkEnd w:id="7490"/>
      <w:bookmarkEnd w:id="7491"/>
      <w:bookmarkEnd w:id="7492"/>
      <w:bookmarkEnd w:id="7493"/>
      <w:bookmarkEnd w:id="7494"/>
    </w:p>
    <w:bookmarkEnd w:id="7495"/>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w:t>
      </w:r>
      <w:proofErr w:type="spellStart"/>
      <w:r w:rsidRPr="00EE6E73">
        <w:t>carrierFreqListEUTRA</w:t>
      </w:r>
      <w:proofErr w:type="spellEnd"/>
      <w:r w:rsidRPr="00EE6E73">
        <w:t xml:space="preserve">                </w:t>
      </w:r>
      <w:proofErr w:type="spellStart"/>
      <w:r w:rsidRPr="00EE6E73">
        <w:t>CarrierFreqListEUTRA</w:t>
      </w:r>
      <w:proofErr w:type="spellEnd"/>
      <w:r w:rsidRPr="00EE6E73">
        <w:t xml:space="preserve">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w:t>
      </w:r>
      <w:proofErr w:type="spellStart"/>
      <w:r w:rsidRPr="00EE6E73">
        <w:t>ReselectionEUTRA</w:t>
      </w:r>
      <w:proofErr w:type="spellEnd"/>
      <w:r w:rsidRPr="00EE6E73">
        <w:t xml:space="preserve">                  T-Reselection,</w:t>
      </w:r>
    </w:p>
    <w:p w14:paraId="50B30F92" w14:textId="77777777" w:rsidR="00394471" w:rsidRPr="00EE6E73" w:rsidRDefault="00394471" w:rsidP="00EE6E73">
      <w:pPr>
        <w:pStyle w:val="PL"/>
        <w:rPr>
          <w:color w:val="808080"/>
        </w:rPr>
      </w:pPr>
      <w:r w:rsidRPr="00EE6E73">
        <w:t xml:space="preserve">    t-</w:t>
      </w:r>
      <w:proofErr w:type="spellStart"/>
      <w:r w:rsidRPr="00EE6E73">
        <w:t>ReselectionEUTRA</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w:t>
      </w:r>
      <w:proofErr w:type="spellStart"/>
      <w:r w:rsidRPr="00EE6E73">
        <w:t>CarrierFreqListEUTRA-v1610</w:t>
      </w:r>
      <w:proofErr w:type="spellEnd"/>
      <w:r w:rsidRPr="00EE6E73">
        <w:t xml:space="preserve">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w:t>
      </w:r>
      <w:proofErr w:type="spellStart"/>
      <w:r w:rsidRPr="00EE6E73">
        <w:t>CarrierFreqListEUTRA-v1700</w:t>
      </w:r>
      <w:proofErr w:type="spellEnd"/>
      <w:r w:rsidRPr="00EE6E73">
        <w:t xml:space="preserve">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w:t>
      </w:r>
      <w:proofErr w:type="spellStart"/>
      <w:r w:rsidRPr="00EE6E73">
        <w:t>CarrierFreqListEUTRA-v1800</w:t>
      </w:r>
      <w:proofErr w:type="spellEnd"/>
      <w:r w:rsidRPr="00EE6E73">
        <w:t xml:space="preserve">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spellStart"/>
      <w:r w:rsidRPr="00EE6E73">
        <w:t>Carrier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w:t>
      </w:r>
      <w:proofErr w:type="spellStart"/>
      <w:r w:rsidRPr="00EE6E73">
        <w:t>CarrierFreqEUTRA</w:t>
      </w:r>
      <w:proofErr w:type="spellEnd"/>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spellStart"/>
      <w:r w:rsidRPr="00EE6E73">
        <w:t>CarrierFreqEUTRA</w:t>
      </w:r>
      <w:proofErr w:type="spellEnd"/>
      <w:r w:rsidRPr="00EE6E73">
        <w:t xml:space="preserve">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7D7FD2F5" w14:textId="77777777" w:rsidR="00394471" w:rsidRPr="00EE6E73" w:rsidRDefault="00394471" w:rsidP="00EE6E73">
      <w:pPr>
        <w:pStyle w:val="PL"/>
        <w:rPr>
          <w:color w:val="808080"/>
        </w:rPr>
      </w:pPr>
      <w:r w:rsidRPr="00EE6E73">
        <w:t xml:space="preserve">    </w:t>
      </w:r>
      <w:proofErr w:type="spellStart"/>
      <w:r w:rsidRPr="00EE6E73">
        <w:t>eutra-multiBandInfoList</w:t>
      </w:r>
      <w:proofErr w:type="spellEnd"/>
      <w:r w:rsidRPr="00EE6E73">
        <w:t xml:space="preserve">             EUTRA-</w:t>
      </w:r>
      <w:proofErr w:type="spellStart"/>
      <w:r w:rsidRPr="00EE6E73">
        <w:t>MultiBandInfoList</w:t>
      </w:r>
      <w:proofErr w:type="spellEnd"/>
      <w:r w:rsidRPr="00EE6E73">
        <w:t xml:space="preserve">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w:t>
      </w:r>
      <w:proofErr w:type="spellStart"/>
      <w:r w:rsidRPr="00EE6E73">
        <w:t>eutra-FreqNeighCellList</w:t>
      </w:r>
      <w:proofErr w:type="spellEnd"/>
      <w:r w:rsidRPr="00EE6E73">
        <w:t xml:space="preserve">             EUTRA-</w:t>
      </w:r>
      <w:proofErr w:type="spellStart"/>
      <w:r w:rsidRPr="00EE6E73">
        <w:t>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w:t>
      </w:r>
      <w:proofErr w:type="spellStart"/>
      <w:r w:rsidRPr="00EE6E73">
        <w:t>eutra-</w:t>
      </w:r>
      <w:r w:rsidR="00214979" w:rsidRPr="00EE6E73">
        <w:t>Excluded</w:t>
      </w:r>
      <w:r w:rsidRPr="00EE6E73">
        <w:t>CellList</w:t>
      </w:r>
      <w:proofErr w:type="spellEnd"/>
      <w:r w:rsidRPr="00EE6E73">
        <w:t xml:space="preserve">              EUTRA-</w:t>
      </w:r>
      <w:proofErr w:type="spellStart"/>
      <w:r w:rsidRPr="00EE6E73">
        <w:t>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                        </w:t>
      </w:r>
      <w:proofErr w:type="spellStart"/>
      <w:r w:rsidRPr="00EE6E73">
        <w:t>ReselectionThreshold</w:t>
      </w:r>
      <w:proofErr w:type="spellEnd"/>
      <w:r w:rsidRPr="00EE6E73">
        <w:t>,</w:t>
      </w:r>
    </w:p>
    <w:p w14:paraId="2DD293D8"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Low                         </w:t>
      </w:r>
      <w:proofErr w:type="spellStart"/>
      <w:r w:rsidRPr="00EE6E73">
        <w:t>ReselectionThreshold</w:t>
      </w:r>
      <w:proofErr w:type="spellEnd"/>
      <w:r w:rsidRPr="00EE6E73">
        <w:t>,</w:t>
      </w:r>
    </w:p>
    <w:p w14:paraId="027E8BE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w:t>
      </w:r>
      <w:proofErr w:type="spellStart"/>
      <w:r w:rsidRPr="00EE6E73">
        <w:t>QualMin</w:t>
      </w:r>
      <w:proofErr w:type="spellEnd"/>
      <w:r w:rsidRPr="00EE6E73">
        <w:t xml:space="preserve">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7F40C0E1"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w:t>
      </w:r>
      <w:proofErr w:type="spellStart"/>
      <w:r w:rsidRPr="00EE6E73">
        <w:t>EUTRA-FreqNeighHSDN-CellList-r17</w:t>
      </w:r>
      <w:proofErr w:type="spellEnd"/>
      <w:r w:rsidRPr="00EE6E73">
        <w:t xml:space="preserve">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w:t>
      </w:r>
      <w:proofErr w:type="spellStart"/>
      <w:r w:rsidRPr="00EE6E73">
        <w:t>EUTRA-MultiBandInfoListAerial-r18</w:t>
      </w:r>
      <w:proofErr w:type="spell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PhysCellIdRange</w:t>
      </w:r>
      <w:proofErr w:type="spellEnd"/>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spellStart"/>
      <w:r w:rsidRPr="00EE6E73">
        <w:t>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w:t>
      </w:r>
      <w:proofErr w:type="spellStart"/>
      <w:r w:rsidRPr="00EE6E73">
        <w:t>PhysCellIdRange</w:t>
      </w:r>
      <w:proofErr w:type="spellEnd"/>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spellStart"/>
      <w:r w:rsidRPr="00EE6E73">
        <w:t>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FreqNeighCellInfo</w:t>
      </w:r>
      <w:proofErr w:type="spellEnd"/>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spellStart"/>
      <w:r w:rsidRPr="00EE6E73">
        <w:t>FreqNeighCellInfo</w:t>
      </w:r>
      <w:proofErr w:type="spellEnd"/>
      <w:r w:rsidRPr="00EE6E73">
        <w:t xml:space="preserve">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14815928" w14:textId="77777777" w:rsidR="00394471" w:rsidRPr="00EE6E73" w:rsidRDefault="00394471" w:rsidP="00EE6E73">
      <w:pPr>
        <w:pStyle w:val="PL"/>
      </w:pPr>
      <w:r w:rsidRPr="00EE6E73">
        <w:t xml:space="preserve">    dummy                               EUTRA-Q-</w:t>
      </w:r>
      <w:proofErr w:type="spellStart"/>
      <w:r w:rsidRPr="00EE6E73">
        <w:t>OffsetRange</w:t>
      </w:r>
      <w:proofErr w:type="spellEnd"/>
      <w:r w:rsidRPr="00EE6E73">
        <w:t>,</w:t>
      </w:r>
    </w:p>
    <w:p w14:paraId="4146171E"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w:t>
            </w:r>
            <w:proofErr w:type="spellStart"/>
            <w:r w:rsidRPr="00EE6E73">
              <w:rPr>
                <w:b/>
                <w:bCs/>
                <w:i/>
                <w:lang w:eastAsia="en-GB"/>
              </w:rPr>
              <w:t>multiBandInfoList</w:t>
            </w:r>
            <w:proofErr w:type="spellEnd"/>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proofErr w:type="spellStart"/>
            <w:r w:rsidRPr="00EE6E73">
              <w:rPr>
                <w:i/>
                <w:lang w:eastAsia="sv-SE"/>
              </w:rPr>
              <w:t>additionalPmax</w:t>
            </w:r>
            <w:proofErr w:type="spellEnd"/>
            <w:r w:rsidRPr="00EE6E73">
              <w:rPr>
                <w:iCs/>
                <w:noProof/>
                <w:lang w:eastAsia="en-GB"/>
              </w:rPr>
              <w:t xml:space="preserve"> and </w:t>
            </w:r>
            <w:proofErr w:type="spellStart"/>
            <w:r w:rsidRPr="00EE6E73">
              <w:rPr>
                <w:i/>
                <w:lang w:eastAsia="sv-SE"/>
              </w:rPr>
              <w:t>additionalSpectrumEmission</w:t>
            </w:r>
            <w:proofErr w:type="spellEnd"/>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qual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qualmin</w:t>
            </w:r>
            <w:proofErr w:type="spellEnd"/>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DD83CD1"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qual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rxlev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rxlevmin</w:t>
            </w:r>
            <w:proofErr w:type="spellEnd"/>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1FB4432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rxlev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EUTRA</w:t>
            </w:r>
            <w:proofErr w:type="spellEnd"/>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proofErr w:type="spellStart"/>
            <w:r w:rsidRPr="00EE6E73">
              <w:rPr>
                <w:b/>
                <w:bCs/>
                <w:i/>
                <w:lang w:eastAsia="en-GB"/>
              </w:rPr>
              <w:t>tn-AreaIdList</w:t>
            </w:r>
            <w:proofErr w:type="spellEnd"/>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w:t>
            </w:r>
            <w:proofErr w:type="spellStart"/>
            <w:r w:rsidRPr="00EE6E73">
              <w:rPr>
                <w:b/>
                <w:bCs/>
                <w:i/>
                <w:iCs/>
                <w:lang w:eastAsia="en-GB"/>
              </w:rPr>
              <w:t>ReselectionEUTRA</w:t>
            </w:r>
            <w:proofErr w:type="spellEnd"/>
            <w:r w:rsidRPr="00EE6E73">
              <w:rPr>
                <w:b/>
                <w:bCs/>
                <w:i/>
                <w:iCs/>
                <w:lang w:eastAsia="en-GB"/>
              </w:rPr>
              <w:t>-SF</w:t>
            </w:r>
          </w:p>
          <w:p w14:paraId="79541DB9" w14:textId="77777777" w:rsidR="00394471" w:rsidRPr="00EE6E73" w:rsidRDefault="00394471" w:rsidP="00964CC4">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EUTRA</w:t>
            </w:r>
            <w:proofErr w:type="spellEnd"/>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7496" w:name="_Toc60777145"/>
      <w:bookmarkStart w:id="7497" w:name="_Toc193446061"/>
      <w:bookmarkStart w:id="7498" w:name="_Toc193451866"/>
      <w:bookmarkStart w:id="7499" w:name="_Toc193463136"/>
      <w:bookmarkStart w:id="7500" w:name="_Toc201295423"/>
      <w:bookmarkStart w:id="7501" w:name="MCCQCTEMPBM_00000147"/>
      <w:r w:rsidRPr="00EE6E73">
        <w:rPr>
          <w:rFonts w:eastAsia="SimSun"/>
          <w:i/>
        </w:rPr>
        <w:t>–</w:t>
      </w:r>
      <w:r w:rsidRPr="00EE6E73">
        <w:rPr>
          <w:rFonts w:eastAsia="SimSun"/>
          <w:i/>
        </w:rPr>
        <w:tab/>
      </w:r>
      <w:r w:rsidRPr="00EE6E73">
        <w:rPr>
          <w:rFonts w:eastAsia="SimSun"/>
          <w:i/>
          <w:noProof/>
        </w:rPr>
        <w:t>SIB6</w:t>
      </w:r>
      <w:bookmarkEnd w:id="7496"/>
      <w:bookmarkEnd w:id="7497"/>
      <w:bookmarkEnd w:id="7498"/>
      <w:bookmarkEnd w:id="7499"/>
      <w:bookmarkEnd w:id="7500"/>
    </w:p>
    <w:bookmarkEnd w:id="7501"/>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t>
      </w:r>
      <w:proofErr w:type="spellStart"/>
      <w:r w:rsidRPr="00EE6E73">
        <w:t>warningTyp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B8DBAE" w14:textId="71A9C6A1" w:rsidR="005B1D04" w:rsidRDefault="00394471" w:rsidP="005B1D04">
      <w:pPr>
        <w:pStyle w:val="PL"/>
        <w:rPr>
          <w:ins w:id="7502" w:author="CR#5481" w:date="2025-09-24T16:25:00Z" w16du:dateUtc="2025-09-24T14:25:00Z"/>
        </w:rPr>
      </w:pPr>
      <w:r w:rsidRPr="00EE6E73">
        <w:t xml:space="preserve">    ...</w:t>
      </w:r>
      <w:ins w:id="7503" w:author="CR#5481" w:date="2025-09-24T16:25:00Z" w16du:dateUtc="2025-09-24T14:25:00Z">
        <w:r w:rsidR="005B1D04">
          <w:t>,</w:t>
        </w:r>
      </w:ins>
    </w:p>
    <w:p w14:paraId="35D05E3B" w14:textId="77777777" w:rsidR="005B1D04" w:rsidRDefault="005B1D04" w:rsidP="005B1D04">
      <w:pPr>
        <w:pStyle w:val="PL"/>
        <w:rPr>
          <w:ins w:id="7504" w:author="CR#5481" w:date="2025-09-24T16:25:00Z" w16du:dateUtc="2025-09-24T14:25:00Z"/>
        </w:rPr>
      </w:pPr>
      <w:ins w:id="7505" w:author="CR#5481" w:date="2025-09-24T16:25:00Z" w16du:dateUtc="2025-09-24T14:25:00Z">
        <w:r>
          <w:t xml:space="preserve">    [[</w:t>
        </w:r>
      </w:ins>
    </w:p>
    <w:p w14:paraId="15BBC3DE" w14:textId="77777777" w:rsidR="005B1D04" w:rsidRDefault="005B1D04" w:rsidP="005B1D04">
      <w:pPr>
        <w:pStyle w:val="PL"/>
        <w:rPr>
          <w:ins w:id="7506" w:author="CR#5481" w:date="2025-09-24T16:25:00Z" w16du:dateUtc="2025-09-24T14:25:00Z"/>
        </w:rPr>
      </w:pPr>
      <w:ins w:id="7507" w:author="CR#5481" w:date="2025-09-24T16:25:00Z" w16du:dateUtc="2025-09-24T14:25: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68DA949" w14:textId="5F55EB98" w:rsidR="00394471" w:rsidRPr="00EE6E73" w:rsidRDefault="005B1D04" w:rsidP="005B1D04">
      <w:pPr>
        <w:pStyle w:val="PL"/>
      </w:pPr>
      <w:ins w:id="7508" w:author="CR#5481" w:date="2025-09-24T16:25:00Z" w16du:dateUtc="2025-09-24T14:25:00Z">
        <w:r>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messageIdentifier</w:t>
            </w:r>
            <w:proofErr w:type="spellEnd"/>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ialNumber</w:t>
            </w:r>
            <w:proofErr w:type="spellEnd"/>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5B1D04" w:rsidRPr="00EE6E73" w14:paraId="6AC0E0E6" w14:textId="77777777" w:rsidTr="00964CC4">
        <w:trPr>
          <w:ins w:id="7509" w:author="CR#5481" w:date="2025-09-24T16:27:00Z"/>
        </w:trPr>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Default="005B1D04" w:rsidP="005B1D04">
            <w:pPr>
              <w:pStyle w:val="TAL"/>
              <w:rPr>
                <w:ins w:id="7510" w:author="CR#5481" w:date="2025-09-24T16:27:00Z" w16du:dateUtc="2025-09-24T14:27:00Z"/>
                <w:rFonts w:eastAsia="SimSun"/>
                <w:b/>
                <w:i/>
                <w:szCs w:val="22"/>
                <w:lang w:eastAsia="sv-SE"/>
              </w:rPr>
            </w:pPr>
            <w:proofErr w:type="spellStart"/>
            <w:ins w:id="7511" w:author="CR#5481" w:date="2025-09-24T16:27:00Z" w16du:dateUtc="2025-09-24T14:27:00Z">
              <w:r>
                <w:rPr>
                  <w:rFonts w:eastAsia="SimSun"/>
                  <w:b/>
                  <w:i/>
                  <w:szCs w:val="22"/>
                  <w:lang w:eastAsia="sv-SE"/>
                </w:rPr>
                <w:t>warningAreaCoordinates</w:t>
              </w:r>
              <w:proofErr w:type="spellEnd"/>
            </w:ins>
          </w:p>
          <w:p w14:paraId="66E7EECB" w14:textId="098DA5DF" w:rsidR="005B1D04" w:rsidRPr="00EE6E73" w:rsidRDefault="005B1D04" w:rsidP="005B1D04">
            <w:pPr>
              <w:pStyle w:val="TAL"/>
              <w:rPr>
                <w:ins w:id="7512" w:author="CR#5481" w:date="2025-09-24T16:27:00Z" w16du:dateUtc="2025-09-24T14:27:00Z"/>
                <w:rFonts w:eastAsia="SimSun"/>
                <w:b/>
                <w:i/>
                <w:szCs w:val="22"/>
                <w:lang w:eastAsia="sv-SE"/>
              </w:rPr>
            </w:pPr>
            <w:ins w:id="7513" w:author="CR#5481" w:date="2025-09-24T16:27:00Z" w16du:dateUtc="2025-09-24T14:27:00Z">
              <w:r>
                <w:rPr>
                  <w:rFonts w:eastAsia="SimSun"/>
                  <w:bCs/>
                  <w:iCs/>
                  <w:szCs w:val="22"/>
                  <w:lang w:eastAsia="sv-SE"/>
                </w:rPr>
                <w:t>If present, indicates the geographical area where the ETWS warning message is valid as defined in [29].</w:t>
              </w:r>
            </w:ins>
          </w:p>
        </w:tc>
      </w:tr>
      <w:tr w:rsidR="005B1D04"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EE6E73" w:rsidRDefault="005B1D04" w:rsidP="005B1D04">
            <w:pPr>
              <w:pStyle w:val="TAL"/>
              <w:rPr>
                <w:rFonts w:eastAsia="SimSun"/>
                <w:szCs w:val="22"/>
                <w:lang w:eastAsia="sv-SE"/>
              </w:rPr>
            </w:pPr>
            <w:proofErr w:type="spellStart"/>
            <w:r w:rsidRPr="00EE6E73">
              <w:rPr>
                <w:rFonts w:eastAsia="SimSun"/>
                <w:b/>
                <w:i/>
                <w:szCs w:val="22"/>
                <w:lang w:eastAsia="sv-SE"/>
              </w:rPr>
              <w:t>warningType</w:t>
            </w:r>
            <w:proofErr w:type="spellEnd"/>
          </w:p>
          <w:p w14:paraId="7F785DBE" w14:textId="77777777" w:rsidR="005B1D04" w:rsidRPr="00EE6E73" w:rsidRDefault="005B1D04" w:rsidP="005B1D0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7514" w:name="_Toc60777146"/>
      <w:bookmarkStart w:id="7515" w:name="_Toc193446062"/>
      <w:bookmarkStart w:id="7516" w:name="_Toc193451867"/>
      <w:bookmarkStart w:id="7517" w:name="_Toc193463137"/>
      <w:bookmarkStart w:id="7518" w:name="_Toc201295424"/>
      <w:bookmarkStart w:id="7519" w:name="MCCQCTEMPBM_00000148"/>
      <w:r w:rsidRPr="00EE6E73">
        <w:rPr>
          <w:rFonts w:eastAsia="SimSun"/>
          <w:i/>
        </w:rPr>
        <w:t>–</w:t>
      </w:r>
      <w:r w:rsidRPr="00EE6E73">
        <w:rPr>
          <w:rFonts w:eastAsia="SimSun"/>
          <w:i/>
        </w:rPr>
        <w:tab/>
      </w:r>
      <w:r w:rsidRPr="00EE6E73">
        <w:rPr>
          <w:rFonts w:eastAsia="SimSun"/>
          <w:i/>
          <w:noProof/>
        </w:rPr>
        <w:t>SIB7</w:t>
      </w:r>
      <w:bookmarkEnd w:id="7514"/>
      <w:bookmarkEnd w:id="7515"/>
      <w:bookmarkEnd w:id="7516"/>
      <w:bookmarkEnd w:id="7517"/>
      <w:bookmarkEnd w:id="7518"/>
    </w:p>
    <w:bookmarkEnd w:id="7519"/>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3CB0ABE"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046C8" w14:textId="3490CF35" w:rsidR="005B1D04" w:rsidRDefault="00394471" w:rsidP="005B1D04">
      <w:pPr>
        <w:pStyle w:val="PL"/>
        <w:rPr>
          <w:ins w:id="7520" w:author="CR#5481" w:date="2025-09-24T16:27:00Z" w16du:dateUtc="2025-09-24T14:27:00Z"/>
        </w:rPr>
      </w:pPr>
      <w:r w:rsidRPr="00EE6E73">
        <w:t xml:space="preserve">    ...</w:t>
      </w:r>
      <w:ins w:id="7521" w:author="CR#5481" w:date="2025-09-24T16:27:00Z" w16du:dateUtc="2025-09-24T14:27:00Z">
        <w:r w:rsidR="005B1D04">
          <w:t>,</w:t>
        </w:r>
      </w:ins>
    </w:p>
    <w:p w14:paraId="5E085360" w14:textId="77777777" w:rsidR="005B1D04" w:rsidRDefault="005B1D04" w:rsidP="005B1D04">
      <w:pPr>
        <w:pStyle w:val="PL"/>
        <w:rPr>
          <w:ins w:id="7522" w:author="CR#5481" w:date="2025-09-24T16:27:00Z" w16du:dateUtc="2025-09-24T14:27:00Z"/>
        </w:rPr>
      </w:pPr>
      <w:ins w:id="7523" w:author="CR#5481" w:date="2025-09-24T16:27:00Z" w16du:dateUtc="2025-09-24T14:27:00Z">
        <w:r>
          <w:t xml:space="preserve">    [[</w:t>
        </w:r>
      </w:ins>
    </w:p>
    <w:p w14:paraId="00737939" w14:textId="77777777" w:rsidR="005B1D04" w:rsidRDefault="005B1D04" w:rsidP="005B1D04">
      <w:pPr>
        <w:pStyle w:val="PL"/>
        <w:rPr>
          <w:ins w:id="7524" w:author="CR#5481" w:date="2025-09-24T16:27:00Z" w16du:dateUtc="2025-09-24T14:27:00Z"/>
        </w:rPr>
      </w:pPr>
      <w:ins w:id="7525" w:author="CR#5481" w:date="2025-09-24T16:27:00Z" w16du:dateUtc="2025-09-24T14:27:00Z">
        <w:r>
          <w:t xml:space="preserve">    warningAreaCoordinatesSegment-r19   OCTET STRING                                OPTIONAL    -- Need R</w:t>
        </w:r>
      </w:ins>
    </w:p>
    <w:p w14:paraId="04D3072A" w14:textId="68FE3009" w:rsidR="00394471" w:rsidRPr="00EE6E73" w:rsidRDefault="005B1D04" w:rsidP="005B1D04">
      <w:pPr>
        <w:pStyle w:val="PL"/>
      </w:pPr>
      <w:ins w:id="7526" w:author="CR#5481" w:date="2025-09-24T16:27:00Z" w16du:dateUtc="2025-09-24T14:27:00Z">
        <w:r>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5B1D04" w:rsidRPr="00EE6E73" w14:paraId="07445F32" w14:textId="77777777" w:rsidTr="005B1D04">
        <w:trPr>
          <w:ins w:id="7527" w:author="CR#5481" w:date="2025-09-24T16:28:00Z"/>
        </w:trPr>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Default="005B1D04" w:rsidP="005B1D04">
            <w:pPr>
              <w:pStyle w:val="TAL"/>
              <w:rPr>
                <w:ins w:id="7528" w:author="CR#5481" w:date="2025-09-24T16:28:00Z" w16du:dateUtc="2025-09-24T14:28:00Z"/>
                <w:b/>
                <w:i/>
                <w:szCs w:val="22"/>
                <w:lang w:eastAsia="en-US"/>
              </w:rPr>
            </w:pPr>
            <w:proofErr w:type="spellStart"/>
            <w:ins w:id="7529" w:author="CR#5481" w:date="2025-09-24T16:28:00Z" w16du:dateUtc="2025-09-24T14:28:00Z">
              <w:r>
                <w:rPr>
                  <w:b/>
                  <w:i/>
                  <w:szCs w:val="22"/>
                  <w:lang w:eastAsia="en-US"/>
                </w:rPr>
                <w:t>warningAreaCoordinatesSegment</w:t>
              </w:r>
              <w:proofErr w:type="spellEnd"/>
            </w:ins>
          </w:p>
          <w:p w14:paraId="46535DDA" w14:textId="5EB17BA2" w:rsidR="005B1D04" w:rsidRPr="00EE6E73" w:rsidRDefault="005B1D04" w:rsidP="005B1D04">
            <w:pPr>
              <w:pStyle w:val="TAL"/>
              <w:rPr>
                <w:ins w:id="7530" w:author="CR#5481" w:date="2025-09-24T16:28:00Z" w16du:dateUtc="2025-09-24T14:28:00Z"/>
                <w:b/>
                <w:i/>
                <w:szCs w:val="22"/>
                <w:lang w:eastAsia="en-US"/>
              </w:rPr>
            </w:pPr>
            <w:ins w:id="7531" w:author="CR#5481" w:date="2025-09-24T16:28:00Z" w16du:dateUtc="2025-09-24T14:28:00Z">
              <w:r>
                <w:rPr>
                  <w:bCs/>
                  <w:iCs/>
                  <w:szCs w:val="22"/>
                  <w:lang w:eastAsia="en-US"/>
                </w:rPr>
                <w:t xml:space="preserve">If present, carries a segment, with one or more octets, of the geographical area where the ETWS warning message is valid as defined in [29]. The first octet of the first </w:t>
              </w:r>
              <w:proofErr w:type="spellStart"/>
              <w:r w:rsidRPr="00C9164A">
                <w:rPr>
                  <w:bCs/>
                  <w:i/>
                  <w:szCs w:val="22"/>
                  <w:lang w:eastAsia="en-US"/>
                </w:rPr>
                <w:t>warningAreaCoordinatesSegment</w:t>
              </w:r>
              <w:proofErr w:type="spellEnd"/>
              <w:r>
                <w:rPr>
                  <w:bCs/>
                  <w:iCs/>
                  <w:szCs w:val="22"/>
                  <w:lang w:eastAsia="en-US"/>
                </w:rPr>
                <w:t xml:space="preserve"> is equivalent to the first octet of Warning Area Coordinates IE defined in and encoded according to TS 23.041 [29] and so on.</w:t>
              </w:r>
            </w:ins>
          </w:p>
        </w:tc>
      </w:tr>
      <w:tr w:rsidR="005B1D04" w:rsidRPr="00EE6E73"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EE6E73" w:rsidRDefault="005B1D04" w:rsidP="005B1D04">
            <w:pPr>
              <w:pStyle w:val="TAL"/>
              <w:rPr>
                <w:szCs w:val="22"/>
                <w:lang w:eastAsia="en-US"/>
              </w:rPr>
            </w:pPr>
            <w:proofErr w:type="spellStart"/>
            <w:r w:rsidRPr="00EE6E73">
              <w:rPr>
                <w:b/>
                <w:i/>
                <w:szCs w:val="22"/>
                <w:lang w:eastAsia="en-US"/>
              </w:rPr>
              <w:t>warningMessageSegment</w:t>
            </w:r>
            <w:proofErr w:type="spellEnd"/>
          </w:p>
          <w:p w14:paraId="2C578A81" w14:textId="77777777" w:rsidR="005B1D04" w:rsidRPr="00EE6E73" w:rsidRDefault="005B1D04" w:rsidP="005B1D04">
            <w:pPr>
              <w:pStyle w:val="TAL"/>
              <w:rPr>
                <w:b/>
                <w:i/>
                <w:szCs w:val="22"/>
                <w:lang w:eastAsia="en-US"/>
              </w:rPr>
            </w:pPr>
            <w:r w:rsidRPr="00EE6E73">
              <w:rPr>
                <w:szCs w:val="22"/>
                <w:lang w:eastAsia="en-US"/>
              </w:rPr>
              <w:t>Carries a segment of the Warning Message Contents IE.</w:t>
            </w:r>
          </w:p>
        </w:tc>
      </w:tr>
      <w:tr w:rsidR="005B1D04" w:rsidRPr="00EE6E73"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EE6E73" w:rsidRDefault="005B1D04" w:rsidP="005B1D04">
            <w:pPr>
              <w:pStyle w:val="TAL"/>
              <w:rPr>
                <w:szCs w:val="22"/>
                <w:lang w:eastAsia="en-US"/>
              </w:rPr>
            </w:pPr>
            <w:proofErr w:type="spellStart"/>
            <w:r w:rsidRPr="00EE6E73">
              <w:rPr>
                <w:b/>
                <w:i/>
                <w:szCs w:val="22"/>
                <w:lang w:eastAsia="en-US"/>
              </w:rPr>
              <w:t>warningMessageSegmentNumber</w:t>
            </w:r>
            <w:proofErr w:type="spellEnd"/>
          </w:p>
          <w:p w14:paraId="54064860" w14:textId="77777777" w:rsidR="005B1D04" w:rsidRPr="00EE6E73" w:rsidRDefault="005B1D04" w:rsidP="005B1D0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EE6E73"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EE6E73" w:rsidRDefault="005B1D04" w:rsidP="005B1D04">
            <w:pPr>
              <w:pStyle w:val="TAL"/>
              <w:rPr>
                <w:szCs w:val="22"/>
                <w:lang w:eastAsia="en-US"/>
              </w:rPr>
            </w:pPr>
            <w:proofErr w:type="spellStart"/>
            <w:r w:rsidRPr="00EE6E73">
              <w:rPr>
                <w:b/>
                <w:i/>
                <w:szCs w:val="22"/>
                <w:lang w:eastAsia="en-US"/>
              </w:rPr>
              <w:t>warningMessageSegmentType</w:t>
            </w:r>
            <w:proofErr w:type="spellEnd"/>
          </w:p>
          <w:p w14:paraId="1B730160" w14:textId="77777777" w:rsidR="005B1D04" w:rsidRPr="00EE6E73" w:rsidRDefault="005B1D04" w:rsidP="005B1D0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7532" w:name="_Toc60777147"/>
      <w:bookmarkStart w:id="7533" w:name="_Toc193446063"/>
      <w:bookmarkStart w:id="7534" w:name="_Toc193451868"/>
      <w:bookmarkStart w:id="7535" w:name="_Toc193463138"/>
      <w:bookmarkStart w:id="7536" w:name="_Toc201295425"/>
      <w:bookmarkStart w:id="7537" w:name="MCCQCTEMPBM_00000149"/>
      <w:r w:rsidRPr="00EE6E73">
        <w:rPr>
          <w:rFonts w:eastAsia="SimSun"/>
          <w:i/>
        </w:rPr>
        <w:t>–</w:t>
      </w:r>
      <w:r w:rsidRPr="00EE6E73">
        <w:rPr>
          <w:rFonts w:eastAsia="SimSun"/>
          <w:i/>
        </w:rPr>
        <w:tab/>
      </w:r>
      <w:r w:rsidRPr="00EE6E73">
        <w:rPr>
          <w:rFonts w:eastAsia="SimSun"/>
          <w:i/>
          <w:noProof/>
        </w:rPr>
        <w:t>SIB8</w:t>
      </w:r>
      <w:bookmarkEnd w:id="7532"/>
      <w:bookmarkEnd w:id="7533"/>
      <w:bookmarkEnd w:id="7534"/>
      <w:bookmarkEnd w:id="7535"/>
      <w:bookmarkEnd w:id="7536"/>
    </w:p>
    <w:bookmarkEnd w:id="7537"/>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A6E3ACD"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t>
      </w:r>
      <w:proofErr w:type="spellStart"/>
      <w:r w:rsidRPr="00EE6E73">
        <w:t>warningAreaCoordinatesSegmen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proofErr w:type="spellStart"/>
            <w:r w:rsidRPr="00EE6E73">
              <w:rPr>
                <w:b/>
                <w:i/>
                <w:szCs w:val="22"/>
                <w:lang w:eastAsia="en-US"/>
              </w:rPr>
              <w:t>warningAreaCoordinatesSegment</w:t>
            </w:r>
            <w:proofErr w:type="spellEnd"/>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proofErr w:type="spellStart"/>
            <w:r w:rsidRPr="00EE6E73">
              <w:rPr>
                <w:i/>
                <w:lang w:eastAsia="sv-SE"/>
              </w:rPr>
              <w:t>warningAreaCoordinatesSegment</w:t>
            </w:r>
            <w:proofErr w:type="spellEnd"/>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7538" w:name="_Toc60777148"/>
      <w:bookmarkStart w:id="7539" w:name="_Toc193446064"/>
      <w:bookmarkStart w:id="7540" w:name="_Toc193451869"/>
      <w:bookmarkStart w:id="7541" w:name="_Toc193463139"/>
      <w:bookmarkStart w:id="7542" w:name="_Toc201295426"/>
      <w:bookmarkStart w:id="7543" w:name="MCCQCTEMPBM_00000150"/>
      <w:r w:rsidRPr="00EE6E73">
        <w:rPr>
          <w:rFonts w:eastAsia="SimSun"/>
        </w:rPr>
        <w:t>–</w:t>
      </w:r>
      <w:r w:rsidRPr="00EE6E73">
        <w:rPr>
          <w:rFonts w:eastAsia="SimSun"/>
        </w:rPr>
        <w:tab/>
      </w:r>
      <w:r w:rsidRPr="00EE6E73">
        <w:rPr>
          <w:rFonts w:eastAsia="SimSun"/>
          <w:i/>
          <w:noProof/>
        </w:rPr>
        <w:t>SIB9</w:t>
      </w:r>
      <w:bookmarkEnd w:id="7538"/>
      <w:bookmarkEnd w:id="7539"/>
      <w:bookmarkEnd w:id="7540"/>
      <w:bookmarkEnd w:id="7541"/>
      <w:bookmarkEnd w:id="7542"/>
    </w:p>
    <w:bookmarkEnd w:id="7543"/>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w:t>
      </w:r>
      <w:proofErr w:type="spellStart"/>
      <w:r w:rsidRPr="00EE6E73">
        <w:t>timeInfo</w:t>
      </w:r>
      <w:proofErr w:type="spellEnd"/>
      <w:r w:rsidRPr="00EE6E73">
        <w:t xml:space="preserve">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w:t>
      </w:r>
      <w:proofErr w:type="spellStart"/>
      <w:r w:rsidRPr="00EE6E73">
        <w:t>timeInfoUTC</w:t>
      </w:r>
      <w:proofErr w:type="spellEnd"/>
      <w:r w:rsidRPr="00EE6E73">
        <w:t xml:space="preserve">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w:t>
      </w:r>
      <w:proofErr w:type="spellStart"/>
      <w:r w:rsidRPr="00EE6E73">
        <w:t>dayLightSavingTi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w:t>
      </w:r>
      <w:proofErr w:type="spellStart"/>
      <w:r w:rsidRPr="00EE6E73">
        <w:t>leapSeconds</w:t>
      </w:r>
      <w:proofErr w:type="spellEnd"/>
      <w:r w:rsidRPr="00EE6E73">
        <w:t xml:space="preserve">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w:t>
      </w:r>
      <w:proofErr w:type="spellStart"/>
      <w:r w:rsidRPr="00EE6E73">
        <w:t>localTimeOffset</w:t>
      </w:r>
      <w:proofErr w:type="spellEnd"/>
      <w:r w:rsidRPr="00EE6E73">
        <w:t xml:space="preserve">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proofErr w:type="spellStart"/>
            <w:r w:rsidRPr="00EE6E73">
              <w:rPr>
                <w:b/>
                <w:i/>
                <w:szCs w:val="22"/>
                <w:lang w:eastAsia="en-US"/>
              </w:rPr>
              <w:t>dayLightSavingTime</w:t>
            </w:r>
            <w:proofErr w:type="spellEnd"/>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proofErr w:type="spellStart"/>
            <w:r w:rsidRPr="00EE6E73">
              <w:rPr>
                <w:b/>
                <w:i/>
                <w:szCs w:val="22"/>
                <w:lang w:eastAsia="en-US"/>
              </w:rPr>
              <w:t>eventID</w:t>
            </w:r>
            <w:proofErr w:type="spellEnd"/>
            <w:r w:rsidRPr="00EE6E73">
              <w:rPr>
                <w:b/>
                <w:i/>
                <w:szCs w:val="22"/>
                <w:lang w:eastAsia="en-US"/>
              </w:rPr>
              <w:t>-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proofErr w:type="spellStart"/>
            <w:r w:rsidRPr="00EE6E73">
              <w:rPr>
                <w:b/>
                <w:i/>
                <w:szCs w:val="22"/>
                <w:lang w:eastAsia="en-US"/>
              </w:rPr>
              <w:t>leapSeconds</w:t>
            </w:r>
            <w:proofErr w:type="spellEnd"/>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w:t>
            </w:r>
            <w:proofErr w:type="spellStart"/>
            <w:r w:rsidRPr="00EE6E73">
              <w:rPr>
                <w:szCs w:val="22"/>
                <w:lang w:eastAsia="en-US"/>
              </w:rPr>
              <w:t>leapSeconds</w:t>
            </w:r>
            <w:proofErr w:type="spellEnd"/>
            <w:r w:rsidRPr="00EE6E73">
              <w:rPr>
                <w:szCs w:val="22"/>
                <w:lang w:eastAsia="en-US"/>
              </w:rPr>
              <w:t xml:space="preserve">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proofErr w:type="spellStart"/>
            <w:r w:rsidRPr="00EE6E73">
              <w:rPr>
                <w:b/>
                <w:i/>
                <w:szCs w:val="22"/>
                <w:lang w:eastAsia="en-US"/>
              </w:rPr>
              <w:t>localTimeOffset</w:t>
            </w:r>
            <w:proofErr w:type="spellEnd"/>
          </w:p>
          <w:p w14:paraId="3E485E12" w14:textId="77777777" w:rsidR="00503451" w:rsidRPr="00EE6E73" w:rsidRDefault="00503451" w:rsidP="00503451">
            <w:pPr>
              <w:pStyle w:val="TAL"/>
              <w:rPr>
                <w:szCs w:val="22"/>
                <w:lang w:eastAsia="en-US"/>
              </w:rPr>
            </w:pPr>
            <w:r w:rsidRPr="00EE6E73">
              <w:rPr>
                <w:szCs w:val="22"/>
                <w:lang w:eastAsia="en-US"/>
              </w:rPr>
              <w:t xml:space="preserve">Offset between UTC and local time in units of 15 minutes. Actual value = field value * 15 minutes. Local time of the day is calculated as UTC time + </w:t>
            </w:r>
            <w:proofErr w:type="spellStart"/>
            <w:r w:rsidRPr="00EE6E73">
              <w:rPr>
                <w:szCs w:val="22"/>
                <w:lang w:eastAsia="en-US"/>
              </w:rPr>
              <w:t>localTimeOffset</w:t>
            </w:r>
            <w:proofErr w:type="spellEnd"/>
            <w:r w:rsidRPr="00EE6E73">
              <w:rPr>
                <w:szCs w:val="22"/>
                <w:lang w:eastAsia="en-US"/>
              </w:rPr>
              <w: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proofErr w:type="spellStart"/>
            <w:r w:rsidRPr="00EE6E73">
              <w:rPr>
                <w:b/>
                <w:i/>
                <w:szCs w:val="22"/>
                <w:lang w:eastAsia="en-US"/>
              </w:rPr>
              <w:t>timeInfoUTC</w:t>
            </w:r>
            <w:proofErr w:type="spellEnd"/>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EE6E73">
              <w:rPr>
                <w:i/>
                <w:lang w:eastAsia="sv-SE"/>
              </w:rPr>
              <w:t>timeInfoUTC</w:t>
            </w:r>
            <w:proofErr w:type="spellEnd"/>
            <w:r w:rsidRPr="00EE6E73">
              <w:rPr>
                <w:szCs w:val="22"/>
                <w:lang w:eastAsia="en-US"/>
              </w:rPr>
              <w:t xml:space="preserve"> should neither result in system information change notifications nor in a modification of </w:t>
            </w:r>
            <w:proofErr w:type="spellStart"/>
            <w:r w:rsidRPr="00EE6E73">
              <w:rPr>
                <w:i/>
                <w:lang w:eastAsia="sv-SE"/>
              </w:rPr>
              <w:t>valueTag</w:t>
            </w:r>
            <w:proofErr w:type="spellEnd"/>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proofErr w:type="spellStart"/>
      <w:r w:rsidRPr="00EE6E73">
        <w:rPr>
          <w:i/>
        </w:rPr>
        <w:t>leapSeconds</w:t>
      </w:r>
      <w:proofErr w:type="spellEnd"/>
      <w:r w:rsidRPr="00EE6E73">
        <w:t xml:space="preserve"> field to obtain GPS time as follows: GPS Time (in seconds) = </w:t>
      </w:r>
      <w:proofErr w:type="spellStart"/>
      <w:r w:rsidRPr="00EE6E73">
        <w:t>timeInfoUTC</w:t>
      </w:r>
      <w:proofErr w:type="spellEnd"/>
      <w:r w:rsidRPr="00EE6E73">
        <w:t xml:space="preserve"> (in seconds) -  2,524,953,600 (seconds) + </w:t>
      </w:r>
      <w:proofErr w:type="spellStart"/>
      <w:r w:rsidRPr="00EE6E73">
        <w:t>leapSeconds</w:t>
      </w:r>
      <w:proofErr w:type="spellEnd"/>
      <w:r w:rsidRPr="00EE6E73">
        <w:t>,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7544" w:name="_Toc60777149"/>
      <w:bookmarkStart w:id="7545" w:name="_Toc193446065"/>
      <w:bookmarkStart w:id="7546" w:name="_Toc193451870"/>
      <w:bookmarkStart w:id="7547" w:name="_Toc193463140"/>
      <w:bookmarkStart w:id="7548" w:name="_Toc201295427"/>
      <w:bookmarkStart w:id="7549" w:name="MCCQCTEMPBM_00000151"/>
      <w:r w:rsidRPr="00EE6E73">
        <w:t>–</w:t>
      </w:r>
      <w:r w:rsidRPr="00EE6E73">
        <w:tab/>
      </w:r>
      <w:r w:rsidRPr="00EE6E73">
        <w:rPr>
          <w:i/>
          <w:iCs/>
          <w:lang w:eastAsia="x-none"/>
        </w:rPr>
        <w:t>SIB10</w:t>
      </w:r>
      <w:bookmarkEnd w:id="7544"/>
      <w:bookmarkEnd w:id="7545"/>
      <w:bookmarkEnd w:id="7546"/>
      <w:bookmarkEnd w:id="7547"/>
      <w:bookmarkEnd w:id="7548"/>
    </w:p>
    <w:bookmarkEnd w:id="7549"/>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w:t>
      </w:r>
      <w:proofErr w:type="spellStart"/>
      <w:r w:rsidRPr="00EE6E73">
        <w:t>HRNN-List-r16</w:t>
      </w:r>
      <w:proofErr w:type="spellEnd"/>
      <w:r w:rsidRPr="00EE6E73">
        <w:t xml:space="preserve">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w:t>
            </w:r>
            <w:r w:rsidRPr="00EE6E73">
              <w:rPr>
                <w:i/>
                <w:lang w:eastAsia="x-none"/>
              </w:rPr>
              <w:t>HRNN-List</w:t>
            </w:r>
            <w:r w:rsidRPr="00EE6E73">
              <w:rPr>
                <w:lang w:eastAsia="sv-SE"/>
              </w:rPr>
              <w:t xml:space="preserve"> contains the human readable network name of the </w:t>
            </w:r>
            <w:r w:rsidRPr="00EE6E73">
              <w:rPr>
                <w:iCs/>
                <w:lang w:eastAsia="sv-SE"/>
              </w:rPr>
              <w:t>n-</w:t>
            </w:r>
            <w:proofErr w:type="spellStart"/>
            <w:r w:rsidRPr="00EE6E73">
              <w:rPr>
                <w:lang w:eastAsia="sv-SE"/>
              </w:rPr>
              <w:t>th</w:t>
            </w:r>
            <w:proofErr w:type="spellEnd"/>
            <w:r w:rsidRPr="00EE6E73">
              <w:rPr>
                <w:lang w:eastAsia="sv-SE"/>
              </w:rPr>
              <w:t xml:space="preserve"> NPN of SIB1. The </w:t>
            </w:r>
            <w:proofErr w:type="spellStart"/>
            <w:r w:rsidRPr="00EE6E73">
              <w:rPr>
                <w:i/>
                <w:iCs/>
              </w:rPr>
              <w:t>hrnn</w:t>
            </w:r>
            <w:proofErr w:type="spellEnd"/>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7550" w:name="_Toc60777150"/>
      <w:bookmarkStart w:id="7551" w:name="_Toc193446066"/>
      <w:bookmarkStart w:id="7552" w:name="_Toc193451871"/>
      <w:bookmarkStart w:id="7553" w:name="_Toc193463141"/>
      <w:bookmarkStart w:id="7554" w:name="_Toc201295428"/>
      <w:bookmarkStart w:id="7555" w:name="MCCQCTEMPBM_00000152"/>
      <w:r w:rsidRPr="00EE6E73">
        <w:rPr>
          <w:rFonts w:eastAsia="SimSun"/>
        </w:rPr>
        <w:t>–</w:t>
      </w:r>
      <w:r w:rsidRPr="00EE6E73">
        <w:rPr>
          <w:rFonts w:eastAsia="SimSun"/>
        </w:rPr>
        <w:tab/>
      </w:r>
      <w:r w:rsidRPr="00EE6E73">
        <w:rPr>
          <w:rFonts w:eastAsia="SimSun"/>
          <w:i/>
          <w:iCs/>
          <w:noProof/>
          <w:lang w:eastAsia="x-none"/>
        </w:rPr>
        <w:t>SIB11</w:t>
      </w:r>
      <w:bookmarkEnd w:id="7550"/>
      <w:bookmarkEnd w:id="7551"/>
      <w:bookmarkEnd w:id="7552"/>
      <w:bookmarkEnd w:id="7553"/>
      <w:bookmarkEnd w:id="7554"/>
    </w:p>
    <w:bookmarkEnd w:id="7555"/>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w:t>
      </w:r>
      <w:proofErr w:type="spellStart"/>
      <w:r w:rsidRPr="00EE6E73">
        <w:t>MeasIdleConfigSIB-r16</w:t>
      </w:r>
      <w:proofErr w:type="spellEnd"/>
      <w:r w:rsidRPr="00EE6E73">
        <w:t xml:space="preserve">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7556" w:name="_Toc60777151"/>
      <w:bookmarkStart w:id="7557" w:name="_Toc193446067"/>
      <w:bookmarkStart w:id="7558" w:name="_Toc193451872"/>
      <w:bookmarkStart w:id="7559" w:name="_Toc193463142"/>
      <w:bookmarkStart w:id="7560" w:name="_Toc201295429"/>
      <w:bookmarkStart w:id="7561" w:name="MCCQCTEMPBM_00000153"/>
      <w:r w:rsidRPr="00EE6E73">
        <w:t>–</w:t>
      </w:r>
      <w:r w:rsidRPr="00EE6E73">
        <w:tab/>
      </w:r>
      <w:r w:rsidRPr="00EE6E73">
        <w:rPr>
          <w:i/>
          <w:iCs/>
          <w:noProof/>
        </w:rPr>
        <w:t>SIB12</w:t>
      </w:r>
      <w:bookmarkEnd w:id="7556"/>
      <w:bookmarkEnd w:id="7557"/>
      <w:bookmarkEnd w:id="7558"/>
      <w:bookmarkEnd w:id="7559"/>
      <w:bookmarkEnd w:id="7560"/>
    </w:p>
    <w:bookmarkEnd w:id="7561"/>
    <w:p w14:paraId="2451C11C" w14:textId="51ACE2B5" w:rsidR="00394471" w:rsidRPr="00EE6E73" w:rsidRDefault="00394471" w:rsidP="00394471">
      <w:r w:rsidRPr="00EE6E73">
        <w:t xml:space="preserve">SIB12 contains NR </w:t>
      </w:r>
      <w:proofErr w:type="spellStart"/>
      <w:r w:rsidRPr="00EE6E73">
        <w:t>sidelink</w:t>
      </w:r>
      <w:proofErr w:type="spellEnd"/>
      <w:r w:rsidRPr="00EE6E73">
        <w:t xml:space="preserve">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w:t>
      </w:r>
      <w:proofErr w:type="spellStart"/>
      <w:r w:rsidRPr="00EE6E73">
        <w:t>SL-ConfigCommonNR-r16</w:t>
      </w:r>
      <w:proofErr w:type="spellEnd"/>
      <w:r w:rsidRPr="00EE6E73">
        <w:t>,</w:t>
      </w:r>
    </w:p>
    <w:p w14:paraId="1AC8EF4A" w14:textId="15B4BA7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proofErr w:type="spellStart"/>
      <w:r w:rsidRPr="00EE6E73">
        <w:rPr>
          <w:rFonts w:eastAsia="DengXian"/>
        </w:rPr>
        <w:t>SL-DiscConfigCommon-r17</w:t>
      </w:r>
      <w:proofErr w:type="spellEnd"/>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w:t>
      </w:r>
      <w:proofErr w:type="spellStart"/>
      <w:r w:rsidRPr="00EE6E73">
        <w:t>SL-DiscConfigCommon-v1800</w:t>
      </w:r>
      <w:proofErr w:type="spellEnd"/>
      <w:r w:rsidRPr="00EE6E73">
        <w:t xml:space="preserve">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w:t>
      </w:r>
      <w:proofErr w:type="spellStart"/>
      <w:r w:rsidRPr="00EE6E73">
        <w:t>SL-DiscConfigCommon-v1840</w:t>
      </w:r>
      <w:proofErr w:type="spellEnd"/>
      <w:r w:rsidRPr="00EE6E73">
        <w:t xml:space="preserve">                                              </w:t>
      </w:r>
      <w:r w:rsidRPr="00EE6E73">
        <w:rPr>
          <w:color w:val="993366"/>
        </w:rPr>
        <w:t>OPTIONAL</w:t>
      </w:r>
      <w:r w:rsidRPr="00EE6E73">
        <w:t xml:space="preserve">     </w:t>
      </w:r>
      <w:r w:rsidRPr="00EE6E73">
        <w:rPr>
          <w:color w:val="808080"/>
        </w:rPr>
        <w:t>-- Need R</w:t>
      </w:r>
    </w:p>
    <w:p w14:paraId="53658839" w14:textId="4EAEC0FC" w:rsidR="000679C6" w:rsidRDefault="00382BF5" w:rsidP="000679C6">
      <w:pPr>
        <w:pStyle w:val="PL"/>
        <w:rPr>
          <w:ins w:id="7562" w:author="CR#5429r3" w:date="2025-09-23T11:43:00Z" w16du:dateUtc="2025-09-23T09:43:00Z"/>
        </w:rPr>
      </w:pPr>
      <w:r w:rsidRPr="00EE6E73">
        <w:t xml:space="preserve">    ]]</w:t>
      </w:r>
      <w:ins w:id="7563" w:author="CR#5429r3" w:date="2025-09-23T11:43:00Z" w16du:dateUtc="2025-09-23T09:43:00Z">
        <w:r w:rsidR="000679C6">
          <w:t>,</w:t>
        </w:r>
      </w:ins>
    </w:p>
    <w:p w14:paraId="7927E651" w14:textId="77777777" w:rsidR="000679C6" w:rsidRDefault="000679C6" w:rsidP="000679C6">
      <w:pPr>
        <w:pStyle w:val="PL"/>
        <w:rPr>
          <w:ins w:id="7564" w:author="CR#5429r3" w:date="2025-09-23T11:43:00Z" w16du:dateUtc="2025-09-23T09:43:00Z"/>
        </w:rPr>
      </w:pPr>
      <w:ins w:id="7565" w:author="CR#5429r3" w:date="2025-09-23T11:43:00Z" w16du:dateUtc="2025-09-23T09:43:00Z">
        <w:r>
          <w:t xml:space="preserve">    [[</w:t>
        </w:r>
      </w:ins>
    </w:p>
    <w:p w14:paraId="0ABBBC0C" w14:textId="6D7D8C1C" w:rsidR="000679C6" w:rsidRDefault="000679C6" w:rsidP="000679C6">
      <w:pPr>
        <w:pStyle w:val="PL"/>
        <w:rPr>
          <w:ins w:id="7566" w:author="CR#5429r3" w:date="2025-09-23T11:43:00Z" w16du:dateUtc="2025-09-23T09:43:00Z"/>
        </w:rPr>
      </w:pPr>
      <w:ins w:id="7567" w:author="CR#5429r3" w:date="2025-09-23T11:43:00Z" w16du:dateUtc="2025-09-23T09:43:00Z">
        <w:r>
          <w:t xml:space="preserve">    sl-L2U2N-MH-Relay-r19                ENUMERATED {enabled}                                                 OPTIONAL, -- Cond SH-Relay</w:t>
        </w:r>
      </w:ins>
    </w:p>
    <w:p w14:paraId="5F29CD55" w14:textId="4F453200" w:rsidR="000679C6" w:rsidRDefault="000679C6" w:rsidP="000679C6">
      <w:pPr>
        <w:pStyle w:val="PL"/>
        <w:rPr>
          <w:ins w:id="7568" w:author="CR#5429r3" w:date="2025-09-23T11:43:00Z" w16du:dateUtc="2025-09-23T09:43:00Z"/>
        </w:rPr>
      </w:pPr>
      <w:ins w:id="7569" w:author="CR#5429r3" w:date="2025-09-23T11:43:00Z" w16du:dateUtc="2025-09-23T09:43:00Z">
        <w:r>
          <w:t xml:space="preserve">    sl-DiscConfigCommon-v1900            </w:t>
        </w:r>
        <w:proofErr w:type="spellStart"/>
        <w:r>
          <w:t>SL-DiscConfigCommon-v1900</w:t>
        </w:r>
        <w:proofErr w:type="spellEnd"/>
        <w:r>
          <w:t xml:space="preserve">                                              OPTIONAL      -- Need R</w:t>
        </w:r>
      </w:ins>
    </w:p>
    <w:p w14:paraId="2990BCD5" w14:textId="61B71FD3" w:rsidR="00394471" w:rsidRPr="00EE6E73" w:rsidRDefault="000679C6" w:rsidP="000679C6">
      <w:pPr>
        <w:pStyle w:val="PL"/>
      </w:pPr>
      <w:ins w:id="7570" w:author="CR#5429r3" w:date="2025-09-23T11:43:00Z" w16du:dateUtc="2025-09-23T09:43:00Z">
        <w:r>
          <w:t xml:space="preserve">    ]]</w:t>
        </w:r>
      </w:ins>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w:t>
      </w:r>
      <w:proofErr w:type="spellStart"/>
      <w:r w:rsidRPr="00EE6E73">
        <w:t>SL-ConfigCommonNR-v16k0</w:t>
      </w:r>
      <w:proofErr w:type="spellEnd"/>
      <w:r w:rsidRPr="00EE6E73">
        <w:t xml:space="preserve">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w:t>
      </w:r>
      <w:proofErr w:type="spellStart"/>
      <w:r w:rsidRPr="00EE6E73">
        <w:t>SL-UE-SelectedConfig-r16</w:t>
      </w:r>
      <w:proofErr w:type="spellEnd"/>
      <w:r w:rsidRPr="00EE6E73">
        <w:t xml:space="preserve">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w:t>
      </w:r>
      <w:proofErr w:type="spellStart"/>
      <w:r w:rsidRPr="00EE6E73">
        <w:t>SL-NR-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w:t>
      </w:r>
      <w:proofErr w:type="spellStart"/>
      <w:r w:rsidRPr="00EE6E73">
        <w:t>SL-EUTRA-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w:t>
      </w:r>
      <w:proofErr w:type="spellStart"/>
      <w:r w:rsidRPr="00EE6E73">
        <w:t>SL-MeasConfigCommon-r16</w:t>
      </w:r>
      <w:proofErr w:type="spellEnd"/>
      <w:r w:rsidRPr="00EE6E73">
        <w:t xml:space="preserve">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w:t>
      </w:r>
      <w:proofErr w:type="spellStart"/>
      <w:r w:rsidRPr="00EE6E73">
        <w:t>ValueNR</w:t>
      </w:r>
      <w:proofErr w:type="spellEnd"/>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w:t>
      </w:r>
      <w:proofErr w:type="spellStart"/>
      <w:r w:rsidRPr="00EE6E73">
        <w:t>ValueEUTRA</w:t>
      </w:r>
      <w:proofErr w:type="spellEnd"/>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7571" w:name="OLE_LINK70"/>
      <w:bookmarkStart w:id="7572" w:name="OLE_LINK71"/>
      <w:r w:rsidRPr="00EE6E73">
        <w:t xml:space="preserve">::=   </w:t>
      </w:r>
      <w:bookmarkEnd w:id="7571"/>
      <w:bookmarkEnd w:id="7572"/>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155F8442" w14:textId="77777777" w:rsidR="000679C6" w:rsidRDefault="000679C6" w:rsidP="000679C6">
      <w:pPr>
        <w:pStyle w:val="PL"/>
        <w:rPr>
          <w:ins w:id="7573" w:author="CR#5429r3" w:date="2025-09-23T11:44:00Z" w16du:dateUtc="2025-09-23T09:44:00Z"/>
        </w:rPr>
      </w:pPr>
    </w:p>
    <w:p w14:paraId="3C2AD4BC" w14:textId="4E831DB7" w:rsidR="000679C6" w:rsidRPr="00D839FF" w:rsidRDefault="000679C6" w:rsidP="000679C6">
      <w:pPr>
        <w:pStyle w:val="PL"/>
        <w:rPr>
          <w:ins w:id="7574" w:author="CR#5429r3" w:date="2025-09-23T11:44:00Z" w16du:dateUtc="2025-09-23T09:44:00Z"/>
        </w:rPr>
      </w:pPr>
      <w:ins w:id="7575" w:author="CR#5429r3" w:date="2025-09-23T11:44:00Z" w16du:dateUtc="2025-09-23T09:44:00Z">
        <w:r w:rsidRPr="00D839FF">
          <w:t>SL-DiscConfigCommon-v1</w:t>
        </w:r>
        <w:r>
          <w:t>900</w:t>
        </w:r>
        <w:r w:rsidRPr="00D839FF">
          <w:t xml:space="preserve"> ::=    </w:t>
        </w:r>
        <w:r w:rsidRPr="00D839FF">
          <w:rPr>
            <w:color w:val="993366"/>
          </w:rPr>
          <w:t>SEQUENCE</w:t>
        </w:r>
        <w:r w:rsidRPr="00D839FF">
          <w:t xml:space="preserve"> {</w:t>
        </w:r>
      </w:ins>
    </w:p>
    <w:p w14:paraId="522FF1DC" w14:textId="621B9B28" w:rsidR="000679C6" w:rsidRPr="00D839FF" w:rsidRDefault="000679C6" w:rsidP="000679C6">
      <w:pPr>
        <w:pStyle w:val="PL"/>
        <w:rPr>
          <w:ins w:id="7576" w:author="CR#5429r3" w:date="2025-09-23T11:44:00Z" w16du:dateUtc="2025-09-23T09:44:00Z"/>
        </w:rPr>
      </w:pPr>
      <w:ins w:id="7577" w:author="CR#5429r3" w:date="2025-09-23T11:44:00Z" w16du:dateUtc="2025-09-23T09:44:00Z">
        <w:r w:rsidRPr="00D839FF">
          <w:t xml:space="preserve">    </w:t>
        </w:r>
        <w:bookmarkStart w:id="7578" w:name="_Hlk196336479"/>
        <w:r w:rsidRPr="00D839FF">
          <w:t>sl-RelayUE-ConfigCommon</w:t>
        </w:r>
        <w:r>
          <w:t>MH</w:t>
        </w:r>
        <w:bookmarkEnd w:id="7578"/>
        <w:r w:rsidRPr="00D839FF">
          <w:t>-r1</w:t>
        </w:r>
        <w:r>
          <w:t>9</w:t>
        </w:r>
        <w:r w:rsidRPr="00D839FF">
          <w:t xml:space="preserve">   </w:t>
        </w:r>
        <w:r>
          <w:t xml:space="preserve"> </w:t>
        </w:r>
        <w:r w:rsidRPr="00D839FF">
          <w:t>SL-RelayUE-Config</w:t>
        </w:r>
        <w:r>
          <w:t>MH</w:t>
        </w:r>
        <w:r w:rsidRPr="00D839FF">
          <w:t>-r1</w:t>
        </w:r>
        <w:r>
          <w:t>9</w:t>
        </w:r>
      </w:ins>
    </w:p>
    <w:p w14:paraId="145E5C4B" w14:textId="77777777" w:rsidR="000679C6" w:rsidRPr="00D839FF" w:rsidRDefault="000679C6" w:rsidP="000679C6">
      <w:pPr>
        <w:pStyle w:val="PL"/>
        <w:rPr>
          <w:ins w:id="7579" w:author="CR#5429r3" w:date="2025-09-23T11:44:00Z" w16du:dateUtc="2025-09-23T09:44:00Z"/>
        </w:rPr>
      </w:pPr>
      <w:ins w:id="7580" w:author="CR#5429r3" w:date="2025-09-23T11:44:00Z" w16du:dateUtc="2025-09-23T09:44:00Z">
        <w:r w:rsidRPr="00D839FF">
          <w:t>}</w:t>
        </w:r>
      </w:ins>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proofErr w:type="spellStart"/>
            <w:r w:rsidRPr="00EE6E73">
              <w:rPr>
                <w:b/>
                <w:bCs/>
                <w:i/>
                <w:iCs/>
              </w:rPr>
              <w:t>segmentNumber</w:t>
            </w:r>
            <w:proofErr w:type="spellEnd"/>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proofErr w:type="spellStart"/>
            <w:r w:rsidRPr="00EE6E73">
              <w:rPr>
                <w:b/>
                <w:bCs/>
                <w:i/>
                <w:iCs/>
              </w:rPr>
              <w:t>segmentType</w:t>
            </w:r>
            <w:proofErr w:type="spellEnd"/>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proofErr w:type="spellStart"/>
            <w:r w:rsidRPr="00EE6E73">
              <w:rPr>
                <w:b/>
                <w:bCs/>
                <w:i/>
                <w:iCs/>
              </w:rPr>
              <w:t>sl</w:t>
            </w:r>
            <w:proofErr w:type="spellEnd"/>
            <w:r w:rsidRPr="00EE6E73">
              <w:rPr>
                <w:b/>
                <w:bCs/>
                <w:i/>
                <w:iCs/>
              </w:rPr>
              <w:t>-DRX-</w:t>
            </w:r>
            <w:proofErr w:type="spellStart"/>
            <w:r w:rsidRPr="00EE6E73">
              <w:rPr>
                <w:b/>
                <w:bCs/>
                <w:i/>
                <w:iCs/>
              </w:rPr>
              <w:t>ConfigCommonGC</w:t>
            </w:r>
            <w:proofErr w:type="spellEnd"/>
            <w:r w:rsidRPr="00EE6E73">
              <w:rPr>
                <w:b/>
                <w:bCs/>
                <w:i/>
                <w:iCs/>
              </w:rPr>
              <w:t>-BC</w:t>
            </w:r>
          </w:p>
          <w:p w14:paraId="3741065B" w14:textId="0C68D28B" w:rsidR="00C26E98" w:rsidRPr="00EE6E73" w:rsidRDefault="00C26E98" w:rsidP="00771058">
            <w:pPr>
              <w:pStyle w:val="TAL"/>
              <w:rPr>
                <w:bCs/>
                <w:iCs/>
              </w:rPr>
            </w:pPr>
            <w:r w:rsidRPr="00EE6E73">
              <w:rPr>
                <w:bCs/>
                <w:iCs/>
              </w:rPr>
              <w:t xml:space="preserve">This field indicates the </w:t>
            </w:r>
            <w:proofErr w:type="spellStart"/>
            <w:r w:rsidRPr="00EE6E73">
              <w:rPr>
                <w:bCs/>
                <w:iCs/>
              </w:rPr>
              <w:t>sidelink</w:t>
            </w:r>
            <w:proofErr w:type="spellEnd"/>
            <w:r w:rsidRPr="00EE6E73">
              <w:rPr>
                <w:bCs/>
                <w:iCs/>
              </w:rPr>
              <w:t xml:space="preserve">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 xml:space="preserve">This field, if present, also indicates the </w:t>
            </w:r>
            <w:proofErr w:type="spellStart"/>
            <w:r w:rsidR="002714C6" w:rsidRPr="00EE6E73">
              <w:rPr>
                <w:bCs/>
                <w:iCs/>
              </w:rPr>
              <w:t>gNB</w:t>
            </w:r>
            <w:proofErr w:type="spellEnd"/>
            <w:r w:rsidR="002714C6" w:rsidRPr="00EE6E73">
              <w:rPr>
                <w:bCs/>
                <w:iCs/>
              </w:rPr>
              <w:t xml:space="preserve"> is capable of </w:t>
            </w:r>
            <w:proofErr w:type="spellStart"/>
            <w:r w:rsidR="002714C6" w:rsidRPr="00EE6E73">
              <w:rPr>
                <w:bCs/>
                <w:iCs/>
              </w:rPr>
              <w:t>sidelink</w:t>
            </w:r>
            <w:proofErr w:type="spellEnd"/>
            <w:r w:rsidR="002714C6" w:rsidRPr="00EE6E73">
              <w:rPr>
                <w:bCs/>
                <w:iCs/>
              </w:rPr>
              <w:t xml:space="preserve">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proofErr w:type="spellStart"/>
            <w:r w:rsidRPr="00EE6E73">
              <w:rPr>
                <w:b/>
                <w:bCs/>
                <w:i/>
                <w:iCs/>
              </w:rPr>
              <w:t>sl</w:t>
            </w:r>
            <w:proofErr w:type="spellEnd"/>
            <w:r w:rsidRPr="00EE6E73">
              <w:rPr>
                <w:b/>
                <w:bCs/>
                <w:i/>
                <w:iCs/>
              </w:rPr>
              <w:t>-EUTRA-</w:t>
            </w:r>
            <w:proofErr w:type="spellStart"/>
            <w:r w:rsidRPr="00EE6E73">
              <w:rPr>
                <w:b/>
                <w:bCs/>
                <w:i/>
                <w:iCs/>
              </w:rPr>
              <w:t>AnchorCarrierFreqList</w:t>
            </w:r>
            <w:proofErr w:type="spellEnd"/>
          </w:p>
          <w:p w14:paraId="0B21AEFD" w14:textId="77777777" w:rsidR="00394471" w:rsidRPr="00EE6E73" w:rsidRDefault="00394471" w:rsidP="00964CC4">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proofErr w:type="spellStart"/>
            <w:r w:rsidRPr="00EE6E73">
              <w:rPr>
                <w:b/>
                <w:bCs/>
                <w:i/>
                <w:iCs/>
              </w:rPr>
              <w:t>sl-FreqInfoList</w:t>
            </w:r>
            <w:proofErr w:type="spellEnd"/>
            <w:r w:rsidR="00844DBE" w:rsidRPr="00EE6E73">
              <w:rPr>
                <w:b/>
                <w:bCs/>
                <w:i/>
                <w:iCs/>
              </w:rPr>
              <w:t xml:space="preserve">, </w:t>
            </w:r>
            <w:proofErr w:type="spellStart"/>
            <w:r w:rsidR="00844DBE" w:rsidRPr="00EE6E73">
              <w:rPr>
                <w:b/>
                <w:bCs/>
                <w:i/>
                <w:iCs/>
              </w:rPr>
              <w:t>sl-FreqInfoListSizeExt</w:t>
            </w:r>
            <w:proofErr w:type="spellEnd"/>
            <w:r w:rsidR="00A8736D" w:rsidRPr="00EE6E73">
              <w:rPr>
                <w:b/>
                <w:bCs/>
                <w:i/>
                <w:iCs/>
              </w:rPr>
              <w:t xml:space="preserve">, </w:t>
            </w:r>
            <w:proofErr w:type="spellStart"/>
            <w:r w:rsidR="00A8736D" w:rsidRPr="00EE6E73">
              <w:rPr>
                <w:b/>
                <w:bCs/>
                <w:i/>
                <w:iCs/>
              </w:rPr>
              <w:t>sl-FreqInfoListExt</w:t>
            </w:r>
            <w:proofErr w:type="spellEnd"/>
          </w:p>
          <w:p w14:paraId="0AE8794B" w14:textId="2B3C45A2" w:rsidR="00394471" w:rsidRPr="00EE6E73" w:rsidRDefault="00394471" w:rsidP="00964CC4">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w:t>
            </w:r>
            <w:r w:rsidR="0039645C" w:rsidRPr="00EE6E73">
              <w:rPr>
                <w:lang w:eastAsia="en-GB"/>
              </w:rPr>
              <w:t>/discovery</w:t>
            </w:r>
            <w:r w:rsidRPr="00EE6E73">
              <w:rPr>
                <w:lang w:eastAsia="en-GB"/>
              </w:rPr>
              <w:t xml:space="preserve"> configuration on some carrier frequency (</w:t>
            </w:r>
            <w:proofErr w:type="spellStart"/>
            <w:r w:rsidRPr="00EE6E73">
              <w:rPr>
                <w:lang w:eastAsia="en-GB"/>
              </w:rPr>
              <w:t>ies</w:t>
            </w:r>
            <w:proofErr w:type="spellEnd"/>
            <w:r w:rsidRPr="00EE6E73">
              <w:rPr>
                <w:lang w:eastAsia="en-GB"/>
              </w:rPr>
              <w:t xml:space="preserve">). In this release, only one </w:t>
            </w:r>
            <w:r w:rsidRPr="00EE6E73">
              <w:rPr>
                <w:lang w:eastAsia="sv-SE"/>
              </w:rPr>
              <w:t xml:space="preserve">entry can be configured in </w:t>
            </w:r>
            <w:proofErr w:type="spellStart"/>
            <w:r w:rsidR="00844DBE" w:rsidRPr="00EE6E73">
              <w:rPr>
                <w:i/>
                <w:iCs/>
                <w:lang w:eastAsia="sv-SE"/>
              </w:rPr>
              <w:t>sl-FreqInfoList</w:t>
            </w:r>
            <w:proofErr w:type="spellEnd"/>
            <w:r w:rsidRPr="00EE6E73">
              <w:rPr>
                <w:lang w:eastAsia="sv-SE"/>
              </w:rPr>
              <w:t>.</w:t>
            </w:r>
            <w:r w:rsidR="00844DBE" w:rsidRPr="00EE6E73">
              <w:rPr>
                <w:lang w:eastAsia="sv-SE"/>
              </w:rPr>
              <w:t xml:space="preserve"> More entries can be configured in </w:t>
            </w:r>
            <w:proofErr w:type="spellStart"/>
            <w:r w:rsidR="00844DBE" w:rsidRPr="00EE6E73">
              <w:rPr>
                <w:i/>
                <w:iCs/>
                <w:lang w:eastAsia="sv-SE"/>
              </w:rPr>
              <w:t>sl-FreqInfoListSizeExt</w:t>
            </w:r>
            <w:proofErr w:type="spellEnd"/>
            <w:r w:rsidR="00844DBE" w:rsidRPr="00EE6E73">
              <w:rPr>
                <w:lang w:eastAsia="sv-SE"/>
              </w:rPr>
              <w:t>.</w:t>
            </w:r>
            <w:r w:rsidR="00A8736D" w:rsidRPr="00EE6E73">
              <w:rPr>
                <w:lang w:eastAsia="sv-SE"/>
              </w:rPr>
              <w:t xml:space="preserve"> If network includes </w:t>
            </w:r>
            <w:proofErr w:type="spellStart"/>
            <w:r w:rsidR="00A8736D" w:rsidRPr="00EE6E73">
              <w:rPr>
                <w:i/>
                <w:lang w:eastAsia="sv-SE"/>
              </w:rPr>
              <w:t>sl-FreqInfoListExt</w:t>
            </w:r>
            <w:proofErr w:type="spellEnd"/>
            <w:r w:rsidR="00A8736D" w:rsidRPr="00EE6E73">
              <w:rPr>
                <w:lang w:eastAsia="sv-SE"/>
              </w:rPr>
              <w:t xml:space="preserve">, it includes the same number of entries, and listed in the same order, as in </w:t>
            </w:r>
            <w:proofErr w:type="spellStart"/>
            <w:r w:rsidR="00A8736D" w:rsidRPr="00EE6E73">
              <w:rPr>
                <w:i/>
                <w:lang w:eastAsia="sv-SE"/>
              </w:rPr>
              <w:t>sl-FreqInfoList</w:t>
            </w:r>
            <w:proofErr w:type="spellEnd"/>
            <w:r w:rsidR="00A8736D" w:rsidRPr="00EE6E73">
              <w:rPr>
                <w:lang w:eastAsia="sv-SE"/>
              </w:rPr>
              <w:t xml:space="preserve"> together with </w:t>
            </w:r>
            <w:proofErr w:type="spellStart"/>
            <w:r w:rsidR="00A8736D" w:rsidRPr="00EE6E73">
              <w:rPr>
                <w:i/>
                <w:lang w:eastAsia="sv-SE"/>
              </w:rPr>
              <w:t>sl-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46BE377"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ins w:id="7581" w:author="CR#5429r3" w:date="2025-09-23T11:44:00Z" w16du:dateUtc="2025-09-23T09:44:00Z">
              <w:r w:rsidR="000679C6">
                <w:t xml:space="preserve">single hop </w:t>
              </w:r>
            </w:ins>
            <w:r w:rsidR="001630DF" w:rsidRPr="00EE6E73">
              <w:t xml:space="preserve">U2N </w:t>
            </w:r>
            <w:r w:rsidRPr="00EE6E73">
              <w:t>relay</w:t>
            </w:r>
            <w:r w:rsidR="001630DF" w:rsidRPr="00EE6E73">
              <w:t xml:space="preserve"> operation</w:t>
            </w:r>
            <w:r w:rsidRPr="00EE6E73">
              <w:t>.</w:t>
            </w:r>
          </w:p>
        </w:tc>
      </w:tr>
      <w:tr w:rsidR="000679C6" w:rsidRPr="00EE6E73" w14:paraId="7CBE676A" w14:textId="77777777" w:rsidTr="00964CC4">
        <w:trPr>
          <w:cantSplit/>
          <w:ins w:id="7582" w:author="CR#5429r3" w:date="2025-09-23T11:44:00Z"/>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D839FF" w:rsidRDefault="000679C6" w:rsidP="000679C6">
            <w:pPr>
              <w:pStyle w:val="TAL"/>
              <w:rPr>
                <w:ins w:id="7583" w:author="CR#5429r3" w:date="2025-09-23T11:44:00Z" w16du:dateUtc="2025-09-23T09:44:00Z"/>
                <w:b/>
                <w:bCs/>
                <w:i/>
                <w:iCs/>
              </w:rPr>
            </w:pPr>
            <w:bookmarkStart w:id="7584" w:name="_Hlk196388275"/>
            <w:ins w:id="7585" w:author="CR#5429r3" w:date="2025-09-23T11:44:00Z" w16du:dateUtc="2025-09-23T09:44:00Z">
              <w:r w:rsidRPr="00D839FF">
                <w:rPr>
                  <w:b/>
                  <w:bCs/>
                  <w:i/>
                  <w:iCs/>
                </w:rPr>
                <w:t>sl-L2U2N-</w:t>
              </w:r>
              <w:r>
                <w:rPr>
                  <w:b/>
                  <w:bCs/>
                  <w:i/>
                  <w:iCs/>
                </w:rPr>
                <w:t>MH-</w:t>
              </w:r>
              <w:r w:rsidRPr="00D839FF">
                <w:rPr>
                  <w:b/>
                  <w:bCs/>
                  <w:i/>
                  <w:iCs/>
                </w:rPr>
                <w:t>Relay</w:t>
              </w:r>
            </w:ins>
          </w:p>
          <w:bookmarkEnd w:id="7584"/>
          <w:p w14:paraId="478CB9BD" w14:textId="139A3360" w:rsidR="000679C6" w:rsidRPr="00EE6E73" w:rsidRDefault="000679C6" w:rsidP="000679C6">
            <w:pPr>
              <w:pStyle w:val="TAL"/>
              <w:rPr>
                <w:ins w:id="7586" w:author="CR#5429r3" w:date="2025-09-23T11:44:00Z" w16du:dateUtc="2025-09-23T09:44:00Z"/>
                <w:b/>
                <w:bCs/>
                <w:i/>
                <w:iCs/>
              </w:rPr>
            </w:pPr>
            <w:ins w:id="7587" w:author="CR#5429r3" w:date="2025-09-23T11:44:00Z" w16du:dateUtc="2025-09-23T09:44:00Z">
              <w:r w:rsidRPr="00D839FF">
                <w:t xml:space="preserve">This field </w:t>
              </w:r>
              <w:bookmarkStart w:id="7588" w:name="_Hlk196388307"/>
              <w:r w:rsidRPr="00D839FF">
                <w:t xml:space="preserve">indicates the support of NR </w:t>
              </w:r>
              <w:proofErr w:type="spellStart"/>
              <w:r w:rsidRPr="00D839FF">
                <w:t>sidelink</w:t>
              </w:r>
              <w:proofErr w:type="spellEnd"/>
              <w:r w:rsidRPr="00D839FF">
                <w:t xml:space="preserve"> Layer-2 </w:t>
              </w:r>
              <w:r>
                <w:t xml:space="preserve">multi hop </w:t>
              </w:r>
              <w:r w:rsidRPr="00D839FF">
                <w:t>U2N relay operation</w:t>
              </w:r>
              <w:bookmarkEnd w:id="7588"/>
              <w:r w:rsidRPr="00D839FF">
                <w:t>.</w:t>
              </w:r>
            </w:ins>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 xml:space="preserve">This field indicates the support of NR </w:t>
            </w:r>
            <w:proofErr w:type="spellStart"/>
            <w:r w:rsidRPr="00EE6E73">
              <w:t>sidelink</w:t>
            </w:r>
            <w:proofErr w:type="spellEnd"/>
            <w:r w:rsidRPr="00EE6E73">
              <w:t xml:space="preserve">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w:t>
            </w:r>
            <w:proofErr w:type="spellStart"/>
            <w:r w:rsidRPr="00EE6E73">
              <w:t>sidelink</w:t>
            </w:r>
            <w:proofErr w:type="spellEnd"/>
            <w:r w:rsidRPr="00EE6E73">
              <w:t xml:space="preserve">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i.e. NR </w:t>
            </w:r>
            <w:proofErr w:type="spellStart"/>
            <w:r w:rsidRPr="00EE6E73">
              <w:t>sidelink</w:t>
            </w:r>
            <w:proofErr w:type="spellEnd"/>
            <w:r w:rsidRPr="00EE6E73">
              <w:t xml:space="preserve">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proofErr w:type="spellStart"/>
            <w:r w:rsidRPr="00EE6E73">
              <w:rPr>
                <w:b/>
                <w:bCs/>
                <w:i/>
                <w:iCs/>
              </w:rPr>
              <w:t>sl-MaxNumConsecutiveDTX</w:t>
            </w:r>
            <w:proofErr w:type="spellEnd"/>
          </w:p>
          <w:p w14:paraId="22B5A2FB" w14:textId="77777777" w:rsidR="00E46D33" w:rsidRPr="00EE6E73" w:rsidRDefault="00E46D33" w:rsidP="00E46D33">
            <w:pPr>
              <w:pStyle w:val="TAL"/>
              <w:rPr>
                <w:b/>
                <w:bCs/>
                <w:i/>
                <w:iCs/>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proofErr w:type="spellStart"/>
            <w:r w:rsidRPr="00EE6E73">
              <w:rPr>
                <w:b/>
                <w:bCs/>
                <w:i/>
                <w:iCs/>
              </w:rPr>
              <w:t>sl-MaxTransPowerCA</w:t>
            </w:r>
            <w:proofErr w:type="spellEnd"/>
          </w:p>
          <w:p w14:paraId="2738A9B7" w14:textId="62398C21" w:rsidR="00E46D33" w:rsidRPr="00EE6E73" w:rsidRDefault="00E46D33" w:rsidP="00E46D33">
            <w:pPr>
              <w:pStyle w:val="TAL"/>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proofErr w:type="spellStart"/>
            <w:r w:rsidRPr="00EE6E73">
              <w:rPr>
                <w:b/>
                <w:bCs/>
                <w:i/>
                <w:iCs/>
              </w:rPr>
              <w:t>sl-MeasConfigCommon</w:t>
            </w:r>
            <w:proofErr w:type="spellEnd"/>
          </w:p>
          <w:p w14:paraId="683603A5" w14:textId="77777777" w:rsidR="00E46D33" w:rsidRPr="00EE6E73" w:rsidRDefault="00E46D33" w:rsidP="00E46D3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proofErr w:type="spellStart"/>
            <w:r w:rsidRPr="00EE6E73">
              <w:rPr>
                <w:b/>
                <w:bCs/>
                <w:i/>
                <w:iCs/>
              </w:rPr>
              <w:t>sl-NonRelayDiscovery</w:t>
            </w:r>
            <w:proofErr w:type="spellEnd"/>
          </w:p>
          <w:p w14:paraId="711985AF" w14:textId="2FF9E98E" w:rsidR="00E46D33" w:rsidRPr="00EE6E73" w:rsidRDefault="00E46D33" w:rsidP="00E46D33">
            <w:pPr>
              <w:pStyle w:val="TAL"/>
            </w:pPr>
            <w:r w:rsidRPr="00EE6E73">
              <w:t xml:space="preserve">This field indicates the support of NR </w:t>
            </w:r>
            <w:proofErr w:type="spellStart"/>
            <w:r w:rsidRPr="00EE6E73">
              <w:t>sidelink</w:t>
            </w:r>
            <w:proofErr w:type="spellEnd"/>
            <w:r w:rsidRPr="00EE6E73">
              <w:t xml:space="preserve">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NR-</w:t>
            </w:r>
            <w:proofErr w:type="spellStart"/>
            <w:r w:rsidRPr="00EE6E73">
              <w:rPr>
                <w:b/>
                <w:bCs/>
                <w:i/>
                <w:iCs/>
              </w:rPr>
              <w:t>AnchorCarrierFreqList</w:t>
            </w:r>
            <w:proofErr w:type="spellEnd"/>
          </w:p>
          <w:p w14:paraId="3CBE0E41" w14:textId="6A2EEBEE" w:rsidR="00E46D33" w:rsidRPr="00EE6E73" w:rsidRDefault="00E46D33" w:rsidP="00E46D3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proofErr w:type="spellStart"/>
            <w:r w:rsidRPr="00EE6E73">
              <w:rPr>
                <w:b/>
                <w:bCs/>
                <w:i/>
                <w:iCs/>
              </w:rPr>
              <w:t>sl-OffsetDFN</w:t>
            </w:r>
            <w:proofErr w:type="spellEnd"/>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proofErr w:type="spellStart"/>
            <w:r w:rsidRPr="00EE6E73">
              <w:rPr>
                <w:b/>
                <w:bCs/>
                <w:i/>
                <w:iCs/>
              </w:rPr>
              <w:t>sl-RadioBearerConfigList</w:t>
            </w:r>
            <w:proofErr w:type="spellEnd"/>
          </w:p>
          <w:p w14:paraId="0D46B966" w14:textId="77777777" w:rsidR="00E46D33" w:rsidRPr="00EE6E73" w:rsidRDefault="00E46D33" w:rsidP="00E46D33">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ConfigList</w:t>
            </w:r>
            <w:proofErr w:type="spellEnd"/>
            <w:r w:rsidRPr="00EE6E73">
              <w:rPr>
                <w:b/>
                <w:bCs/>
                <w:i/>
                <w:iCs/>
              </w:rPr>
              <w:t xml:space="preserve">, </w:t>
            </w:r>
            <w:proofErr w:type="spellStart"/>
            <w:r w:rsidRPr="00EE6E73">
              <w:rPr>
                <w:b/>
                <w:bCs/>
                <w:i/>
                <w:iCs/>
              </w:rPr>
              <w:t>sl</w:t>
            </w:r>
            <w:proofErr w:type="spellEnd"/>
            <w:r w:rsidRPr="00EE6E73">
              <w:rPr>
                <w:b/>
                <w:bCs/>
                <w:i/>
                <w:iCs/>
              </w:rPr>
              <w:t>-RLC-</w:t>
            </w:r>
            <w:proofErr w:type="spellStart"/>
            <w:r w:rsidRPr="00EE6E73">
              <w:rPr>
                <w:b/>
                <w:bCs/>
                <w:i/>
                <w:iCs/>
              </w:rPr>
              <w:t>BearerConfigListSizeExt</w:t>
            </w:r>
            <w:proofErr w:type="spellEnd"/>
          </w:p>
          <w:p w14:paraId="557ABA60" w14:textId="42AC270B" w:rsidR="00E46D33" w:rsidRPr="00EE6E73" w:rsidRDefault="00E46D33" w:rsidP="00E46D33">
            <w:pPr>
              <w:pStyle w:val="TAL"/>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Pr="00EE6E73">
              <w:t xml:space="preserve"> For L2 U2U operation,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SSB-</w:t>
            </w:r>
            <w:proofErr w:type="spellStart"/>
            <w:r w:rsidRPr="00EE6E73">
              <w:rPr>
                <w:b/>
                <w:bCs/>
                <w:i/>
                <w:iCs/>
              </w:rPr>
              <w:t>PriorityNR</w:t>
            </w:r>
            <w:proofErr w:type="spellEnd"/>
          </w:p>
          <w:p w14:paraId="24ED411E" w14:textId="77777777" w:rsidR="00E46D33" w:rsidRPr="00EE6E73" w:rsidRDefault="00E46D33" w:rsidP="00E46D33">
            <w:pPr>
              <w:pStyle w:val="TAL"/>
            </w:pPr>
            <w:r w:rsidRPr="00EE6E73">
              <w:t xml:space="preserve">This field indicates the priority of NR </w:t>
            </w:r>
            <w:proofErr w:type="spellStart"/>
            <w:r w:rsidRPr="00EE6E73">
              <w:t>sidelink</w:t>
            </w:r>
            <w:proofErr w:type="spellEnd"/>
            <w:r w:rsidRPr="00EE6E73">
              <w:t xml:space="preserve">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proofErr w:type="spellStart"/>
            <w:r w:rsidRPr="00EE6E73">
              <w:rPr>
                <w:b/>
                <w:bCs/>
                <w:i/>
                <w:iCs/>
              </w:rPr>
              <w:t>sl-SyncFreqList</w:t>
            </w:r>
            <w:proofErr w:type="spellEnd"/>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w:t>
            </w:r>
            <w:proofErr w:type="spellStart"/>
            <w:r w:rsidRPr="00EE6E73">
              <w:t>sidelink</w:t>
            </w:r>
            <w:proofErr w:type="spellEnd"/>
            <w:r w:rsidRPr="00EE6E73">
              <w:t xml:space="preserve"> communication. For </w:t>
            </w:r>
            <w:r w:rsidRPr="00EE6E73">
              <w:rPr>
                <w:i/>
                <w:iCs/>
              </w:rPr>
              <w:t>SL-Freq-Id-r16</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proofErr w:type="spellStart"/>
            <w:r w:rsidRPr="00EE6E73">
              <w:rPr>
                <w:b/>
                <w:bCs/>
                <w:i/>
                <w:iCs/>
              </w:rPr>
              <w:t>sl-SyncTxMultiFreq</w:t>
            </w:r>
            <w:proofErr w:type="spellEnd"/>
          </w:p>
          <w:p w14:paraId="2769D8B8" w14:textId="6ACE9AC6" w:rsidR="00E46D33" w:rsidRPr="00EE6E73" w:rsidRDefault="00E46D33" w:rsidP="00E46D33">
            <w:pPr>
              <w:pStyle w:val="TAL"/>
              <w:rPr>
                <w:b/>
                <w:bCs/>
                <w:i/>
                <w:iCs/>
              </w:rPr>
            </w:pPr>
            <w:r w:rsidRPr="00EE6E73">
              <w:t xml:space="preserve">Indicates that the UE transmits S-SSB on multiple carrier frequencies for NR </w:t>
            </w:r>
            <w:proofErr w:type="spellStart"/>
            <w:r w:rsidRPr="00EE6E73">
              <w:t>sidelink</w:t>
            </w:r>
            <w:proofErr w:type="spellEnd"/>
            <w:r w:rsidRPr="00EE6E73">
              <w:t xml:space="preserve">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w:t>
            </w:r>
            <w:proofErr w:type="spellStart"/>
            <w:r w:rsidRPr="00EE6E73">
              <w:t>ms</w:t>
            </w:r>
            <w:proofErr w:type="spellEnd"/>
            <w:r w:rsidRPr="00EE6E73">
              <w:t xml:space="preserve">, value </w:t>
            </w:r>
            <w:r w:rsidRPr="00EE6E73">
              <w:rPr>
                <w:i/>
                <w:iCs/>
              </w:rPr>
              <w:t>ms200</w:t>
            </w:r>
            <w:r w:rsidRPr="00EE6E73">
              <w:t xml:space="preserve"> corresponds to 200 </w:t>
            </w:r>
            <w:proofErr w:type="spellStart"/>
            <w:r w:rsidRPr="00EE6E73">
              <w:t>ms</w:t>
            </w:r>
            <w:proofErr w:type="spellEnd"/>
            <w:r w:rsidRPr="00EE6E73">
              <w:t xml:space="preserve">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w:t>
            </w:r>
            <w:proofErr w:type="spellStart"/>
            <w:r w:rsidRPr="00EE6E73">
              <w:t>sidelink</w:t>
            </w:r>
            <w:proofErr w:type="spellEnd"/>
            <w:r w:rsidRPr="00EE6E73">
              <w:t xml:space="preserve"> U2U relay operation as described in clause 7.1. Value </w:t>
            </w:r>
            <w:r w:rsidRPr="00EE6E73">
              <w:rPr>
                <w:i/>
                <w:iCs/>
              </w:rPr>
              <w:t>ms200</w:t>
            </w:r>
            <w:r w:rsidRPr="00EE6E73">
              <w:t xml:space="preserve"> corresponds to 200 </w:t>
            </w:r>
            <w:proofErr w:type="spellStart"/>
            <w:r w:rsidRPr="00EE6E73">
              <w:t>ms</w:t>
            </w:r>
            <w:proofErr w:type="spellEnd"/>
            <w:r w:rsidRPr="00EE6E73">
              <w:t xml:space="preserve">, value </w:t>
            </w:r>
            <w:r w:rsidRPr="00EE6E73">
              <w:rPr>
                <w:i/>
                <w:iCs/>
              </w:rPr>
              <w:t>ms400</w:t>
            </w:r>
            <w:r w:rsidRPr="00EE6E73">
              <w:t xml:space="preserve"> corresponds to 400 </w:t>
            </w:r>
            <w:proofErr w:type="spellStart"/>
            <w:r w:rsidRPr="00EE6E73">
              <w:t>ms</w:t>
            </w:r>
            <w:proofErr w:type="spellEnd"/>
            <w:r w:rsidRPr="00EE6E73">
              <w:t xml:space="preserve"> and so on.</w:t>
            </w:r>
          </w:p>
        </w:tc>
      </w:tr>
    </w:tbl>
    <w:p w14:paraId="60C0EEA2" w14:textId="77777777" w:rsidR="000679C6" w:rsidRDefault="000679C6" w:rsidP="000679C6">
      <w:pPr>
        <w:rPr>
          <w:ins w:id="7589" w:author="CR#5429r3" w:date="2025-09-23T11:45:00Z" w16du:dateUtc="2025-09-23T09:45:00Z"/>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590" w:author="CR#5429r3" w:date="2025-09-23T11:46:00Z" w16du:dateUtc="2025-09-23T09:4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285"/>
        <w:tblGridChange w:id="7591">
          <w:tblGrid>
            <w:gridCol w:w="137"/>
            <w:gridCol w:w="3890"/>
            <w:gridCol w:w="10146"/>
            <w:gridCol w:w="139"/>
          </w:tblGrid>
        </w:tblGridChange>
      </w:tblGrid>
      <w:tr w:rsidR="000679C6" w:rsidRPr="00EE6E73" w14:paraId="3519C29D" w14:textId="77777777" w:rsidTr="000679C6">
        <w:trPr>
          <w:ins w:id="7592" w:author="CR#5429r3" w:date="2025-09-23T11:45:00Z"/>
          <w:trPrChange w:id="7593" w:author="CR#5429r3" w:date="2025-09-23T11:46:00Z" w16du:dateUtc="2025-09-23T09:46:00Z">
            <w:trPr>
              <w:gridAfter w:val="0"/>
            </w:trPr>
          </w:trPrChange>
        </w:trPr>
        <w:tc>
          <w:tcPr>
            <w:tcW w:w="3890" w:type="dxa"/>
            <w:tcBorders>
              <w:top w:val="single" w:sz="4" w:space="0" w:color="auto"/>
              <w:left w:val="single" w:sz="4" w:space="0" w:color="auto"/>
              <w:bottom w:val="single" w:sz="4" w:space="0" w:color="auto"/>
              <w:right w:val="single" w:sz="4" w:space="0" w:color="auto"/>
            </w:tcBorders>
            <w:hideMark/>
            <w:tcPrChange w:id="7594" w:author="CR#5429r3" w:date="2025-09-23T11:46:00Z" w16du:dateUtc="2025-09-23T09:46:00Z">
              <w:tcPr>
                <w:tcW w:w="4027" w:type="dxa"/>
                <w:gridSpan w:val="2"/>
                <w:tcBorders>
                  <w:top w:val="single" w:sz="4" w:space="0" w:color="auto"/>
                  <w:left w:val="single" w:sz="4" w:space="0" w:color="auto"/>
                  <w:bottom w:val="single" w:sz="4" w:space="0" w:color="auto"/>
                  <w:right w:val="single" w:sz="4" w:space="0" w:color="auto"/>
                </w:tcBorders>
                <w:hideMark/>
              </w:tcPr>
            </w:tcPrChange>
          </w:tcPr>
          <w:p w14:paraId="648FB243" w14:textId="77777777" w:rsidR="000679C6" w:rsidRPr="00EE6E73" w:rsidRDefault="000679C6" w:rsidP="006D7187">
            <w:pPr>
              <w:pStyle w:val="TAH"/>
              <w:rPr>
                <w:ins w:id="7595" w:author="CR#5429r3" w:date="2025-09-23T11:45:00Z" w16du:dateUtc="2025-09-23T09:45:00Z"/>
                <w:rFonts w:eastAsia="Calibri"/>
                <w:szCs w:val="22"/>
                <w:lang w:eastAsia="sv-SE"/>
              </w:rPr>
            </w:pPr>
            <w:ins w:id="7596" w:author="CR#5429r3" w:date="2025-09-23T11:45:00Z" w16du:dateUtc="2025-09-23T09:45:00Z">
              <w:r w:rsidRPr="00EE6E73">
                <w:rPr>
                  <w:rFonts w:eastAsia="Calibri"/>
                  <w:szCs w:val="22"/>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Change w:id="7597" w:author="CR#5429r3" w:date="2025-09-23T11:46:00Z" w16du:dateUtc="2025-09-23T09:46:00Z">
              <w:tcPr>
                <w:tcW w:w="10146" w:type="dxa"/>
                <w:tcBorders>
                  <w:top w:val="single" w:sz="4" w:space="0" w:color="auto"/>
                  <w:left w:val="single" w:sz="4" w:space="0" w:color="auto"/>
                  <w:bottom w:val="single" w:sz="4" w:space="0" w:color="auto"/>
                  <w:right w:val="single" w:sz="4" w:space="0" w:color="auto"/>
                </w:tcBorders>
                <w:hideMark/>
              </w:tcPr>
            </w:tcPrChange>
          </w:tcPr>
          <w:p w14:paraId="77B6A661" w14:textId="77777777" w:rsidR="000679C6" w:rsidRPr="00EE6E73" w:rsidRDefault="000679C6" w:rsidP="006D7187">
            <w:pPr>
              <w:pStyle w:val="TAH"/>
              <w:rPr>
                <w:ins w:id="7598" w:author="CR#5429r3" w:date="2025-09-23T11:45:00Z" w16du:dateUtc="2025-09-23T09:45:00Z"/>
                <w:rFonts w:eastAsia="Calibri"/>
                <w:szCs w:val="22"/>
                <w:lang w:eastAsia="sv-SE"/>
              </w:rPr>
            </w:pPr>
            <w:ins w:id="7599" w:author="CR#5429r3" w:date="2025-09-23T11:45:00Z" w16du:dateUtc="2025-09-23T09:45:00Z">
              <w:r w:rsidRPr="00EE6E73">
                <w:rPr>
                  <w:rFonts w:eastAsia="Calibri"/>
                  <w:szCs w:val="22"/>
                  <w:lang w:eastAsia="sv-SE"/>
                </w:rPr>
                <w:t>Explanation</w:t>
              </w:r>
            </w:ins>
          </w:p>
        </w:tc>
      </w:tr>
      <w:tr w:rsidR="000679C6" w:rsidRPr="00EE6E73" w14:paraId="47890A54" w14:textId="77777777" w:rsidTr="000679C6">
        <w:trPr>
          <w:ins w:id="7600" w:author="CR#5429r3" w:date="2025-09-23T11:45:00Z"/>
          <w:trPrChange w:id="7601" w:author="CR#5429r3" w:date="2025-09-23T11:46:00Z" w16du:dateUtc="2025-09-23T09:46:00Z">
            <w:trPr>
              <w:gridAfter w:val="0"/>
            </w:trPr>
          </w:trPrChange>
        </w:trPr>
        <w:tc>
          <w:tcPr>
            <w:tcW w:w="3890" w:type="dxa"/>
            <w:tcBorders>
              <w:top w:val="single" w:sz="4" w:space="0" w:color="auto"/>
              <w:left w:val="single" w:sz="4" w:space="0" w:color="auto"/>
              <w:bottom w:val="single" w:sz="4" w:space="0" w:color="auto"/>
              <w:right w:val="single" w:sz="4" w:space="0" w:color="auto"/>
            </w:tcBorders>
            <w:tcPrChange w:id="7602" w:author="CR#5429r3" w:date="2025-09-23T11:46:00Z" w16du:dateUtc="2025-09-23T09:46:00Z">
              <w:tcPr>
                <w:tcW w:w="4027" w:type="dxa"/>
                <w:gridSpan w:val="2"/>
                <w:tcBorders>
                  <w:top w:val="single" w:sz="4" w:space="0" w:color="auto"/>
                  <w:left w:val="single" w:sz="4" w:space="0" w:color="auto"/>
                  <w:bottom w:val="single" w:sz="4" w:space="0" w:color="auto"/>
                  <w:right w:val="single" w:sz="4" w:space="0" w:color="auto"/>
                </w:tcBorders>
              </w:tcPr>
            </w:tcPrChange>
          </w:tcPr>
          <w:p w14:paraId="384BBFC0" w14:textId="77777777" w:rsidR="000679C6" w:rsidRPr="00EE6E73" w:rsidRDefault="000679C6" w:rsidP="006D7187">
            <w:pPr>
              <w:pStyle w:val="TAL"/>
              <w:rPr>
                <w:ins w:id="7603" w:author="CR#5429r3" w:date="2025-09-23T11:45:00Z" w16du:dateUtc="2025-09-23T09:45:00Z"/>
                <w:rFonts w:eastAsia="Calibri"/>
                <w:i/>
                <w:iCs/>
                <w:lang w:eastAsia="sv-SE"/>
              </w:rPr>
            </w:pPr>
            <w:ins w:id="7604" w:author="CR#5429r3" w:date="2025-09-23T11:45:00Z" w16du:dateUtc="2025-09-23T09:45:00Z">
              <w:r>
                <w:rPr>
                  <w:rFonts w:eastAsia="Calibri"/>
                  <w:i/>
                  <w:iCs/>
                  <w:lang w:eastAsia="sv-SE"/>
                </w:rPr>
                <w:t>SH-Relay</w:t>
              </w:r>
            </w:ins>
          </w:p>
        </w:tc>
        <w:tc>
          <w:tcPr>
            <w:tcW w:w="10285" w:type="dxa"/>
            <w:tcBorders>
              <w:top w:val="single" w:sz="4" w:space="0" w:color="auto"/>
              <w:left w:val="single" w:sz="4" w:space="0" w:color="auto"/>
              <w:bottom w:val="single" w:sz="4" w:space="0" w:color="auto"/>
              <w:right w:val="single" w:sz="4" w:space="0" w:color="auto"/>
            </w:tcBorders>
            <w:tcPrChange w:id="7605" w:author="CR#5429r3" w:date="2025-09-23T11:46:00Z" w16du:dateUtc="2025-09-23T09:46:00Z">
              <w:tcPr>
                <w:tcW w:w="10146" w:type="dxa"/>
                <w:tcBorders>
                  <w:top w:val="single" w:sz="4" w:space="0" w:color="auto"/>
                  <w:left w:val="single" w:sz="4" w:space="0" w:color="auto"/>
                  <w:bottom w:val="single" w:sz="4" w:space="0" w:color="auto"/>
                  <w:right w:val="single" w:sz="4" w:space="0" w:color="auto"/>
                </w:tcBorders>
              </w:tcPr>
            </w:tcPrChange>
          </w:tcPr>
          <w:p w14:paraId="4D0803DD" w14:textId="77777777" w:rsidR="000679C6" w:rsidRPr="00EE6E73" w:rsidRDefault="000679C6" w:rsidP="006D7187">
            <w:pPr>
              <w:pStyle w:val="TAL"/>
              <w:rPr>
                <w:ins w:id="7606" w:author="CR#5429r3" w:date="2025-09-23T11:45:00Z" w16du:dateUtc="2025-09-23T09:45:00Z"/>
                <w:rFonts w:eastAsia="Calibri"/>
                <w:lang w:eastAsia="sv-SE"/>
              </w:rPr>
            </w:pPr>
            <w:ins w:id="7607" w:author="CR#5429r3" w:date="2025-09-23T11:45:00Z" w16du:dateUtc="2025-09-23T09:45:00Z">
              <w:r w:rsidRPr="00EE6E73">
                <w:rPr>
                  <w:rFonts w:eastAsia="Calibri"/>
                  <w:lang w:eastAsia="sv-SE"/>
                </w:rPr>
                <w:t xml:space="preserve">The field is optionally present, Need R, if </w:t>
              </w:r>
              <w:r w:rsidRPr="003400A8">
                <w:rPr>
                  <w:rFonts w:eastAsia="Calibri"/>
                  <w:i/>
                  <w:iCs/>
                  <w:lang w:eastAsia="sv-SE"/>
                </w:rPr>
                <w:t>sl-L2U2N-Relay</w:t>
              </w:r>
              <w:r w:rsidRPr="00EE6E73">
                <w:rPr>
                  <w:rFonts w:eastAsia="Calibri"/>
                  <w:lang w:eastAsia="sv-SE"/>
                </w:rPr>
                <w:t xml:space="preserve"> is configured; otherwise it is absent, Need R.</w:t>
              </w:r>
            </w:ins>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7608" w:name="_Toc60777152"/>
      <w:bookmarkStart w:id="7609" w:name="_Toc193446068"/>
      <w:bookmarkStart w:id="7610" w:name="_Toc193451873"/>
      <w:bookmarkStart w:id="7611" w:name="_Toc193463143"/>
      <w:bookmarkStart w:id="7612" w:name="_Toc201295430"/>
      <w:bookmarkStart w:id="7613" w:name="MCCQCTEMPBM_00000154"/>
      <w:r w:rsidRPr="00EE6E73">
        <w:t>–</w:t>
      </w:r>
      <w:r w:rsidRPr="00EE6E73">
        <w:tab/>
      </w:r>
      <w:r w:rsidRPr="00EE6E73">
        <w:rPr>
          <w:i/>
          <w:iCs/>
          <w:noProof/>
        </w:rPr>
        <w:t>SIB13</w:t>
      </w:r>
      <w:bookmarkEnd w:id="7608"/>
      <w:bookmarkEnd w:id="7609"/>
      <w:bookmarkEnd w:id="7610"/>
      <w:bookmarkEnd w:id="7611"/>
      <w:bookmarkEnd w:id="7612"/>
    </w:p>
    <w:bookmarkEnd w:id="7613"/>
    <w:p w14:paraId="461A670D" w14:textId="77777777" w:rsidR="00394471" w:rsidRPr="00EE6E73" w:rsidRDefault="00394471" w:rsidP="00394471">
      <w:pPr>
        <w:rPr>
          <w:rFonts w:eastAsia="Yu Mincho"/>
          <w:iCs/>
        </w:rPr>
      </w:pPr>
      <w:r w:rsidRPr="00EE6E73">
        <w:t xml:space="preserve">SIB13 contains configurations of V2X </w:t>
      </w:r>
      <w:proofErr w:type="spellStart"/>
      <w:r w:rsidRPr="00EE6E73">
        <w:t>sidelink</w:t>
      </w:r>
      <w:proofErr w:type="spellEnd"/>
      <w:r w:rsidRPr="00EE6E73">
        <w:t xml:space="preserve">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proofErr w:type="spellStart"/>
            <w:r w:rsidRPr="00EE6E73">
              <w:rPr>
                <w:i/>
                <w:iCs/>
                <w:lang w:eastAsia="sv-SE"/>
              </w:rPr>
              <w:t>tdd</w:t>
            </w:r>
            <w:proofErr w:type="spellEnd"/>
            <w:r w:rsidRPr="00EE6E73">
              <w:rPr>
                <w:i/>
                <w:iCs/>
                <w:lang w:eastAsia="sv-SE"/>
              </w:rPr>
              <w:t>-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7614" w:name="_Toc60777153"/>
      <w:bookmarkStart w:id="7615" w:name="_Toc193446069"/>
      <w:bookmarkStart w:id="7616" w:name="_Toc193451874"/>
      <w:bookmarkStart w:id="7617" w:name="_Toc193463144"/>
      <w:bookmarkStart w:id="7618" w:name="_Toc201295431"/>
      <w:bookmarkStart w:id="7619" w:name="MCCQCTEMPBM_00000155"/>
      <w:r w:rsidRPr="00EE6E73">
        <w:t>–</w:t>
      </w:r>
      <w:r w:rsidRPr="00EE6E73">
        <w:tab/>
      </w:r>
      <w:r w:rsidRPr="00EE6E73">
        <w:rPr>
          <w:i/>
          <w:iCs/>
          <w:noProof/>
        </w:rPr>
        <w:t>SIB14</w:t>
      </w:r>
      <w:bookmarkEnd w:id="7614"/>
      <w:bookmarkEnd w:id="7615"/>
      <w:bookmarkEnd w:id="7616"/>
      <w:bookmarkEnd w:id="7617"/>
      <w:bookmarkEnd w:id="7618"/>
    </w:p>
    <w:bookmarkEnd w:id="7619"/>
    <w:p w14:paraId="65529DE1" w14:textId="77777777" w:rsidR="00394471" w:rsidRPr="00EE6E73" w:rsidRDefault="00394471" w:rsidP="00394471">
      <w:pPr>
        <w:rPr>
          <w:rFonts w:eastAsia="Yu Mincho"/>
          <w:iCs/>
        </w:rPr>
      </w:pPr>
      <w:r w:rsidRPr="00EE6E73">
        <w:t xml:space="preserve">SIB14 contains configurations of V2X </w:t>
      </w:r>
      <w:proofErr w:type="spellStart"/>
      <w:r w:rsidRPr="00EE6E73">
        <w:t>sidelink</w:t>
      </w:r>
      <w:proofErr w:type="spellEnd"/>
      <w:r w:rsidRPr="00EE6E73">
        <w:t xml:space="preserve">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7620" w:name="_Toc193446070"/>
      <w:bookmarkStart w:id="7621" w:name="_Toc193451875"/>
      <w:bookmarkStart w:id="7622" w:name="_Toc193463145"/>
      <w:bookmarkStart w:id="7623" w:name="_Toc201295432"/>
      <w:bookmarkStart w:id="7624" w:name="MCCQCTEMPBM_00000156"/>
      <w:r w:rsidRPr="00EE6E73">
        <w:t>–</w:t>
      </w:r>
      <w:r w:rsidRPr="00EE6E73">
        <w:tab/>
      </w:r>
      <w:r w:rsidRPr="00EE6E73">
        <w:rPr>
          <w:i/>
          <w:iCs/>
          <w:noProof/>
        </w:rPr>
        <w:t>SIB15</w:t>
      </w:r>
      <w:bookmarkEnd w:id="7620"/>
      <w:bookmarkEnd w:id="7621"/>
      <w:bookmarkEnd w:id="7622"/>
      <w:bookmarkEnd w:id="7623"/>
    </w:p>
    <w:bookmarkEnd w:id="762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proofErr w:type="spellStart"/>
      <w:r w:rsidR="00E84B6D" w:rsidRPr="00EE6E73">
        <w:t>lateNonCriticalExtension</w:t>
      </w:r>
      <w:proofErr w:type="spellEnd"/>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proofErr w:type="spellStart"/>
            <w:r w:rsidRPr="00EE6E73">
              <w:rPr>
                <w:b/>
                <w:bCs/>
                <w:i/>
                <w:iCs/>
              </w:rPr>
              <w:t>commonPLMNsWithDisasterCondition</w:t>
            </w:r>
            <w:proofErr w:type="spellEnd"/>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proofErr w:type="spellStart"/>
            <w:r w:rsidRPr="00EE6E73">
              <w:rPr>
                <w:b/>
                <w:bCs/>
                <w:i/>
                <w:iCs/>
              </w:rPr>
              <w:t>applicableDisasterInfoList</w:t>
            </w:r>
            <w:proofErr w:type="spellEnd"/>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proofErr w:type="spellStart"/>
            <w:r w:rsidRPr="00EE6E73">
              <w:rPr>
                <w:i/>
                <w:iCs/>
                <w:lang w:eastAsia="sv-SE"/>
              </w:rPr>
              <w:t>noDisasterRoaming</w:t>
            </w:r>
            <w:proofErr w:type="spellEnd"/>
            <w:r w:rsidRPr="00EE6E73">
              <w:rPr>
                <w:lang w:eastAsia="sv-SE"/>
              </w:rPr>
              <w:t xml:space="preserve">, </w:t>
            </w:r>
            <w:proofErr w:type="spellStart"/>
            <w:r w:rsidR="00F928F3" w:rsidRPr="00EE6E73">
              <w:rPr>
                <w:i/>
                <w:iCs/>
                <w:lang w:eastAsia="sv-SE"/>
              </w:rPr>
              <w:t>disasterRelatedIndication</w:t>
            </w:r>
            <w:proofErr w:type="spellEnd"/>
            <w:r w:rsidRPr="00EE6E73">
              <w:rPr>
                <w:lang w:eastAsia="sv-SE"/>
              </w:rPr>
              <w:t xml:space="preserve">, </w:t>
            </w:r>
            <w:proofErr w:type="spellStart"/>
            <w:r w:rsidRPr="00EE6E73">
              <w:rPr>
                <w:i/>
                <w:iCs/>
              </w:rPr>
              <w:t>commonPLMNs</w:t>
            </w:r>
            <w:proofErr w:type="spellEnd"/>
            <w:r w:rsidRPr="00EE6E73">
              <w:t xml:space="preserve">, or </w:t>
            </w:r>
            <w:proofErr w:type="spellStart"/>
            <w:r w:rsidRPr="00EE6E73">
              <w:rPr>
                <w:i/>
                <w:iCs/>
              </w:rPr>
              <w:t>dedicatedPLMNs</w:t>
            </w:r>
            <w:proofErr w:type="spellEnd"/>
            <w:r w:rsidRPr="00EE6E73">
              <w:rPr>
                <w:lang w:eastAsia="sv-SE"/>
              </w:rPr>
              <w:t xml:space="preserve">. If an entry in this list takes the value </w:t>
            </w:r>
            <w:proofErr w:type="spellStart"/>
            <w:r w:rsidRPr="00EE6E73">
              <w:rPr>
                <w:i/>
                <w:iCs/>
                <w:lang w:eastAsia="sv-SE"/>
              </w:rPr>
              <w:t>noDisasterRoaming</w:t>
            </w:r>
            <w:proofErr w:type="spellEnd"/>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proofErr w:type="spellStart"/>
            <w:r w:rsidR="00F928F3" w:rsidRPr="00EE6E73">
              <w:rPr>
                <w:i/>
                <w:iCs/>
                <w:lang w:eastAsia="sv-SE"/>
              </w:rPr>
              <w:t>disasterRelatedIndication</w:t>
            </w:r>
            <w:proofErr w:type="spellEnd"/>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proofErr w:type="spellStart"/>
            <w:r w:rsidRPr="00EE6E73">
              <w:rPr>
                <w:i/>
                <w:iCs/>
              </w:rPr>
              <w:t>commonPLMNs</w:t>
            </w:r>
            <w:proofErr w:type="spellEnd"/>
            <w:r w:rsidRPr="00EE6E73">
              <w:t xml:space="preserve">, the PLMN(s) with disaster conditions indicated in the field </w:t>
            </w:r>
            <w:proofErr w:type="spellStart"/>
            <w:r w:rsidRPr="00EE6E73">
              <w:rPr>
                <w:i/>
                <w:iCs/>
              </w:rPr>
              <w:t>commonPLMNsWithDisasterCondition</w:t>
            </w:r>
            <w:proofErr w:type="spellEnd"/>
            <w:r w:rsidRPr="00EE6E73">
              <w:t xml:space="preserve"> apply for this </w:t>
            </w:r>
            <w:r w:rsidR="008C0370" w:rsidRPr="00EE6E73">
              <w:t>network(s)</w:t>
            </w:r>
            <w:r w:rsidRPr="00EE6E73">
              <w:t xml:space="preserve">. If an entry in this list contains the value </w:t>
            </w:r>
            <w:proofErr w:type="spellStart"/>
            <w:r w:rsidRPr="00EE6E73">
              <w:rPr>
                <w:i/>
                <w:iCs/>
              </w:rPr>
              <w:t>dedicatedPLMNs</w:t>
            </w:r>
            <w:proofErr w:type="spellEnd"/>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proofErr w:type="spellStart"/>
            <w:r w:rsidRPr="00EE6E73">
              <w:rPr>
                <w:i/>
                <w:iCs/>
                <w:lang w:eastAsia="sv-SE"/>
              </w:rPr>
              <w:t>noDisasterRoaming</w:t>
            </w:r>
            <w:proofErr w:type="spellEnd"/>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7625" w:name="_Toc193446071"/>
      <w:bookmarkStart w:id="7626" w:name="_Toc193451876"/>
      <w:bookmarkStart w:id="7627" w:name="_Toc193463146"/>
      <w:bookmarkStart w:id="7628" w:name="_Toc201295433"/>
      <w:bookmarkStart w:id="7629" w:name="MCCQCTEMPBM_00000157"/>
      <w:r w:rsidRPr="00EE6E73">
        <w:t>–</w:t>
      </w:r>
      <w:r w:rsidRPr="00EE6E73">
        <w:tab/>
      </w:r>
      <w:r w:rsidRPr="00EE6E73">
        <w:rPr>
          <w:i/>
          <w:iCs/>
        </w:rPr>
        <w:t>SIB16</w:t>
      </w:r>
      <w:bookmarkEnd w:id="7625"/>
      <w:bookmarkEnd w:id="7626"/>
      <w:bookmarkEnd w:id="7627"/>
      <w:bookmarkEnd w:id="7628"/>
    </w:p>
    <w:bookmarkEnd w:id="762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proofErr w:type="spellStart"/>
      <w:r w:rsidR="00AC2C23" w:rsidRPr="00EE6E73">
        <w:t>FreqPriorityListSlicing</w:t>
      </w:r>
      <w:r w:rsidRPr="00EE6E73">
        <w:t>-r17</w:t>
      </w:r>
      <w:proofErr w:type="spellEnd"/>
      <w:r w:rsidRPr="00EE6E73">
        <w:t xml:space="preserve">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proofErr w:type="spellStart"/>
            <w:r w:rsidRPr="00EE6E73">
              <w:rPr>
                <w:b/>
                <w:bCs/>
                <w:i/>
                <w:iCs/>
              </w:rPr>
              <w:t>freqPriorityListSlicing</w:t>
            </w:r>
            <w:proofErr w:type="spellEnd"/>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7630" w:name="_Toc193446072"/>
      <w:bookmarkStart w:id="7631" w:name="_Toc193451877"/>
      <w:bookmarkStart w:id="7632" w:name="_Toc193463147"/>
      <w:bookmarkStart w:id="7633" w:name="_Toc201295434"/>
      <w:bookmarkStart w:id="7634" w:name="MCCQCTEMPBM_00000158"/>
      <w:bookmarkStart w:id="7635" w:name="_Hlk92653127"/>
      <w:r w:rsidRPr="00EE6E73">
        <w:t>–</w:t>
      </w:r>
      <w:r w:rsidRPr="00EE6E73">
        <w:tab/>
      </w:r>
      <w:r w:rsidR="00B512AA" w:rsidRPr="00EE6E73">
        <w:rPr>
          <w:i/>
          <w:iCs/>
          <w:noProof/>
        </w:rPr>
        <w:t>SIB17</w:t>
      </w:r>
      <w:bookmarkEnd w:id="7630"/>
      <w:bookmarkEnd w:id="7631"/>
      <w:bookmarkEnd w:id="7632"/>
      <w:bookmarkEnd w:id="7633"/>
    </w:p>
    <w:bookmarkEnd w:id="763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w:t>
      </w:r>
      <w:proofErr w:type="spellStart"/>
      <w:r w:rsidRPr="00EE6E73">
        <w:t>ScramblingId</w:t>
      </w:r>
      <w:proofErr w:type="spellEnd"/>
      <w:r w:rsidRPr="00EE6E73">
        <w:t>,</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proofErr w:type="spellStart"/>
            <w:r w:rsidRPr="00EE6E73">
              <w:rPr>
                <w:b/>
                <w:bCs/>
                <w:i/>
                <w:iCs/>
              </w:rPr>
              <w:t>segmentNumber</w:t>
            </w:r>
            <w:proofErr w:type="spellEnd"/>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proofErr w:type="spellStart"/>
            <w:r w:rsidRPr="00EE6E73">
              <w:rPr>
                <w:b/>
                <w:bCs/>
                <w:i/>
                <w:iCs/>
              </w:rPr>
              <w:t>segmentType</w:t>
            </w:r>
            <w:proofErr w:type="spellEnd"/>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proofErr w:type="spellStart"/>
            <w:r w:rsidRPr="00EE6E73">
              <w:rPr>
                <w:b/>
                <w:bCs/>
                <w:i/>
                <w:iCs/>
              </w:rPr>
              <w:t>trs-Resou</w:t>
            </w:r>
            <w:r w:rsidR="00827A1B" w:rsidRPr="00EE6E73">
              <w:rPr>
                <w:b/>
                <w:bCs/>
                <w:i/>
                <w:iCs/>
              </w:rPr>
              <w:t>r</w:t>
            </w:r>
            <w:r w:rsidRPr="00EE6E73">
              <w:rPr>
                <w:b/>
                <w:bCs/>
                <w:i/>
                <w:iCs/>
              </w:rPr>
              <w:t>ceSetConfig</w:t>
            </w:r>
            <w:proofErr w:type="spellEnd"/>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proofErr w:type="spellStart"/>
            <w:r w:rsidRPr="00EE6E73">
              <w:rPr>
                <w:b/>
                <w:bCs/>
                <w:i/>
                <w:iCs/>
              </w:rPr>
              <w:t>validityDuration</w:t>
            </w:r>
            <w:proofErr w:type="spellEnd"/>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proofErr w:type="spellStart"/>
            <w:r w:rsidRPr="00EE6E73">
              <w:rPr>
                <w:b/>
                <w:bCs/>
                <w:i/>
                <w:iCs/>
              </w:rPr>
              <w:t>firstOFDMSymbolInTimeDomain</w:t>
            </w:r>
            <w:proofErr w:type="spellEnd"/>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proofErr w:type="spellStart"/>
            <w:r w:rsidRPr="00EE6E73">
              <w:rPr>
                <w:b/>
                <w:bCs/>
                <w:i/>
                <w:iCs/>
              </w:rPr>
              <w:t>frequencyDomainAllocation</w:t>
            </w:r>
            <w:proofErr w:type="spellEnd"/>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proofErr w:type="spellStart"/>
            <w:r w:rsidRPr="00EE6E73">
              <w:rPr>
                <w:b/>
                <w:bCs/>
                <w:i/>
                <w:iCs/>
              </w:rPr>
              <w:t>indBitID</w:t>
            </w:r>
            <w:proofErr w:type="spellEnd"/>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proofErr w:type="spellStart"/>
            <w:r w:rsidRPr="00EE6E73">
              <w:rPr>
                <w:b/>
                <w:bCs/>
                <w:i/>
                <w:iCs/>
              </w:rPr>
              <w:t>nrofRBs</w:t>
            </w:r>
            <w:proofErr w:type="spellEnd"/>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proofErr w:type="spellStart"/>
            <w:r w:rsidRPr="00EE6E73">
              <w:rPr>
                <w:b/>
                <w:bCs/>
                <w:i/>
                <w:iCs/>
              </w:rPr>
              <w:t>nrofResources</w:t>
            </w:r>
            <w:proofErr w:type="spellEnd"/>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proofErr w:type="spellStart"/>
            <w:r w:rsidRPr="00EE6E73">
              <w:rPr>
                <w:b/>
                <w:bCs/>
                <w:i/>
                <w:iCs/>
              </w:rPr>
              <w:t>periodicityAndOffset</w:t>
            </w:r>
            <w:proofErr w:type="spellEnd"/>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proofErr w:type="spellStart"/>
            <w:r w:rsidRPr="00EE6E73">
              <w:rPr>
                <w:b/>
                <w:bCs/>
                <w:i/>
                <w:iCs/>
              </w:rPr>
              <w:t>powerControlOffsetSS</w:t>
            </w:r>
            <w:proofErr w:type="spellEnd"/>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proofErr w:type="spellStart"/>
            <w:r w:rsidRPr="00EE6E73">
              <w:rPr>
                <w:b/>
                <w:bCs/>
                <w:i/>
                <w:iCs/>
              </w:rPr>
              <w:t>scramblingID</w:t>
            </w:r>
            <w:proofErr w:type="spellEnd"/>
            <w:r w:rsidRPr="00EE6E73">
              <w:rPr>
                <w:b/>
                <w:bCs/>
                <w:i/>
                <w:iCs/>
              </w:rPr>
              <w:t>-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proofErr w:type="spellStart"/>
            <w:r w:rsidRPr="00EE6E73">
              <w:rPr>
                <w:b/>
                <w:bCs/>
                <w:i/>
                <w:iCs/>
              </w:rPr>
              <w:t>ssb</w:t>
            </w:r>
            <w:proofErr w:type="spellEnd"/>
            <w:r w:rsidRPr="00EE6E73">
              <w:rPr>
                <w:b/>
                <w:bCs/>
                <w:i/>
                <w:iCs/>
              </w:rPr>
              <w:t>-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proofErr w:type="spellStart"/>
            <w:r w:rsidRPr="00EE6E73">
              <w:rPr>
                <w:b/>
                <w:i/>
                <w:szCs w:val="22"/>
                <w:lang w:eastAsia="sv-SE"/>
              </w:rPr>
              <w:t>startingRB</w:t>
            </w:r>
            <w:proofErr w:type="spellEnd"/>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7635"/>
    </w:tbl>
    <w:p w14:paraId="497F8FD5" w14:textId="77777777" w:rsidR="0060605C" w:rsidRPr="00EE6E73" w:rsidRDefault="0060605C" w:rsidP="0060605C"/>
    <w:p w14:paraId="3DBDABEE" w14:textId="30A2DBDC" w:rsidR="0060605C" w:rsidRPr="00EE6E73" w:rsidRDefault="0060605C" w:rsidP="0060605C">
      <w:pPr>
        <w:pStyle w:val="Heading4"/>
      </w:pPr>
      <w:bookmarkStart w:id="7636" w:name="_Toc156130288"/>
      <w:bookmarkStart w:id="7637" w:name="_Toc193446073"/>
      <w:bookmarkStart w:id="7638" w:name="_Toc193451878"/>
      <w:bookmarkStart w:id="7639" w:name="_Toc193463148"/>
      <w:bookmarkStart w:id="7640" w:name="_Toc201295435"/>
      <w:bookmarkStart w:id="7641" w:name="MCCQCTEMPBM_00000159"/>
      <w:r w:rsidRPr="00EE6E73">
        <w:t>–</w:t>
      </w:r>
      <w:r w:rsidRPr="00EE6E73">
        <w:tab/>
      </w:r>
      <w:r w:rsidRPr="00EE6E73">
        <w:rPr>
          <w:i/>
        </w:rPr>
        <w:t>SIB</w:t>
      </w:r>
      <w:bookmarkEnd w:id="7636"/>
      <w:r w:rsidRPr="00EE6E73">
        <w:rPr>
          <w:i/>
        </w:rPr>
        <w:t>17bis</w:t>
      </w:r>
      <w:bookmarkEnd w:id="7637"/>
      <w:bookmarkEnd w:id="7638"/>
      <w:bookmarkEnd w:id="7639"/>
      <w:bookmarkEnd w:id="7640"/>
    </w:p>
    <w:bookmarkEnd w:id="764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764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764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w:t>
      </w:r>
      <w:proofErr w:type="spellStart"/>
      <w:r w:rsidRPr="00EE6E73">
        <w:t>ScramblingId</w:t>
      </w:r>
      <w:proofErr w:type="spellEnd"/>
      <w:r w:rsidRPr="00EE6E73">
        <w:t>,</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proofErr w:type="spellStart"/>
            <w:r w:rsidRPr="00EE6E73">
              <w:rPr>
                <w:b/>
                <w:bCs/>
                <w:i/>
                <w:iCs/>
              </w:rPr>
              <w:t>segmentNumber</w:t>
            </w:r>
            <w:proofErr w:type="spellEnd"/>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proofErr w:type="spellStart"/>
            <w:r w:rsidRPr="00EE6E73">
              <w:rPr>
                <w:b/>
                <w:bCs/>
                <w:i/>
                <w:iCs/>
              </w:rPr>
              <w:t>segmentType</w:t>
            </w:r>
            <w:proofErr w:type="spellEnd"/>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proofErr w:type="spellStart"/>
            <w:r w:rsidRPr="00EE6E73">
              <w:rPr>
                <w:b/>
                <w:bCs/>
                <w:i/>
                <w:iCs/>
              </w:rPr>
              <w:t>trs-ResourceSetConfig</w:t>
            </w:r>
            <w:proofErr w:type="spellEnd"/>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proofErr w:type="spellStart"/>
            <w:r w:rsidRPr="00EE6E73">
              <w:rPr>
                <w:b/>
                <w:bCs/>
                <w:i/>
                <w:iCs/>
              </w:rPr>
              <w:t>validityDuration</w:t>
            </w:r>
            <w:proofErr w:type="spellEnd"/>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proofErr w:type="spellStart"/>
            <w:r w:rsidRPr="00EE6E73">
              <w:rPr>
                <w:b/>
                <w:bCs/>
                <w:i/>
                <w:iCs/>
              </w:rPr>
              <w:t>firstOFDMSymbolInTimeDomain</w:t>
            </w:r>
            <w:proofErr w:type="spellEnd"/>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proofErr w:type="spellStart"/>
            <w:r w:rsidRPr="00EE6E73">
              <w:rPr>
                <w:b/>
                <w:bCs/>
                <w:i/>
                <w:iCs/>
              </w:rPr>
              <w:t>frequencyDomainAllocation</w:t>
            </w:r>
            <w:proofErr w:type="spellEnd"/>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proofErr w:type="spellStart"/>
            <w:r w:rsidRPr="00EE6E73">
              <w:rPr>
                <w:b/>
                <w:bCs/>
                <w:i/>
                <w:iCs/>
              </w:rPr>
              <w:t>indBitID</w:t>
            </w:r>
            <w:proofErr w:type="spellEnd"/>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proofErr w:type="spellStart"/>
            <w:r w:rsidRPr="00EE6E73">
              <w:rPr>
                <w:b/>
                <w:bCs/>
                <w:i/>
                <w:iCs/>
              </w:rPr>
              <w:t>nrofRBs</w:t>
            </w:r>
            <w:proofErr w:type="spellEnd"/>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proofErr w:type="spellStart"/>
            <w:r w:rsidRPr="00EE6E73">
              <w:rPr>
                <w:b/>
                <w:bCs/>
                <w:i/>
                <w:iCs/>
              </w:rPr>
              <w:t>nrofResources</w:t>
            </w:r>
            <w:proofErr w:type="spellEnd"/>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proofErr w:type="spellStart"/>
            <w:r w:rsidRPr="00EE6E73">
              <w:rPr>
                <w:b/>
                <w:bCs/>
                <w:i/>
                <w:iCs/>
              </w:rPr>
              <w:t>periodicityAndOffset</w:t>
            </w:r>
            <w:proofErr w:type="spellEnd"/>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proofErr w:type="spellStart"/>
            <w:r w:rsidRPr="00EE6E73">
              <w:rPr>
                <w:b/>
                <w:bCs/>
                <w:i/>
                <w:iCs/>
              </w:rPr>
              <w:t>powerControlOffsetSS</w:t>
            </w:r>
            <w:proofErr w:type="spellEnd"/>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proofErr w:type="spellStart"/>
            <w:r w:rsidRPr="00EE6E73">
              <w:rPr>
                <w:b/>
                <w:bCs/>
                <w:i/>
                <w:iCs/>
              </w:rPr>
              <w:t>scramblingID</w:t>
            </w:r>
            <w:proofErr w:type="spellEnd"/>
            <w:r w:rsidRPr="00EE6E73">
              <w:rPr>
                <w:b/>
                <w:bCs/>
                <w:i/>
                <w:iCs/>
              </w:rPr>
              <w:t>-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proofErr w:type="spellStart"/>
            <w:r w:rsidRPr="00EE6E73">
              <w:rPr>
                <w:b/>
                <w:bCs/>
                <w:i/>
                <w:iCs/>
              </w:rPr>
              <w:t>ssb</w:t>
            </w:r>
            <w:proofErr w:type="spellEnd"/>
            <w:r w:rsidRPr="00EE6E73">
              <w:rPr>
                <w:b/>
                <w:bCs/>
                <w:i/>
                <w:iCs/>
              </w:rPr>
              <w:t>-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proofErr w:type="spellStart"/>
            <w:r w:rsidRPr="00EE6E73">
              <w:rPr>
                <w:b/>
                <w:i/>
                <w:szCs w:val="22"/>
                <w:lang w:eastAsia="sv-SE"/>
              </w:rPr>
              <w:t>startingRB</w:t>
            </w:r>
            <w:proofErr w:type="spellEnd"/>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7643" w:name="_Toc193446074"/>
      <w:bookmarkStart w:id="7644" w:name="_Toc193451879"/>
      <w:bookmarkStart w:id="7645" w:name="_Toc193463149"/>
      <w:bookmarkStart w:id="7646" w:name="_Toc201295436"/>
      <w:bookmarkStart w:id="7647" w:name="MCCQCTEMPBM_00000160"/>
      <w:r w:rsidRPr="00EE6E73">
        <w:t>–</w:t>
      </w:r>
      <w:r w:rsidRPr="00EE6E73">
        <w:tab/>
      </w:r>
      <w:r w:rsidR="00963CB0" w:rsidRPr="00EE6E73">
        <w:rPr>
          <w:i/>
          <w:iCs/>
          <w:lang w:eastAsia="x-none"/>
        </w:rPr>
        <w:t>SIB18</w:t>
      </w:r>
      <w:bookmarkEnd w:id="7643"/>
      <w:bookmarkEnd w:id="7644"/>
      <w:bookmarkEnd w:id="7645"/>
      <w:bookmarkEnd w:id="7646"/>
    </w:p>
    <w:bookmarkEnd w:id="764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w:t>
            </w:r>
            <w:proofErr w:type="spellStart"/>
            <w:r w:rsidRPr="00EE6E73">
              <w:rPr>
                <w:b/>
                <w:bCs/>
                <w:i/>
                <w:iCs/>
                <w:lang w:eastAsia="x-none"/>
              </w:rPr>
              <w:t>ElementList</w:t>
            </w:r>
            <w:proofErr w:type="spellEnd"/>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w:t>
            </w:r>
            <w:proofErr w:type="spellStart"/>
            <w:r w:rsidRPr="00EE6E73">
              <w:rPr>
                <w:i/>
                <w:lang w:eastAsia="sv-SE"/>
              </w:rPr>
              <w:t>ElementList</w:t>
            </w:r>
            <w:proofErr w:type="spellEnd"/>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is defined as d1+d2+…+d(n-1)+</w:t>
            </w:r>
            <w:proofErr w:type="spellStart"/>
            <w:r w:rsidRPr="00EE6E73">
              <w:t>i</w:t>
            </w:r>
            <w:proofErr w:type="spellEnd"/>
            <w:r w:rsidRPr="00EE6E73">
              <w:t xml:space="preserve"> for the GIN included in the </w:t>
            </w:r>
            <w:r w:rsidRPr="00EE6E73">
              <w:rPr>
                <w:i/>
                <w:iCs/>
              </w:rPr>
              <w:t>n</w:t>
            </w:r>
            <w:r w:rsidRPr="00EE6E73">
              <w:t>-</w:t>
            </w:r>
            <w:proofErr w:type="spellStart"/>
            <w:r w:rsidRPr="00EE6E73">
              <w:t>th</w:t>
            </w:r>
            <w:proofErr w:type="spellEnd"/>
            <w:r w:rsidRPr="00EE6E73">
              <w:t xml:space="preserve"> entry of the </w:t>
            </w:r>
            <w:r w:rsidRPr="00EE6E73">
              <w:rPr>
                <w:i/>
                <w:iCs/>
              </w:rPr>
              <w:t>gin-</w:t>
            </w:r>
            <w:proofErr w:type="spellStart"/>
            <w:r w:rsidRPr="00EE6E73">
              <w:rPr>
                <w:i/>
                <w:iCs/>
              </w:rPr>
              <w:t>ElementList</w:t>
            </w:r>
            <w:proofErr w:type="spellEnd"/>
            <w:r w:rsidRPr="00EE6E73">
              <w:t xml:space="preserve"> and the </w:t>
            </w:r>
            <w:proofErr w:type="spellStart"/>
            <w:r w:rsidRPr="00EE6E73">
              <w:rPr>
                <w:i/>
                <w:iCs/>
              </w:rPr>
              <w:t>i</w:t>
            </w:r>
            <w:r w:rsidRPr="00EE6E73">
              <w:t>-th</w:t>
            </w:r>
            <w:proofErr w:type="spellEnd"/>
            <w:r w:rsidRPr="00EE6E73">
              <w:t xml:space="preserve">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w:t>
            </w:r>
            <w:proofErr w:type="spellStart"/>
            <w:r w:rsidRPr="00EE6E73">
              <w:t>th</w:t>
            </w:r>
            <w:proofErr w:type="spellEnd"/>
            <w:r w:rsidRPr="00EE6E73">
              <w:t xml:space="preserve"> </w:t>
            </w:r>
            <w:r w:rsidRPr="00EE6E73">
              <w:rPr>
                <w:i/>
                <w:iCs/>
              </w:rPr>
              <w:t>gin-</w:t>
            </w:r>
            <w:proofErr w:type="spellStart"/>
            <w:r w:rsidRPr="00EE6E73">
              <w:rPr>
                <w:i/>
                <w:iCs/>
              </w:rPr>
              <w:t>ElementList</w:t>
            </w:r>
            <w:proofErr w:type="spellEnd"/>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proofErr w:type="spellStart"/>
            <w:r w:rsidRPr="00EE6E73">
              <w:rPr>
                <w:b/>
                <w:bCs/>
                <w:i/>
                <w:iCs/>
                <w:lang w:eastAsia="x-none"/>
              </w:rPr>
              <w:t>PerSNPN</w:t>
            </w:r>
            <w:proofErr w:type="spellEnd"/>
            <w:r w:rsidRPr="00EE6E73">
              <w:rPr>
                <w:b/>
                <w:bCs/>
                <w:i/>
                <w:iCs/>
                <w:lang w:eastAsia="x-none"/>
              </w:rPr>
              <w:t>-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proofErr w:type="spellStart"/>
            <w:r w:rsidRPr="00EE6E73">
              <w:rPr>
                <w:i/>
                <w:iCs/>
              </w:rPr>
              <w:t>snpn-AccessInfoList</w:t>
            </w:r>
            <w:proofErr w:type="spellEnd"/>
            <w:r w:rsidRPr="00EE6E73">
              <w:t xml:space="preserve"> in provided in SIB1, and the </w:t>
            </w:r>
            <w:r w:rsidRPr="00EE6E73">
              <w:rPr>
                <w:lang w:eastAsia="sv-SE"/>
              </w:rPr>
              <w:t>n-</w:t>
            </w:r>
            <w:proofErr w:type="spellStart"/>
            <w:r w:rsidRPr="00EE6E73">
              <w:rPr>
                <w:lang w:eastAsia="sv-SE"/>
              </w:rPr>
              <w:t>th</w:t>
            </w:r>
            <w:proofErr w:type="spellEnd"/>
            <w:r w:rsidRPr="00EE6E73">
              <w:rPr>
                <w:lang w:eastAsia="sv-SE"/>
              </w:rPr>
              <w:t xml:space="preserve"> entry in this list corresponds to the n-</w:t>
            </w:r>
            <w:proofErr w:type="spellStart"/>
            <w:r w:rsidRPr="00EE6E73">
              <w:rPr>
                <w:lang w:eastAsia="sv-SE"/>
              </w:rPr>
              <w:t>th</w:t>
            </w:r>
            <w:proofErr w:type="spellEnd"/>
            <w:r w:rsidRPr="00EE6E73">
              <w:rPr>
                <w:lang w:eastAsia="sv-SE"/>
              </w:rPr>
              <w:t xml:space="preserve"> SNPN listed in </w:t>
            </w:r>
            <w:proofErr w:type="spellStart"/>
            <w:r w:rsidRPr="00EE6E73">
              <w:rPr>
                <w:i/>
                <w:iCs/>
                <w:szCs w:val="22"/>
                <w:lang w:eastAsia="sv-SE"/>
              </w:rPr>
              <w:t>snpn-AccessInfoList</w:t>
            </w:r>
            <w:proofErr w:type="spellEnd"/>
            <w:r w:rsidRPr="00EE6E73">
              <w:rPr>
                <w:i/>
                <w:iCs/>
                <w:szCs w:val="22"/>
                <w:lang w:eastAsia="sv-SE"/>
              </w:rPr>
              <w:t xml:space="preserve">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w:t>
            </w:r>
            <w:proofErr w:type="spellStart"/>
            <w:r w:rsidR="00B822E7" w:rsidRPr="00EE6E73">
              <w:rPr>
                <w:i/>
                <w:iCs/>
                <w:lang w:eastAsia="sv-SE"/>
              </w:rPr>
              <w:t>ElementList</w:t>
            </w:r>
            <w:proofErr w:type="spellEnd"/>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GINs-</w:t>
            </w:r>
            <w:proofErr w:type="spellStart"/>
            <w:r w:rsidRPr="00EE6E73">
              <w:rPr>
                <w:i/>
                <w:lang w:eastAsia="sv-SE"/>
              </w:rPr>
              <w:t>PerSNPN</w:t>
            </w:r>
            <w:proofErr w:type="spellEnd"/>
            <w:r w:rsidRPr="00EE6E73">
              <w:rPr>
                <w:i/>
                <w:lang w:eastAsia="sv-SE"/>
              </w:rPr>
              <w:t xml:space="preserve">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proofErr w:type="spellStart"/>
            <w:r w:rsidRPr="00EE6E73">
              <w:rPr>
                <w:b/>
                <w:bCs/>
                <w:i/>
                <w:iCs/>
                <w:lang w:eastAsia="x-none"/>
              </w:rPr>
              <w:t>supportedGINs</w:t>
            </w:r>
            <w:proofErr w:type="spellEnd"/>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7648" w:name="_Toc193446075"/>
      <w:bookmarkStart w:id="7649" w:name="_Toc193451880"/>
      <w:bookmarkStart w:id="7650" w:name="_Toc193463150"/>
      <w:bookmarkStart w:id="7651" w:name="_Toc201295437"/>
      <w:bookmarkStart w:id="7652" w:name="MCCQCTEMPBM_00000161"/>
      <w:r w:rsidRPr="00EE6E73">
        <w:rPr>
          <w:i/>
          <w:iCs/>
        </w:rPr>
        <w:t>–</w:t>
      </w:r>
      <w:r w:rsidRPr="00EE6E73">
        <w:rPr>
          <w:i/>
          <w:iCs/>
        </w:rPr>
        <w:tab/>
        <w:t>SIB19</w:t>
      </w:r>
      <w:bookmarkEnd w:id="7648"/>
      <w:bookmarkEnd w:id="7649"/>
      <w:bookmarkEnd w:id="7650"/>
      <w:bookmarkEnd w:id="7651"/>
    </w:p>
    <w:bookmarkEnd w:id="765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7653" w:name="OLE_LINK144"/>
      <w:bookmarkStart w:id="7654" w:name="OLE_LINK143"/>
      <w:bookmarkStart w:id="7655" w:name="OLE_LINK145"/>
      <w:r w:rsidRPr="00EE6E73">
        <w:t>ntn-Config</w:t>
      </w:r>
      <w:bookmarkEnd w:id="7653"/>
      <w:bookmarkEnd w:id="7654"/>
      <w:bookmarkEnd w:id="7655"/>
      <w:r w:rsidR="002E2D55" w:rsidRPr="00EE6E73">
        <w:t>-r17</w:t>
      </w:r>
      <w:r w:rsidRPr="00EE6E73">
        <w:t xml:space="preserve">                           </w:t>
      </w:r>
      <w:proofErr w:type="spellStart"/>
      <w:r w:rsidRPr="00EE6E73">
        <w:t>NTN-Config</w:t>
      </w:r>
      <w:r w:rsidR="004F1B8A" w:rsidRPr="00EE6E73">
        <w:t>-r17</w:t>
      </w:r>
      <w:proofErr w:type="spellEnd"/>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7656" w:name="_Hlk94000021"/>
      <w:proofErr w:type="spellStart"/>
      <w:r w:rsidRPr="00EE6E73">
        <w:t>ReferenceLocation-r17</w:t>
      </w:r>
      <w:proofErr w:type="spellEnd"/>
      <w:r w:rsidRPr="00EE6E73">
        <w:t xml:space="preserve">                           </w:t>
      </w:r>
      <w:bookmarkEnd w:id="765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w:t>
      </w:r>
      <w:proofErr w:type="spellStart"/>
      <w:r w:rsidRPr="00EE6E73">
        <w:t>NTN-NeighCellConfigList-r17</w:t>
      </w:r>
      <w:proofErr w:type="spellEnd"/>
      <w:r w:rsidRPr="00EE6E73">
        <w:t xml:space="preserve">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w:t>
      </w:r>
      <w:proofErr w:type="spellStart"/>
      <w:r w:rsidRPr="00EE6E73">
        <w:t>NTN-CovEnh-r18</w:t>
      </w:r>
      <w:proofErr w:type="spellEnd"/>
      <w:r w:rsidRPr="00EE6E73">
        <w:t xml:space="preserve">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w:t>
      </w:r>
      <w:proofErr w:type="spellStart"/>
      <w:r w:rsidRPr="00EE6E73">
        <w:t>SatSwitchWithReSync-r18</w:t>
      </w:r>
      <w:proofErr w:type="spellEnd"/>
      <w:r w:rsidRPr="00EE6E73">
        <w:t xml:space="preserve">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proofErr w:type="spellStart"/>
            <w:r w:rsidRPr="00EE6E73">
              <w:rPr>
                <w:b/>
                <w:bCs/>
                <w:i/>
                <w:iCs/>
                <w:kern w:val="2"/>
              </w:rPr>
              <w:t>distanceThresh</w:t>
            </w:r>
            <w:proofErr w:type="spellEnd"/>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proofErr w:type="spellStart"/>
            <w:r w:rsidRPr="00EE6E73">
              <w:rPr>
                <w:b/>
                <w:bCs/>
                <w:i/>
                <w:iCs/>
                <w:lang w:eastAsia="sv-SE"/>
              </w:rPr>
              <w:t>movingReferenceLocation</w:t>
            </w:r>
            <w:proofErr w:type="spellEnd"/>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proofErr w:type="spellStart"/>
            <w:r w:rsidR="001D07A9" w:rsidRPr="00EE6E73">
              <w:rPr>
                <w:i/>
                <w:iCs/>
                <w:lang w:eastAsia="sv-SE"/>
              </w:rPr>
              <w:t>distanceThresh</w:t>
            </w:r>
            <w:proofErr w:type="spellEnd"/>
            <w:r w:rsidR="001D07A9" w:rsidRPr="00EE6E73">
              <w:rPr>
                <w:lang w:eastAsia="sv-SE"/>
              </w:rPr>
              <w:t xml:space="preserve"> is also configured</w:t>
            </w:r>
            <w:r w:rsidRPr="00EE6E73">
              <w:rPr>
                <w:lang w:eastAsia="sv-SE"/>
              </w:rPr>
              <w:t xml:space="preserve">, as defined in TS 38.304 [20]. The time reference of this field is indicated by </w:t>
            </w:r>
            <w:proofErr w:type="spellStart"/>
            <w:r w:rsidRPr="00EE6E73">
              <w:rPr>
                <w:i/>
                <w:iCs/>
                <w:lang w:eastAsia="sv-SE"/>
              </w:rPr>
              <w:t>epochTime</w:t>
            </w:r>
            <w:proofErr w:type="spellEnd"/>
            <w:r w:rsidRPr="00EE6E73">
              <w:rPr>
                <w:lang w:eastAsia="sv-SE"/>
              </w:rPr>
              <w:t xml:space="preserve"> in </w:t>
            </w:r>
            <w:proofErr w:type="spellStart"/>
            <w:r w:rsidRPr="00EE6E73">
              <w:rPr>
                <w:i/>
                <w:iCs/>
                <w:lang w:eastAsia="sv-SE"/>
              </w:rPr>
              <w:t>ntn</w:t>
            </w:r>
            <w:proofErr w:type="spellEnd"/>
            <w:r w:rsidRPr="00EE6E73">
              <w:rPr>
                <w:i/>
                <w:iCs/>
                <w:lang w:eastAsia="sv-SE"/>
              </w:rPr>
              <w:t>-Config</w:t>
            </w:r>
            <w:r w:rsidRPr="00EE6E73">
              <w:rPr>
                <w:lang w:eastAsia="sv-SE"/>
              </w:rPr>
              <w:t xml:space="preserve"> of the serving cell. This field is excluded when determining changes in system information, i.e., changes to </w:t>
            </w:r>
            <w:proofErr w:type="spellStart"/>
            <w:r w:rsidRPr="00EE6E73">
              <w:rPr>
                <w:i/>
                <w:iCs/>
                <w:lang w:eastAsia="sv-SE"/>
              </w:rPr>
              <w:t>movingReferenceLocation</w:t>
            </w:r>
            <w:proofErr w:type="spellEnd"/>
            <w:r w:rsidRPr="00EE6E73">
              <w:rPr>
                <w:lang w:eastAsia="sv-SE"/>
              </w:rPr>
              <w:t xml:space="preserve"> should neither result in system information change notifications nor in a modification of </w:t>
            </w:r>
            <w:proofErr w:type="spellStart"/>
            <w:r w:rsidRPr="00EE6E73">
              <w:rPr>
                <w:i/>
                <w:iCs/>
                <w:lang w:eastAsia="sv-SE"/>
              </w:rPr>
              <w:t>valueTag</w:t>
            </w:r>
            <w:proofErr w:type="spellEnd"/>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proofErr w:type="spellStart"/>
            <w:r w:rsidRPr="00EE6E73">
              <w:rPr>
                <w:b/>
                <w:bCs/>
                <w:i/>
                <w:iCs/>
                <w:kern w:val="2"/>
              </w:rPr>
              <w:t>ntn</w:t>
            </w:r>
            <w:proofErr w:type="spellEnd"/>
            <w:r w:rsidRPr="00EE6E73">
              <w:rPr>
                <w:b/>
                <w:bCs/>
                <w:i/>
                <w:iCs/>
                <w:kern w:val="2"/>
              </w:rPr>
              <w:t>-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 xml:space="preserve">Ephemeris data, common TA parameters, </w:t>
            </w:r>
            <w:proofErr w:type="spellStart"/>
            <w:r w:rsidRPr="00EE6E73">
              <w:t>k</w:t>
            </w:r>
            <w:r w:rsidR="002E2D55" w:rsidRPr="00EE6E73">
              <w:t>_</w:t>
            </w:r>
            <w:r w:rsidRPr="00EE6E73">
              <w:t>offset</w:t>
            </w:r>
            <w:proofErr w:type="spellEnd"/>
            <w:r w:rsidRPr="00EE6E73">
              <w:t>, validity duration for UL sync information and epoch</w:t>
            </w:r>
            <w:r w:rsidR="00E05432" w:rsidRPr="00EE6E73">
              <w:t xml:space="preserve"> time</w:t>
            </w:r>
            <w:r w:rsidRPr="00EE6E73">
              <w:t>.</w:t>
            </w:r>
            <w:r w:rsidR="004D52B0" w:rsidRPr="00EE6E73">
              <w:t xml:space="preserve"> In a TN cell, this field is only present in </w:t>
            </w:r>
            <w:proofErr w:type="spellStart"/>
            <w:r w:rsidR="004D52B0" w:rsidRPr="00EE6E73">
              <w:rPr>
                <w:i/>
                <w:iCs/>
              </w:rPr>
              <w:t>ntn-NeighCellConfigList</w:t>
            </w:r>
            <w:proofErr w:type="spellEnd"/>
            <w:r w:rsidR="004D52B0" w:rsidRPr="00EE6E73">
              <w:t xml:space="preserve"> and </w:t>
            </w:r>
            <w:proofErr w:type="spellStart"/>
            <w:r w:rsidR="004D52B0" w:rsidRPr="00EE6E73">
              <w:rPr>
                <w:i/>
                <w:iCs/>
              </w:rPr>
              <w:t>ntn-NeighCellConfigListExt</w:t>
            </w:r>
            <w:proofErr w:type="spellEnd"/>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proofErr w:type="spellStart"/>
            <w:r w:rsidRPr="00EE6E73">
              <w:rPr>
                <w:b/>
                <w:bCs/>
                <w:i/>
                <w:iCs/>
                <w:kern w:val="2"/>
              </w:rPr>
              <w:t>ntn-NeighCellConfigList</w:t>
            </w:r>
            <w:proofErr w:type="spellEnd"/>
            <w:r w:rsidR="001163BA" w:rsidRPr="00EE6E73">
              <w:rPr>
                <w:b/>
                <w:bCs/>
                <w:i/>
                <w:iCs/>
                <w:kern w:val="2"/>
              </w:rPr>
              <w:t xml:space="preserve">, </w:t>
            </w:r>
            <w:proofErr w:type="spellStart"/>
            <w:r w:rsidR="001163BA" w:rsidRPr="00EE6E73">
              <w:rPr>
                <w:b/>
                <w:bCs/>
                <w:i/>
                <w:iCs/>
                <w:kern w:val="2"/>
              </w:rPr>
              <w:t>ntn-NeighCellConfigListExt</w:t>
            </w:r>
            <w:proofErr w:type="spellEnd"/>
          </w:p>
          <w:p w14:paraId="7E4F88C4" w14:textId="46D412BC" w:rsidR="002E2D55" w:rsidRPr="00EE6E73" w:rsidRDefault="002E2D55" w:rsidP="002E2D55">
            <w:pPr>
              <w:pStyle w:val="TAL"/>
              <w:rPr>
                <w:b/>
                <w:bCs/>
                <w:i/>
                <w:iCs/>
                <w:kern w:val="2"/>
              </w:rPr>
            </w:pPr>
            <w:r w:rsidRPr="00EE6E73">
              <w:t xml:space="preserve">Provides a list of NTN neighbour cells including their </w:t>
            </w:r>
            <w:proofErr w:type="spellStart"/>
            <w:r w:rsidRPr="00EE6E73">
              <w:rPr>
                <w:i/>
                <w:iCs/>
              </w:rPr>
              <w:t>ntn</w:t>
            </w:r>
            <w:proofErr w:type="spellEnd"/>
            <w:r w:rsidRPr="00EE6E73">
              <w:rPr>
                <w:i/>
                <w:iCs/>
              </w:rPr>
              <w:t>-Config</w:t>
            </w:r>
            <w:r w:rsidRPr="00EE6E73">
              <w:t xml:space="preserve">, carrier frequency and </w:t>
            </w:r>
            <w:proofErr w:type="spellStart"/>
            <w:r w:rsidRPr="00EE6E73">
              <w:rPr>
                <w:i/>
                <w:iCs/>
              </w:rPr>
              <w:t>PhysCellId</w:t>
            </w:r>
            <w:proofErr w:type="spellEnd"/>
            <w:r w:rsidRPr="00EE6E73">
              <w:t>.</w:t>
            </w:r>
            <w:r w:rsidR="001163BA" w:rsidRPr="00EE6E73">
              <w:t xml:space="preserve"> This set includes all elements of </w:t>
            </w:r>
            <w:proofErr w:type="spellStart"/>
            <w:r w:rsidR="001163BA" w:rsidRPr="00EE6E73">
              <w:rPr>
                <w:i/>
                <w:iCs/>
              </w:rPr>
              <w:t>ntn-NeighCellConfigList</w:t>
            </w:r>
            <w:proofErr w:type="spellEnd"/>
            <w:r w:rsidR="001163BA" w:rsidRPr="00EE6E73">
              <w:t xml:space="preserve"> and all elements of </w:t>
            </w:r>
            <w:proofErr w:type="spellStart"/>
            <w:r w:rsidR="001163BA" w:rsidRPr="00EE6E73">
              <w:rPr>
                <w:i/>
                <w:iCs/>
              </w:rPr>
              <w:t>ntn-NeighCellConfigList</w:t>
            </w:r>
            <w:r w:rsidR="007B735B" w:rsidRPr="00EE6E73">
              <w:rPr>
                <w:i/>
                <w:iCs/>
              </w:rPr>
              <w:t>Ext</w:t>
            </w:r>
            <w:proofErr w:type="spellEnd"/>
            <w:r w:rsidR="001163BA" w:rsidRPr="00EE6E73">
              <w:t xml:space="preserve">. If </w:t>
            </w:r>
            <w:proofErr w:type="spellStart"/>
            <w:r w:rsidR="001163BA" w:rsidRPr="00EE6E73">
              <w:rPr>
                <w:i/>
                <w:iCs/>
              </w:rPr>
              <w:t>ntn</w:t>
            </w:r>
            <w:proofErr w:type="spellEnd"/>
            <w:r w:rsidR="001163BA" w:rsidRPr="00EE6E73">
              <w:rPr>
                <w:i/>
                <w:iCs/>
              </w:rPr>
              <w:t xml:space="preserve">-Config </w:t>
            </w:r>
            <w:r w:rsidR="001163BA" w:rsidRPr="00EE6E73">
              <w:t xml:space="preserve">is absent for an entry in </w:t>
            </w:r>
            <w:proofErr w:type="spellStart"/>
            <w:r w:rsidR="001163BA" w:rsidRPr="00EE6E73">
              <w:rPr>
                <w:i/>
                <w:iCs/>
              </w:rPr>
              <w:t>ntn-NeighCellConfigListExt</w:t>
            </w:r>
            <w:proofErr w:type="spellEnd"/>
            <w:r w:rsidR="001163BA" w:rsidRPr="00EE6E73">
              <w:t xml:space="preserve">, the </w:t>
            </w:r>
            <w:proofErr w:type="spellStart"/>
            <w:r w:rsidR="001163BA" w:rsidRPr="00EE6E73">
              <w:rPr>
                <w:i/>
                <w:iCs/>
              </w:rPr>
              <w:t>ntn</w:t>
            </w:r>
            <w:proofErr w:type="spellEnd"/>
            <w:r w:rsidR="001163BA" w:rsidRPr="00EE6E73">
              <w:rPr>
                <w:i/>
                <w:iCs/>
              </w:rPr>
              <w:t>-Config</w:t>
            </w:r>
            <w:r w:rsidR="001163BA" w:rsidRPr="00EE6E73">
              <w:t xml:space="preserve"> provided in the entry at the same position in </w:t>
            </w:r>
            <w:proofErr w:type="spellStart"/>
            <w:r w:rsidR="001163BA" w:rsidRPr="00EE6E73">
              <w:rPr>
                <w:i/>
                <w:iCs/>
              </w:rPr>
              <w:t>ntn-NeighCellConfigList</w:t>
            </w:r>
            <w:proofErr w:type="spellEnd"/>
            <w:r w:rsidR="001163BA" w:rsidRPr="00EE6E73">
              <w:t xml:space="preserve"> applies.</w:t>
            </w:r>
            <w:r w:rsidR="00FF38E5" w:rsidRPr="00EE6E73">
              <w:t xml:space="preserve"> Network provides </w:t>
            </w:r>
            <w:proofErr w:type="spellStart"/>
            <w:r w:rsidR="00FF38E5" w:rsidRPr="00EE6E73">
              <w:rPr>
                <w:i/>
                <w:iCs/>
              </w:rPr>
              <w:t>ntn</w:t>
            </w:r>
            <w:proofErr w:type="spellEnd"/>
            <w:r w:rsidR="00FF38E5" w:rsidRPr="00EE6E73">
              <w:rPr>
                <w:i/>
                <w:iCs/>
              </w:rPr>
              <w:t>-Config</w:t>
            </w:r>
            <w:r w:rsidR="00FF38E5" w:rsidRPr="00EE6E73">
              <w:t xml:space="preserve"> for the first entry of </w:t>
            </w:r>
            <w:proofErr w:type="spellStart"/>
            <w:r w:rsidR="00FF38E5" w:rsidRPr="00EE6E73">
              <w:rPr>
                <w:i/>
                <w:iCs/>
              </w:rPr>
              <w:t>ntn-NeighCellConfigList</w:t>
            </w:r>
            <w:proofErr w:type="spellEnd"/>
            <w:r w:rsidR="00FF38E5" w:rsidRPr="00EE6E73">
              <w:rPr>
                <w:i/>
                <w:iCs/>
              </w:rPr>
              <w:t>.</w:t>
            </w:r>
            <w:r w:rsidR="00FF38E5" w:rsidRPr="00EE6E73">
              <w:t xml:space="preserve"> If the </w:t>
            </w:r>
            <w:proofErr w:type="spellStart"/>
            <w:r w:rsidR="00FF38E5" w:rsidRPr="00EE6E73">
              <w:rPr>
                <w:i/>
                <w:iCs/>
              </w:rPr>
              <w:t>ntn</w:t>
            </w:r>
            <w:proofErr w:type="spellEnd"/>
            <w:r w:rsidR="00FF38E5" w:rsidRPr="00EE6E73">
              <w:rPr>
                <w:i/>
                <w:iCs/>
              </w:rPr>
              <w:t>-Config</w:t>
            </w:r>
            <w:r w:rsidR="00FF38E5" w:rsidRPr="00EE6E73">
              <w:t xml:space="preserve"> is absent for any other entry in </w:t>
            </w:r>
            <w:proofErr w:type="spellStart"/>
            <w:r w:rsidR="00FF38E5" w:rsidRPr="00EE6E73">
              <w:rPr>
                <w:i/>
                <w:iCs/>
              </w:rPr>
              <w:t>ntn-NeighCellConfigList</w:t>
            </w:r>
            <w:proofErr w:type="spellEnd"/>
            <w:r w:rsidR="00FF38E5" w:rsidRPr="00EE6E73">
              <w:t xml:space="preserve">, the </w:t>
            </w:r>
            <w:proofErr w:type="spellStart"/>
            <w:r w:rsidR="00FF38E5" w:rsidRPr="00EE6E73">
              <w:rPr>
                <w:i/>
                <w:iCs/>
              </w:rPr>
              <w:t>ntn</w:t>
            </w:r>
            <w:proofErr w:type="spellEnd"/>
            <w:r w:rsidR="00FF38E5" w:rsidRPr="00EE6E73">
              <w:rPr>
                <w:i/>
                <w:iCs/>
              </w:rPr>
              <w:t>-Config</w:t>
            </w:r>
            <w:r w:rsidR="00FF38E5" w:rsidRPr="00EE6E73">
              <w:t xml:space="preserve"> provided in the previous entry in </w:t>
            </w:r>
            <w:proofErr w:type="spellStart"/>
            <w:r w:rsidR="00FF38E5" w:rsidRPr="00EE6E73">
              <w:rPr>
                <w:i/>
                <w:iCs/>
              </w:rPr>
              <w:t>ntn-NeighCellConfigList</w:t>
            </w:r>
            <w:proofErr w:type="spellEnd"/>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proofErr w:type="spellStart"/>
            <w:r w:rsidRPr="00EE6E73">
              <w:rPr>
                <w:b/>
                <w:bCs/>
                <w:i/>
                <w:iCs/>
                <w:lang w:eastAsia="sv-SE"/>
              </w:rPr>
              <w:t>referenceLocation</w:t>
            </w:r>
            <w:proofErr w:type="spellEnd"/>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proofErr w:type="spellStart"/>
            <w:r w:rsidRPr="00EE6E73">
              <w:rPr>
                <w:b/>
                <w:bCs/>
                <w:i/>
                <w:iCs/>
              </w:rPr>
              <w:t>satSwitchWithReSync</w:t>
            </w:r>
            <w:proofErr w:type="spellEnd"/>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w:t>
            </w:r>
            <w:proofErr w:type="spellStart"/>
            <w:r w:rsidRPr="00EE6E73">
              <w:rPr>
                <w:szCs w:val="22"/>
                <w:lang w:eastAsia="en-US"/>
              </w:rPr>
              <w:t>ms</w:t>
            </w:r>
            <w:proofErr w:type="spellEnd"/>
            <w:r w:rsidRPr="00EE6E73">
              <w:rPr>
                <w:szCs w:val="22"/>
                <w:lang w:eastAsia="en-US"/>
              </w:rPr>
              <w:t xml:space="preserve">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w:t>
            </w:r>
            <w:proofErr w:type="spellStart"/>
            <w:r w:rsidRPr="00EE6E73">
              <w:rPr>
                <w:i/>
              </w:rPr>
              <w:t>CovEnh</w:t>
            </w:r>
            <w:proofErr w:type="spellEnd"/>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proofErr w:type="spellStart"/>
            <w:r w:rsidRPr="00EE6E73">
              <w:rPr>
                <w:i/>
                <w:iCs/>
                <w:lang w:eastAsia="en-GB"/>
              </w:rPr>
              <w:t>S</w:t>
            </w:r>
            <w:r w:rsidR="004D52B0" w:rsidRPr="00EE6E73">
              <w:rPr>
                <w:i/>
                <w:iCs/>
                <w:lang w:eastAsia="en-GB"/>
              </w:rPr>
              <w:t>atSwitchWithReSync</w:t>
            </w:r>
            <w:proofErr w:type="spellEnd"/>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proofErr w:type="spellStart"/>
            <w:r w:rsidRPr="00EE6E73">
              <w:rPr>
                <w:b/>
                <w:bCs/>
                <w:i/>
                <w:iCs/>
                <w:lang w:eastAsia="sv-SE"/>
              </w:rPr>
              <w:t>ssb-TimeOffset</w:t>
            </w:r>
            <w:proofErr w:type="spellEnd"/>
          </w:p>
          <w:p w14:paraId="228C32D3" w14:textId="45BAE1D8"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r w:rsidR="009F5088">
              <w:t xml:space="preserve"> T</w:t>
            </w:r>
            <w:r w:rsidR="009F5088" w:rsidRPr="00E807D8">
              <w:t>his field is included</w:t>
            </w:r>
            <w:r w:rsidR="009F5088">
              <w:t xml:space="preserve"> only</w:t>
            </w:r>
            <w:r w:rsidR="009F5088" w:rsidRPr="00E807D8">
              <w:t xml:space="preserve"> for soft satellite switch with re-synchronization</w:t>
            </w:r>
            <w:r w:rsidR="009F5088">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w:t>
            </w:r>
            <w:proofErr w:type="spellStart"/>
            <w:r w:rsidRPr="00EE6E73">
              <w:rPr>
                <w:b/>
                <w:bCs/>
                <w:i/>
                <w:lang w:eastAsia="en-GB"/>
              </w:rPr>
              <w:t>ServiceStart</w:t>
            </w:r>
            <w:proofErr w:type="spellEnd"/>
          </w:p>
          <w:p w14:paraId="5A343463" w14:textId="5E48FD90" w:rsidR="004D52B0" w:rsidRPr="00EE6E73" w:rsidRDefault="004D52B0" w:rsidP="00467478">
            <w:pPr>
              <w:pStyle w:val="TAL"/>
              <w:rPr>
                <w:kern w:val="2"/>
              </w:rPr>
            </w:pPr>
            <w:r w:rsidRPr="00EE6E73">
              <w:t xml:space="preserve">Indicates the time information on when the target satellite is going to start serving the area currently covered by the serving satellite. The field indicates a time in multiples of 10 </w:t>
            </w:r>
            <w:proofErr w:type="spellStart"/>
            <w:r w:rsidRPr="00EE6E73">
              <w:t>ms</w:t>
            </w:r>
            <w:proofErr w:type="spellEnd"/>
            <w:r w:rsidRPr="00EE6E73">
              <w:t xml:space="preserve">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w:t>
            </w:r>
            <w:proofErr w:type="spellStart"/>
            <w:r w:rsidR="001D07A9" w:rsidRPr="00EE6E73">
              <w:rPr>
                <w:rFonts w:cs="Arial"/>
                <w:i/>
                <w:iCs/>
              </w:rPr>
              <w:t>ServiceStart</w:t>
            </w:r>
            <w:proofErr w:type="spellEnd"/>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7657" w:name="_Toc46483493"/>
      <w:bookmarkStart w:id="7658" w:name="_Toc20487262"/>
      <w:bookmarkStart w:id="7659" w:name="_Toc29343696"/>
      <w:bookmarkStart w:id="7660" w:name="_Toc36846760"/>
      <w:bookmarkStart w:id="7661" w:name="_Toc36939413"/>
      <w:bookmarkStart w:id="7662" w:name="_Toc46482259"/>
      <w:bookmarkStart w:id="7663" w:name="_Toc29342557"/>
      <w:bookmarkStart w:id="7664" w:name="_Toc36810396"/>
      <w:bookmarkStart w:id="7665" w:name="_Toc36566958"/>
      <w:bookmarkStart w:id="7666" w:name="_Toc46481025"/>
      <w:bookmarkStart w:id="7667" w:name="_Toc37082393"/>
      <w:bookmarkStart w:id="7668" w:name="_Toc193446076"/>
      <w:bookmarkStart w:id="7669" w:name="_Toc193451881"/>
      <w:bookmarkStart w:id="7670" w:name="_Toc193463151"/>
      <w:bookmarkStart w:id="7671" w:name="_Toc201295438"/>
      <w:bookmarkStart w:id="7672" w:name="MCCQCTEMPBM_00000162"/>
      <w:r w:rsidRPr="00EE6E73">
        <w:rPr>
          <w:noProof/>
        </w:rPr>
        <w:t>–</w:t>
      </w:r>
      <w:r w:rsidRPr="00EE6E73">
        <w:rPr>
          <w:noProof/>
        </w:rPr>
        <w:tab/>
      </w:r>
      <w:r w:rsidRPr="00EE6E73">
        <w:rPr>
          <w:i/>
          <w:noProof/>
        </w:rPr>
        <w:t>SIB</w:t>
      </w:r>
      <w:bookmarkEnd w:id="7657"/>
      <w:bookmarkEnd w:id="7658"/>
      <w:bookmarkEnd w:id="7659"/>
      <w:bookmarkEnd w:id="7660"/>
      <w:bookmarkEnd w:id="7661"/>
      <w:bookmarkEnd w:id="7662"/>
      <w:bookmarkEnd w:id="7663"/>
      <w:bookmarkEnd w:id="7664"/>
      <w:bookmarkEnd w:id="7665"/>
      <w:bookmarkEnd w:id="7666"/>
      <w:bookmarkEnd w:id="7667"/>
      <w:r w:rsidRPr="00EE6E73">
        <w:rPr>
          <w:i/>
          <w:noProof/>
        </w:rPr>
        <w:t>20</w:t>
      </w:r>
      <w:bookmarkEnd w:id="7668"/>
      <w:bookmarkEnd w:id="7669"/>
      <w:bookmarkEnd w:id="7670"/>
      <w:bookmarkEnd w:id="7671"/>
    </w:p>
    <w:bookmarkEnd w:id="767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w:t>
      </w:r>
      <w:proofErr w:type="spellStart"/>
      <w:r w:rsidRPr="00EE6E73">
        <w:t>MCCH-Config-r17</w:t>
      </w:r>
      <w:proofErr w:type="spellEnd"/>
      <w:r w:rsidRPr="00EE6E73">
        <w:t>,</w:t>
      </w:r>
    </w:p>
    <w:p w14:paraId="582C907F" w14:textId="19F7904E" w:rsidR="00214323" w:rsidRPr="00EE6E73" w:rsidRDefault="00214323" w:rsidP="00EE6E73">
      <w:pPr>
        <w:pStyle w:val="PL"/>
        <w:rPr>
          <w:color w:val="808080"/>
        </w:rPr>
      </w:pPr>
      <w:r w:rsidRPr="00EE6E73">
        <w:t xml:space="preserve">    cfr-ConfigMCCH-MTCH-r17        </w:t>
      </w:r>
      <w:proofErr w:type="spellStart"/>
      <w:r w:rsidRPr="00EE6E73">
        <w:t>CFR-ConfigMCCH-MTCH-r17</w:t>
      </w:r>
      <w:proofErr w:type="spellEnd"/>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w:t>
      </w:r>
      <w:proofErr w:type="spellStart"/>
      <w:r w:rsidRPr="00EE6E73">
        <w:t>MCCH-RepetitionPeriodAndOffset-r17</w:t>
      </w:r>
      <w:proofErr w:type="spellEnd"/>
      <w:r w:rsidRPr="00EE6E73">
        <w:t>,</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proofErr w:type="spellStart"/>
            <w:r w:rsidRPr="00EE6E73">
              <w:rPr>
                <w:b/>
                <w:bCs/>
                <w:i/>
              </w:rPr>
              <w:t>cfr</w:t>
            </w:r>
            <w:proofErr w:type="spellEnd"/>
            <w:r w:rsidRPr="00EE6E73">
              <w:rPr>
                <w:b/>
                <w:bCs/>
                <w:i/>
              </w:rPr>
              <w:t>-</w:t>
            </w:r>
            <w:proofErr w:type="spellStart"/>
            <w:r w:rsidRPr="00EE6E73">
              <w:rPr>
                <w:b/>
                <w:bCs/>
                <w:i/>
                <w:iCs/>
              </w:rPr>
              <w:t>ConfigMCCH</w:t>
            </w:r>
            <w:proofErr w:type="spellEnd"/>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roofErr w:type="spellStart"/>
            <w:r w:rsidRPr="00EE6E73">
              <w:rPr>
                <w:b/>
                <w:bCs/>
                <w:i/>
                <w:iCs/>
              </w:rPr>
              <w:t>RedCap</w:t>
            </w:r>
            <w:proofErr w:type="spellEnd"/>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proofErr w:type="spellStart"/>
            <w:r w:rsidRPr="00EE6E73">
              <w:rPr>
                <w:lang w:eastAsia="en-GB"/>
              </w:rPr>
              <w:t>RedCap</w:t>
            </w:r>
            <w:proofErr w:type="spellEnd"/>
            <w:r w:rsidRPr="00EE6E73">
              <w:rPr>
                <w:lang w:eastAsia="en-GB"/>
              </w:rPr>
              <w:t xml:space="preserve"> UEs. If the field is absent, the </w:t>
            </w:r>
            <w:r w:rsidR="008E74D8" w:rsidRPr="00EE6E73">
              <w:rPr>
                <w:lang w:eastAsia="en-GB"/>
              </w:rPr>
              <w:t>(e)</w:t>
            </w:r>
            <w:proofErr w:type="spellStart"/>
            <w:r w:rsidRPr="00EE6E73">
              <w:rPr>
                <w:lang w:eastAsia="en-GB"/>
              </w:rPr>
              <w:t>RedCap</w:t>
            </w:r>
            <w:proofErr w:type="spellEnd"/>
            <w:r w:rsidRPr="00EE6E73">
              <w:rPr>
                <w:lang w:eastAsia="en-GB"/>
              </w:rPr>
              <w:t xml:space="preserve"> UE can use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proofErr w:type="spellStart"/>
            <w:r w:rsidRPr="00EE6E73">
              <w:rPr>
                <w:b/>
                <w:bCs/>
                <w:i/>
                <w:iCs/>
              </w:rPr>
              <w:t>mcch-ConfigRedcap</w:t>
            </w:r>
            <w:proofErr w:type="spellEnd"/>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If the field is absent, the (e)</w:t>
            </w:r>
            <w:proofErr w:type="spellStart"/>
            <w:r w:rsidRPr="00EE6E73">
              <w:rPr>
                <w:lang w:eastAsia="en-GB"/>
              </w:rPr>
              <w:t>RedCap</w:t>
            </w:r>
            <w:proofErr w:type="spellEnd"/>
            <w:r w:rsidRPr="00EE6E73">
              <w:rPr>
                <w:lang w:eastAsia="en-GB"/>
              </w:rPr>
              <w:t xml:space="preserve"> UE can use </w:t>
            </w:r>
            <w:proofErr w:type="spellStart"/>
            <w:r w:rsidRPr="00EE6E73">
              <w:rPr>
                <w:i/>
                <w:iCs/>
              </w:rPr>
              <w:t>mcch</w:t>
            </w:r>
            <w:proofErr w:type="spellEnd"/>
            <w:r w:rsidRPr="00EE6E73">
              <w:rPr>
                <w:i/>
                <w:iCs/>
              </w:rPr>
              <w:t>-Config</w:t>
            </w:r>
            <w:r w:rsidRPr="00EE6E73">
              <w:t xml:space="preserve"> </w:t>
            </w:r>
            <w:r w:rsidRPr="00EE6E73">
              <w:rPr>
                <w:iCs/>
              </w:rPr>
              <w:t xml:space="preserve">if the UE supports the bandwidth configured by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proofErr w:type="spellStart"/>
            <w:r w:rsidRPr="00EE6E73">
              <w:rPr>
                <w:b/>
                <w:bCs/>
                <w:i/>
              </w:rPr>
              <w:t>mcch-</w:t>
            </w:r>
            <w:r w:rsidRPr="00EE6E73">
              <w:rPr>
                <w:b/>
                <w:bCs/>
                <w:i/>
                <w:iCs/>
              </w:rPr>
              <w:t>ModificationPeriod</w:t>
            </w:r>
            <w:proofErr w:type="spellEnd"/>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proofErr w:type="spellStart"/>
            <w:r w:rsidRPr="00EE6E73">
              <w:rPr>
                <w:i/>
                <w:lang w:eastAsia="en-GB"/>
              </w:rPr>
              <w:t>mcch-ModificationPeriod</w:t>
            </w:r>
            <w:proofErr w:type="spellEnd"/>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proofErr w:type="spellStart"/>
            <w:r w:rsidRPr="00EE6E73">
              <w:rPr>
                <w:b/>
                <w:bCs/>
                <w:i/>
              </w:rPr>
              <w:t>mcch-RepetitionPeriodAndOffset</w:t>
            </w:r>
            <w:proofErr w:type="spellEnd"/>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proofErr w:type="spellStart"/>
            <w:r w:rsidRPr="00EE6E73">
              <w:rPr>
                <w:b/>
                <w:bCs/>
                <w:i/>
              </w:rPr>
              <w:t>mcch-</w:t>
            </w:r>
            <w:r w:rsidRPr="00EE6E73">
              <w:rPr>
                <w:b/>
                <w:bCs/>
                <w:i/>
                <w:iCs/>
              </w:rPr>
              <w:t>WindowDuration</w:t>
            </w:r>
            <w:proofErr w:type="spellEnd"/>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proofErr w:type="spellStart"/>
            <w:r w:rsidRPr="00EE6E73">
              <w:rPr>
                <w:i/>
                <w:lang w:eastAsia="en-GB"/>
              </w:rPr>
              <w:t>mcch-WindowStartSlot</w:t>
            </w:r>
            <w:proofErr w:type="spellEnd"/>
            <w:r w:rsidRPr="00EE6E73">
              <w:rPr>
                <w:lang w:eastAsia="en-GB"/>
              </w:rPr>
              <w:t xml:space="preserve">, the duration in slots during which MCCH may be scheduled. Absence of this field means that MCCH is only scheduled in the slot indicated by </w:t>
            </w:r>
            <w:proofErr w:type="spellStart"/>
            <w:r w:rsidRPr="00EE6E73">
              <w:rPr>
                <w:i/>
                <w:lang w:eastAsia="en-GB"/>
              </w:rPr>
              <w:t>mcch-WindowStartSlot</w:t>
            </w:r>
            <w:proofErr w:type="spellEnd"/>
            <w:r w:rsidRPr="00EE6E73">
              <w:rPr>
                <w:lang w:eastAsia="en-GB"/>
              </w:rPr>
              <w:t xml:space="preserve">. The network always configures </w:t>
            </w:r>
            <w:proofErr w:type="spellStart"/>
            <w:r w:rsidRPr="00EE6E73">
              <w:rPr>
                <w:i/>
                <w:lang w:eastAsia="en-GB"/>
              </w:rPr>
              <w:t>mcch-WindowDuration</w:t>
            </w:r>
            <w:proofErr w:type="spellEnd"/>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proofErr w:type="spellStart"/>
            <w:r w:rsidRPr="00EE6E73">
              <w:rPr>
                <w:b/>
                <w:bCs/>
                <w:i/>
              </w:rPr>
              <w:t>mcch-WindowStartSlot</w:t>
            </w:r>
            <w:proofErr w:type="spellEnd"/>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7673" w:name="_Toc193446077"/>
      <w:bookmarkStart w:id="7674" w:name="_Toc193451882"/>
      <w:bookmarkStart w:id="7675" w:name="_Toc193463152"/>
      <w:bookmarkStart w:id="7676" w:name="_Toc201295439"/>
      <w:bookmarkStart w:id="7677" w:name="MCCQCTEMPBM_00000163"/>
      <w:r w:rsidRPr="00EE6E73">
        <w:t>–</w:t>
      </w:r>
      <w:r w:rsidRPr="00EE6E73">
        <w:tab/>
      </w:r>
      <w:r w:rsidRPr="00EE6E73">
        <w:rPr>
          <w:i/>
          <w:noProof/>
        </w:rPr>
        <w:t>SIB21</w:t>
      </w:r>
      <w:bookmarkEnd w:id="7673"/>
      <w:bookmarkEnd w:id="7674"/>
      <w:bookmarkEnd w:id="7675"/>
      <w:bookmarkEnd w:id="7676"/>
    </w:p>
    <w:bookmarkEnd w:id="767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w:t>
      </w:r>
      <w:proofErr w:type="spellStart"/>
      <w:r w:rsidRPr="00EE6E73">
        <w:t>MBS-FSAI-InterFreqList-r17</w:t>
      </w:r>
      <w:proofErr w:type="spellEnd"/>
      <w:r w:rsidRPr="00EE6E73">
        <w:t xml:space="preserve">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w:t>
      </w:r>
      <w:proofErr w:type="spellStart"/>
      <w:r w:rsidRPr="00EE6E73">
        <w:t>ValueNR</w:t>
      </w:r>
      <w:proofErr w:type="spellEnd"/>
      <w:r w:rsidRPr="00EE6E73">
        <w:t>,</w:t>
      </w:r>
    </w:p>
    <w:p w14:paraId="4B6EA740" w14:textId="4001C526" w:rsidR="00214323" w:rsidRPr="00EE6E73" w:rsidRDefault="00214323" w:rsidP="00EE6E73">
      <w:pPr>
        <w:pStyle w:val="PL"/>
      </w:pPr>
      <w:r w:rsidRPr="00EE6E73">
        <w:t xml:space="preserve">    mbs-FSAI-List-r17          </w:t>
      </w:r>
      <w:proofErr w:type="spellStart"/>
      <w:r w:rsidRPr="00EE6E73">
        <w:t>MBS-FSAI-List-r17</w:t>
      </w:r>
      <w:proofErr w:type="spellEnd"/>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erFreqList</w:t>
            </w:r>
            <w:proofErr w:type="spellEnd"/>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w:t>
            </w:r>
            <w:proofErr w:type="spellStart"/>
            <w:r w:rsidRPr="00EE6E73">
              <w:rPr>
                <w:iCs/>
                <w:lang w:eastAsia="en-GB"/>
              </w:rPr>
              <w:t>neighboring</w:t>
            </w:r>
            <w:proofErr w:type="spellEnd"/>
            <w:r w:rsidRPr="00EE6E73">
              <w:rPr>
                <w:iCs/>
                <w:lang w:eastAsia="en-GB"/>
              </w:rPr>
              <w:t xml:space="preserve">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raFreq</w:t>
            </w:r>
            <w:proofErr w:type="spellEnd"/>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proofErr w:type="spellStart"/>
            <w:r w:rsidRPr="00EE6E73">
              <w:rPr>
                <w:i/>
                <w:lang w:eastAsia="en-GB"/>
              </w:rPr>
              <w:t>mbs</w:t>
            </w:r>
            <w:proofErr w:type="spellEnd"/>
            <w:r w:rsidRPr="00EE6E73">
              <w:rPr>
                <w:i/>
                <w:lang w:eastAsia="en-GB"/>
              </w:rPr>
              <w:t>-FSAI-</w:t>
            </w:r>
            <w:proofErr w:type="spellStart"/>
            <w:r w:rsidRPr="00EE6E73">
              <w:rPr>
                <w:i/>
                <w:lang w:eastAsia="en-GB"/>
              </w:rPr>
              <w:t>IntraFreq</w:t>
            </w:r>
            <w:proofErr w:type="spellEnd"/>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7678" w:name="_Toc193446078"/>
      <w:bookmarkStart w:id="7679" w:name="_Toc193451883"/>
      <w:bookmarkStart w:id="7680" w:name="_Toc193463153"/>
      <w:bookmarkStart w:id="7681" w:name="_Toc201295440"/>
      <w:bookmarkStart w:id="7682" w:name="MCCQCTEMPBM_00000164"/>
      <w:r w:rsidRPr="00EE6E73">
        <w:t>–</w:t>
      </w:r>
      <w:r w:rsidRPr="00EE6E73">
        <w:tab/>
      </w:r>
      <w:r w:rsidRPr="00EE6E73">
        <w:rPr>
          <w:i/>
        </w:rPr>
        <w:t>SIB22</w:t>
      </w:r>
      <w:bookmarkEnd w:id="7678"/>
      <w:bookmarkEnd w:id="7679"/>
      <w:bookmarkEnd w:id="7680"/>
      <w:bookmarkEnd w:id="7681"/>
    </w:p>
    <w:bookmarkEnd w:id="768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proofErr w:type="spellStart"/>
      <w:r w:rsidR="006C2170" w:rsidRPr="00EE6E73">
        <w:rPr>
          <w:rFonts w:eastAsia="SimSun"/>
        </w:rPr>
        <w:t>ATG</w:t>
      </w:r>
      <w:r w:rsidR="006C2170" w:rsidRPr="00EE6E73">
        <w:t>-Config</w:t>
      </w:r>
      <w:r w:rsidR="006C2170" w:rsidRPr="00EE6E73">
        <w:rPr>
          <w:rFonts w:eastAsia="SimSun"/>
        </w:rPr>
        <w:t>-r18</w:t>
      </w:r>
      <w:proofErr w:type="spellEnd"/>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proofErr w:type="spellStart"/>
      <w:r w:rsidRPr="00EE6E73">
        <w:rPr>
          <w:rFonts w:eastAsia="SimSun"/>
        </w:rPr>
        <w:t>ATG</w:t>
      </w:r>
      <w:r w:rsidRPr="00EE6E73">
        <w:t>-NeighCellConfig</w:t>
      </w:r>
      <w:r w:rsidRPr="00EE6E73">
        <w:rPr>
          <w:rFonts w:eastAsia="SimSun"/>
        </w:rPr>
        <w:t>List-r18</w:t>
      </w:r>
      <w:proofErr w:type="spellEnd"/>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w:t>
      </w:r>
      <w:proofErr w:type="spellStart"/>
      <w:r w:rsidRPr="00EE6E73">
        <w:t>PhysCellId</w:t>
      </w:r>
      <w:proofErr w:type="spellEnd"/>
      <w:r w:rsidRPr="00EE6E73">
        <w:t xml:space="preserve">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proofErr w:type="spellStart"/>
            <w:r w:rsidRPr="00EE6E73">
              <w:rPr>
                <w:rFonts w:eastAsia="SimSun"/>
                <w:b/>
                <w:bCs/>
                <w:i/>
                <w:iCs/>
                <w:kern w:val="2"/>
              </w:rPr>
              <w:t>atg</w:t>
            </w:r>
            <w:proofErr w:type="spellEnd"/>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w:t>
            </w:r>
            <w:proofErr w:type="spellStart"/>
            <w:r w:rsidRPr="00EE6E73">
              <w:t>gNB</w:t>
            </w:r>
            <w:proofErr w:type="spellEnd"/>
            <w:r w:rsidRPr="00EE6E73">
              <w:t xml:space="preserve"> location information, cell Specific </w:t>
            </w:r>
            <w:proofErr w:type="spellStart"/>
            <w:r w:rsidRPr="00EE6E73">
              <w:t>Koffset</w:t>
            </w:r>
            <w:proofErr w:type="spellEnd"/>
            <w:r w:rsidRPr="00EE6E73">
              <w: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proofErr w:type="spellStart"/>
            <w:r w:rsidRPr="00EE6E73">
              <w:rPr>
                <w:rFonts w:eastAsia="SimSun"/>
                <w:b/>
                <w:bCs/>
                <w:i/>
                <w:iCs/>
              </w:rPr>
              <w:t>atg</w:t>
            </w:r>
            <w:r w:rsidRPr="00EE6E73">
              <w:rPr>
                <w:b/>
                <w:bCs/>
                <w:i/>
                <w:iCs/>
              </w:rPr>
              <w:t>-NeighCellConfig</w:t>
            </w:r>
            <w:r w:rsidRPr="00EE6E73">
              <w:rPr>
                <w:rFonts w:eastAsia="SimSun"/>
                <w:b/>
                <w:bCs/>
                <w:i/>
                <w:iCs/>
              </w:rPr>
              <w:t>List</w:t>
            </w:r>
            <w:proofErr w:type="spellEnd"/>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proofErr w:type="spellStart"/>
            <w:r w:rsidRPr="00EE6E73">
              <w:rPr>
                <w:rFonts w:eastAsia="SimSun"/>
                <w:b/>
                <w:bCs/>
                <w:i/>
                <w:iCs/>
              </w:rPr>
              <w:t>hs</w:t>
            </w:r>
            <w:proofErr w:type="spellEnd"/>
            <w:r w:rsidR="00EA1410" w:rsidRPr="00EE6E73">
              <w:rPr>
                <w:rFonts w:eastAsia="SimSun"/>
                <w:b/>
                <w:bCs/>
                <w:i/>
                <w:iCs/>
              </w:rPr>
              <w:t>-</w:t>
            </w:r>
            <w:r w:rsidRPr="00EE6E73">
              <w:rPr>
                <w:rFonts w:eastAsia="SimSun"/>
                <w:b/>
                <w:bCs/>
                <w:i/>
                <w:iCs/>
              </w:rPr>
              <w:t>ATG-</w:t>
            </w:r>
            <w:proofErr w:type="spellStart"/>
            <w:r w:rsidR="00683679" w:rsidRPr="00EE6E73">
              <w:rPr>
                <w:rFonts w:eastAsia="SimSun"/>
                <w:b/>
                <w:bCs/>
                <w:i/>
                <w:iCs/>
              </w:rPr>
              <w:t>C</w:t>
            </w:r>
            <w:r w:rsidRPr="00EE6E73">
              <w:rPr>
                <w:rFonts w:eastAsia="SimSun"/>
                <w:b/>
                <w:bCs/>
                <w:i/>
                <w:iCs/>
              </w:rPr>
              <w:t>ellReselectionSet</w:t>
            </w:r>
            <w:proofErr w:type="spellEnd"/>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7683" w:name="_Toc193446079"/>
      <w:bookmarkStart w:id="7684" w:name="_Toc193451884"/>
      <w:bookmarkStart w:id="7685" w:name="_Toc193463154"/>
      <w:bookmarkStart w:id="7686" w:name="_Toc201295441"/>
      <w:bookmarkStart w:id="7687" w:name="MCCQCTEMPBM_00000165"/>
      <w:r w:rsidRPr="00EE6E73">
        <w:t>–</w:t>
      </w:r>
      <w:r w:rsidRPr="00EE6E73">
        <w:tab/>
      </w:r>
      <w:r w:rsidRPr="00EE6E73">
        <w:rPr>
          <w:i/>
          <w:iCs/>
          <w:noProof/>
        </w:rPr>
        <w:t>SIB23</w:t>
      </w:r>
      <w:bookmarkEnd w:id="7683"/>
      <w:bookmarkEnd w:id="7684"/>
      <w:bookmarkEnd w:id="7685"/>
      <w:bookmarkEnd w:id="7686"/>
    </w:p>
    <w:bookmarkEnd w:id="7687"/>
    <w:p w14:paraId="30C0DFE5" w14:textId="4644E6FD" w:rsidR="008F5559" w:rsidRPr="00EE6E73" w:rsidRDefault="008F5559" w:rsidP="008F5559">
      <w:r w:rsidRPr="00EE6E73">
        <w:rPr>
          <w:i/>
          <w:iCs/>
        </w:rPr>
        <w:t>SIB23</w:t>
      </w:r>
      <w:r w:rsidRPr="00EE6E73">
        <w:t xml:space="preserve"> contains NR </w:t>
      </w:r>
      <w:proofErr w:type="spellStart"/>
      <w:r w:rsidRPr="00EE6E73">
        <w:t>sidelink</w:t>
      </w:r>
      <w:proofErr w:type="spellEnd"/>
      <w:r w:rsidRPr="00EE6E73">
        <w:t xml:space="preserve">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proofErr w:type="spellStart"/>
      <w:r w:rsidRPr="00EE6E73">
        <w:t>SL-</w:t>
      </w:r>
      <w:r w:rsidR="001867FB" w:rsidRPr="00EE6E73">
        <w:t>Pos</w:t>
      </w:r>
      <w:r w:rsidRPr="00EE6E73">
        <w:t>ConfigCommonNR-r1</w:t>
      </w:r>
      <w:r w:rsidR="001867FB" w:rsidRPr="00EE6E73">
        <w:t>8</w:t>
      </w:r>
      <w:proofErr w:type="spellEnd"/>
      <w:r w:rsidRPr="00EE6E73">
        <w:t>,</w:t>
      </w:r>
    </w:p>
    <w:p w14:paraId="6307E0A2" w14:textId="58BBC3C3" w:rsidR="008F5559" w:rsidRPr="00EE6E73" w:rsidRDefault="008F5559" w:rsidP="00EE6E73">
      <w:pPr>
        <w:pStyle w:val="PL"/>
      </w:pPr>
      <w:r w:rsidRPr="00EE6E73">
        <w:t xml:space="preserve">    </w:t>
      </w:r>
      <w:proofErr w:type="spellStart"/>
      <w:r w:rsidRPr="00EE6E73">
        <w:t>lateNonCriticalExtension</w:t>
      </w:r>
      <w:proofErr w:type="spellEnd"/>
      <w:r w:rsidRPr="00EE6E73">
        <w:t xml:space="preserve">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proofErr w:type="spellStart"/>
            <w:r w:rsidRPr="00EE6E73">
              <w:rPr>
                <w:b/>
                <w:bCs/>
                <w:i/>
                <w:iCs/>
              </w:rPr>
              <w:t>segmentNumber</w:t>
            </w:r>
            <w:proofErr w:type="spellEnd"/>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proofErr w:type="spellStart"/>
            <w:r w:rsidRPr="00EE6E73">
              <w:rPr>
                <w:b/>
                <w:bCs/>
                <w:i/>
                <w:iCs/>
              </w:rPr>
              <w:t>segmentType</w:t>
            </w:r>
            <w:proofErr w:type="spellEnd"/>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proofErr w:type="spellStart"/>
            <w:r w:rsidRPr="00EE6E73">
              <w:rPr>
                <w:b/>
                <w:bCs/>
                <w:i/>
                <w:iCs/>
              </w:rPr>
              <w:t>sl-PosConfigCommonNR</w:t>
            </w:r>
            <w:proofErr w:type="spellEnd"/>
          </w:p>
          <w:p w14:paraId="776CB311" w14:textId="77777777" w:rsidR="008F5559" w:rsidRPr="00EE6E73" w:rsidRDefault="008F5559" w:rsidP="00B4120F">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proofErr w:type="spellStart"/>
            <w:r w:rsidRPr="00EE6E73">
              <w:rPr>
                <w:rFonts w:eastAsia="SimSun"/>
                <w:b/>
                <w:bCs/>
                <w:i/>
                <w:iCs/>
              </w:rPr>
              <w:t>sl-PosFreqInfoList</w:t>
            </w:r>
            <w:proofErr w:type="spellEnd"/>
          </w:p>
          <w:p w14:paraId="1941DC04" w14:textId="32E50171" w:rsidR="00E43714" w:rsidRPr="00EE6E73" w:rsidRDefault="00E43714" w:rsidP="00696D75">
            <w:pPr>
              <w:pStyle w:val="TAL"/>
              <w:rPr>
                <w:noProof/>
                <w:lang w:eastAsia="sv-SE"/>
              </w:rPr>
            </w:pPr>
            <w:r w:rsidRPr="00EE6E73">
              <w:rPr>
                <w:rFonts w:eastAsia="SimSun"/>
              </w:rPr>
              <w:t xml:space="preserve">This field indicates the NR </w:t>
            </w:r>
            <w:proofErr w:type="spellStart"/>
            <w:r w:rsidRPr="00EE6E73">
              <w:rPr>
                <w:rFonts w:eastAsia="SimSun"/>
              </w:rPr>
              <w:t>sidelink</w:t>
            </w:r>
            <w:proofErr w:type="spellEnd"/>
            <w:r w:rsidRPr="00EE6E73">
              <w:rPr>
                <w:rFonts w:eastAsia="SimSun"/>
              </w:rPr>
              <w:t xml:space="preserve"> positioning carrier frequencies for SL-PRS transmission and reception. In this release, only one entry of </w:t>
            </w:r>
            <w:r w:rsidRPr="00EE6E73">
              <w:rPr>
                <w:rFonts w:eastAsia="SimSun"/>
                <w:i/>
                <w:iCs/>
              </w:rPr>
              <w:t>SL-</w:t>
            </w:r>
            <w:proofErr w:type="spellStart"/>
            <w:r w:rsidRPr="00EE6E73">
              <w:rPr>
                <w:rFonts w:eastAsia="SimSun"/>
                <w:i/>
                <w:iCs/>
              </w:rPr>
              <w:t>FreqConfigCommon</w:t>
            </w:r>
            <w:proofErr w:type="spellEnd"/>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proofErr w:type="spellStart"/>
            <w:r w:rsidRPr="00EE6E73">
              <w:rPr>
                <w:b/>
                <w:bCs/>
                <w:i/>
                <w:iCs/>
              </w:rPr>
              <w:t>sl-PosMeasConfigCommon</w:t>
            </w:r>
            <w:proofErr w:type="spellEnd"/>
          </w:p>
          <w:p w14:paraId="118ABCBE" w14:textId="77777777" w:rsidR="001867FB" w:rsidRPr="00EE6E73" w:rsidRDefault="001867FB" w:rsidP="000A527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proofErr w:type="spellStart"/>
            <w:r w:rsidRPr="00EE6E73">
              <w:rPr>
                <w:b/>
                <w:bCs/>
                <w:i/>
                <w:iCs/>
              </w:rPr>
              <w:t>sl-PosNR-AnchorCarrierFreqList</w:t>
            </w:r>
            <w:proofErr w:type="spellEnd"/>
          </w:p>
          <w:p w14:paraId="37846FC0" w14:textId="77777777" w:rsidR="001867FB" w:rsidRPr="00EE6E73" w:rsidRDefault="001867FB" w:rsidP="000A527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proofErr w:type="spellStart"/>
            <w:r w:rsidRPr="00EE6E73">
              <w:rPr>
                <w:b/>
                <w:bCs/>
                <w:i/>
                <w:iCs/>
              </w:rPr>
              <w:t>sl-PosOffsetDFN</w:t>
            </w:r>
            <w:proofErr w:type="spellEnd"/>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proofErr w:type="spellStart"/>
            <w:r w:rsidRPr="00EE6E73">
              <w:rPr>
                <w:b/>
                <w:bCs/>
                <w:i/>
                <w:iCs/>
              </w:rPr>
              <w:t>sl-PosSSB-PriorityNR</w:t>
            </w:r>
            <w:proofErr w:type="spellEnd"/>
          </w:p>
          <w:p w14:paraId="42E982CE" w14:textId="77777777" w:rsidR="001867FB" w:rsidRPr="00EE6E73" w:rsidRDefault="001867FB" w:rsidP="000A5273">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proofErr w:type="spellStart"/>
            <w:r w:rsidRPr="00EE6E73">
              <w:rPr>
                <w:b/>
                <w:bCs/>
                <w:i/>
                <w:iCs/>
              </w:rPr>
              <w:t>sl-PosUE-SelectedConfig</w:t>
            </w:r>
            <w:proofErr w:type="spellEnd"/>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7688" w:name="_Toc193446080"/>
      <w:bookmarkStart w:id="7689" w:name="_Toc193451885"/>
      <w:bookmarkStart w:id="7690" w:name="_Toc193463155"/>
      <w:bookmarkStart w:id="7691" w:name="_Toc201295442"/>
      <w:bookmarkStart w:id="7692" w:name="MCCQCTEMPBM_00000166"/>
      <w:r w:rsidRPr="00EE6E73">
        <w:t>–</w:t>
      </w:r>
      <w:r w:rsidRPr="00EE6E73">
        <w:tab/>
      </w:r>
      <w:r w:rsidRPr="00EE6E73">
        <w:rPr>
          <w:i/>
        </w:rPr>
        <w:t>SIB24</w:t>
      </w:r>
      <w:bookmarkEnd w:id="7688"/>
      <w:bookmarkEnd w:id="7689"/>
      <w:bookmarkEnd w:id="7690"/>
      <w:bookmarkEnd w:id="7691"/>
    </w:p>
    <w:bookmarkEnd w:id="769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proofErr w:type="spellStart"/>
            <w:r w:rsidRPr="00EE6E73">
              <w:rPr>
                <w:i/>
                <w:iCs/>
              </w:rPr>
              <w:t>initialDownlinkBWP</w:t>
            </w:r>
            <w:proofErr w:type="spellEnd"/>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proofErr w:type="spellStart"/>
            <w:r w:rsidRPr="00EE6E73">
              <w:rPr>
                <w:b/>
                <w:bCs/>
                <w:i/>
                <w:iCs/>
              </w:rPr>
              <w:t>multicastMCCH</w:t>
            </w:r>
            <w:proofErr w:type="spellEnd"/>
            <w:r w:rsidRPr="00EE6E73">
              <w:rPr>
                <w:b/>
                <w:bCs/>
                <w:i/>
                <w:iCs/>
              </w:rPr>
              <w:t>-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7693" w:name="_Toc193446081"/>
      <w:bookmarkStart w:id="7694" w:name="_Toc193451886"/>
      <w:bookmarkStart w:id="7695" w:name="_Toc193463156"/>
      <w:bookmarkStart w:id="7696" w:name="_Toc201295443"/>
      <w:bookmarkStart w:id="7697" w:name="MCCQCTEMPBM_00000167"/>
      <w:r w:rsidRPr="00EE6E73">
        <w:t>–</w:t>
      </w:r>
      <w:r w:rsidRPr="00EE6E73">
        <w:tab/>
      </w:r>
      <w:r w:rsidRPr="00EE6E73">
        <w:rPr>
          <w:i/>
        </w:rPr>
        <w:t>SIB</w:t>
      </w:r>
      <w:r w:rsidR="00D0230B" w:rsidRPr="00EE6E73">
        <w:rPr>
          <w:i/>
        </w:rPr>
        <w:t>25</w:t>
      </w:r>
      <w:bookmarkEnd w:id="7693"/>
      <w:bookmarkEnd w:id="7694"/>
      <w:bookmarkEnd w:id="7695"/>
      <w:bookmarkEnd w:id="7696"/>
    </w:p>
    <w:bookmarkEnd w:id="769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proofErr w:type="spellStart"/>
      <w:r w:rsidRPr="00EE6E73">
        <w:t>CoverageAreaInfoList-r18</w:t>
      </w:r>
      <w:proofErr w:type="spellEnd"/>
      <w:r w:rsidRPr="00EE6E73">
        <w:t xml:space="preserve">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w:t>
      </w:r>
      <w:proofErr w:type="spellStart"/>
      <w:r w:rsidRPr="00EE6E73">
        <w:t>lateNonCriticalExtension</w:t>
      </w:r>
      <w:proofErr w:type="spellEnd"/>
      <w:r w:rsidRPr="00EE6E73">
        <w:t xml:space="preserve">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w:t>
      </w:r>
      <w:proofErr w:type="spellStart"/>
      <w:r w:rsidRPr="00EE6E73">
        <w:t>TN-AreaId-r18</w:t>
      </w:r>
      <w:proofErr w:type="spellEnd"/>
      <w:r w:rsidRPr="00EE6E73">
        <w:t>,</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29FDB9CA" w14:textId="77777777" w:rsidR="004D52B0" w:rsidRDefault="003D561D" w:rsidP="00467478">
            <w:pPr>
              <w:pStyle w:val="TAH"/>
              <w:rPr>
                <w:ins w:id="7698" w:author="CR#5428r1" w:date="2025-09-22T23:50:00Z" w16du:dateUtc="2025-09-22T21:50:00Z"/>
                <w:iCs/>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p w14:paraId="72B729D1" w14:textId="12AC9495" w:rsidR="003A0C4A" w:rsidRPr="00EE6E73" w:rsidRDefault="003A0C4A" w:rsidP="00467478">
            <w:pPr>
              <w:pStyle w:val="TAH"/>
              <w:rPr>
                <w:b w:val="0"/>
              </w:rPr>
            </w:pP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proofErr w:type="spellStart"/>
            <w:r w:rsidRPr="00EE6E73">
              <w:rPr>
                <w:b/>
                <w:bCs/>
                <w:i/>
                <w:lang w:eastAsia="en-GB"/>
              </w:rPr>
              <w:t>coverageAreaInfoList</w:t>
            </w:r>
            <w:proofErr w:type="spellEnd"/>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proofErr w:type="spellStart"/>
            <w:r w:rsidRPr="00EE6E73">
              <w:rPr>
                <w:b/>
                <w:bCs/>
                <w:i/>
                <w:lang w:eastAsia="en-GB"/>
              </w:rPr>
              <w:t>tn-DistanceRadius</w:t>
            </w:r>
            <w:proofErr w:type="spellEnd"/>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7699" w:author="CR#5428r1" w:date="2025-09-22T23:50:00Z" w16du:dateUtc="2025-09-22T21:50:00Z"/>
        </w:rPr>
      </w:pPr>
    </w:p>
    <w:p w14:paraId="7B502466" w14:textId="2F110C10" w:rsidR="003A0C4A" w:rsidRPr="0044569D" w:rsidRDefault="003A0C4A" w:rsidP="003A0C4A">
      <w:pPr>
        <w:pStyle w:val="Heading4"/>
        <w:rPr>
          <w:ins w:id="7700" w:author="CR#5428r1" w:date="2025-09-22T23:50:00Z" w16du:dateUtc="2025-09-22T21:50:00Z"/>
        </w:rPr>
      </w:pPr>
      <w:ins w:id="7701" w:author="CR#5428r1" w:date="2025-09-22T23:50:00Z" w16du:dateUtc="2025-09-22T21:50:00Z">
        <w:r w:rsidRPr="0044569D">
          <w:t>–</w:t>
        </w:r>
        <w:r w:rsidRPr="0044569D">
          <w:tab/>
        </w:r>
        <w:r w:rsidRPr="0044569D">
          <w:rPr>
            <w:i/>
          </w:rPr>
          <w:t>SIB</w:t>
        </w:r>
      </w:ins>
      <w:ins w:id="7702" w:author="CR#5428r1" w:date="2025-09-22T23:51:00Z" w16du:dateUtc="2025-09-22T21:51:00Z">
        <w:r>
          <w:rPr>
            <w:i/>
          </w:rPr>
          <w:t>26</w:t>
        </w:r>
      </w:ins>
    </w:p>
    <w:p w14:paraId="4C9167E5" w14:textId="383E1DF1" w:rsidR="003A0C4A" w:rsidRPr="0044569D" w:rsidRDefault="003A0C4A" w:rsidP="003A0C4A">
      <w:pPr>
        <w:rPr>
          <w:ins w:id="7703" w:author="CR#5428r1" w:date="2025-09-22T23:50:00Z" w16du:dateUtc="2025-09-22T21:50:00Z"/>
          <w:iCs/>
        </w:rPr>
      </w:pPr>
      <w:ins w:id="7704" w:author="CR#5428r1" w:date="2025-09-22T23:50:00Z" w16du:dateUtc="2025-09-22T21:50:00Z">
        <w:r w:rsidRPr="006C24EA">
          <w:rPr>
            <w:i/>
          </w:rPr>
          <w:t>SIB</w:t>
        </w:r>
      </w:ins>
      <w:ins w:id="7705" w:author="CR#5428r1" w:date="2025-09-22T23:51:00Z" w16du:dateUtc="2025-09-22T21:51:00Z">
        <w:r>
          <w:rPr>
            <w:i/>
          </w:rPr>
          <w:t>26</w:t>
        </w:r>
      </w:ins>
      <w:ins w:id="7706" w:author="CR#5428r1" w:date="2025-09-22T23:50:00Z" w16du:dateUtc="2025-09-22T21:50:00Z">
        <w:r w:rsidRPr="006C24EA">
          <w:rPr>
            <w:i/>
          </w:rPr>
          <w:t xml:space="preserve"> </w:t>
        </w:r>
        <w:r w:rsidRPr="0044569D">
          <w:rPr>
            <w:iCs/>
          </w:rPr>
          <w:t xml:space="preserve">contains information to assist </w:t>
        </w:r>
        <w:r>
          <w:rPr>
            <w:iCs/>
          </w:rPr>
          <w:t xml:space="preserve">OD-SIB1 </w:t>
        </w:r>
        <w:r w:rsidRPr="0044569D">
          <w:rPr>
            <w:iCs/>
          </w:rPr>
          <w:t>acquisition from serving cell or neighbour cells.</w:t>
        </w:r>
      </w:ins>
    </w:p>
    <w:p w14:paraId="014BAC5D" w14:textId="2AD6F0F1" w:rsidR="003A0C4A" w:rsidRPr="0044569D" w:rsidRDefault="003A0C4A" w:rsidP="003A0C4A">
      <w:pPr>
        <w:pStyle w:val="TH"/>
        <w:rPr>
          <w:ins w:id="7707" w:author="CR#5428r1" w:date="2025-09-22T23:50:00Z" w16du:dateUtc="2025-09-22T21:50:00Z"/>
          <w:b w:val="0"/>
          <w:bCs/>
          <w:iCs/>
        </w:rPr>
      </w:pPr>
      <w:ins w:id="7708" w:author="CR#5428r1" w:date="2025-09-22T23:50:00Z" w16du:dateUtc="2025-09-22T21:50:00Z">
        <w:r w:rsidRPr="0044569D">
          <w:rPr>
            <w:bCs/>
            <w:i/>
            <w:iCs/>
          </w:rPr>
          <w:t>SIB</w:t>
        </w:r>
      </w:ins>
      <w:ins w:id="7709" w:author="CR#5428r1" w:date="2025-09-22T23:51:00Z" w16du:dateUtc="2025-09-22T21:51:00Z">
        <w:r>
          <w:rPr>
            <w:bCs/>
            <w:i/>
            <w:iCs/>
          </w:rPr>
          <w:t>26</w:t>
        </w:r>
      </w:ins>
      <w:ins w:id="7710" w:author="CR#5428r1" w:date="2025-09-22T23:50:00Z" w16du:dateUtc="2025-09-22T21:50:00Z">
        <w:r w:rsidRPr="0044569D">
          <w:rPr>
            <w:bCs/>
            <w:i/>
            <w:iCs/>
          </w:rPr>
          <w:t xml:space="preserve"> </w:t>
        </w:r>
        <w:r w:rsidRPr="0044569D">
          <w:t>information</w:t>
        </w:r>
        <w:r w:rsidRPr="0044569D">
          <w:rPr>
            <w:bCs/>
            <w:iCs/>
          </w:rPr>
          <w:t xml:space="preserve"> element</w:t>
        </w:r>
      </w:ins>
    </w:p>
    <w:p w14:paraId="4F201C0A" w14:textId="77777777" w:rsidR="003A0C4A" w:rsidRPr="0044569D" w:rsidRDefault="003A0C4A" w:rsidP="003A0C4A">
      <w:pPr>
        <w:pStyle w:val="PL"/>
        <w:rPr>
          <w:ins w:id="7711" w:author="CR#5428r1" w:date="2025-09-22T23:50:00Z" w16du:dateUtc="2025-09-22T21:50:00Z"/>
          <w:color w:val="808080"/>
        </w:rPr>
      </w:pPr>
      <w:ins w:id="7712" w:author="CR#5428r1" w:date="2025-09-22T23:50:00Z" w16du:dateUtc="2025-09-22T21:50:00Z">
        <w:r w:rsidRPr="0044569D">
          <w:rPr>
            <w:color w:val="808080"/>
          </w:rPr>
          <w:t>-- ASN1START</w:t>
        </w:r>
      </w:ins>
    </w:p>
    <w:p w14:paraId="1DE08494" w14:textId="108EBCEB" w:rsidR="003A0C4A" w:rsidRPr="0044569D" w:rsidRDefault="003A0C4A" w:rsidP="003A0C4A">
      <w:pPr>
        <w:pStyle w:val="PL"/>
        <w:rPr>
          <w:ins w:id="7713" w:author="CR#5428r1" w:date="2025-09-22T23:50:00Z" w16du:dateUtc="2025-09-22T21:50:00Z"/>
          <w:color w:val="808080"/>
        </w:rPr>
      </w:pPr>
      <w:ins w:id="7714" w:author="CR#5428r1" w:date="2025-09-22T23:50:00Z" w16du:dateUtc="2025-09-22T21:50:00Z">
        <w:r w:rsidRPr="0044569D">
          <w:rPr>
            <w:color w:val="808080"/>
          </w:rPr>
          <w:t>-- TAG-SIB</w:t>
        </w:r>
      </w:ins>
      <w:ins w:id="7715" w:author="CR#5428r1" w:date="2025-09-22T23:51:00Z" w16du:dateUtc="2025-09-22T21:51:00Z">
        <w:r>
          <w:rPr>
            <w:color w:val="808080"/>
          </w:rPr>
          <w:t>26</w:t>
        </w:r>
      </w:ins>
      <w:ins w:id="7716" w:author="CR#5428r1" w:date="2025-09-22T23:50:00Z" w16du:dateUtc="2025-09-22T21:50:00Z">
        <w:r w:rsidRPr="0044569D">
          <w:rPr>
            <w:color w:val="808080"/>
          </w:rPr>
          <w:t>-START</w:t>
        </w:r>
      </w:ins>
    </w:p>
    <w:p w14:paraId="494AD1A5" w14:textId="77777777" w:rsidR="003A0C4A" w:rsidRPr="0044569D" w:rsidRDefault="003A0C4A" w:rsidP="003A0C4A">
      <w:pPr>
        <w:pStyle w:val="PL"/>
        <w:rPr>
          <w:ins w:id="7717" w:author="CR#5428r1" w:date="2025-09-22T23:50:00Z" w16du:dateUtc="2025-09-22T21:50:00Z"/>
        </w:rPr>
      </w:pPr>
    </w:p>
    <w:p w14:paraId="56598367" w14:textId="1689D6AC" w:rsidR="003A0C4A" w:rsidRPr="0044569D" w:rsidRDefault="003A0C4A" w:rsidP="003A0C4A">
      <w:pPr>
        <w:pStyle w:val="PL"/>
        <w:rPr>
          <w:ins w:id="7718" w:author="CR#5428r1" w:date="2025-09-22T23:50:00Z" w16du:dateUtc="2025-09-22T21:50:00Z"/>
        </w:rPr>
      </w:pPr>
      <w:ins w:id="7719" w:author="CR#5428r1" w:date="2025-09-22T23:50:00Z" w16du:dateUtc="2025-09-22T21:50:00Z">
        <w:r w:rsidRPr="0044569D">
          <w:t>SIB</w:t>
        </w:r>
      </w:ins>
      <w:ins w:id="7720" w:author="CR#5428r1" w:date="2025-09-22T23:51:00Z" w16du:dateUtc="2025-09-22T21:51:00Z">
        <w:r>
          <w:t>26</w:t>
        </w:r>
      </w:ins>
      <w:ins w:id="7721" w:author="CR#5428r1" w:date="2025-09-22T23:50:00Z" w16du:dateUtc="2025-09-22T21:50:00Z">
        <w:r w:rsidRPr="0044569D">
          <w:t xml:space="preserve">-r19 ::=                  </w:t>
        </w:r>
        <w:r w:rsidRPr="0044569D">
          <w:rPr>
            <w:color w:val="993366"/>
          </w:rPr>
          <w:t>SEQUENCE</w:t>
        </w:r>
        <w:r w:rsidRPr="0044569D">
          <w:t xml:space="preserve"> {</w:t>
        </w:r>
      </w:ins>
    </w:p>
    <w:p w14:paraId="4312E5CD" w14:textId="50AB1F52" w:rsidR="003A0C4A" w:rsidRPr="0044569D" w:rsidRDefault="003A0C4A" w:rsidP="003A0C4A">
      <w:pPr>
        <w:pStyle w:val="PL"/>
        <w:rPr>
          <w:ins w:id="7722" w:author="CR#5428r1" w:date="2025-09-22T23:50:00Z" w16du:dateUtc="2025-09-22T21:50:00Z"/>
        </w:rPr>
      </w:pPr>
      <w:ins w:id="7723" w:author="CR#5428r1" w:date="2025-09-22T23:50:00Z" w16du:dateUtc="2025-09-22T21:50:00Z">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ins>
    </w:p>
    <w:p w14:paraId="4706CC14" w14:textId="77777777" w:rsidR="003A0C4A" w:rsidRPr="0044569D" w:rsidRDefault="003A0C4A" w:rsidP="003A0C4A">
      <w:pPr>
        <w:pStyle w:val="PL"/>
        <w:rPr>
          <w:ins w:id="7724" w:author="CR#5428r1" w:date="2025-09-22T23:50:00Z" w16du:dateUtc="2025-09-22T21:50:00Z"/>
        </w:rPr>
      </w:pPr>
      <w:ins w:id="7725" w:author="CR#5428r1" w:date="2025-09-22T23:50:00Z" w16du:dateUtc="2025-09-22T21:50:00Z">
        <w:r w:rsidRPr="0044569D">
          <w:t xml:space="preserve">    </w:t>
        </w:r>
        <w:proofErr w:type="spellStart"/>
        <w:r w:rsidRPr="0044569D">
          <w:t>lateNonCriticalExtension</w:t>
        </w:r>
        <w:proofErr w:type="spellEnd"/>
        <w:r w:rsidRPr="0044569D">
          <w:t xml:space="preserve">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ins>
    </w:p>
    <w:p w14:paraId="6ACFF69A" w14:textId="77777777" w:rsidR="003A0C4A" w:rsidRDefault="003A0C4A" w:rsidP="003A0C4A">
      <w:pPr>
        <w:pStyle w:val="PL"/>
        <w:rPr>
          <w:ins w:id="7726" w:author="CR#5428r1" w:date="2025-09-22T23:50:00Z" w16du:dateUtc="2025-09-22T21:50:00Z"/>
        </w:rPr>
      </w:pPr>
      <w:ins w:id="7727" w:author="CR#5428r1" w:date="2025-09-22T23:50:00Z" w16du:dateUtc="2025-09-22T21:50:00Z">
        <w:r w:rsidRPr="0044569D">
          <w:t xml:space="preserve">    ...</w:t>
        </w:r>
      </w:ins>
    </w:p>
    <w:p w14:paraId="47345BE5" w14:textId="77777777" w:rsidR="003A0C4A" w:rsidRDefault="003A0C4A" w:rsidP="003A0C4A">
      <w:pPr>
        <w:pStyle w:val="PL"/>
        <w:rPr>
          <w:ins w:id="7728" w:author="CR#5428r1" w:date="2025-09-22T23:50:00Z" w16du:dateUtc="2025-09-22T21:50:00Z"/>
        </w:rPr>
      </w:pPr>
      <w:ins w:id="7729" w:author="CR#5428r1" w:date="2025-09-22T23:50:00Z" w16du:dateUtc="2025-09-22T21:50:00Z">
        <w:r w:rsidRPr="0044569D">
          <w:t>}</w:t>
        </w:r>
      </w:ins>
    </w:p>
    <w:p w14:paraId="6EF720EC" w14:textId="77777777" w:rsidR="003A0C4A" w:rsidRPr="0044569D" w:rsidRDefault="003A0C4A" w:rsidP="003A0C4A">
      <w:pPr>
        <w:pStyle w:val="PL"/>
        <w:rPr>
          <w:ins w:id="7730" w:author="CR#5428r1" w:date="2025-09-22T23:50:00Z" w16du:dateUtc="2025-09-22T21:50:00Z"/>
        </w:rPr>
      </w:pPr>
    </w:p>
    <w:p w14:paraId="19B6EDE8" w14:textId="77777777" w:rsidR="003A0C4A" w:rsidRDefault="003A0C4A" w:rsidP="003A0C4A">
      <w:pPr>
        <w:pStyle w:val="PL"/>
        <w:rPr>
          <w:ins w:id="7731" w:author="CR#5428r1" w:date="2025-09-22T23:50:00Z" w16du:dateUtc="2025-09-22T21:50:00Z"/>
        </w:rPr>
      </w:pPr>
      <w:ins w:id="7732" w:author="CR#5428r1" w:date="2025-09-22T23:50:00Z" w16du:dateUtc="2025-09-22T21:50:00Z">
        <w:r w:rsidRPr="00FD7039">
          <w:t xml:space="preserve">OD-SIB1-Config-r19  ::= </w:t>
        </w:r>
        <w:r>
          <w:t xml:space="preserve">      </w:t>
        </w:r>
        <w:r w:rsidRPr="0044569D">
          <w:rPr>
            <w:color w:val="993366"/>
          </w:rPr>
          <w:t>SEQUENCE</w:t>
        </w:r>
        <w:r w:rsidRPr="00C52326">
          <w:t xml:space="preserve"> </w:t>
        </w:r>
        <w:r w:rsidRPr="00FD7039">
          <w:t>{</w:t>
        </w:r>
      </w:ins>
    </w:p>
    <w:p w14:paraId="19D18D9D" w14:textId="52A5CEDE" w:rsidR="003A0C4A" w:rsidRPr="0044569D" w:rsidRDefault="003A0C4A" w:rsidP="003A0C4A">
      <w:pPr>
        <w:pStyle w:val="PL"/>
        <w:rPr>
          <w:ins w:id="7733" w:author="CR#5428r1" w:date="2025-09-22T23:50:00Z" w16du:dateUtc="2025-09-22T21:50:00Z"/>
          <w:color w:val="808080"/>
        </w:rPr>
      </w:pPr>
      <w:ins w:id="7734" w:author="CR#5428r1" w:date="2025-09-22T23:50:00Z" w16du:dateUtc="2025-09-22T21:50:00Z">
        <w:r>
          <w:t xml:space="preserve">    </w:t>
        </w:r>
        <w:r w:rsidRPr="0044569D">
          <w:t xml:space="preserve">carrierFreq-r19                    </w:t>
        </w:r>
        <w:r>
          <w:t xml:space="preserve">      </w:t>
        </w:r>
        <w:r w:rsidRPr="0044569D">
          <w:t>ARFCN-</w:t>
        </w:r>
        <w:proofErr w:type="spellStart"/>
        <w:r w:rsidRPr="0044569D">
          <w:t>ValueNR</w:t>
        </w:r>
        <w:proofErr w:type="spellEnd"/>
        <w:r>
          <w:t>,</w:t>
        </w:r>
      </w:ins>
    </w:p>
    <w:p w14:paraId="17327995" w14:textId="69C3A9B1" w:rsidR="003A0C4A" w:rsidRPr="00B92715" w:rsidRDefault="003A0C4A" w:rsidP="003A0C4A">
      <w:pPr>
        <w:pStyle w:val="PL"/>
        <w:rPr>
          <w:ins w:id="7735" w:author="CR#5428r1" w:date="2025-09-22T23:50:00Z" w16du:dateUtc="2025-09-22T21:50:00Z"/>
          <w:color w:val="808080"/>
        </w:rPr>
      </w:pPr>
      <w:ins w:id="7736" w:author="CR#5428r1" w:date="2025-09-22T23:50:00Z" w16du:dateUtc="2025-09-22T21:50:00Z">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w:t>
        </w:r>
        <w:proofErr w:type="spellStart"/>
        <w:r w:rsidRPr="0044569D">
          <w:t>PhysCellId</w:t>
        </w:r>
        <w:proofErr w:type="spellEnd"/>
        <w:r>
          <w:t>,</w:t>
        </w:r>
      </w:ins>
    </w:p>
    <w:p w14:paraId="066F0FCA" w14:textId="79D9DCA8" w:rsidR="003A0C4A" w:rsidRPr="0044569D" w:rsidRDefault="003A0C4A" w:rsidP="003A0C4A">
      <w:pPr>
        <w:pStyle w:val="PL"/>
        <w:rPr>
          <w:ins w:id="7737" w:author="CR#5428r1" w:date="2025-09-22T23:50:00Z" w16du:dateUtc="2025-09-22T21:50:00Z"/>
          <w:color w:val="808080"/>
        </w:rPr>
      </w:pPr>
      <w:ins w:id="7738" w:author="CR#5428r1" w:date="2025-09-22T23:50:00Z" w16du:dateUtc="2025-09-22T21:50:00Z">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ins>
    </w:p>
    <w:p w14:paraId="6DBD76DF" w14:textId="18BC72B4" w:rsidR="003A0C4A" w:rsidRPr="0044569D" w:rsidRDefault="003A0C4A" w:rsidP="003A0C4A">
      <w:pPr>
        <w:pStyle w:val="PL"/>
        <w:rPr>
          <w:ins w:id="7739" w:author="CR#5428r1" w:date="2025-09-22T23:50:00Z" w16du:dateUtc="2025-09-22T21:50:00Z"/>
        </w:rPr>
      </w:pPr>
      <w:ins w:id="7740" w:author="CR#5428r1" w:date="2025-09-22T23:50:00Z" w16du:dateUtc="2025-09-22T21:50:00Z">
        <w:r w:rsidRPr="0044569D">
          <w:t xml:space="preserve">    offsetToCarrier-r19                      </w:t>
        </w:r>
        <w:r w:rsidRPr="0044569D">
          <w:rPr>
            <w:color w:val="993366"/>
          </w:rPr>
          <w:t>INTEGER</w:t>
        </w:r>
        <w:r w:rsidRPr="0044569D">
          <w:t xml:space="preserve"> (0..2199)</w:t>
        </w:r>
        <w:r>
          <w:t>,</w:t>
        </w:r>
      </w:ins>
    </w:p>
    <w:p w14:paraId="18863596" w14:textId="1B0B9313" w:rsidR="003A0C4A" w:rsidRPr="0088246C" w:rsidRDefault="003A0C4A" w:rsidP="003A0C4A">
      <w:pPr>
        <w:pStyle w:val="PL"/>
        <w:rPr>
          <w:ins w:id="7741" w:author="CR#5428r1" w:date="2025-09-22T23:50:00Z" w16du:dateUtc="2025-09-22T21:50:00Z"/>
        </w:rPr>
      </w:pPr>
      <w:ins w:id="7742" w:author="CR#5428r1" w:date="2025-09-22T23:50:00Z" w16du:dateUtc="2025-09-22T21:50:00Z">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ins>
    </w:p>
    <w:p w14:paraId="6FC2769C" w14:textId="5F7D5017" w:rsidR="003A0C4A" w:rsidRDefault="003A0C4A" w:rsidP="003A0C4A">
      <w:pPr>
        <w:pStyle w:val="PL"/>
        <w:rPr>
          <w:ins w:id="7743" w:author="CR#5428r1" w:date="2025-09-22T23:50:00Z" w16du:dateUtc="2025-09-22T21:50:00Z"/>
          <w:color w:val="808080"/>
        </w:rPr>
      </w:pPr>
      <w:ins w:id="7744" w:author="CR#5428r1" w:date="2025-09-22T23:50:00Z" w16du:dateUtc="2025-09-22T21:50:00Z">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ins>
    </w:p>
    <w:p w14:paraId="124D2494" w14:textId="4F0B951A" w:rsidR="003A0C4A" w:rsidRPr="008C75A8" w:rsidRDefault="003A0C4A" w:rsidP="003A0C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5" w:author="CR#5428r1" w:date="2025-09-22T23:50:00Z" w16du:dateUtc="2025-09-22T21:50:00Z"/>
        </w:rPr>
      </w:pPr>
      <w:ins w:id="7746" w:author="CR#5428r1" w:date="2025-09-22T23:50:00Z" w16du:dateUtc="2025-09-22T21:50: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w:t>
        </w:r>
        <w:proofErr w:type="spellStart"/>
        <w:r w:rsidRPr="0060614E">
          <w:rPr>
            <w:rFonts w:ascii="Courier New" w:hAnsi="Courier New"/>
            <w:sz w:val="16"/>
            <w:lang w:eastAsia="en-GB"/>
          </w:rPr>
          <w:t>MultiFrequencyBandListNR</w:t>
        </w:r>
        <w:proofErr w:type="spellEnd"/>
        <w:r w:rsidRPr="0060614E">
          <w:rPr>
            <w:rFonts w:ascii="Courier New" w:hAnsi="Courier New"/>
            <w:sz w:val="16"/>
            <w:lang w:eastAsia="en-GB"/>
          </w:rPr>
          <w:t xml:space="preserve">-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3480F671" w14:textId="48046A50" w:rsidR="003A0C4A" w:rsidRDefault="003A0C4A" w:rsidP="003A0C4A">
      <w:pPr>
        <w:pStyle w:val="PL"/>
        <w:rPr>
          <w:ins w:id="7747" w:author="CR#5428r1" w:date="2025-09-22T23:50:00Z" w16du:dateUtc="2025-09-22T21:50:00Z"/>
          <w:color w:val="808080"/>
        </w:rPr>
      </w:pPr>
      <w:ins w:id="7748" w:author="CR#5428r1" w:date="2025-09-22T23:50:00Z" w16du:dateUtc="2025-09-22T21:50:00Z">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ins>
    </w:p>
    <w:p w14:paraId="527B1B20" w14:textId="6EC5839B" w:rsidR="003A0C4A" w:rsidRPr="00D839FF" w:rsidRDefault="003A0C4A" w:rsidP="003A0C4A">
      <w:pPr>
        <w:pStyle w:val="PL"/>
        <w:rPr>
          <w:ins w:id="7749" w:author="CR#5428r1" w:date="2025-09-22T23:50:00Z" w16du:dateUtc="2025-09-22T21:50:00Z"/>
        </w:rPr>
      </w:pPr>
      <w:ins w:id="7750" w:author="CR#5428r1" w:date="2025-09-22T23:50:00Z" w16du:dateUtc="2025-09-22T21:50:00Z">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ins>
    </w:p>
    <w:p w14:paraId="57CC7ECE" w14:textId="39B7FCA0" w:rsidR="003A0C4A" w:rsidRPr="00D839FF" w:rsidRDefault="003A0C4A" w:rsidP="003A0C4A">
      <w:pPr>
        <w:pStyle w:val="PL"/>
        <w:rPr>
          <w:ins w:id="7751" w:author="CR#5428r1" w:date="2025-09-22T23:50:00Z" w16du:dateUtc="2025-09-22T21:50:00Z"/>
        </w:rPr>
      </w:pPr>
      <w:ins w:id="7752" w:author="CR#5428r1" w:date="2025-09-22T23:50:00Z" w16du:dateUtc="2025-09-22T21:50:00Z">
        <w:r w:rsidRPr="00D839FF">
          <w:t xml:space="preserve">        </w:t>
        </w:r>
        <w:proofErr w:type="spellStart"/>
        <w:r w:rsidRPr="00D839FF">
          <w:t>inOneGroup</w:t>
        </w:r>
        <w:proofErr w:type="spellEnd"/>
        <w:r w:rsidRPr="00D839FF">
          <w:t xml:space="preserve">                        </w:t>
        </w:r>
      </w:ins>
      <w:ins w:id="7753" w:author="CR#5428r1" w:date="2025-09-22T23:52:00Z" w16du:dateUtc="2025-09-22T21:52:00Z">
        <w:r>
          <w:t xml:space="preserve">  </w:t>
        </w:r>
      </w:ins>
      <w:ins w:id="7754" w:author="CR#5428r1" w:date="2025-09-22T23:50:00Z" w16du:dateUtc="2025-09-22T21:50:00Z">
        <w:r w:rsidRPr="00D839FF">
          <w:t xml:space="preserv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5B29790E" w14:textId="33704CD2" w:rsidR="003A0C4A" w:rsidRPr="00D839FF" w:rsidRDefault="003A0C4A" w:rsidP="003A0C4A">
      <w:pPr>
        <w:pStyle w:val="PL"/>
        <w:rPr>
          <w:ins w:id="7755" w:author="CR#5428r1" w:date="2025-09-22T23:50:00Z" w16du:dateUtc="2025-09-22T21:50:00Z"/>
          <w:color w:val="808080"/>
        </w:rPr>
      </w:pPr>
      <w:ins w:id="7756" w:author="CR#5428r1" w:date="2025-09-22T23:50:00Z" w16du:dateUtc="2025-09-22T21:50:00Z">
        <w:r w:rsidRPr="00D839FF">
          <w:t xml:space="preserve">        </w:t>
        </w:r>
        <w:proofErr w:type="spellStart"/>
        <w:r w:rsidRPr="00D839FF">
          <w:t>groupPresence</w:t>
        </w:r>
        <w:proofErr w:type="spellEnd"/>
        <w:r w:rsidRPr="00D839FF">
          <w:t xml:space="preserve">                     </w:t>
        </w:r>
      </w:ins>
      <w:ins w:id="7757" w:author="CR#5428r1" w:date="2025-09-22T23:52:00Z" w16du:dateUtc="2025-09-22T21:52:00Z">
        <w:r>
          <w:t xml:space="preserve">  </w:t>
        </w:r>
      </w:ins>
      <w:ins w:id="7758" w:author="CR#5428r1" w:date="2025-09-22T23:50:00Z" w16du:dateUtc="2025-09-22T21:50:00Z">
        <w:r w:rsidRPr="00D839FF">
          <w:t xml:space="preserv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ins>
    </w:p>
    <w:p w14:paraId="6115EE38" w14:textId="164F19B2" w:rsidR="003A0C4A" w:rsidRPr="00D839FF" w:rsidRDefault="003A0C4A" w:rsidP="003A0C4A">
      <w:pPr>
        <w:pStyle w:val="PL"/>
        <w:rPr>
          <w:ins w:id="7759" w:author="CR#5428r1" w:date="2025-09-22T23:50:00Z" w16du:dateUtc="2025-09-22T21:50:00Z"/>
        </w:rPr>
      </w:pPr>
      <w:ins w:id="7760" w:author="CR#5428r1" w:date="2025-09-22T23:50:00Z" w16du:dateUtc="2025-09-22T21:50:00Z">
        <w:r w:rsidRPr="00D839FF">
          <w:t xml:space="preserve">    },</w:t>
        </w:r>
      </w:ins>
    </w:p>
    <w:p w14:paraId="2160B5E9" w14:textId="53706A5A" w:rsidR="003A0C4A" w:rsidRDefault="003A0C4A" w:rsidP="003A0C4A">
      <w:pPr>
        <w:pStyle w:val="PL"/>
        <w:rPr>
          <w:ins w:id="7761" w:author="CR#5428r1" w:date="2025-09-22T23:50:00Z" w16du:dateUtc="2025-09-22T21:50:00Z"/>
        </w:rPr>
      </w:pPr>
      <w:ins w:id="7762" w:author="CR#5428r1" w:date="2025-09-22T23:50:00Z" w16du:dateUtc="2025-09-22T21:50:00Z">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ins>
    </w:p>
    <w:p w14:paraId="162F5DC6" w14:textId="1E812626" w:rsidR="003A0C4A" w:rsidRDefault="003A0C4A" w:rsidP="003A0C4A">
      <w:pPr>
        <w:pStyle w:val="PL"/>
        <w:rPr>
          <w:ins w:id="7763" w:author="CR#5428r1" w:date="2025-09-22T23:50:00Z" w16du:dateUtc="2025-09-22T21:50:00Z"/>
        </w:rPr>
      </w:pPr>
      <w:ins w:id="7764" w:author="CR#5428r1" w:date="2025-09-22T23:50:00Z" w16du:dateUtc="2025-09-22T21:50:00Z">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ins>
    </w:p>
    <w:p w14:paraId="322D3C43" w14:textId="735313CF" w:rsidR="003A0C4A" w:rsidRDefault="003A0C4A" w:rsidP="003A0C4A">
      <w:pPr>
        <w:pStyle w:val="PL"/>
        <w:rPr>
          <w:ins w:id="7765" w:author="CR#5428r1" w:date="2025-09-22T23:50:00Z" w16du:dateUtc="2025-09-22T21:50:00Z"/>
        </w:rPr>
      </w:pPr>
      <w:ins w:id="7766" w:author="CR#5428r1" w:date="2025-09-22T23:50:00Z" w16du:dateUtc="2025-09-22T21:50:00Z">
        <w:r>
          <w:t xml:space="preserve">    </w:t>
        </w:r>
        <w:r w:rsidRPr="00211A06">
          <w:t>od-sib1-windowStartOffset</w:t>
        </w:r>
        <w:r>
          <w:t xml:space="preserve">-r19            ENUMERATED </w:t>
        </w:r>
        <w:r w:rsidRPr="00BC1159">
          <w:t>{sl0, sl1, sl2, sl4, sl8, sl10, sl20, sl40, sl80}</w:t>
        </w:r>
        <w:r>
          <w:t>,</w:t>
        </w:r>
      </w:ins>
    </w:p>
    <w:p w14:paraId="0C6DAD2F" w14:textId="37BC61FF" w:rsidR="003A0C4A" w:rsidRDefault="003A0C4A" w:rsidP="003A0C4A">
      <w:pPr>
        <w:pStyle w:val="PL"/>
        <w:rPr>
          <w:ins w:id="7767" w:author="CR#5428r1" w:date="2025-09-22T23:50:00Z" w16du:dateUtc="2025-09-22T21:50:00Z"/>
        </w:rPr>
      </w:pPr>
      <w:ins w:id="7768" w:author="CR#5428r1" w:date="2025-09-22T23:50:00Z" w16du:dateUtc="2025-09-22T21:50:00Z">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ins>
    </w:p>
    <w:p w14:paraId="6699AB8E" w14:textId="0CF38626" w:rsidR="003A0C4A" w:rsidRDefault="003A0C4A" w:rsidP="003A0C4A">
      <w:pPr>
        <w:pStyle w:val="PL"/>
        <w:rPr>
          <w:ins w:id="7769" w:author="CR#5428r1" w:date="2025-09-22T23:50:00Z" w16du:dateUtc="2025-09-22T21:50:00Z"/>
        </w:rPr>
      </w:pPr>
      <w:ins w:id="7770" w:author="CR#5428r1" w:date="2025-09-22T23:50:00Z" w16du:dateUtc="2025-09-22T21:50:00Z">
        <w:r>
          <w:t xml:space="preserve">    controlResourceSetZero-r19               </w:t>
        </w:r>
        <w:proofErr w:type="spellStart"/>
        <w:r>
          <w:t>ControlResourceSetZero</w:t>
        </w:r>
        <w:proofErr w:type="spellEnd"/>
        <w:r>
          <w:t>,</w:t>
        </w:r>
      </w:ins>
    </w:p>
    <w:p w14:paraId="30574B5E" w14:textId="22609E77" w:rsidR="003A0C4A" w:rsidRDefault="003A0C4A" w:rsidP="003A0C4A">
      <w:pPr>
        <w:pStyle w:val="PL"/>
        <w:rPr>
          <w:ins w:id="7771" w:author="CR#5428r1" w:date="2025-09-22T23:50:00Z" w16du:dateUtc="2025-09-22T21:50:00Z"/>
        </w:rPr>
      </w:pPr>
      <w:ins w:id="7772" w:author="CR#5428r1" w:date="2025-09-22T23:50:00Z" w16du:dateUtc="2025-09-22T21:50:00Z">
        <w:r>
          <w:t xml:space="preserve">   </w:t>
        </w:r>
      </w:ins>
      <w:ins w:id="7773" w:author="CR#5428r1" w:date="2025-09-22T23:52:00Z" w16du:dateUtc="2025-09-22T21:52:00Z">
        <w:r>
          <w:t xml:space="preserve"> </w:t>
        </w:r>
      </w:ins>
      <w:ins w:id="7774" w:author="CR#5428r1" w:date="2025-09-22T23:50:00Z" w16du:dateUtc="2025-09-22T21:50:00Z">
        <w:r>
          <w:t xml:space="preserve">searchSpaceZero-r19                      </w:t>
        </w:r>
        <w:proofErr w:type="spellStart"/>
        <w:r>
          <w:t>SearchSpaceZero</w:t>
        </w:r>
        <w:proofErr w:type="spellEnd"/>
        <w:r>
          <w:t xml:space="preserve">, </w:t>
        </w:r>
      </w:ins>
    </w:p>
    <w:p w14:paraId="1FF31464" w14:textId="1B6223B0" w:rsidR="003A0C4A" w:rsidRPr="00304312" w:rsidRDefault="003A0C4A" w:rsidP="003A0C4A">
      <w:pPr>
        <w:pStyle w:val="PL"/>
        <w:rPr>
          <w:ins w:id="7775" w:author="CR#5428r1" w:date="2025-09-22T23:50:00Z" w16du:dateUtc="2025-09-22T21:50:00Z"/>
        </w:rPr>
      </w:pPr>
      <w:ins w:id="7776" w:author="CR#5428r1" w:date="2025-09-22T23:50:00Z" w16du:dateUtc="2025-09-22T21:50:00Z">
        <w:r>
          <w:t xml:space="preserve">    </w:t>
        </w:r>
        <w:r w:rsidRPr="0044569D">
          <w:t xml:space="preserve">sib1-RequestConfig-r19                   </w:t>
        </w:r>
        <w:proofErr w:type="spellStart"/>
        <w:r w:rsidRPr="0044569D">
          <w:t>SIB1-RequestConfig-r19</w:t>
        </w:r>
        <w:proofErr w:type="spellEnd"/>
        <w:r>
          <w:t>,</w:t>
        </w:r>
      </w:ins>
    </w:p>
    <w:p w14:paraId="4B61FF7E" w14:textId="18C32CDC" w:rsidR="003A0C4A" w:rsidRDefault="003A0C4A" w:rsidP="003A0C4A">
      <w:pPr>
        <w:pStyle w:val="PL"/>
        <w:rPr>
          <w:ins w:id="7777" w:author="CR#5428r1" w:date="2025-09-22T23:50:00Z" w16du:dateUtc="2025-09-22T21:50:00Z"/>
        </w:rPr>
      </w:pPr>
      <w:ins w:id="7778" w:author="CR#5428r1" w:date="2025-09-22T23:50:00Z" w16du:dateUtc="2025-09-22T21:50:00Z">
        <w:r w:rsidRPr="00D6039F">
          <w:t xml:space="preserve">   </w:t>
        </w:r>
        <w:r>
          <w:t xml:space="preserve"> </w:t>
        </w:r>
        <w:r w:rsidRPr="00D6039F">
          <w:t xml:space="preserve">sib1-RequestConfigSUL-r19                SIB1-RequestConfig-r19                                             </w:t>
        </w:r>
      </w:ins>
      <w:ins w:id="7779" w:author="CR#5428r1" w:date="2025-09-22T23:53:00Z" w16du:dateUtc="2025-09-22T21:53:00Z">
        <w:r>
          <w:t xml:space="preserve"> </w:t>
        </w:r>
      </w:ins>
      <w:ins w:id="7780" w:author="CR#5428r1" w:date="2025-09-22T23:50:00Z" w16du:dateUtc="2025-09-22T21:50:00Z">
        <w:r>
          <w:t xml:space="preserve"> </w:t>
        </w:r>
        <w:r w:rsidRPr="00D6039F">
          <w:t xml:space="preserve"> </w:t>
        </w:r>
        <w:r w:rsidRPr="00C43AD0">
          <w:rPr>
            <w:color w:val="993366"/>
          </w:rPr>
          <w:t>OPTIONAL</w:t>
        </w:r>
      </w:ins>
      <w:ins w:id="7781" w:author="CR#5428r1" w:date="2025-09-22T23:55:00Z" w16du:dateUtc="2025-09-22T21:55:00Z">
        <w:r>
          <w:rPr>
            <w:color w:val="993366"/>
          </w:rPr>
          <w:t xml:space="preserve"> </w:t>
        </w:r>
      </w:ins>
      <w:ins w:id="7782" w:author="CR#5428r1" w:date="2025-09-22T23:50:00Z" w16du:dateUtc="2025-09-22T21:50:00Z">
        <w:r w:rsidRPr="00D6039F">
          <w:t xml:space="preserve"> </w:t>
        </w:r>
        <w:r w:rsidRPr="007A2320">
          <w:rPr>
            <w:color w:val="808080"/>
          </w:rPr>
          <w:t>-- Need R</w:t>
        </w:r>
      </w:ins>
    </w:p>
    <w:p w14:paraId="09936356" w14:textId="77777777" w:rsidR="003A0C4A" w:rsidRPr="0044569D" w:rsidRDefault="003A0C4A" w:rsidP="003A0C4A">
      <w:pPr>
        <w:pStyle w:val="PL"/>
        <w:rPr>
          <w:ins w:id="7783" w:author="CR#5428r1" w:date="2025-09-22T23:50:00Z" w16du:dateUtc="2025-09-22T21:50:00Z"/>
        </w:rPr>
      </w:pPr>
      <w:ins w:id="7784" w:author="CR#5428r1" w:date="2025-09-22T23:50:00Z" w16du:dateUtc="2025-09-22T21:50:00Z">
        <w:r w:rsidRPr="00FD7039">
          <w:t>}</w:t>
        </w:r>
      </w:ins>
    </w:p>
    <w:p w14:paraId="4F277971" w14:textId="77777777" w:rsidR="003A0C4A" w:rsidRPr="0044569D" w:rsidRDefault="003A0C4A" w:rsidP="003A0C4A">
      <w:pPr>
        <w:pStyle w:val="PL"/>
        <w:rPr>
          <w:ins w:id="7785" w:author="CR#5428r1" w:date="2025-09-22T23:50:00Z" w16du:dateUtc="2025-09-22T21:50:00Z"/>
          <w:color w:val="808080"/>
        </w:rPr>
      </w:pPr>
    </w:p>
    <w:p w14:paraId="386AB832" w14:textId="3089F2E3" w:rsidR="003A0C4A" w:rsidRDefault="003A0C4A" w:rsidP="003A0C4A">
      <w:pPr>
        <w:pStyle w:val="PL"/>
        <w:rPr>
          <w:ins w:id="7786" w:author="CR#5428r1" w:date="2025-09-22T23:50:00Z" w16du:dateUtc="2025-09-22T21:50:00Z"/>
        </w:rPr>
      </w:pPr>
      <w:ins w:id="7787" w:author="CR#5428r1" w:date="2025-09-22T23:50:00Z" w16du:dateUtc="2025-09-22T21:50:00Z">
        <w:r w:rsidRPr="0044569D">
          <w:t xml:space="preserve">SIB1-RequestConfig-r19 ::=              </w:t>
        </w:r>
        <w:r w:rsidRPr="0044569D">
          <w:rPr>
            <w:color w:val="993366"/>
          </w:rPr>
          <w:t>SEQUENCE</w:t>
        </w:r>
        <w:r w:rsidRPr="0044569D">
          <w:t xml:space="preserve"> {</w:t>
        </w:r>
      </w:ins>
    </w:p>
    <w:p w14:paraId="71292F53" w14:textId="77777777" w:rsidR="003A0C4A" w:rsidRPr="0044569D" w:rsidRDefault="003A0C4A" w:rsidP="003A0C4A">
      <w:pPr>
        <w:pStyle w:val="PL"/>
        <w:rPr>
          <w:ins w:id="7788" w:author="CR#5428r1" w:date="2025-09-22T23:50:00Z" w16du:dateUtc="2025-09-22T21:50:00Z"/>
        </w:rPr>
      </w:pPr>
      <w:ins w:id="7789" w:author="CR#5428r1" w:date="2025-09-22T23:50:00Z" w16du:dateUtc="2025-09-22T21:50:00Z">
        <w:r>
          <w:t xml:space="preserve">    </w:t>
        </w:r>
        <w:r w:rsidRPr="00D839FF">
          <w:t>totalNumberOfRA-Preambles</w:t>
        </w:r>
        <w:r>
          <w:t>-r19</w:t>
        </w:r>
        <w:r w:rsidRPr="00D839FF">
          <w:t xml:space="preserve">           </w:t>
        </w:r>
        <w:r w:rsidRPr="00D839FF">
          <w:rPr>
            <w:color w:val="993366"/>
          </w:rPr>
          <w:t>INTEGER</w:t>
        </w:r>
        <w:r w:rsidRPr="00D839FF">
          <w:t xml:space="preserve"> (1..63)</w:t>
        </w:r>
        <w:r>
          <w:t>,</w:t>
        </w:r>
      </w:ins>
    </w:p>
    <w:p w14:paraId="54098933" w14:textId="77777777" w:rsidR="003A0C4A" w:rsidRPr="0044569D" w:rsidRDefault="003A0C4A" w:rsidP="003A0C4A">
      <w:pPr>
        <w:pStyle w:val="PL"/>
        <w:rPr>
          <w:ins w:id="7790" w:author="CR#5428r1" w:date="2025-09-22T23:50:00Z" w16du:dateUtc="2025-09-22T21:50:00Z"/>
        </w:rPr>
      </w:pPr>
      <w:ins w:id="7791" w:author="CR#5428r1" w:date="2025-09-22T23:50:00Z" w16du:dateUtc="2025-09-22T21:50:00Z">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ins>
    </w:p>
    <w:p w14:paraId="0CE141B9" w14:textId="31044DCD" w:rsidR="003A0C4A" w:rsidRPr="0044569D" w:rsidRDefault="003A0C4A" w:rsidP="003A0C4A">
      <w:pPr>
        <w:pStyle w:val="PL"/>
        <w:rPr>
          <w:ins w:id="7792" w:author="CR#5428r1" w:date="2025-09-22T23:50:00Z" w16du:dateUtc="2025-09-22T21:50:00Z"/>
        </w:rPr>
      </w:pPr>
      <w:ins w:id="7793" w:author="CR#5428r1" w:date="2025-09-22T23:50:00Z" w16du:dateUtc="2025-09-22T21:50:00Z">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w:t>
        </w:r>
        <w:proofErr w:type="spellStart"/>
        <w:r w:rsidRPr="0044569D">
          <w:t>oneEighth</w:t>
        </w:r>
        <w:proofErr w:type="spellEnd"/>
        <w:r w:rsidRPr="0044569D">
          <w:t xml:space="preserve">, </w:t>
        </w:r>
        <w:proofErr w:type="spellStart"/>
        <w:r w:rsidRPr="0044569D">
          <w:t>oneFourth</w:t>
        </w:r>
        <w:proofErr w:type="spellEnd"/>
        <w:r w:rsidRPr="0044569D">
          <w:t xml:space="preserve">, </w:t>
        </w:r>
        <w:proofErr w:type="spellStart"/>
        <w:r w:rsidRPr="0044569D">
          <w:t>oneHalf</w:t>
        </w:r>
        <w:proofErr w:type="spellEnd"/>
        <w:r w:rsidRPr="0044569D">
          <w:t>, one, two, four, eight, sixteen}</w:t>
        </w:r>
      </w:ins>
    </w:p>
    <w:p w14:paraId="38A301AB" w14:textId="77777777" w:rsidR="003A0C4A" w:rsidRPr="0071228B" w:rsidRDefault="003A0C4A" w:rsidP="003A0C4A">
      <w:pPr>
        <w:pStyle w:val="PL"/>
        <w:rPr>
          <w:ins w:id="7794" w:author="CR#5428r1" w:date="2025-09-22T23:50:00Z" w16du:dateUtc="2025-09-22T21:50:00Z"/>
        </w:rPr>
      </w:pPr>
      <w:ins w:id="7795" w:author="CR#5428r1" w:date="2025-09-22T23:50:00Z" w16du:dateUtc="2025-09-22T21:50:00Z">
        <w:r w:rsidRPr="0044569D">
          <w:t xml:space="preserve">    }</w:t>
        </w:r>
        <w:r>
          <w:t>,</w:t>
        </w:r>
      </w:ins>
    </w:p>
    <w:p w14:paraId="6083BE15" w14:textId="6FC2CDF5" w:rsidR="003A0C4A" w:rsidRPr="0044569D" w:rsidRDefault="003A0C4A" w:rsidP="003A0C4A">
      <w:pPr>
        <w:pStyle w:val="PL"/>
        <w:rPr>
          <w:ins w:id="7796" w:author="CR#5428r1" w:date="2025-09-22T23:50:00Z" w16du:dateUtc="2025-09-22T21:50:00Z"/>
          <w:color w:val="808080"/>
        </w:rPr>
      </w:pPr>
      <w:ins w:id="7797" w:author="CR#5428r1" w:date="2025-09-22T23:50:00Z" w16du:dateUtc="2025-09-22T21:50:00Z">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Pr="0044569D">
          <w:rPr>
            <w:color w:val="993366"/>
          </w:rPr>
          <w:t>OPTIONAL</w:t>
        </w:r>
        <w:r w:rsidRPr="0044569D">
          <w:t xml:space="preserve">, </w:t>
        </w:r>
        <w:r w:rsidRPr="0044569D">
          <w:rPr>
            <w:color w:val="808080"/>
          </w:rPr>
          <w:t>-- Need R</w:t>
        </w:r>
      </w:ins>
    </w:p>
    <w:p w14:paraId="392017FA" w14:textId="77777777" w:rsidR="003A0C4A" w:rsidRDefault="003A0C4A" w:rsidP="003A0C4A">
      <w:pPr>
        <w:pStyle w:val="PL"/>
        <w:rPr>
          <w:ins w:id="7798" w:author="CR#5428r1" w:date="2025-09-22T23:50:00Z" w16du:dateUtc="2025-09-22T21:50:00Z"/>
        </w:rPr>
      </w:pPr>
      <w:ins w:id="7799" w:author="CR#5428r1" w:date="2025-09-22T23:50:00Z" w16du:dateUtc="2025-09-22T21:50:00Z">
        <w:r w:rsidRPr="0044569D">
          <w:t xml:space="preserve">    sib1-RequestResources-r19               </w:t>
        </w:r>
        <w:proofErr w:type="spellStart"/>
        <w:r w:rsidRPr="0044569D">
          <w:t>SIB1-RequestResources-r19</w:t>
        </w:r>
        <w:proofErr w:type="spellEnd"/>
        <w:r>
          <w:t>,</w:t>
        </w:r>
      </w:ins>
    </w:p>
    <w:p w14:paraId="1F449E53" w14:textId="77777777" w:rsidR="003A0C4A" w:rsidRPr="00D839FF" w:rsidRDefault="003A0C4A" w:rsidP="003A0C4A">
      <w:pPr>
        <w:pStyle w:val="PL"/>
        <w:rPr>
          <w:ins w:id="7800" w:author="CR#5428r1" w:date="2025-09-22T23:50:00Z" w16du:dateUtc="2025-09-22T21:50:00Z"/>
        </w:rPr>
      </w:pPr>
      <w:ins w:id="7801" w:author="CR#5428r1" w:date="2025-09-22T23:50:00Z" w16du:dateUtc="2025-09-22T21:50:00Z">
        <w:r>
          <w:t xml:space="preserve">    </w:t>
        </w:r>
        <w:r w:rsidRPr="001E40B4">
          <w:t>sib1-</w:t>
        </w:r>
        <w:r>
          <w:t>PDCCH</w:t>
        </w:r>
        <w:r w:rsidRPr="001E40B4">
          <w:t>-RestrictionToPRACH</w:t>
        </w:r>
        <w:r>
          <w:t xml:space="preserve">-r19       </w:t>
        </w:r>
        <w:r w:rsidRPr="0044569D">
          <w:rPr>
            <w:color w:val="993366"/>
          </w:rPr>
          <w:t>ENUMERATED</w:t>
        </w:r>
        <w:r w:rsidRPr="0044569D">
          <w:t xml:space="preserve"> {</w:t>
        </w:r>
        <w:r>
          <w:t>true},</w:t>
        </w:r>
      </w:ins>
    </w:p>
    <w:p w14:paraId="267A9B17" w14:textId="51FDB154" w:rsidR="003A0C4A" w:rsidRPr="00D839FF" w:rsidRDefault="003A0C4A" w:rsidP="003A0C4A">
      <w:pPr>
        <w:pStyle w:val="PL"/>
        <w:rPr>
          <w:ins w:id="7802" w:author="CR#5428r1" w:date="2025-09-22T23:50:00Z" w16du:dateUtc="2025-09-22T21:50:00Z"/>
          <w:color w:val="808080"/>
        </w:rPr>
      </w:pPr>
      <w:ins w:id="7803" w:author="CR#5428r1" w:date="2025-09-22T23:50:00Z" w16du:dateUtc="2025-09-22T21:50:00Z">
        <w:r w:rsidRPr="004E0A2A">
          <w:t xml:space="preserve">    rach</w:t>
        </w:r>
        <w:r>
          <w:t xml:space="preserve">-ConfigSIB1-r19                     </w:t>
        </w:r>
        <w:r w:rsidRPr="00D839FF">
          <w:t>RACH-</w:t>
        </w:r>
        <w:proofErr w:type="spellStart"/>
        <w:r w:rsidRPr="00D839FF">
          <w:t>ConfigGeneric</w:t>
        </w:r>
        <w:proofErr w:type="spellEnd"/>
        <w:r>
          <w:t>,</w:t>
        </w:r>
      </w:ins>
    </w:p>
    <w:p w14:paraId="489C7907" w14:textId="41DC3E87" w:rsidR="003A0C4A" w:rsidRPr="00D839FF" w:rsidRDefault="003A0C4A" w:rsidP="003A0C4A">
      <w:pPr>
        <w:pStyle w:val="PL"/>
        <w:rPr>
          <w:ins w:id="7804" w:author="CR#5428r1" w:date="2025-09-22T23:50:00Z" w16du:dateUtc="2025-09-22T21:50:00Z"/>
          <w:color w:val="808080"/>
        </w:rPr>
      </w:pPr>
      <w:ins w:id="7805" w:author="CR#5428r1" w:date="2025-09-22T23:50:00Z" w16du:dateUtc="2025-09-22T21:50:00Z">
        <w:r w:rsidRPr="00D839FF">
          <w:t xml:space="preserve">    ra-SearchSpace</w:t>
        </w:r>
        <w:r>
          <w:t xml:space="preserve">-r19                      </w:t>
        </w:r>
        <w:proofErr w:type="spellStart"/>
        <w:r w:rsidRPr="00D839FF">
          <w:t>SearchSpace</w:t>
        </w:r>
        <w:proofErr w:type="spellEnd"/>
        <w:r w:rsidRPr="00D839FF">
          <w:t xml:space="preserve">                                           </w:t>
        </w:r>
        <w:r>
          <w:t xml:space="preserve">                </w:t>
        </w:r>
      </w:ins>
      <w:ins w:id="7806" w:author="CR#5428r1" w:date="2025-09-22T23:54:00Z" w16du:dateUtc="2025-09-22T21:54:00Z">
        <w:r>
          <w:t xml:space="preserve"> </w:t>
        </w:r>
      </w:ins>
      <w:ins w:id="7807" w:author="CR#5428r1" w:date="2025-09-22T23:50:00Z" w16du:dateUtc="2025-09-22T21:50:00Z">
        <w:r w:rsidRPr="00D839FF">
          <w:rPr>
            <w:color w:val="993366"/>
          </w:rPr>
          <w:t>OPTIONAL</w:t>
        </w:r>
        <w:r w:rsidRPr="00D839FF">
          <w:t xml:space="preserve">, </w:t>
        </w:r>
        <w:r w:rsidRPr="00D839FF">
          <w:rPr>
            <w:color w:val="808080"/>
          </w:rPr>
          <w:t>-- Need S</w:t>
        </w:r>
      </w:ins>
    </w:p>
    <w:p w14:paraId="35DBD9CF" w14:textId="2A2C05E4" w:rsidR="003A0C4A" w:rsidRPr="00877E8F" w:rsidRDefault="003A0C4A" w:rsidP="003A0C4A">
      <w:pPr>
        <w:pStyle w:val="PL"/>
        <w:rPr>
          <w:ins w:id="7808" w:author="CR#5428r1" w:date="2025-09-22T23:50:00Z" w16du:dateUtc="2025-09-22T21:50:00Z"/>
        </w:rPr>
      </w:pPr>
      <w:ins w:id="7809" w:author="CR#5428r1" w:date="2025-09-22T23:50:00Z" w16du:dateUtc="2025-09-22T21:50:00Z">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ins>
      <w:ins w:id="7810" w:author="CR#5428r1" w:date="2025-09-22T23:54:00Z" w16du:dateUtc="2025-09-22T21:54:00Z">
        <w:r>
          <w:t xml:space="preserve"> </w:t>
        </w:r>
      </w:ins>
      <w:ins w:id="7811" w:author="CR#5428r1" w:date="2025-09-22T23:50:00Z" w16du:dateUtc="2025-09-22T21:50:00Z">
        <w:r w:rsidRPr="00D839FF">
          <w:t xml:space="preserve"> </w:t>
        </w:r>
        <w:r w:rsidRPr="00D839FF">
          <w:rPr>
            <w:color w:val="993366"/>
          </w:rPr>
          <w:t>OPTIONAL</w:t>
        </w:r>
        <w:r>
          <w:rPr>
            <w:color w:val="993366"/>
          </w:rPr>
          <w:t>,</w:t>
        </w:r>
        <w:r w:rsidRPr="00D839FF">
          <w:t xml:space="preserve"> </w:t>
        </w:r>
        <w:r w:rsidRPr="00D839FF">
          <w:rPr>
            <w:color w:val="808080"/>
          </w:rPr>
          <w:t>-- Need R</w:t>
        </w:r>
      </w:ins>
    </w:p>
    <w:p w14:paraId="4E3FB2FD" w14:textId="17026F3E" w:rsidR="003A0C4A" w:rsidRDefault="003A0C4A" w:rsidP="003A0C4A">
      <w:pPr>
        <w:pStyle w:val="PL"/>
        <w:rPr>
          <w:ins w:id="7812" w:author="CR#5428r1" w:date="2025-09-22T23:50:00Z" w16du:dateUtc="2025-09-22T21:50:00Z"/>
        </w:rPr>
      </w:pPr>
      <w:ins w:id="7813" w:author="CR#5428r1" w:date="2025-09-22T23:50:00Z" w16du:dateUtc="2025-09-22T21:50:00Z">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ins>
    </w:p>
    <w:p w14:paraId="7CC2771D" w14:textId="77777777" w:rsidR="003A0C4A" w:rsidRDefault="003A0C4A" w:rsidP="003A0C4A">
      <w:pPr>
        <w:pStyle w:val="PL"/>
        <w:rPr>
          <w:ins w:id="7814" w:author="CR#5428r1" w:date="2025-09-22T23:50:00Z" w16du:dateUtc="2025-09-22T21:50:00Z"/>
        </w:rPr>
      </w:pPr>
      <w:ins w:id="7815" w:author="CR#5428r1" w:date="2025-09-22T23:50:00Z" w16du:dateUtc="2025-09-22T21:50:00Z">
        <w:r>
          <w:t xml:space="preserve">    prach-RootSequenceIndex-r19             </w:t>
        </w:r>
        <w:r w:rsidRPr="00C43AD0">
          <w:rPr>
            <w:color w:val="993366"/>
          </w:rPr>
          <w:t>CHOICE</w:t>
        </w:r>
        <w:r>
          <w:t xml:space="preserve"> {</w:t>
        </w:r>
      </w:ins>
    </w:p>
    <w:p w14:paraId="4B608041" w14:textId="6EB766EB" w:rsidR="003A0C4A" w:rsidRDefault="003A0C4A" w:rsidP="003A0C4A">
      <w:pPr>
        <w:pStyle w:val="PL"/>
        <w:rPr>
          <w:ins w:id="7816" w:author="CR#5428r1" w:date="2025-09-22T23:50:00Z" w16du:dateUtc="2025-09-22T21:50:00Z"/>
        </w:rPr>
      </w:pPr>
      <w:ins w:id="7817" w:author="CR#5428r1" w:date="2025-09-22T23:50:00Z" w16du:dateUtc="2025-09-22T21:50:00Z">
        <w:r>
          <w:t xml:space="preserve">        l839                                    </w:t>
        </w:r>
        <w:r w:rsidRPr="00C43AD0">
          <w:rPr>
            <w:color w:val="993366"/>
          </w:rPr>
          <w:t>INTEGER</w:t>
        </w:r>
        <w:r>
          <w:t xml:space="preserve"> (0..837),</w:t>
        </w:r>
      </w:ins>
    </w:p>
    <w:p w14:paraId="50252D08" w14:textId="4E6CA4A7" w:rsidR="003A0C4A" w:rsidRDefault="003A0C4A" w:rsidP="003A0C4A">
      <w:pPr>
        <w:pStyle w:val="PL"/>
        <w:rPr>
          <w:ins w:id="7818" w:author="CR#5428r1" w:date="2025-09-22T23:50:00Z" w16du:dateUtc="2025-09-22T21:50:00Z"/>
        </w:rPr>
      </w:pPr>
      <w:ins w:id="7819" w:author="CR#5428r1" w:date="2025-09-22T23:50:00Z" w16du:dateUtc="2025-09-22T21:50:00Z">
        <w:r>
          <w:t xml:space="preserve">        l139                                    </w:t>
        </w:r>
        <w:r w:rsidRPr="00C43AD0">
          <w:rPr>
            <w:color w:val="993366"/>
          </w:rPr>
          <w:t>INTEGER</w:t>
        </w:r>
        <w:r>
          <w:t xml:space="preserve"> (0..137)</w:t>
        </w:r>
      </w:ins>
    </w:p>
    <w:p w14:paraId="3D3D6991" w14:textId="12509602" w:rsidR="003A0C4A" w:rsidRDefault="003A0C4A" w:rsidP="003A0C4A">
      <w:pPr>
        <w:pStyle w:val="PL"/>
        <w:rPr>
          <w:ins w:id="7820" w:author="CR#5428r1" w:date="2025-09-22T23:50:00Z" w16du:dateUtc="2025-09-22T21:50:00Z"/>
        </w:rPr>
      </w:pPr>
      <w:ins w:id="7821" w:author="CR#5428r1" w:date="2025-09-22T23:50:00Z" w16du:dateUtc="2025-09-22T21:50:00Z">
        <w:r>
          <w:t xml:space="preserve">    }                                                                                  </w:t>
        </w:r>
      </w:ins>
      <w:ins w:id="7822" w:author="CR#5428r1" w:date="2025-09-22T23:56:00Z" w16du:dateUtc="2025-09-22T21:56:00Z">
        <w:r>
          <w:t xml:space="preserve">  </w:t>
        </w:r>
      </w:ins>
      <w:ins w:id="7823" w:author="CR#5428r1" w:date="2025-09-22T23:50:00Z" w16du:dateUtc="2025-09-22T21:50:00Z">
        <w:r>
          <w:t xml:space="preserve">                          </w:t>
        </w:r>
        <w:r w:rsidRPr="00C43AD0">
          <w:rPr>
            <w:color w:val="993366"/>
          </w:rPr>
          <w:t>OPTIONAL</w:t>
        </w:r>
        <w:r>
          <w:t xml:space="preserve">, </w:t>
        </w:r>
        <w:r w:rsidRPr="00C43AD0">
          <w:rPr>
            <w:color w:val="808080"/>
          </w:rPr>
          <w:t>-- Need R</w:t>
        </w:r>
      </w:ins>
    </w:p>
    <w:p w14:paraId="7807BB76" w14:textId="6DD3B09B" w:rsidR="003A0C4A" w:rsidRDefault="003A0C4A" w:rsidP="003A0C4A">
      <w:pPr>
        <w:pStyle w:val="PL"/>
        <w:rPr>
          <w:ins w:id="7824" w:author="CR#5428r1" w:date="2025-09-22T23:50:00Z" w16du:dateUtc="2025-09-22T21:50:00Z"/>
        </w:rPr>
      </w:pPr>
      <w:ins w:id="7825" w:author="CR#5428r1" w:date="2025-09-22T23:50:00Z" w16du:dateUtc="2025-09-22T21:50:00Z">
        <w:r>
          <w:t xml:space="preserve">    sib1-rsrp-ThresholdSSB-r19               RSRP-Range                                                            </w:t>
        </w:r>
        <w:r w:rsidRPr="00C43AD0">
          <w:rPr>
            <w:color w:val="993366"/>
          </w:rPr>
          <w:t>OPTIONAL</w:t>
        </w:r>
        <w:r>
          <w:t xml:space="preserve">, </w:t>
        </w:r>
        <w:r w:rsidRPr="00C43AD0">
          <w:rPr>
            <w:color w:val="808080"/>
          </w:rPr>
          <w:t>-- Need R</w:t>
        </w:r>
      </w:ins>
    </w:p>
    <w:p w14:paraId="5BAF8B43" w14:textId="528C5D38" w:rsidR="003A0C4A" w:rsidRDefault="003A0C4A" w:rsidP="003A0C4A">
      <w:pPr>
        <w:pStyle w:val="PL"/>
        <w:rPr>
          <w:ins w:id="7826" w:author="CR#5428r1" w:date="2025-09-22T23:50:00Z" w16du:dateUtc="2025-09-22T21:50:00Z"/>
        </w:rPr>
      </w:pPr>
      <w:ins w:id="7827" w:author="CR#5428r1" w:date="2025-09-22T23:50:00Z" w16du:dateUtc="2025-09-22T21:50:00Z">
        <w:r>
          <w:t xml:space="preserve">    </w:t>
        </w:r>
        <w:proofErr w:type="spellStart"/>
        <w:r>
          <w:t>rsrp</w:t>
        </w:r>
        <w:proofErr w:type="spellEnd"/>
        <w:r>
          <w:t>-</w:t>
        </w:r>
        <w:proofErr w:type="spellStart"/>
        <w:r>
          <w:t>ThresholdSSB</w:t>
        </w:r>
        <w:proofErr w:type="spellEnd"/>
        <w:r>
          <w:t xml:space="preserve">-SUL                    RSRP-Range                                                            </w:t>
        </w:r>
        <w:r w:rsidRPr="00C43AD0">
          <w:rPr>
            <w:color w:val="993366"/>
          </w:rPr>
          <w:t>OPTIONAL</w:t>
        </w:r>
        <w:r>
          <w:t xml:space="preserve">, </w:t>
        </w:r>
        <w:r w:rsidRPr="00C43AD0">
          <w:rPr>
            <w:color w:val="808080"/>
          </w:rPr>
          <w:t>-- Cond SUL</w:t>
        </w:r>
        <w:r>
          <w:t xml:space="preserve"> </w:t>
        </w:r>
      </w:ins>
    </w:p>
    <w:p w14:paraId="787E6AAB" w14:textId="1973A301" w:rsidR="003A0C4A" w:rsidRDefault="003A0C4A" w:rsidP="003A0C4A">
      <w:pPr>
        <w:pStyle w:val="PL"/>
        <w:rPr>
          <w:ins w:id="7828" w:author="CR#5428r1" w:date="2025-09-22T23:50:00Z" w16du:dateUtc="2025-09-22T21:50:00Z"/>
        </w:rPr>
      </w:pPr>
      <w:ins w:id="7829" w:author="CR#5428r1" w:date="2025-09-22T23:50:00Z" w16du:dateUtc="2025-09-22T21:50:00Z">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ins>
    </w:p>
    <w:p w14:paraId="24CF2074" w14:textId="7C864759" w:rsidR="003A0C4A" w:rsidRDefault="003A0C4A" w:rsidP="003A0C4A">
      <w:pPr>
        <w:pStyle w:val="PL"/>
        <w:rPr>
          <w:ins w:id="7830" w:author="CR#5428r1" w:date="2025-09-22T23:50:00Z" w16du:dateUtc="2025-09-22T21:50:00Z"/>
        </w:rPr>
      </w:pPr>
      <w:ins w:id="7831" w:author="CR#5428r1" w:date="2025-09-22T23:50:00Z" w16du:dateUtc="2025-09-22T21:50:00Z">
        <w:r>
          <w:t xml:space="preserve">    absoluteFrequencyPointA-r19              ARFCN-</w:t>
        </w:r>
        <w:proofErr w:type="spellStart"/>
        <w:r>
          <w:t>ValueNR</w:t>
        </w:r>
        <w:proofErr w:type="spellEnd"/>
        <w:r>
          <w:t xml:space="preserve">                                                         </w:t>
        </w:r>
        <w:r w:rsidRPr="00C43AD0">
          <w:rPr>
            <w:color w:val="993366"/>
          </w:rPr>
          <w:t>OPTIONAL</w:t>
        </w:r>
        <w:r>
          <w:t xml:space="preserve">, </w:t>
        </w:r>
        <w:r w:rsidRPr="00C43AD0">
          <w:rPr>
            <w:color w:val="808080"/>
          </w:rPr>
          <w:t>-- Cond FDD</w:t>
        </w:r>
      </w:ins>
    </w:p>
    <w:p w14:paraId="391CBF35" w14:textId="346A48B3" w:rsidR="003A0C4A" w:rsidRPr="00C43AD0" w:rsidRDefault="003A0C4A" w:rsidP="003A0C4A">
      <w:pPr>
        <w:pStyle w:val="PL"/>
        <w:rPr>
          <w:ins w:id="7832" w:author="CR#5428r1" w:date="2025-09-22T23:50:00Z" w16du:dateUtc="2025-09-22T21:50:00Z"/>
          <w:color w:val="808080"/>
        </w:rPr>
      </w:pPr>
      <w:ins w:id="7833" w:author="CR#5428r1" w:date="2025-09-22T23:50:00Z" w16du:dateUtc="2025-09-22T21:50:00Z">
        <w:r>
          <w:t xml:space="preserve">    ul-FrequencyBandList-r19                 </w:t>
        </w:r>
        <w:proofErr w:type="spellStart"/>
        <w:r>
          <w:t>MultiFrequencyBandListNR</w:t>
        </w:r>
        <w:proofErr w:type="spellEnd"/>
        <w:r>
          <w:t xml:space="preserve">-SIB                                          </w:t>
        </w:r>
        <w:r w:rsidRPr="00C43AD0">
          <w:rPr>
            <w:color w:val="993366"/>
          </w:rPr>
          <w:t>OPTIONAL</w:t>
        </w:r>
        <w:r>
          <w:t xml:space="preserve">, </w:t>
        </w:r>
        <w:r w:rsidRPr="00C43AD0">
          <w:rPr>
            <w:color w:val="808080"/>
          </w:rPr>
          <w:t>-- Need R</w:t>
        </w:r>
      </w:ins>
    </w:p>
    <w:p w14:paraId="1EE02F85" w14:textId="7BF0CB12" w:rsidR="003A0C4A" w:rsidRPr="00C43AD0" w:rsidRDefault="003A0C4A" w:rsidP="003A0C4A">
      <w:pPr>
        <w:pStyle w:val="PL"/>
        <w:rPr>
          <w:ins w:id="7834" w:author="CR#5428r1" w:date="2025-09-22T23:50:00Z" w16du:dateUtc="2025-09-22T21:50:00Z"/>
          <w:color w:val="808080"/>
        </w:rPr>
      </w:pPr>
      <w:ins w:id="7835" w:author="CR#5428r1" w:date="2025-09-22T23:50:00Z" w16du:dateUtc="2025-09-22T21:50:00Z">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ins>
    </w:p>
    <w:p w14:paraId="198BBDF0" w14:textId="5E99DF76" w:rsidR="003A0C4A" w:rsidRDefault="003A0C4A" w:rsidP="003A0C4A">
      <w:pPr>
        <w:pStyle w:val="PL"/>
        <w:rPr>
          <w:ins w:id="7836" w:author="CR#5428r1" w:date="2025-09-22T23:50:00Z" w16du:dateUtc="2025-09-22T21:50:00Z"/>
        </w:rPr>
      </w:pPr>
      <w:ins w:id="7837" w:author="CR#5428r1" w:date="2025-09-22T23:50:00Z" w16du:dateUtc="2025-09-22T21:50:00Z">
        <w:r>
          <w:t xml:space="preserve">    p-Max-r19                                P-Max                                                                 </w:t>
        </w:r>
        <w:r w:rsidRPr="00C43AD0">
          <w:rPr>
            <w:color w:val="993366"/>
          </w:rPr>
          <w:t>OPTIONAL</w:t>
        </w:r>
        <w:r>
          <w:t xml:space="preserve">, </w:t>
        </w:r>
        <w:r w:rsidRPr="00C43AD0">
          <w:rPr>
            <w:color w:val="808080"/>
          </w:rPr>
          <w:t>-- Need R</w:t>
        </w:r>
      </w:ins>
    </w:p>
    <w:p w14:paraId="210251A4" w14:textId="6C8492D5" w:rsidR="003A0C4A" w:rsidRPr="00D839FF" w:rsidRDefault="003A0C4A" w:rsidP="003A0C4A">
      <w:pPr>
        <w:pStyle w:val="PL"/>
        <w:rPr>
          <w:ins w:id="7838" w:author="CR#5428r1" w:date="2025-09-22T23:50:00Z" w16du:dateUtc="2025-09-22T21:50:00Z"/>
          <w:color w:val="808080"/>
        </w:rPr>
      </w:pPr>
      <w:ins w:id="7839" w:author="CR#5428r1" w:date="2025-09-22T23:50:00Z" w16du:dateUtc="2025-09-22T21:50:00Z">
        <w:r>
          <w:t xml:space="preserve">    sib1-restrictedSetConfig-r19             </w:t>
        </w:r>
        <w:r w:rsidRPr="00C43AD0">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xml:space="preserve">}  </w:t>
        </w:r>
        <w:r w:rsidRPr="00C43AD0">
          <w:rPr>
            <w:color w:val="993366"/>
          </w:rPr>
          <w:t>OPTIONAL</w:t>
        </w:r>
        <w:r>
          <w:rPr>
            <w:color w:val="993366"/>
          </w:rPr>
          <w:t xml:space="preserve"> </w:t>
        </w:r>
        <w:r>
          <w:t xml:space="preserve"> </w:t>
        </w:r>
        <w:r w:rsidRPr="00C43AD0">
          <w:rPr>
            <w:color w:val="808080"/>
          </w:rPr>
          <w:t>-- Need R</w:t>
        </w:r>
      </w:ins>
    </w:p>
    <w:p w14:paraId="7102D5EB" w14:textId="77777777" w:rsidR="003A0C4A" w:rsidRPr="0044569D" w:rsidRDefault="003A0C4A" w:rsidP="003A0C4A">
      <w:pPr>
        <w:pStyle w:val="PL"/>
        <w:rPr>
          <w:ins w:id="7840" w:author="CR#5428r1" w:date="2025-09-22T23:50:00Z" w16du:dateUtc="2025-09-22T21:50:00Z"/>
        </w:rPr>
      </w:pPr>
      <w:ins w:id="7841" w:author="CR#5428r1" w:date="2025-09-22T23:50:00Z" w16du:dateUtc="2025-09-22T21:50:00Z">
        <w:r w:rsidRPr="0044569D">
          <w:t>}</w:t>
        </w:r>
      </w:ins>
    </w:p>
    <w:p w14:paraId="14D5944E" w14:textId="77777777" w:rsidR="003A0C4A" w:rsidRPr="0044569D" w:rsidRDefault="003A0C4A" w:rsidP="003A0C4A">
      <w:pPr>
        <w:pStyle w:val="PL"/>
        <w:rPr>
          <w:ins w:id="7842" w:author="CR#5428r1" w:date="2025-09-22T23:50:00Z" w16du:dateUtc="2025-09-22T21:50:00Z"/>
        </w:rPr>
      </w:pPr>
    </w:p>
    <w:p w14:paraId="60A73898" w14:textId="5598755B" w:rsidR="003A0C4A" w:rsidRPr="0044569D" w:rsidRDefault="003A0C4A" w:rsidP="003A0C4A">
      <w:pPr>
        <w:pStyle w:val="PL"/>
        <w:rPr>
          <w:ins w:id="7843" w:author="CR#5428r1" w:date="2025-09-22T23:50:00Z" w16du:dateUtc="2025-09-22T21:50:00Z"/>
        </w:rPr>
      </w:pPr>
      <w:ins w:id="7844" w:author="CR#5428r1" w:date="2025-09-22T23:50:00Z" w16du:dateUtc="2025-09-22T21:50:00Z">
        <w:r w:rsidRPr="0044569D">
          <w:t xml:space="preserve">SIB1-RequestResources-r19 ::=            </w:t>
        </w:r>
        <w:r w:rsidRPr="0044569D">
          <w:rPr>
            <w:color w:val="993366"/>
          </w:rPr>
          <w:t>SEQUENCE</w:t>
        </w:r>
        <w:r w:rsidRPr="0044569D">
          <w:t xml:space="preserve"> {</w:t>
        </w:r>
      </w:ins>
    </w:p>
    <w:p w14:paraId="0A330B45" w14:textId="0FD6B3DE" w:rsidR="003A0C4A" w:rsidRPr="0044569D" w:rsidRDefault="003A0C4A" w:rsidP="003A0C4A">
      <w:pPr>
        <w:pStyle w:val="PL"/>
        <w:rPr>
          <w:ins w:id="7845" w:author="CR#5428r1" w:date="2025-09-22T23:50:00Z" w16du:dateUtc="2025-09-22T21:50:00Z"/>
        </w:rPr>
      </w:pPr>
      <w:ins w:id="7846" w:author="CR#5428r1" w:date="2025-09-22T23:50:00Z" w16du:dateUtc="2025-09-22T21:50:00Z">
        <w:r w:rsidRPr="0044569D">
          <w:rPr>
            <w:iCs/>
          </w:rPr>
          <w:t xml:space="preserve">    sib1-</w:t>
        </w:r>
        <w:r>
          <w:rPr>
            <w:iCs/>
          </w:rPr>
          <w:t>RA</w:t>
        </w:r>
        <w:r w:rsidRPr="0044569D">
          <w:t xml:space="preserve">-PreambleStartIndex-r19           </w:t>
        </w:r>
        <w:r w:rsidRPr="0044569D">
          <w:rPr>
            <w:color w:val="993366"/>
          </w:rPr>
          <w:t>INTEGER</w:t>
        </w:r>
        <w:r w:rsidRPr="0044569D">
          <w:t xml:space="preserve"> (0..63),</w:t>
        </w:r>
      </w:ins>
    </w:p>
    <w:p w14:paraId="634406B1" w14:textId="450D8BBE" w:rsidR="003A0C4A" w:rsidRPr="0044569D" w:rsidRDefault="003A0C4A" w:rsidP="003A0C4A">
      <w:pPr>
        <w:pStyle w:val="PL"/>
        <w:rPr>
          <w:ins w:id="7847" w:author="CR#5428r1" w:date="2025-09-22T23:50:00Z" w16du:dateUtc="2025-09-22T21:50:00Z"/>
          <w:color w:val="808080"/>
        </w:rPr>
      </w:pPr>
      <w:ins w:id="7848" w:author="CR#5428r1" w:date="2025-09-22T23:50:00Z" w16du:dateUtc="2025-09-22T21:50:00Z">
        <w:r w:rsidRPr="0044569D">
          <w:rPr>
            <w:iCs/>
          </w:rPr>
          <w:t xml:space="preserve">    sib1-</w:t>
        </w:r>
        <w:r>
          <w:rPr>
            <w:iCs/>
          </w:rPr>
          <w:t>RA</w:t>
        </w:r>
        <w:r w:rsidRPr="0044569D">
          <w:t xml:space="preserve">-AssociationPeriodIndex-r19       </w:t>
        </w:r>
        <w:r w:rsidRPr="0044569D">
          <w:rPr>
            <w:color w:val="993366"/>
          </w:rPr>
          <w:t>INTEGER</w:t>
        </w:r>
        <w:r w:rsidRPr="0044569D">
          <w:t xml:space="preserve"> (0..15)                                      </w:t>
        </w:r>
      </w:ins>
      <w:ins w:id="7849" w:author="CR#5428r1" w:date="2025-09-22T23:57:00Z" w16du:dateUtc="2025-09-22T21:57:00Z">
        <w:r>
          <w:t xml:space="preserve">    </w:t>
        </w:r>
      </w:ins>
      <w:ins w:id="7850" w:author="CR#5428r1" w:date="2025-09-22T23:50:00Z" w16du:dateUtc="2025-09-22T21:50:00Z">
        <w:r w:rsidRPr="0044569D">
          <w:t xml:space="preserve">             </w:t>
        </w:r>
        <w:r w:rsidRPr="0044569D">
          <w:rPr>
            <w:color w:val="993366"/>
          </w:rPr>
          <w:t>OPTIONAL</w:t>
        </w:r>
        <w:r w:rsidRPr="0044569D">
          <w:t xml:space="preserve">, </w:t>
        </w:r>
        <w:r w:rsidRPr="0044569D">
          <w:rPr>
            <w:color w:val="808080"/>
          </w:rPr>
          <w:t>-- Need R</w:t>
        </w:r>
      </w:ins>
    </w:p>
    <w:p w14:paraId="43C1B015" w14:textId="2BB2091D" w:rsidR="003A0C4A" w:rsidRPr="0044569D" w:rsidRDefault="003A0C4A" w:rsidP="003A0C4A">
      <w:pPr>
        <w:pStyle w:val="PL"/>
        <w:rPr>
          <w:ins w:id="7851" w:author="CR#5428r1" w:date="2025-09-22T23:50:00Z" w16du:dateUtc="2025-09-22T21:50:00Z"/>
          <w:color w:val="808080"/>
        </w:rPr>
      </w:pPr>
      <w:ins w:id="7852" w:author="CR#5428r1" w:date="2025-09-22T23:50:00Z" w16du:dateUtc="2025-09-22T21:50:00Z">
        <w:r w:rsidRPr="0044569D">
          <w:rPr>
            <w:iCs/>
          </w:rPr>
          <w:t xml:space="preserve">    sib1-</w:t>
        </w:r>
        <w:r>
          <w:t>RA-SSB</w:t>
        </w:r>
        <w:r w:rsidRPr="0044569D">
          <w:t xml:space="preserve">-OccasionMaskIndex-r19        </w:t>
        </w:r>
        <w:r w:rsidRPr="0044569D">
          <w:rPr>
            <w:color w:val="993366"/>
          </w:rPr>
          <w:t>INTEGER</w:t>
        </w:r>
        <w:r w:rsidRPr="0044569D">
          <w:t xml:space="preserve"> (0..15)                                        </w:t>
        </w:r>
      </w:ins>
      <w:ins w:id="7853" w:author="CR#5428r1" w:date="2025-09-22T23:57:00Z" w16du:dateUtc="2025-09-22T21:57:00Z">
        <w:r>
          <w:t xml:space="preserve">    </w:t>
        </w:r>
      </w:ins>
      <w:ins w:id="7854" w:author="CR#5428r1" w:date="2025-09-22T23:50:00Z" w16du:dateUtc="2025-09-22T21:50:00Z">
        <w:r w:rsidRPr="0044569D">
          <w:t xml:space="preserve">           </w:t>
        </w:r>
        <w:r w:rsidRPr="0044569D">
          <w:rPr>
            <w:color w:val="993366"/>
          </w:rPr>
          <w:t>OPTIONAL</w:t>
        </w:r>
        <w:r w:rsidRPr="0044569D">
          <w:t xml:space="preserve">  </w:t>
        </w:r>
        <w:r w:rsidRPr="0044569D">
          <w:rPr>
            <w:color w:val="808080"/>
          </w:rPr>
          <w:t>-- Need R</w:t>
        </w:r>
      </w:ins>
    </w:p>
    <w:p w14:paraId="788CF22A" w14:textId="77777777" w:rsidR="003A0C4A" w:rsidRDefault="003A0C4A" w:rsidP="003A0C4A">
      <w:pPr>
        <w:pStyle w:val="PL"/>
        <w:rPr>
          <w:ins w:id="7855" w:author="CR#5428r1" w:date="2025-09-22T23:50:00Z" w16du:dateUtc="2025-09-22T21:50:00Z"/>
        </w:rPr>
      </w:pPr>
      <w:ins w:id="7856" w:author="CR#5428r1" w:date="2025-09-22T23:50:00Z" w16du:dateUtc="2025-09-22T21:50:00Z">
        <w:r w:rsidRPr="0044569D">
          <w:t>}</w:t>
        </w:r>
      </w:ins>
    </w:p>
    <w:p w14:paraId="52331B9C" w14:textId="77777777" w:rsidR="003A0C4A" w:rsidRPr="0044569D" w:rsidRDefault="003A0C4A" w:rsidP="003A0C4A">
      <w:pPr>
        <w:pStyle w:val="PL"/>
        <w:rPr>
          <w:ins w:id="7857" w:author="CR#5428r1" w:date="2025-09-22T23:50:00Z" w16du:dateUtc="2025-09-22T21:50:00Z"/>
        </w:rPr>
      </w:pPr>
    </w:p>
    <w:p w14:paraId="75E834BB" w14:textId="02401C7A" w:rsidR="003A0C4A" w:rsidRPr="0044569D" w:rsidRDefault="003A0C4A" w:rsidP="003A0C4A">
      <w:pPr>
        <w:pStyle w:val="PL"/>
        <w:rPr>
          <w:ins w:id="7858" w:author="CR#5428r1" w:date="2025-09-22T23:50:00Z" w16du:dateUtc="2025-09-22T21:50:00Z"/>
          <w:color w:val="808080"/>
        </w:rPr>
      </w:pPr>
      <w:ins w:id="7859" w:author="CR#5428r1" w:date="2025-09-22T23:50:00Z" w16du:dateUtc="2025-09-22T21:50:00Z">
        <w:r w:rsidRPr="0044569D">
          <w:rPr>
            <w:color w:val="808080"/>
          </w:rPr>
          <w:t>-- TAG-SIB</w:t>
        </w:r>
      </w:ins>
      <w:ins w:id="7860" w:author="CR#5428r1" w:date="2025-09-22T23:57:00Z" w16du:dateUtc="2025-09-22T21:57:00Z">
        <w:r>
          <w:rPr>
            <w:color w:val="808080"/>
          </w:rPr>
          <w:t>2</w:t>
        </w:r>
      </w:ins>
      <w:ins w:id="7861" w:author="CR#5428r1" w:date="2025-09-22T23:58:00Z" w16du:dateUtc="2025-09-22T21:58:00Z">
        <w:r>
          <w:rPr>
            <w:color w:val="808080"/>
          </w:rPr>
          <w:t>6</w:t>
        </w:r>
      </w:ins>
      <w:ins w:id="7862" w:author="CR#5428r1" w:date="2025-09-22T23:50:00Z" w16du:dateUtc="2025-09-22T21:50:00Z">
        <w:r w:rsidRPr="0044569D">
          <w:rPr>
            <w:color w:val="808080"/>
          </w:rPr>
          <w:t>-STOP</w:t>
        </w:r>
      </w:ins>
    </w:p>
    <w:p w14:paraId="683BD022" w14:textId="77777777" w:rsidR="003A0C4A" w:rsidRPr="0044569D" w:rsidRDefault="003A0C4A" w:rsidP="003A0C4A">
      <w:pPr>
        <w:pStyle w:val="PL"/>
        <w:rPr>
          <w:ins w:id="7863" w:author="CR#5428r1" w:date="2025-09-22T23:50:00Z" w16du:dateUtc="2025-09-22T21:50:00Z"/>
          <w:color w:val="808080"/>
        </w:rPr>
      </w:pPr>
      <w:ins w:id="7864" w:author="CR#5428r1" w:date="2025-09-22T23:50:00Z" w16du:dateUtc="2025-09-22T21:50:00Z">
        <w:r w:rsidRPr="0044569D">
          <w:rPr>
            <w:color w:val="808080"/>
          </w:rPr>
          <w:t>-- ASN1STOP</w:t>
        </w:r>
      </w:ins>
    </w:p>
    <w:p w14:paraId="59AC9F43" w14:textId="77777777" w:rsidR="003A0C4A" w:rsidRPr="0044569D" w:rsidRDefault="003A0C4A" w:rsidP="003A0C4A">
      <w:pPr>
        <w:rPr>
          <w:ins w:id="7865" w:author="CR#5428r1" w:date="2025-09-22T23:50:00Z" w16du:dateUtc="2025-09-22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44569D" w14:paraId="54AC6FEC" w14:textId="77777777" w:rsidTr="006D7187">
        <w:trPr>
          <w:cantSplit/>
          <w:tblHeader/>
          <w:ins w:id="7866" w:author="CR#5428r1" w:date="2025-09-22T23:50:00Z"/>
        </w:trPr>
        <w:tc>
          <w:tcPr>
            <w:tcW w:w="14204" w:type="dxa"/>
          </w:tcPr>
          <w:p w14:paraId="4E66B14B" w14:textId="2565EFF6" w:rsidR="003A0C4A" w:rsidRPr="0044569D" w:rsidRDefault="003A0C4A" w:rsidP="006D7187">
            <w:pPr>
              <w:pStyle w:val="TAH"/>
              <w:rPr>
                <w:ins w:id="7867" w:author="CR#5428r1" w:date="2025-09-22T23:50:00Z" w16du:dateUtc="2025-09-22T21:50:00Z"/>
                <w:b w:val="0"/>
              </w:rPr>
            </w:pPr>
            <w:ins w:id="7868" w:author="CR#5428r1" w:date="2025-09-22T23:50:00Z" w16du:dateUtc="2025-09-22T21:50:00Z">
              <w:r w:rsidRPr="0044569D">
                <w:rPr>
                  <w:i/>
                  <w:iCs/>
                </w:rPr>
                <w:t>SIB</w:t>
              </w:r>
            </w:ins>
            <w:ins w:id="7869" w:author="CR#5428r1" w:date="2025-09-22T23:58:00Z" w16du:dateUtc="2025-09-22T21:58:00Z">
              <w:r>
                <w:rPr>
                  <w:i/>
                  <w:iCs/>
                </w:rPr>
                <w:t>26</w:t>
              </w:r>
            </w:ins>
            <w:ins w:id="7870" w:author="CR#5428r1" w:date="2025-09-22T23:50:00Z" w16du:dateUtc="2025-09-22T21:50:00Z">
              <w:r w:rsidRPr="0044569D">
                <w:rPr>
                  <w:i/>
                  <w:iCs/>
                </w:rPr>
                <w:t xml:space="preserve"> </w:t>
              </w:r>
              <w:r w:rsidRPr="0044569D">
                <w:t>field</w:t>
              </w:r>
              <w:r w:rsidRPr="0044569D">
                <w:rPr>
                  <w:iCs/>
                </w:rPr>
                <w:t xml:space="preserve"> descriptions</w:t>
              </w:r>
            </w:ins>
          </w:p>
        </w:tc>
      </w:tr>
      <w:tr w:rsidR="003A0C4A" w:rsidRPr="0044569D" w14:paraId="3AF7E024" w14:textId="77777777" w:rsidTr="006D7187">
        <w:trPr>
          <w:cantSplit/>
          <w:tblHeader/>
          <w:ins w:id="7871" w:author="CR#5428r1" w:date="2025-09-22T23:50:00Z"/>
        </w:trPr>
        <w:tc>
          <w:tcPr>
            <w:tcW w:w="14204" w:type="dxa"/>
          </w:tcPr>
          <w:p w14:paraId="764E9D3A" w14:textId="5DC446C8" w:rsidR="003A0C4A" w:rsidRPr="0044569D" w:rsidRDefault="003A0C4A" w:rsidP="006D7187">
            <w:pPr>
              <w:pStyle w:val="TAL"/>
              <w:rPr>
                <w:ins w:id="7872" w:author="CR#5428r1" w:date="2025-09-22T23:50:00Z" w16du:dateUtc="2025-09-22T21:50:00Z"/>
                <w:b/>
                <w:bCs/>
                <w:i/>
                <w:lang w:eastAsia="en-GB"/>
              </w:rPr>
            </w:pPr>
            <w:ins w:id="7873" w:author="CR#5428r1" w:date="2025-09-22T23:50:00Z" w16du:dateUtc="2025-09-22T21:50:00Z">
              <w:r w:rsidRPr="0044569D">
                <w:rPr>
                  <w:b/>
                  <w:bCs/>
                  <w:i/>
                  <w:lang w:eastAsia="en-GB"/>
                </w:rPr>
                <w:t>od-</w:t>
              </w:r>
              <w:r>
                <w:rPr>
                  <w:b/>
                  <w:bCs/>
                  <w:i/>
                  <w:lang w:eastAsia="en-GB"/>
                </w:rPr>
                <w:t>sib1</w:t>
              </w:r>
              <w:r w:rsidRPr="0044569D">
                <w:rPr>
                  <w:b/>
                  <w:bCs/>
                  <w:i/>
                  <w:lang w:eastAsia="en-GB"/>
                </w:rPr>
                <w:t>-ConfigList</w:t>
              </w:r>
            </w:ins>
          </w:p>
          <w:p w14:paraId="40F2BADF" w14:textId="77777777" w:rsidR="003A0C4A" w:rsidRPr="0044569D" w:rsidRDefault="003A0C4A" w:rsidP="006D7187">
            <w:pPr>
              <w:pStyle w:val="TAL"/>
              <w:rPr>
                <w:ins w:id="7874" w:author="CR#5428r1" w:date="2025-09-22T23:50:00Z" w16du:dateUtc="2025-09-22T21:50:00Z"/>
                <w:iCs/>
                <w:lang w:eastAsia="en-GB"/>
              </w:rPr>
            </w:pPr>
            <w:ins w:id="7875" w:author="CR#5428r1" w:date="2025-09-22T23:50:00Z" w16du:dateUtc="2025-09-22T21:50:00Z">
              <w:r w:rsidRPr="0044569D">
                <w:t xml:space="preserve">Provides a configuration to request SIB1 for serving cell and </w:t>
              </w:r>
              <w:proofErr w:type="spellStart"/>
              <w:r w:rsidRPr="0044569D">
                <w:t>neighbor</w:t>
              </w:r>
              <w:proofErr w:type="spellEnd"/>
              <w:r w:rsidRPr="0044569D">
                <w:t xml:space="preserve"> cells.</w:t>
              </w:r>
            </w:ins>
          </w:p>
        </w:tc>
      </w:tr>
    </w:tbl>
    <w:p w14:paraId="14CC7A7C" w14:textId="77777777" w:rsidR="003A0C4A" w:rsidRDefault="003A0C4A" w:rsidP="003A0C4A">
      <w:pPr>
        <w:rPr>
          <w:ins w:id="7876" w:author="CR#5428r1" w:date="2025-09-22T23:50:00Z" w16du:dateUtc="2025-09-22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44569D" w14:paraId="6A44BE6D" w14:textId="77777777" w:rsidTr="006D7187">
        <w:trPr>
          <w:cantSplit/>
          <w:tblHeader/>
          <w:ins w:id="7877" w:author="CR#5428r1" w:date="2025-09-22T23:50:00Z"/>
        </w:trPr>
        <w:tc>
          <w:tcPr>
            <w:tcW w:w="14204" w:type="dxa"/>
          </w:tcPr>
          <w:p w14:paraId="03839701" w14:textId="77777777" w:rsidR="003A0C4A" w:rsidRPr="0044569D" w:rsidRDefault="003A0C4A" w:rsidP="006D7187">
            <w:pPr>
              <w:pStyle w:val="TAH"/>
              <w:rPr>
                <w:ins w:id="7878" w:author="CR#5428r1" w:date="2025-09-22T23:50:00Z" w16du:dateUtc="2025-09-22T21:50:00Z"/>
                <w:b w:val="0"/>
              </w:rPr>
            </w:pPr>
            <w:ins w:id="7879" w:author="CR#5428r1" w:date="2025-09-22T23:50:00Z" w16du:dateUtc="2025-09-22T21:50:00Z">
              <w:r w:rsidRPr="00FD7039">
                <w:rPr>
                  <w:i/>
                  <w:iCs/>
                </w:rPr>
                <w:t>OD-SIB1</w:t>
              </w:r>
              <w:r w:rsidRPr="00660F5C">
                <w:rPr>
                  <w:i/>
                  <w:iCs/>
                </w:rPr>
                <w:t xml:space="preserve">-Config </w:t>
              </w:r>
              <w:r w:rsidRPr="00660F5C">
                <w:t>field</w:t>
              </w:r>
              <w:r w:rsidRPr="00660F5C">
                <w:rPr>
                  <w:iCs/>
                </w:rPr>
                <w:t xml:space="preserve"> </w:t>
              </w:r>
              <w:r w:rsidRPr="0044569D">
                <w:rPr>
                  <w:iCs/>
                </w:rPr>
                <w:t>descriptions</w:t>
              </w:r>
            </w:ins>
          </w:p>
        </w:tc>
      </w:tr>
      <w:tr w:rsidR="003A0C4A" w:rsidRPr="0044569D" w14:paraId="5E29D5C0" w14:textId="77777777" w:rsidTr="006D7187">
        <w:trPr>
          <w:cantSplit/>
          <w:tblHeader/>
          <w:ins w:id="7880" w:author="CR#5428r1" w:date="2025-09-22T23:50:00Z"/>
        </w:trPr>
        <w:tc>
          <w:tcPr>
            <w:tcW w:w="14204" w:type="dxa"/>
          </w:tcPr>
          <w:p w14:paraId="6A4A5D39" w14:textId="77777777" w:rsidR="003A0C4A" w:rsidRDefault="003A0C4A" w:rsidP="006D7187">
            <w:pPr>
              <w:pStyle w:val="TAL"/>
              <w:rPr>
                <w:ins w:id="7881" w:author="CR#5428r1" w:date="2025-09-22T23:50:00Z" w16du:dateUtc="2025-09-22T21:50:00Z"/>
                <w:b/>
                <w:bCs/>
                <w:i/>
                <w:iCs/>
              </w:rPr>
            </w:pPr>
            <w:proofErr w:type="spellStart"/>
            <w:ins w:id="7882" w:author="CR#5428r1" w:date="2025-09-22T23:50:00Z" w16du:dateUtc="2025-09-22T21:50:00Z">
              <w:r>
                <w:rPr>
                  <w:b/>
                  <w:bCs/>
                  <w:i/>
                  <w:iCs/>
                </w:rPr>
                <w:t>c</w:t>
              </w:r>
              <w:r w:rsidRPr="00BE1350">
                <w:rPr>
                  <w:b/>
                  <w:bCs/>
                  <w:i/>
                  <w:iCs/>
                </w:rPr>
                <w:t>arrierBandwidth</w:t>
              </w:r>
              <w:proofErr w:type="spellEnd"/>
            </w:ins>
          </w:p>
          <w:p w14:paraId="41E736B0" w14:textId="77777777" w:rsidR="003A0C4A" w:rsidRPr="0044569D" w:rsidRDefault="003A0C4A" w:rsidP="006D7187">
            <w:pPr>
              <w:pStyle w:val="TAL"/>
              <w:rPr>
                <w:ins w:id="7883" w:author="CR#5428r1" w:date="2025-09-22T23:50:00Z" w16du:dateUtc="2025-09-22T21:50:00Z"/>
                <w:iCs/>
                <w:lang w:eastAsia="en-GB"/>
              </w:rPr>
            </w:pPr>
            <w:ins w:id="7884" w:author="CR#5428r1" w:date="2025-09-22T23:50:00Z" w16du:dateUtc="2025-09-22T21:50:00Z">
              <w:r w:rsidRPr="00D839FF">
                <w:rPr>
                  <w:rFonts w:eastAsia="MS Mincho" w:cs="Arial"/>
                  <w:szCs w:val="18"/>
                  <w:lang w:eastAsia="sv-SE"/>
                </w:rPr>
                <w:t xml:space="preserve">Width of this carrier in number of PRBs (using the </w:t>
              </w:r>
              <w:proofErr w:type="spellStart"/>
              <w:r w:rsidRPr="00D839FF">
                <w:rPr>
                  <w:rFonts w:eastAsia="MS Mincho" w:cs="Arial"/>
                  <w:i/>
                  <w:iCs/>
                  <w:szCs w:val="18"/>
                  <w:lang w:eastAsia="sv-SE"/>
                </w:rPr>
                <w:t>subcarrierSpacing</w:t>
              </w:r>
              <w:proofErr w:type="spellEnd"/>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proofErr w:type="spellStart"/>
              <w:r w:rsidRPr="00D839FF">
                <w:rPr>
                  <w:rFonts w:eastAsia="MS Mincho" w:cs="Arial"/>
                  <w:i/>
                  <w:iCs/>
                  <w:szCs w:val="18"/>
                  <w:lang w:eastAsia="sv-SE"/>
                </w:rPr>
                <w:t>carrierBandwidth</w:t>
              </w:r>
              <w:proofErr w:type="spellEnd"/>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3A0C4A" w:rsidRPr="0044569D" w14:paraId="318A7503" w14:textId="77777777" w:rsidTr="006D7187">
        <w:trPr>
          <w:cantSplit/>
          <w:tblHeader/>
          <w:ins w:id="7885" w:author="CR#5428r1" w:date="2025-09-22T23:50:00Z"/>
        </w:trPr>
        <w:tc>
          <w:tcPr>
            <w:tcW w:w="14204" w:type="dxa"/>
          </w:tcPr>
          <w:p w14:paraId="05FA2276" w14:textId="77777777" w:rsidR="003A0C4A" w:rsidRPr="00FD7039" w:rsidRDefault="003A0C4A" w:rsidP="006D7187">
            <w:pPr>
              <w:pStyle w:val="TAL"/>
              <w:rPr>
                <w:ins w:id="7886" w:author="CR#5428r1" w:date="2025-09-22T23:50:00Z" w16du:dateUtc="2025-09-22T21:50:00Z"/>
                <w:b/>
                <w:bCs/>
                <w:i/>
                <w:iCs/>
              </w:rPr>
            </w:pPr>
            <w:proofErr w:type="spellStart"/>
            <w:ins w:id="7887" w:author="CR#5428r1" w:date="2025-09-22T23:50:00Z" w16du:dateUtc="2025-09-22T21:50:00Z">
              <w:r w:rsidRPr="00FD7039">
                <w:rPr>
                  <w:b/>
                  <w:bCs/>
                  <w:i/>
                  <w:iCs/>
                </w:rPr>
                <w:t>carrierFreq</w:t>
              </w:r>
              <w:proofErr w:type="spellEnd"/>
            </w:ins>
          </w:p>
          <w:p w14:paraId="6808B812" w14:textId="77777777" w:rsidR="003A0C4A" w:rsidRPr="00BE1350" w:rsidRDefault="003A0C4A" w:rsidP="006D7187">
            <w:pPr>
              <w:pStyle w:val="TAL"/>
              <w:rPr>
                <w:ins w:id="7888" w:author="CR#5428r1" w:date="2025-09-22T23:50:00Z" w16du:dateUtc="2025-09-22T21:50:00Z"/>
                <w:b/>
                <w:bCs/>
                <w:i/>
                <w:iCs/>
              </w:rPr>
            </w:pPr>
            <w:ins w:id="7889" w:author="CR#5428r1" w:date="2025-09-22T23:50:00Z" w16du:dateUtc="2025-09-22T21:50:00Z">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ins>
          </w:p>
        </w:tc>
      </w:tr>
      <w:tr w:rsidR="003A0C4A" w:rsidRPr="0044569D" w14:paraId="106D8683" w14:textId="77777777" w:rsidTr="006D7187">
        <w:trPr>
          <w:cantSplit/>
          <w:tblHeader/>
          <w:ins w:id="7890" w:author="CR#5428r1" w:date="2025-09-22T23:50:00Z"/>
        </w:trPr>
        <w:tc>
          <w:tcPr>
            <w:tcW w:w="14204" w:type="dxa"/>
          </w:tcPr>
          <w:p w14:paraId="27B7D234" w14:textId="77777777" w:rsidR="003A0C4A" w:rsidRPr="00D839FF" w:rsidRDefault="003A0C4A" w:rsidP="006D7187">
            <w:pPr>
              <w:pStyle w:val="TAL"/>
              <w:rPr>
                <w:ins w:id="7891" w:author="CR#5428r1" w:date="2025-09-22T23:50:00Z" w16du:dateUtc="2025-09-22T21:50:00Z"/>
                <w:rFonts w:eastAsia="SimSun"/>
                <w:szCs w:val="22"/>
                <w:lang w:eastAsia="sv-SE"/>
              </w:rPr>
            </w:pPr>
            <w:proofErr w:type="spellStart"/>
            <w:ins w:id="7892" w:author="CR#5428r1" w:date="2025-09-22T23:50:00Z" w16du:dateUtc="2025-09-22T21:50:00Z">
              <w:r w:rsidRPr="00D839FF">
                <w:rPr>
                  <w:rFonts w:eastAsia="SimSun"/>
                  <w:b/>
                  <w:i/>
                  <w:szCs w:val="22"/>
                  <w:lang w:eastAsia="sv-SE"/>
                </w:rPr>
                <w:t>controlResourceSetZero</w:t>
              </w:r>
              <w:proofErr w:type="spellEnd"/>
            </w:ins>
          </w:p>
          <w:p w14:paraId="5207CDC3" w14:textId="77777777" w:rsidR="003A0C4A" w:rsidRPr="00FD7039" w:rsidRDefault="003A0C4A" w:rsidP="006D7187">
            <w:pPr>
              <w:pStyle w:val="TAL"/>
              <w:rPr>
                <w:ins w:id="7893" w:author="CR#5428r1" w:date="2025-09-22T23:50:00Z" w16du:dateUtc="2025-09-22T21:50:00Z"/>
                <w:iCs/>
                <w:lang w:eastAsia="en-GB"/>
              </w:rPr>
            </w:pPr>
            <w:ins w:id="7894" w:author="CR#5428r1" w:date="2025-09-22T23:50:00Z" w16du:dateUtc="2025-09-22T21:50:00Z">
              <w:r w:rsidRPr="002F136A">
                <w:rPr>
                  <w:rFonts w:eastAsia="SimSun"/>
                  <w:szCs w:val="22"/>
                  <w:lang w:eastAsia="sv-SE"/>
                </w:rPr>
                <w:t xml:space="preserve">Determines a common </w:t>
              </w:r>
              <w:proofErr w:type="spellStart"/>
              <w:r w:rsidRPr="002F136A">
                <w:rPr>
                  <w:rFonts w:eastAsia="SimSun"/>
                  <w:szCs w:val="22"/>
                  <w:lang w:eastAsia="sv-SE"/>
                </w:rPr>
                <w:t>ControlResourceSet</w:t>
              </w:r>
              <w:proofErr w:type="spellEnd"/>
              <w:r w:rsidRPr="002F136A">
                <w:rPr>
                  <w:rFonts w:eastAsia="SimSun"/>
                  <w:szCs w:val="22"/>
                  <w:lang w:eastAsia="sv-SE"/>
                </w:rPr>
                <w:t xml:space="preserve"> (CORESET) with ID #0, see TS 38.213, clause 13.</w:t>
              </w:r>
            </w:ins>
          </w:p>
        </w:tc>
      </w:tr>
      <w:tr w:rsidR="003A0C4A" w:rsidRPr="0044569D" w14:paraId="22494803" w14:textId="77777777" w:rsidTr="006D7187">
        <w:trPr>
          <w:cantSplit/>
          <w:tblHeader/>
          <w:ins w:id="7895" w:author="CR#5428r1" w:date="2025-09-22T23:50:00Z"/>
        </w:trPr>
        <w:tc>
          <w:tcPr>
            <w:tcW w:w="14204" w:type="dxa"/>
          </w:tcPr>
          <w:p w14:paraId="54CE0CCE" w14:textId="77777777" w:rsidR="003A0C4A" w:rsidRDefault="003A0C4A" w:rsidP="006D7187">
            <w:pPr>
              <w:pStyle w:val="TAL"/>
              <w:rPr>
                <w:ins w:id="7896" w:author="CR#5428r1" w:date="2025-09-22T23:50:00Z" w16du:dateUtc="2025-09-22T21:50:00Z"/>
                <w:b/>
                <w:bCs/>
                <w:i/>
                <w:iCs/>
              </w:rPr>
            </w:pPr>
            <w:proofErr w:type="spellStart"/>
            <w:ins w:id="7897" w:author="CR#5428r1" w:date="2025-09-22T23:50:00Z" w16du:dateUtc="2025-09-22T21:50:00Z">
              <w:r w:rsidRPr="00AC6E30">
                <w:rPr>
                  <w:b/>
                  <w:bCs/>
                  <w:i/>
                  <w:iCs/>
                </w:rPr>
                <w:t>frequencyBandList</w:t>
              </w:r>
              <w:proofErr w:type="spellEnd"/>
            </w:ins>
          </w:p>
          <w:p w14:paraId="7FCE2408" w14:textId="77777777" w:rsidR="003A0C4A" w:rsidRPr="0092205B" w:rsidRDefault="003A0C4A" w:rsidP="006D7187">
            <w:pPr>
              <w:pStyle w:val="TAL"/>
              <w:rPr>
                <w:ins w:id="7898" w:author="CR#5428r1" w:date="2025-09-22T23:50:00Z" w16du:dateUtc="2025-09-22T21:50:00Z"/>
                <w:b/>
                <w:bCs/>
                <w:i/>
                <w:iCs/>
              </w:rPr>
            </w:pPr>
            <w:ins w:id="7899" w:author="CR#5428r1" w:date="2025-09-22T23:50:00Z" w16du:dateUtc="2025-09-22T21:50:00Z">
              <w:r w:rsidRPr="00D839FF">
                <w:rPr>
                  <w:szCs w:val="22"/>
                  <w:lang w:eastAsia="sv-SE"/>
                </w:rPr>
                <w:t>List of one or multiple frequency bands to which this carrier(s) belongs.</w:t>
              </w:r>
            </w:ins>
          </w:p>
        </w:tc>
      </w:tr>
      <w:tr w:rsidR="003A0C4A" w:rsidRPr="0044569D" w14:paraId="4317AB9F" w14:textId="77777777" w:rsidTr="006D7187">
        <w:trPr>
          <w:cantSplit/>
          <w:tblHeader/>
          <w:ins w:id="7900" w:author="CR#5428r1" w:date="2025-09-22T23:50:00Z"/>
        </w:trPr>
        <w:tc>
          <w:tcPr>
            <w:tcW w:w="14204" w:type="dxa"/>
          </w:tcPr>
          <w:p w14:paraId="705C4D5D" w14:textId="77777777" w:rsidR="003A0C4A" w:rsidRDefault="003A0C4A" w:rsidP="006D7187">
            <w:pPr>
              <w:pStyle w:val="TAL"/>
              <w:rPr>
                <w:ins w:id="7901" w:author="CR#5428r1" w:date="2025-09-22T23:50:00Z" w16du:dateUtc="2025-09-22T21:50:00Z"/>
                <w:b/>
                <w:bCs/>
                <w:i/>
                <w:lang w:eastAsia="en-GB"/>
              </w:rPr>
            </w:pPr>
            <w:ins w:id="7902" w:author="CR#5428r1" w:date="2025-09-22T23:50:00Z" w16du:dateUtc="2025-09-22T21:50:00Z">
              <w:r>
                <w:rPr>
                  <w:b/>
                  <w:bCs/>
                  <w:i/>
                  <w:lang w:eastAsia="en-GB"/>
                </w:rPr>
                <w:t>k-</w:t>
              </w:r>
              <w:proofErr w:type="spellStart"/>
              <w:r>
                <w:rPr>
                  <w:b/>
                  <w:bCs/>
                  <w:i/>
                  <w:lang w:eastAsia="en-GB"/>
                </w:rPr>
                <w:t>ssb</w:t>
              </w:r>
              <w:proofErr w:type="spellEnd"/>
            </w:ins>
          </w:p>
          <w:p w14:paraId="2010E46B" w14:textId="77777777" w:rsidR="003A0C4A" w:rsidRPr="00FD7039" w:rsidRDefault="003A0C4A" w:rsidP="006D7187">
            <w:pPr>
              <w:pStyle w:val="TAL"/>
              <w:rPr>
                <w:ins w:id="7903" w:author="CR#5428r1" w:date="2025-09-22T23:50:00Z" w16du:dateUtc="2025-09-22T21:50:00Z"/>
                <w:lang w:eastAsia="en-GB"/>
              </w:rPr>
            </w:pPr>
            <w:ins w:id="7904" w:author="CR#5428r1" w:date="2025-09-22T23:50:00Z" w16du:dateUtc="2025-09-22T21:50:00Z">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proofErr w:type="spellStart"/>
              <w:r w:rsidRPr="00FD7039">
                <w:rPr>
                  <w:i/>
                  <w:iCs/>
                </w:rPr>
                <w:t>physCellId</w:t>
              </w:r>
              <w:proofErr w:type="spellEnd"/>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ins>
          </w:p>
        </w:tc>
      </w:tr>
      <w:tr w:rsidR="003A0C4A" w:rsidRPr="0044569D" w14:paraId="64459F38" w14:textId="77777777" w:rsidTr="006D7187">
        <w:trPr>
          <w:cantSplit/>
          <w:tblHeader/>
          <w:ins w:id="7905" w:author="CR#5428r1" w:date="2025-09-22T23:50:00Z"/>
        </w:trPr>
        <w:tc>
          <w:tcPr>
            <w:tcW w:w="14204" w:type="dxa"/>
          </w:tcPr>
          <w:p w14:paraId="7E1FC8ED" w14:textId="77777777" w:rsidR="003A0C4A" w:rsidRPr="00FD7039" w:rsidRDefault="003A0C4A" w:rsidP="006D7187">
            <w:pPr>
              <w:pStyle w:val="TAL"/>
              <w:rPr>
                <w:ins w:id="7906" w:author="CR#5428r1" w:date="2025-09-22T23:50:00Z" w16du:dateUtc="2025-09-22T21:50:00Z"/>
                <w:b/>
                <w:bCs/>
                <w:i/>
                <w:iCs/>
              </w:rPr>
            </w:pPr>
            <w:ins w:id="7907" w:author="CR#5428r1" w:date="2025-09-22T23:50:00Z" w16du:dateUtc="2025-09-22T21:50:00Z">
              <w:r w:rsidRPr="00FD7039">
                <w:rPr>
                  <w:b/>
                  <w:bCs/>
                  <w:i/>
                  <w:iCs/>
                </w:rPr>
                <w:t>od-sib1-WindowDuration</w:t>
              </w:r>
            </w:ins>
          </w:p>
          <w:p w14:paraId="246C27F5" w14:textId="77777777" w:rsidR="003A0C4A" w:rsidRPr="00FD7039" w:rsidRDefault="003A0C4A" w:rsidP="006D7187">
            <w:pPr>
              <w:pStyle w:val="TAL"/>
              <w:rPr>
                <w:ins w:id="7908" w:author="CR#5428r1" w:date="2025-09-22T23:50:00Z" w16du:dateUtc="2025-09-22T21:50:00Z"/>
                <w:lang w:eastAsia="en-GB"/>
              </w:rPr>
            </w:pPr>
            <w:ins w:id="7909" w:author="CR#5428r1" w:date="2025-09-22T23:50:00Z" w16du:dateUtc="2025-09-22T21:50:00Z">
              <w:r w:rsidRPr="00FD7039">
                <w:rPr>
                  <w:lang w:eastAsia="en-GB"/>
                </w:rPr>
                <w:t>Indicate the duration of the time window of type 0 PDCCH monitoring occasions for SIB1 after transmission of SIB1 request.</w:t>
              </w:r>
            </w:ins>
          </w:p>
        </w:tc>
      </w:tr>
      <w:tr w:rsidR="003A0C4A" w:rsidRPr="0044569D" w14:paraId="4D72F95D" w14:textId="77777777" w:rsidTr="006D7187">
        <w:trPr>
          <w:cantSplit/>
          <w:tblHeader/>
          <w:ins w:id="7910" w:author="CR#5428r1" w:date="2025-09-22T23:50:00Z"/>
        </w:trPr>
        <w:tc>
          <w:tcPr>
            <w:tcW w:w="14204" w:type="dxa"/>
          </w:tcPr>
          <w:p w14:paraId="5DFA108B" w14:textId="77777777" w:rsidR="003A0C4A" w:rsidRDefault="003A0C4A" w:rsidP="006D7187">
            <w:pPr>
              <w:pStyle w:val="TAL"/>
              <w:rPr>
                <w:ins w:id="7911" w:author="CR#5428r1" w:date="2025-09-22T23:50:00Z" w16du:dateUtc="2025-09-22T21:50:00Z"/>
                <w:b/>
                <w:bCs/>
                <w:i/>
                <w:iCs/>
              </w:rPr>
            </w:pPr>
            <w:ins w:id="7912" w:author="CR#5428r1" w:date="2025-09-22T23:50:00Z" w16du:dateUtc="2025-09-22T21:50:00Z">
              <w:r w:rsidRPr="00794B08">
                <w:rPr>
                  <w:b/>
                  <w:bCs/>
                  <w:i/>
                  <w:iCs/>
                </w:rPr>
                <w:t>od-sib1-windowStartOffset</w:t>
              </w:r>
            </w:ins>
          </w:p>
          <w:p w14:paraId="5D597F3C" w14:textId="77777777" w:rsidR="003A0C4A" w:rsidRPr="00FD7039" w:rsidRDefault="003A0C4A" w:rsidP="006D7187">
            <w:pPr>
              <w:pStyle w:val="TAL"/>
              <w:rPr>
                <w:ins w:id="7913" w:author="CR#5428r1" w:date="2025-09-22T23:50:00Z" w16du:dateUtc="2025-09-22T21:50:00Z"/>
              </w:rPr>
            </w:pPr>
            <w:ins w:id="7914" w:author="CR#5428r1" w:date="2025-09-22T23:50:00Z" w16du:dateUtc="2025-09-22T21:50:00Z">
              <w:r w:rsidRPr="00FD7039">
                <w:t>Indicate the time offset between the reference time point and the starting time for the time window of on-demand SIB1.</w:t>
              </w:r>
            </w:ins>
          </w:p>
        </w:tc>
      </w:tr>
      <w:tr w:rsidR="003A0C4A" w:rsidRPr="0044569D" w14:paraId="2D832557" w14:textId="77777777" w:rsidTr="006D7187">
        <w:trPr>
          <w:cantSplit/>
          <w:tblHeader/>
          <w:ins w:id="7915" w:author="CR#5428r1" w:date="2025-09-22T23:50:00Z"/>
        </w:trPr>
        <w:tc>
          <w:tcPr>
            <w:tcW w:w="14204" w:type="dxa"/>
          </w:tcPr>
          <w:p w14:paraId="4ED53316" w14:textId="77777777" w:rsidR="003A0C4A" w:rsidRPr="0044569D" w:rsidRDefault="003A0C4A" w:rsidP="006D7187">
            <w:pPr>
              <w:pStyle w:val="TAL"/>
              <w:rPr>
                <w:ins w:id="7916" w:author="CR#5428r1" w:date="2025-09-22T23:50:00Z" w16du:dateUtc="2025-09-22T21:50:00Z"/>
                <w:b/>
                <w:bCs/>
                <w:i/>
                <w:lang w:eastAsia="en-GB"/>
              </w:rPr>
            </w:pPr>
            <w:proofErr w:type="spellStart"/>
            <w:ins w:id="7917" w:author="CR#5428r1" w:date="2025-09-22T23:50:00Z" w16du:dateUtc="2025-09-22T21:50:00Z">
              <w:r w:rsidRPr="0044569D">
                <w:rPr>
                  <w:b/>
                  <w:bCs/>
                  <w:i/>
                  <w:lang w:eastAsia="en-GB"/>
                </w:rPr>
                <w:t>offsetToCarrier</w:t>
              </w:r>
              <w:proofErr w:type="spellEnd"/>
            </w:ins>
          </w:p>
          <w:p w14:paraId="6415A5B6" w14:textId="77777777" w:rsidR="003A0C4A" w:rsidRPr="00FD7039" w:rsidRDefault="003A0C4A" w:rsidP="006D7187">
            <w:pPr>
              <w:pStyle w:val="TAL"/>
              <w:rPr>
                <w:ins w:id="7918" w:author="CR#5428r1" w:date="2025-09-22T23:50:00Z" w16du:dateUtc="2025-09-22T21:50:00Z"/>
                <w:iCs/>
                <w:lang w:eastAsia="en-GB"/>
              </w:rPr>
            </w:pPr>
            <w:ins w:id="7919" w:author="CR#5428r1" w:date="2025-09-22T23:50:00Z" w16du:dateUtc="2025-09-22T21:50:00Z">
              <w:r w:rsidRPr="00FD7039">
                <w:rPr>
                  <w:iCs/>
                  <w:lang w:eastAsia="en-GB"/>
                </w:rPr>
                <w:t xml:space="preserve">Offset in frequency domain between Point A (lowest subcarrier of common RB 0) and the lowest usable subcarrier on this carrier in number of PRBs (using the </w:t>
              </w:r>
              <w:proofErr w:type="spellStart"/>
              <w:r w:rsidRPr="00FD7039">
                <w:rPr>
                  <w:iCs/>
                  <w:lang w:eastAsia="en-GB"/>
                </w:rPr>
                <w:t>subcarrierSpacing</w:t>
              </w:r>
              <w:proofErr w:type="spellEnd"/>
              <w:r w:rsidRPr="00FD7039">
                <w:rPr>
                  <w:iCs/>
                  <w:lang w:eastAsia="en-GB"/>
                </w:rPr>
                <w:t xml:space="preserve"> defined for this carrier). The maximum value corresponds to 275*8-1. See TS 38.211</w:t>
              </w:r>
              <w:r w:rsidRPr="0044569D">
                <w:rPr>
                  <w:iCs/>
                  <w:lang w:eastAsia="en-GB"/>
                </w:rPr>
                <w:t xml:space="preserve"> [16]</w:t>
              </w:r>
              <w:r w:rsidRPr="00FD7039">
                <w:rPr>
                  <w:iCs/>
                  <w:lang w:eastAsia="en-GB"/>
                </w:rPr>
                <w:t>, clause 4.4.2.</w:t>
              </w:r>
            </w:ins>
          </w:p>
        </w:tc>
      </w:tr>
      <w:tr w:rsidR="003A0C4A" w:rsidRPr="0044569D" w14:paraId="16002F8A" w14:textId="77777777" w:rsidTr="006D7187">
        <w:trPr>
          <w:cantSplit/>
          <w:tblHeader/>
          <w:ins w:id="7920" w:author="CR#5428r1" w:date="2025-09-22T23:50:00Z"/>
        </w:trPr>
        <w:tc>
          <w:tcPr>
            <w:tcW w:w="14204" w:type="dxa"/>
          </w:tcPr>
          <w:p w14:paraId="1B3C3580" w14:textId="77777777" w:rsidR="003A0C4A" w:rsidRDefault="003A0C4A" w:rsidP="006D7187">
            <w:pPr>
              <w:pStyle w:val="TAL"/>
              <w:rPr>
                <w:ins w:id="7921" w:author="CR#5428r1" w:date="2025-09-22T23:50:00Z" w16du:dateUtc="2025-09-22T21:50:00Z"/>
                <w:b/>
                <w:bCs/>
                <w:i/>
                <w:lang w:eastAsia="en-GB"/>
              </w:rPr>
            </w:pPr>
            <w:proofErr w:type="spellStart"/>
            <w:ins w:id="7922" w:author="CR#5428r1" w:date="2025-09-22T23:50:00Z" w16du:dateUtc="2025-09-22T21:50:00Z">
              <w:r w:rsidRPr="004727DF">
                <w:rPr>
                  <w:b/>
                  <w:bCs/>
                  <w:i/>
                  <w:lang w:eastAsia="en-GB"/>
                </w:rPr>
                <w:t>offsetToPointA</w:t>
              </w:r>
              <w:proofErr w:type="spellEnd"/>
            </w:ins>
          </w:p>
          <w:p w14:paraId="6FDD407F" w14:textId="77777777" w:rsidR="003A0C4A" w:rsidRPr="0044569D" w:rsidRDefault="003A0C4A" w:rsidP="006D7187">
            <w:pPr>
              <w:pStyle w:val="TAL"/>
              <w:rPr>
                <w:ins w:id="7923" w:author="CR#5428r1" w:date="2025-09-22T23:50:00Z" w16du:dateUtc="2025-09-22T21:50:00Z"/>
                <w:b/>
                <w:bCs/>
                <w:i/>
                <w:lang w:eastAsia="en-GB"/>
              </w:rPr>
            </w:pPr>
            <w:ins w:id="7924" w:author="CR#5428r1" w:date="2025-09-22T23:50:00Z" w16du:dateUtc="2025-09-22T21:50:00Z">
              <w:r w:rsidRPr="00D839FF">
                <w:rPr>
                  <w:szCs w:val="22"/>
                  <w:lang w:eastAsia="sv-SE"/>
                </w:rPr>
                <w:t>Represents the offset to Point A as defined in TS 38.211 [16], clause 4.4.4.2.</w:t>
              </w:r>
            </w:ins>
          </w:p>
        </w:tc>
      </w:tr>
      <w:tr w:rsidR="003A0C4A" w:rsidRPr="0044569D" w14:paraId="6CBBEA2E" w14:textId="77777777" w:rsidTr="006D7187">
        <w:trPr>
          <w:cantSplit/>
          <w:tblHeader/>
          <w:ins w:id="7925" w:author="CR#5428r1" w:date="2025-09-22T23:50:00Z"/>
        </w:trPr>
        <w:tc>
          <w:tcPr>
            <w:tcW w:w="14204" w:type="dxa"/>
          </w:tcPr>
          <w:p w14:paraId="202C8E16" w14:textId="77777777" w:rsidR="003A0C4A" w:rsidRPr="00FD7039" w:rsidRDefault="003A0C4A" w:rsidP="006D7187">
            <w:pPr>
              <w:pStyle w:val="TAL"/>
              <w:rPr>
                <w:ins w:id="7926" w:author="CR#5428r1" w:date="2025-09-22T23:50:00Z" w16du:dateUtc="2025-09-22T21:50:00Z"/>
                <w:b/>
                <w:bCs/>
                <w:i/>
                <w:iCs/>
              </w:rPr>
            </w:pPr>
            <w:proofErr w:type="spellStart"/>
            <w:ins w:id="7927" w:author="CR#5428r1" w:date="2025-09-22T23:50:00Z" w16du:dateUtc="2025-09-22T21:50:00Z">
              <w:r w:rsidRPr="00FD7039">
                <w:rPr>
                  <w:b/>
                  <w:bCs/>
                  <w:i/>
                  <w:iCs/>
                </w:rPr>
                <w:t>physCellIdList</w:t>
              </w:r>
              <w:proofErr w:type="spellEnd"/>
            </w:ins>
          </w:p>
          <w:p w14:paraId="6853AA5F" w14:textId="77777777" w:rsidR="003A0C4A" w:rsidRPr="0044569D" w:rsidRDefault="003A0C4A" w:rsidP="006D7187">
            <w:pPr>
              <w:pStyle w:val="TAL"/>
              <w:rPr>
                <w:ins w:id="7928" w:author="CR#5428r1" w:date="2025-09-22T23:50:00Z" w16du:dateUtc="2025-09-22T21:50:00Z"/>
                <w:b/>
                <w:bCs/>
                <w:i/>
                <w:lang w:eastAsia="en-GB"/>
              </w:rPr>
            </w:pPr>
            <w:ins w:id="7929" w:author="CR#5428r1" w:date="2025-09-22T23:50:00Z" w16du:dateUtc="2025-09-22T21:50:00Z">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ins>
          </w:p>
        </w:tc>
      </w:tr>
      <w:tr w:rsidR="003A0C4A" w:rsidRPr="0044569D" w14:paraId="51FF559E" w14:textId="77777777" w:rsidTr="006D7187">
        <w:trPr>
          <w:cantSplit/>
          <w:tblHeader/>
          <w:ins w:id="7930" w:author="CR#5428r1" w:date="2025-09-22T23:50:00Z"/>
        </w:trPr>
        <w:tc>
          <w:tcPr>
            <w:tcW w:w="14204" w:type="dxa"/>
          </w:tcPr>
          <w:p w14:paraId="0013E798" w14:textId="77777777" w:rsidR="003A0C4A" w:rsidRPr="00D839FF" w:rsidRDefault="003A0C4A" w:rsidP="006D7187">
            <w:pPr>
              <w:pStyle w:val="TAL"/>
              <w:rPr>
                <w:ins w:id="7931" w:author="CR#5428r1" w:date="2025-09-22T23:50:00Z" w16du:dateUtc="2025-09-22T21:50:00Z"/>
                <w:rFonts w:eastAsia="SimSun"/>
                <w:szCs w:val="22"/>
                <w:lang w:eastAsia="sv-SE"/>
              </w:rPr>
            </w:pPr>
            <w:proofErr w:type="spellStart"/>
            <w:ins w:id="7932" w:author="CR#5428r1" w:date="2025-09-22T23:50:00Z" w16du:dateUtc="2025-09-22T21:50:00Z">
              <w:r w:rsidRPr="00D839FF">
                <w:rPr>
                  <w:rFonts w:eastAsia="SimSun"/>
                  <w:b/>
                  <w:i/>
                  <w:szCs w:val="22"/>
                  <w:lang w:eastAsia="sv-SE"/>
                </w:rPr>
                <w:t>searchSpaceZero</w:t>
              </w:r>
              <w:proofErr w:type="spellEnd"/>
            </w:ins>
          </w:p>
          <w:p w14:paraId="16A84F85" w14:textId="77777777" w:rsidR="003A0C4A" w:rsidRPr="00FD7039" w:rsidRDefault="003A0C4A" w:rsidP="006D7187">
            <w:pPr>
              <w:pStyle w:val="TAL"/>
              <w:rPr>
                <w:ins w:id="7933" w:author="CR#5428r1" w:date="2025-09-22T23:50:00Z" w16du:dateUtc="2025-09-22T21:50:00Z"/>
                <w:szCs w:val="22"/>
                <w:lang w:eastAsia="sv-SE"/>
              </w:rPr>
            </w:pPr>
            <w:ins w:id="7934" w:author="CR#5428r1" w:date="2025-09-22T23:50:00Z" w16du:dateUtc="2025-09-22T21:50:00Z">
              <w:r w:rsidRPr="00D839FF">
                <w:rPr>
                  <w:rFonts w:eastAsia="SimSun"/>
                  <w:szCs w:val="22"/>
                  <w:lang w:eastAsia="sv-SE"/>
                </w:rPr>
                <w:t>Parameters of the common SearchSpace#0</w:t>
              </w:r>
              <w:r>
                <w:rPr>
                  <w:rFonts w:eastAsia="SimSun"/>
                  <w:szCs w:val="22"/>
                  <w:lang w:eastAsia="sv-SE"/>
                </w:rPr>
                <w:t>, see</w:t>
              </w:r>
              <w:r w:rsidRPr="00D839FF">
                <w:rPr>
                  <w:rFonts w:eastAsia="SimSun"/>
                  <w:szCs w:val="22"/>
                  <w:lang w:eastAsia="sv-SE"/>
                </w:rPr>
                <w:t xml:space="preserve"> TS 38.213 [13], clause 1</w:t>
              </w:r>
              <w:r>
                <w:rPr>
                  <w:rFonts w:eastAsia="SimSun"/>
                  <w:szCs w:val="22"/>
                  <w:lang w:eastAsia="sv-SE"/>
                </w:rPr>
                <w:t>3</w:t>
              </w:r>
              <w:r w:rsidRPr="00D839FF">
                <w:rPr>
                  <w:rFonts w:eastAsia="SimSun"/>
                  <w:szCs w:val="22"/>
                  <w:lang w:eastAsia="sv-SE"/>
                </w:rPr>
                <w:t>.</w:t>
              </w:r>
            </w:ins>
          </w:p>
        </w:tc>
      </w:tr>
      <w:tr w:rsidR="003A0C4A" w:rsidRPr="0044569D" w14:paraId="77A11866" w14:textId="77777777" w:rsidTr="006D7187">
        <w:trPr>
          <w:cantSplit/>
          <w:tblHeader/>
          <w:ins w:id="7935" w:author="CR#5428r1" w:date="2025-09-22T23:50:00Z"/>
        </w:trPr>
        <w:tc>
          <w:tcPr>
            <w:tcW w:w="14204" w:type="dxa"/>
          </w:tcPr>
          <w:p w14:paraId="4B846DA7" w14:textId="77777777" w:rsidR="003A0C4A" w:rsidRPr="0044569D" w:rsidRDefault="003A0C4A" w:rsidP="006D7187">
            <w:pPr>
              <w:pStyle w:val="TAL"/>
              <w:rPr>
                <w:ins w:id="7936" w:author="CR#5428r1" w:date="2025-09-22T23:50:00Z" w16du:dateUtc="2025-09-22T21:50:00Z"/>
                <w:b/>
                <w:bCs/>
                <w:i/>
                <w:lang w:eastAsia="en-GB"/>
              </w:rPr>
            </w:pPr>
            <w:ins w:id="7937" w:author="CR#5428r1" w:date="2025-09-22T23:50:00Z" w16du:dateUtc="2025-09-22T21:50:00Z">
              <w:r w:rsidRPr="0044569D">
                <w:rPr>
                  <w:b/>
                  <w:bCs/>
                  <w:i/>
                  <w:lang w:eastAsia="en-GB"/>
                </w:rPr>
                <w:t>sib1-</w:t>
              </w:r>
              <w:r>
                <w:rPr>
                  <w:b/>
                  <w:bCs/>
                  <w:i/>
                  <w:lang w:eastAsia="en-GB"/>
                </w:rPr>
                <w:t>TDD</w:t>
              </w:r>
              <w:r w:rsidRPr="0044569D">
                <w:rPr>
                  <w:b/>
                  <w:bCs/>
                  <w:i/>
                  <w:lang w:eastAsia="en-GB"/>
                </w:rPr>
                <w:t>-UL-DL-ConfigurationCommon</w:t>
              </w:r>
            </w:ins>
          </w:p>
          <w:p w14:paraId="326F6C78" w14:textId="77777777" w:rsidR="003A0C4A" w:rsidRPr="0044569D" w:rsidRDefault="003A0C4A" w:rsidP="006D7187">
            <w:pPr>
              <w:pStyle w:val="TAL"/>
              <w:rPr>
                <w:ins w:id="7938" w:author="CR#5428r1" w:date="2025-09-22T23:50:00Z" w16du:dateUtc="2025-09-22T21:50:00Z"/>
                <w:b/>
                <w:bCs/>
                <w:i/>
                <w:lang w:eastAsia="en-GB"/>
              </w:rPr>
            </w:pPr>
            <w:ins w:id="7939" w:author="CR#5428r1" w:date="2025-09-22T23:50:00Z" w16du:dateUtc="2025-09-22T21:50:00Z">
              <w:r w:rsidRPr="0044569D">
                <w:rPr>
                  <w:lang w:eastAsia="sv-SE"/>
                </w:rPr>
                <w:t>A cell-specific TDD UL/DL configuration, see TS 38.213 [13], clause 11.1.</w:t>
              </w:r>
            </w:ins>
          </w:p>
        </w:tc>
      </w:tr>
      <w:tr w:rsidR="003A0C4A" w:rsidRPr="0044569D" w14:paraId="472A4D92" w14:textId="77777777" w:rsidTr="006D7187">
        <w:trPr>
          <w:cantSplit/>
          <w:tblHeader/>
          <w:ins w:id="7940" w:author="CR#5428r1" w:date="2025-09-22T23:50:00Z"/>
        </w:trPr>
        <w:tc>
          <w:tcPr>
            <w:tcW w:w="14204" w:type="dxa"/>
          </w:tcPr>
          <w:p w14:paraId="7A31F4F7" w14:textId="77777777" w:rsidR="003A0C4A" w:rsidRPr="0044569D" w:rsidRDefault="003A0C4A" w:rsidP="006D7187">
            <w:pPr>
              <w:pStyle w:val="TAL"/>
              <w:rPr>
                <w:ins w:id="7941" w:author="CR#5428r1" w:date="2025-09-22T23:50:00Z" w16du:dateUtc="2025-09-22T21:50:00Z"/>
                <w:szCs w:val="22"/>
                <w:lang w:eastAsia="sv-SE"/>
              </w:rPr>
            </w:pPr>
            <w:ins w:id="7942" w:author="CR#5428r1" w:date="2025-09-22T23:50:00Z" w16du:dateUtc="2025-09-22T21:50:00Z">
              <w:r w:rsidRPr="0044569D">
                <w:rPr>
                  <w:b/>
                  <w:i/>
                  <w:szCs w:val="22"/>
                  <w:lang w:eastAsia="sv-SE"/>
                </w:rPr>
                <w:t>ss-PBCH-</w:t>
              </w:r>
              <w:proofErr w:type="spellStart"/>
              <w:r w:rsidRPr="0044569D">
                <w:rPr>
                  <w:b/>
                  <w:i/>
                  <w:szCs w:val="22"/>
                  <w:lang w:eastAsia="sv-SE"/>
                </w:rPr>
                <w:t>BlockPower</w:t>
              </w:r>
              <w:proofErr w:type="spellEnd"/>
            </w:ins>
          </w:p>
          <w:p w14:paraId="698FA7EE" w14:textId="77777777" w:rsidR="003A0C4A" w:rsidRPr="0044569D" w:rsidRDefault="003A0C4A" w:rsidP="006D7187">
            <w:pPr>
              <w:pStyle w:val="TAL"/>
              <w:rPr>
                <w:ins w:id="7943" w:author="CR#5428r1" w:date="2025-09-22T23:50:00Z" w16du:dateUtc="2025-09-22T21:50:00Z"/>
                <w:b/>
                <w:bCs/>
                <w:i/>
                <w:lang w:eastAsia="en-GB"/>
              </w:rPr>
            </w:pPr>
            <w:ins w:id="7944" w:author="CR#5428r1" w:date="2025-09-22T23:50:00Z" w16du:dateUtc="2025-09-22T21:50:00Z">
              <w:r w:rsidRPr="0044569D">
                <w:rPr>
                  <w:szCs w:val="22"/>
                  <w:lang w:eastAsia="sv-SE"/>
                </w:rPr>
                <w:t>Average EPRE of the resources elements that carry secondary synchronization signals in dBm that the NW used for SSB transmission, see TS 38.213 [13], clause 7.</w:t>
              </w:r>
            </w:ins>
          </w:p>
        </w:tc>
      </w:tr>
      <w:tr w:rsidR="003A0C4A" w:rsidRPr="0044569D" w14:paraId="7BD9E205" w14:textId="77777777" w:rsidTr="006D7187">
        <w:trPr>
          <w:cantSplit/>
          <w:tblHeader/>
          <w:ins w:id="7945" w:author="CR#5428r1" w:date="2025-09-22T23:50:00Z"/>
        </w:trPr>
        <w:tc>
          <w:tcPr>
            <w:tcW w:w="14204" w:type="dxa"/>
          </w:tcPr>
          <w:p w14:paraId="3CEEBA66" w14:textId="77777777" w:rsidR="003A0C4A" w:rsidRDefault="003A0C4A" w:rsidP="006D7187">
            <w:pPr>
              <w:pStyle w:val="TAL"/>
              <w:rPr>
                <w:ins w:id="7946" w:author="CR#5428r1" w:date="2025-09-22T23:50:00Z" w16du:dateUtc="2025-09-22T21:50:00Z"/>
                <w:b/>
                <w:i/>
                <w:szCs w:val="22"/>
                <w:lang w:eastAsia="sv-SE"/>
              </w:rPr>
            </w:pPr>
            <w:proofErr w:type="spellStart"/>
            <w:ins w:id="7947" w:author="CR#5428r1" w:date="2025-09-22T23:50:00Z" w16du:dateUtc="2025-09-22T21:50:00Z">
              <w:r w:rsidRPr="00FE4B4E">
                <w:rPr>
                  <w:b/>
                  <w:i/>
                  <w:szCs w:val="22"/>
                  <w:lang w:eastAsia="sv-SE"/>
                </w:rPr>
                <w:t>ssb</w:t>
              </w:r>
              <w:proofErr w:type="spellEnd"/>
              <w:r w:rsidRPr="00FE4B4E">
                <w:rPr>
                  <w:b/>
                  <w:i/>
                  <w:szCs w:val="22"/>
                  <w:lang w:eastAsia="sv-SE"/>
                </w:rPr>
                <w:t>-Periodicity</w:t>
              </w:r>
            </w:ins>
          </w:p>
          <w:p w14:paraId="2D71A529" w14:textId="77777777" w:rsidR="003A0C4A" w:rsidRPr="00FD7039" w:rsidRDefault="003A0C4A" w:rsidP="006D7187">
            <w:pPr>
              <w:pStyle w:val="TAL"/>
              <w:rPr>
                <w:ins w:id="7948" w:author="CR#5428r1" w:date="2025-09-22T23:50:00Z" w16du:dateUtc="2025-09-22T21:50:00Z"/>
                <w:bCs/>
                <w:iCs/>
                <w:szCs w:val="22"/>
                <w:lang w:eastAsia="sv-SE"/>
              </w:rPr>
            </w:pPr>
            <w:ins w:id="7949" w:author="CR#5428r1" w:date="2025-09-22T23:50:00Z" w16du:dateUtc="2025-09-22T21:50:00Z">
              <w:r w:rsidRPr="00FD7039">
                <w:rPr>
                  <w:bCs/>
                  <w:iCs/>
                  <w:szCs w:val="22"/>
                  <w:lang w:eastAsia="sv-SE"/>
                </w:rPr>
                <w:t xml:space="preserve">The SSB periodicity in </w:t>
              </w:r>
              <w:proofErr w:type="spellStart"/>
              <w:r w:rsidRPr="00FD7039">
                <w:rPr>
                  <w:bCs/>
                  <w:iCs/>
                  <w:szCs w:val="22"/>
                  <w:lang w:eastAsia="sv-SE"/>
                </w:rPr>
                <w:t>ms</w:t>
              </w:r>
              <w:proofErr w:type="spellEnd"/>
              <w:r w:rsidRPr="00FD7039">
                <w:rPr>
                  <w:bCs/>
                  <w:iCs/>
                  <w:szCs w:val="22"/>
                  <w:lang w:eastAsia="sv-SE"/>
                </w:rPr>
                <w:t xml:space="preserve"> for at least the purpose of RO validation determination for </w:t>
              </w:r>
              <w:r>
                <w:rPr>
                  <w:bCs/>
                  <w:iCs/>
                  <w:szCs w:val="22"/>
                  <w:lang w:eastAsia="sv-SE"/>
                </w:rPr>
                <w:t>SIB1 request</w:t>
              </w:r>
              <w:r w:rsidRPr="00FD7039">
                <w:rPr>
                  <w:bCs/>
                  <w:iCs/>
                  <w:szCs w:val="22"/>
                  <w:lang w:eastAsia="sv-SE"/>
                </w:rPr>
                <w:t xml:space="preserve"> transmission.</w:t>
              </w:r>
            </w:ins>
          </w:p>
        </w:tc>
      </w:tr>
      <w:tr w:rsidR="003A0C4A" w:rsidRPr="0044569D" w14:paraId="1123551D" w14:textId="77777777" w:rsidTr="006D7187">
        <w:trPr>
          <w:cantSplit/>
          <w:tblHeader/>
          <w:ins w:id="7950" w:author="CR#5428r1" w:date="2025-09-22T23:50:00Z"/>
        </w:trPr>
        <w:tc>
          <w:tcPr>
            <w:tcW w:w="14204" w:type="dxa"/>
          </w:tcPr>
          <w:p w14:paraId="70C0C8A2" w14:textId="77777777" w:rsidR="003A0C4A" w:rsidRPr="0044569D" w:rsidRDefault="003A0C4A" w:rsidP="006D7187">
            <w:pPr>
              <w:pStyle w:val="TAL"/>
              <w:rPr>
                <w:ins w:id="7951" w:author="CR#5428r1" w:date="2025-09-22T23:50:00Z" w16du:dateUtc="2025-09-22T21:50:00Z"/>
                <w:szCs w:val="22"/>
                <w:lang w:eastAsia="sv-SE"/>
              </w:rPr>
            </w:pPr>
            <w:proofErr w:type="spellStart"/>
            <w:ins w:id="7952" w:author="CR#5428r1" w:date="2025-09-22T23:50:00Z" w16du:dateUtc="2025-09-22T21:50:00Z">
              <w:r w:rsidRPr="0044569D">
                <w:rPr>
                  <w:b/>
                  <w:i/>
                  <w:szCs w:val="22"/>
                  <w:lang w:eastAsia="sv-SE"/>
                </w:rPr>
                <w:t>ssb-PositionsInBurst</w:t>
              </w:r>
              <w:proofErr w:type="spellEnd"/>
            </w:ins>
          </w:p>
          <w:p w14:paraId="2EDDE191" w14:textId="64CE2A8E" w:rsidR="003A0C4A" w:rsidRPr="0044569D" w:rsidRDefault="003A0C4A" w:rsidP="006D7187">
            <w:pPr>
              <w:pStyle w:val="TAL"/>
              <w:rPr>
                <w:ins w:id="7953" w:author="CR#5428r1" w:date="2025-09-22T23:50:00Z" w16du:dateUtc="2025-09-22T21:50:00Z"/>
                <w:b/>
                <w:bCs/>
                <w:i/>
                <w:lang w:eastAsia="en-GB"/>
              </w:rPr>
            </w:pPr>
            <w:ins w:id="7954" w:author="CR#5428r1" w:date="2025-09-22T23:50:00Z" w16du:dateUtc="2025-09-22T21:50:00Z">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clause 4.1.</w:t>
              </w:r>
            </w:ins>
          </w:p>
        </w:tc>
      </w:tr>
    </w:tbl>
    <w:p w14:paraId="706DDC43" w14:textId="77777777" w:rsidR="003A0C4A" w:rsidRDefault="003A0C4A" w:rsidP="003A0C4A">
      <w:pPr>
        <w:rPr>
          <w:ins w:id="7955" w:author="CR#5428r1" w:date="2025-09-22T23:50:00Z" w16du:dateUtc="2025-09-22T21:50:00Z"/>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44569D" w14:paraId="649E592C" w14:textId="77777777" w:rsidTr="006D7187">
        <w:trPr>
          <w:ins w:id="7956" w:author="CR#5428r1" w:date="2025-09-22T23:50:00Z"/>
        </w:trPr>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44569D" w:rsidRDefault="003A0C4A" w:rsidP="006D7187">
            <w:pPr>
              <w:pStyle w:val="TAH"/>
              <w:rPr>
                <w:ins w:id="7957" w:author="CR#5428r1" w:date="2025-09-22T23:50:00Z" w16du:dateUtc="2025-09-22T21:50:00Z"/>
                <w:szCs w:val="22"/>
              </w:rPr>
            </w:pPr>
            <w:ins w:id="7958" w:author="CR#5428r1" w:date="2025-09-22T23:50:00Z" w16du:dateUtc="2025-09-22T21:50:00Z">
              <w:r w:rsidRPr="0044569D">
                <w:rPr>
                  <w:i/>
                  <w:szCs w:val="22"/>
                </w:rPr>
                <w:t xml:space="preserve">SIB1-RequestConfig </w:t>
              </w:r>
              <w:r w:rsidRPr="0044569D">
                <w:rPr>
                  <w:szCs w:val="22"/>
                </w:rPr>
                <w:t>field descriptions</w:t>
              </w:r>
            </w:ins>
          </w:p>
        </w:tc>
      </w:tr>
      <w:tr w:rsidR="003A0C4A" w:rsidRPr="0044569D" w14:paraId="20EE058C" w14:textId="77777777" w:rsidTr="006D7187">
        <w:trPr>
          <w:ins w:id="7959"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0D606D" w:rsidRDefault="003A0C4A" w:rsidP="006D7187">
            <w:pPr>
              <w:pStyle w:val="TAL"/>
              <w:rPr>
                <w:ins w:id="7960" w:author="CR#5428r1" w:date="2025-09-22T23:50:00Z" w16du:dateUtc="2025-09-22T21:50:00Z"/>
                <w:b/>
                <w:bCs/>
                <w:i/>
                <w:iCs/>
              </w:rPr>
            </w:pPr>
            <w:proofErr w:type="spellStart"/>
            <w:ins w:id="7961" w:author="CR#5428r1" w:date="2025-09-22T23:50:00Z" w16du:dateUtc="2025-09-22T21:50:00Z">
              <w:r w:rsidRPr="000D606D">
                <w:rPr>
                  <w:b/>
                  <w:bCs/>
                  <w:i/>
                  <w:iCs/>
                </w:rPr>
                <w:t>absoluteFrequencyPointA</w:t>
              </w:r>
              <w:proofErr w:type="spellEnd"/>
            </w:ins>
          </w:p>
          <w:p w14:paraId="27F9458D" w14:textId="77777777" w:rsidR="003A0C4A" w:rsidRPr="0044569D" w:rsidRDefault="003A0C4A" w:rsidP="006D7187">
            <w:pPr>
              <w:pStyle w:val="TAL"/>
              <w:rPr>
                <w:ins w:id="7962" w:author="CR#5428r1" w:date="2025-09-22T23:50:00Z" w16du:dateUtc="2025-09-22T21:50:00Z"/>
                <w:szCs w:val="22"/>
              </w:rPr>
            </w:pPr>
            <w:ins w:id="7963" w:author="CR#5428r1" w:date="2025-09-22T23:50:00Z" w16du:dateUtc="2025-09-22T21:50:00Z">
              <w:r w:rsidRPr="00D77EFF">
                <w:rPr>
                  <w:szCs w:val="22"/>
                </w:rPr>
                <w:t>Absolute frequency of the reference resource block (</w:t>
              </w:r>
              <w:r w:rsidRPr="0043720B">
                <w:t>Common RB 0). Its lowest subcarrier is also known as Point A (see TS 38.211 [16], clause 4.4.4.2).</w:t>
              </w:r>
            </w:ins>
          </w:p>
        </w:tc>
      </w:tr>
      <w:tr w:rsidR="003A0C4A" w:rsidRPr="0044569D" w14:paraId="0680B647" w14:textId="77777777" w:rsidTr="006D7187">
        <w:trPr>
          <w:ins w:id="7964"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Default="003A0C4A" w:rsidP="006D7187">
            <w:pPr>
              <w:pStyle w:val="TAL"/>
              <w:rPr>
                <w:ins w:id="7965" w:author="CR#5428r1" w:date="2025-09-22T23:50:00Z" w16du:dateUtc="2025-09-22T21:50:00Z"/>
                <w:b/>
                <w:bCs/>
                <w:i/>
                <w:lang w:eastAsia="en-GB"/>
              </w:rPr>
            </w:pPr>
            <w:proofErr w:type="spellStart"/>
            <w:ins w:id="7966" w:author="CR#5428r1" w:date="2025-09-22T23:50:00Z" w16du:dateUtc="2025-09-22T21:50:00Z">
              <w:r w:rsidRPr="00A6228C">
                <w:rPr>
                  <w:b/>
                  <w:bCs/>
                  <w:i/>
                  <w:lang w:eastAsia="en-GB"/>
                </w:rPr>
                <w:t>locationAndBandwidth</w:t>
              </w:r>
              <w:proofErr w:type="spellEnd"/>
            </w:ins>
          </w:p>
          <w:p w14:paraId="45A5D8F3" w14:textId="77777777" w:rsidR="003A0C4A" w:rsidRPr="0044569D" w:rsidRDefault="003A0C4A" w:rsidP="006D7187">
            <w:pPr>
              <w:pStyle w:val="TAL"/>
              <w:rPr>
                <w:ins w:id="7967" w:author="CR#5428r1" w:date="2025-09-22T23:50:00Z" w16du:dateUtc="2025-09-22T21:50:00Z"/>
                <w:b/>
                <w:i/>
                <w:szCs w:val="22"/>
                <w:lang w:eastAsia="sv-SE"/>
              </w:rPr>
            </w:pPr>
            <w:ins w:id="7968" w:author="CR#5428r1" w:date="2025-09-22T23:50:00Z" w16du:dateUtc="2025-09-22T21:50: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ins>
            <w:ins w:id="7969" w:author="CR#5428r1" w:date="2025-09-22T23:50:00Z" w16du:dateUtc="2025-09-22T21:50:00Z">
              <w:r w:rsidRPr="00D839FF">
                <w:rPr>
                  <w:position w:val="-10"/>
                  <w:lang w:eastAsia="sv-SE"/>
                </w:rPr>
                <w:object w:dxaOrig="585" w:dyaOrig="435" w14:anchorId="6A73E61F">
                  <v:shape id="_x0000_i1092" type="#_x0000_t75" style="width:29.25pt;height:21.75pt" o:ole="">
                    <v:imagedata r:id="rId147" o:title=""/>
                  </v:shape>
                  <o:OLEObject Type="Embed" ProgID="Equation.3" ShapeID="_x0000_i1092" DrawAspect="Content" ObjectID="_1820256888" r:id="rId148"/>
                </w:object>
              </w:r>
            </w:ins>
            <w:ins w:id="7970" w:author="CR#5428r1" w:date="2025-09-22T23:50:00Z" w16du:dateUtc="2025-09-22T21:50:00Z">
              <w:r w:rsidRPr="00D839FF">
                <w:rPr>
                  <w:szCs w:val="22"/>
                  <w:lang w:eastAsia="sv-SE"/>
                </w:rPr>
                <w:t xml:space="preserve">=275. The first PRB is a PRB determined by </w:t>
              </w:r>
              <w:proofErr w:type="spellStart"/>
              <w:r w:rsidRPr="00D839FF">
                <w:rPr>
                  <w:i/>
                  <w:lang w:eastAsia="sv-SE"/>
                </w:rPr>
                <w:t>subcarrierSpacing</w:t>
              </w:r>
              <w:proofErr w:type="spellEnd"/>
              <w:r w:rsidRPr="00D839FF">
                <w:rPr>
                  <w:szCs w:val="22"/>
                  <w:lang w:eastAsia="sv-SE"/>
                </w:rPr>
                <w:t xml:space="preserve"> of this BWP and </w:t>
              </w:r>
              <w:proofErr w:type="spellStart"/>
              <w:r w:rsidRPr="00D839FF">
                <w:rPr>
                  <w:i/>
                  <w:lang w:eastAsia="sv-SE"/>
                </w:rPr>
                <w:t>offsetToCarrier</w:t>
              </w:r>
              <w:proofErr w:type="spellEnd"/>
              <w:r w:rsidRPr="00D839FF">
                <w:rPr>
                  <w:szCs w:val="22"/>
                  <w:lang w:eastAsia="sv-SE"/>
                </w:rPr>
                <w:t xml:space="preserve"> (configured in </w:t>
              </w:r>
              <w:r w:rsidRPr="00D839FF">
                <w:rPr>
                  <w:i/>
                  <w:lang w:eastAsia="sv-SE"/>
                </w:rPr>
                <w:t>SCS-</w:t>
              </w:r>
              <w:proofErr w:type="spellStart"/>
              <w:r w:rsidRPr="00D839FF">
                <w:rPr>
                  <w:i/>
                  <w:lang w:eastAsia="sv-SE"/>
                </w:rPr>
                <w:t>SpecificCarrier</w:t>
              </w:r>
              <w:proofErr w:type="spellEnd"/>
              <w:r w:rsidRPr="00D839FF">
                <w:rPr>
                  <w:szCs w:val="22"/>
                  <w:lang w:eastAsia="sv-SE"/>
                </w:rPr>
                <w:t xml:space="preserve"> contained within </w:t>
              </w:r>
              <w:proofErr w:type="spellStart"/>
              <w:r w:rsidRPr="00D839FF">
                <w:rPr>
                  <w:i/>
                  <w:lang w:eastAsia="sv-SE"/>
                </w:rPr>
                <w:t>FrequencyInfoDL</w:t>
              </w:r>
              <w:proofErr w:type="spellEnd"/>
              <w:r w:rsidRPr="00D839FF">
                <w:rPr>
                  <w:szCs w:val="22"/>
                  <w:lang w:eastAsia="sv-SE"/>
                </w:rPr>
                <w:t xml:space="preserve"> / </w:t>
              </w:r>
              <w:proofErr w:type="spellStart"/>
              <w:r w:rsidRPr="00D839FF">
                <w:rPr>
                  <w:i/>
                  <w:lang w:eastAsia="sv-SE"/>
                </w:rPr>
                <w:t>FrequencyInfoUL</w:t>
              </w:r>
              <w:proofErr w:type="spellEnd"/>
              <w:r w:rsidRPr="00D839FF">
                <w:rPr>
                  <w:szCs w:val="22"/>
                  <w:lang w:eastAsia="sv-SE"/>
                </w:rPr>
                <w:t xml:space="preserve"> / </w:t>
              </w:r>
              <w:proofErr w:type="spellStart"/>
              <w:r w:rsidRPr="00D839FF">
                <w:rPr>
                  <w:i/>
                  <w:lang w:eastAsia="sv-SE"/>
                </w:rPr>
                <w:t>FrequencyInfoUL</w:t>
              </w:r>
              <w:proofErr w:type="spellEnd"/>
              <w:r w:rsidRPr="00D839FF">
                <w:rPr>
                  <w:i/>
                  <w:lang w:eastAsia="sv-SE"/>
                </w:rPr>
                <w:t>-SIB</w:t>
              </w:r>
              <w:r w:rsidRPr="00D839FF">
                <w:rPr>
                  <w:szCs w:val="22"/>
                  <w:lang w:eastAsia="sv-SE"/>
                </w:rPr>
                <w:t xml:space="preserve"> / </w:t>
              </w:r>
              <w:proofErr w:type="spellStart"/>
              <w:r w:rsidRPr="00D839FF">
                <w:rPr>
                  <w:i/>
                  <w:lang w:eastAsia="sv-SE"/>
                </w:rPr>
                <w:t>FrequencyInfoDL</w:t>
              </w:r>
              <w:proofErr w:type="spellEnd"/>
              <w:r w:rsidRPr="00D839FF">
                <w:rPr>
                  <w:i/>
                  <w:lang w:eastAsia="sv-SE"/>
                </w:rPr>
                <w:t>-SIB</w:t>
              </w:r>
              <w:r w:rsidRPr="00D839FF">
                <w:rPr>
                  <w:szCs w:val="22"/>
                  <w:lang w:eastAsia="sv-SE"/>
                </w:rPr>
                <w:t xml:space="preserve"> within </w:t>
              </w:r>
              <w:proofErr w:type="spellStart"/>
              <w:r w:rsidRPr="00D839FF">
                <w:rPr>
                  <w:i/>
                  <w:szCs w:val="22"/>
                  <w:lang w:eastAsia="sv-SE"/>
                </w:rPr>
                <w:t>ServingCellConfigCommon</w:t>
              </w:r>
              <w:proofErr w:type="spellEnd"/>
              <w:r w:rsidRPr="00D839FF">
                <w:rPr>
                  <w:szCs w:val="22"/>
                  <w:lang w:eastAsia="sv-SE"/>
                </w:rPr>
                <w:t xml:space="preserve"> / </w:t>
              </w:r>
              <w:proofErr w:type="spellStart"/>
              <w:r w:rsidRPr="00D839FF">
                <w:rPr>
                  <w:i/>
                  <w:szCs w:val="22"/>
                  <w:lang w:eastAsia="sv-SE"/>
                </w:rPr>
                <w:t>ServingCellConfigCommonSIB</w:t>
              </w:r>
              <w:proofErr w:type="spellEnd"/>
              <w:r w:rsidRPr="00D839FF">
                <w:rPr>
                  <w:szCs w:val="22"/>
                  <w:lang w:eastAsia="sv-SE"/>
                </w:rPr>
                <w:t xml:space="preserve">) corresponding to this subcarrier spacing. In case of TDD, a BWP-pair (UL BWP and DL BWP with the same </w:t>
              </w:r>
              <w:proofErr w:type="spellStart"/>
              <w:r w:rsidRPr="00D839FF">
                <w:rPr>
                  <w:i/>
                  <w:lang w:eastAsia="sv-SE"/>
                </w:rPr>
                <w:t>bwp</w:t>
              </w:r>
              <w:proofErr w:type="spellEnd"/>
              <w:r w:rsidRPr="00D839FF">
                <w:rPr>
                  <w:i/>
                  <w:lang w:eastAsia="sv-SE"/>
                </w:rPr>
                <w:t>-Id</w:t>
              </w:r>
              <w:r w:rsidRPr="00D839FF">
                <w:rPr>
                  <w:szCs w:val="22"/>
                  <w:lang w:eastAsia="sv-SE"/>
                </w:rPr>
                <w:t xml:space="preserve">) must have the same </w:t>
              </w:r>
              <w:proofErr w:type="spellStart"/>
              <w:r w:rsidRPr="00D839FF">
                <w:rPr>
                  <w:szCs w:val="22"/>
                  <w:lang w:eastAsia="sv-SE"/>
                </w:rPr>
                <w:t>center</w:t>
              </w:r>
              <w:proofErr w:type="spellEnd"/>
              <w:r w:rsidRPr="00D839FF">
                <w:rPr>
                  <w:szCs w:val="22"/>
                  <w:lang w:eastAsia="sv-SE"/>
                </w:rPr>
                <w:t xml:space="preserve"> frequency (see TS 38.213 [13], clause 12)</w:t>
              </w:r>
            </w:ins>
          </w:p>
        </w:tc>
      </w:tr>
      <w:tr w:rsidR="003A0C4A" w:rsidRPr="0044569D" w14:paraId="7D21E85E" w14:textId="77777777" w:rsidTr="006D7187">
        <w:trPr>
          <w:ins w:id="7971"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44569D" w:rsidRDefault="003A0C4A" w:rsidP="006D7187">
            <w:pPr>
              <w:pStyle w:val="TAL"/>
              <w:rPr>
                <w:ins w:id="7972" w:author="CR#5428r1" w:date="2025-09-22T23:50:00Z" w16du:dateUtc="2025-09-22T21:50:00Z"/>
                <w:b/>
                <w:bCs/>
                <w:i/>
                <w:lang w:eastAsia="en-GB"/>
              </w:rPr>
            </w:pPr>
            <w:ins w:id="7973" w:author="CR#5428r1" w:date="2025-09-22T23:50:00Z" w16du:dateUtc="2025-09-22T21:50:00Z">
              <w:r w:rsidRPr="0044569D">
                <w:rPr>
                  <w:b/>
                  <w:bCs/>
                  <w:i/>
                  <w:lang w:eastAsia="en-GB"/>
                </w:rPr>
                <w:t>msg1-SubcarrierSpacing</w:t>
              </w:r>
            </w:ins>
          </w:p>
          <w:p w14:paraId="52B822F5" w14:textId="77777777" w:rsidR="003A0C4A" w:rsidRPr="0044569D" w:rsidRDefault="003A0C4A" w:rsidP="006D7187">
            <w:pPr>
              <w:pStyle w:val="TAL"/>
              <w:rPr>
                <w:ins w:id="7974" w:author="CR#5428r1" w:date="2025-09-22T23:50:00Z" w16du:dateUtc="2025-09-22T21:50:00Z"/>
                <w:b/>
                <w:bCs/>
                <w:i/>
                <w:lang w:eastAsia="en-GB"/>
              </w:rPr>
            </w:pPr>
            <w:ins w:id="7975" w:author="CR#5428r1" w:date="2025-09-22T23:50:00Z" w16du:dateUtc="2025-09-22T21:50:00Z">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ins>
          </w:p>
        </w:tc>
      </w:tr>
      <w:tr w:rsidR="003A0C4A" w:rsidRPr="0044569D" w14:paraId="0A841B00" w14:textId="77777777" w:rsidTr="006D7187">
        <w:trPr>
          <w:ins w:id="7976"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Default="003A0C4A" w:rsidP="006D7187">
            <w:pPr>
              <w:pStyle w:val="TAL"/>
              <w:rPr>
                <w:ins w:id="7977" w:author="CR#5428r1" w:date="2025-09-22T23:50:00Z" w16du:dateUtc="2025-09-22T21:50:00Z"/>
                <w:rFonts w:eastAsia="SimSun"/>
                <w:bCs/>
                <w:iCs/>
                <w:szCs w:val="22"/>
                <w:lang w:eastAsia="sv-SE"/>
              </w:rPr>
            </w:pPr>
            <w:ins w:id="7978" w:author="CR#5428r1" w:date="2025-09-22T23:50:00Z" w16du:dateUtc="2025-09-22T21:50:00Z">
              <w:r w:rsidRPr="006C226F">
                <w:rPr>
                  <w:rFonts w:eastAsia="SimSun"/>
                  <w:b/>
                  <w:i/>
                  <w:szCs w:val="22"/>
                  <w:lang w:eastAsia="sv-SE"/>
                </w:rPr>
                <w:t>n-</w:t>
              </w:r>
              <w:proofErr w:type="spellStart"/>
              <w:r w:rsidRPr="006C226F">
                <w:rPr>
                  <w:rFonts w:eastAsia="SimSun"/>
                  <w:b/>
                  <w:i/>
                  <w:szCs w:val="22"/>
                  <w:lang w:eastAsia="sv-SE"/>
                </w:rPr>
                <w:t>TimingAdvanceOffset</w:t>
              </w:r>
              <w:proofErr w:type="spellEnd"/>
            </w:ins>
          </w:p>
          <w:p w14:paraId="57EBC226" w14:textId="77777777" w:rsidR="003A0C4A" w:rsidRPr="0044569D" w:rsidRDefault="003A0C4A" w:rsidP="006D7187">
            <w:pPr>
              <w:pStyle w:val="TAL"/>
              <w:rPr>
                <w:ins w:id="7979" w:author="CR#5428r1" w:date="2025-09-22T23:50:00Z" w16du:dateUtc="2025-09-22T21:50:00Z"/>
                <w:b/>
                <w:bCs/>
                <w:i/>
                <w:lang w:eastAsia="en-GB"/>
              </w:rPr>
            </w:pPr>
            <w:ins w:id="7980" w:author="CR#5428r1" w:date="2025-09-22T23:50:00Z" w16du:dateUtc="2025-09-22T21:50:00Z">
              <w:r w:rsidRPr="00FD7039">
                <w:rPr>
                  <w:rFonts w:eastAsia="SimSun"/>
                  <w:bCs/>
                  <w:iCs/>
                  <w:szCs w:val="22"/>
                  <w:lang w:eastAsia="sv-SE"/>
                </w:rPr>
                <w:t xml:space="preserve">The </w:t>
              </w:r>
              <w:r w:rsidRPr="00FD7039">
                <w:rPr>
                  <w:rFonts w:eastAsia="SimSun"/>
                  <w:bCs/>
                  <w:i/>
                  <w:szCs w:val="22"/>
                  <w:lang w:eastAsia="sv-SE"/>
                </w:rPr>
                <w:t>N_TA-Offset</w:t>
              </w:r>
              <w:r w:rsidRPr="00FD7039">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ins>
          </w:p>
        </w:tc>
      </w:tr>
      <w:tr w:rsidR="003A0C4A" w:rsidRPr="0044569D" w14:paraId="3E1E899D" w14:textId="77777777" w:rsidTr="006D7187">
        <w:trPr>
          <w:ins w:id="7981"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44569D" w:rsidRDefault="003A0C4A" w:rsidP="006D7187">
            <w:pPr>
              <w:pStyle w:val="TAL"/>
              <w:rPr>
                <w:ins w:id="7982" w:author="CR#5428r1" w:date="2025-09-22T23:50:00Z" w16du:dateUtc="2025-09-22T21:50:00Z"/>
                <w:b/>
                <w:bCs/>
                <w:i/>
                <w:lang w:eastAsia="en-GB"/>
              </w:rPr>
            </w:pPr>
            <w:ins w:id="7983" w:author="CR#5428r1" w:date="2025-09-22T23:50:00Z" w16du:dateUtc="2025-09-22T21:50:00Z">
              <w:r w:rsidRPr="0044569D">
                <w:rPr>
                  <w:b/>
                  <w:bCs/>
                  <w:i/>
                  <w:lang w:eastAsia="en-GB"/>
                </w:rPr>
                <w:t>p-Max</w:t>
              </w:r>
            </w:ins>
          </w:p>
          <w:p w14:paraId="4326AF44" w14:textId="77777777" w:rsidR="003A0C4A" w:rsidRPr="00FD7039" w:rsidRDefault="003A0C4A" w:rsidP="006D7187">
            <w:pPr>
              <w:pStyle w:val="TAL"/>
              <w:rPr>
                <w:ins w:id="7984" w:author="CR#5428r1" w:date="2025-09-22T23:50:00Z" w16du:dateUtc="2025-09-22T21:50:00Z"/>
                <w:rFonts w:eastAsia="SimSun"/>
                <w:bCs/>
                <w:iCs/>
                <w:szCs w:val="22"/>
                <w:lang w:eastAsia="sv-SE"/>
              </w:rPr>
            </w:pPr>
            <w:ins w:id="7985" w:author="CR#5428r1" w:date="2025-09-22T23:50:00Z" w16du:dateUtc="2025-09-22T21:50:00Z">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ins>
          </w:p>
        </w:tc>
      </w:tr>
      <w:tr w:rsidR="003A0C4A" w:rsidRPr="0044569D" w14:paraId="68209161" w14:textId="77777777" w:rsidTr="006D7187">
        <w:trPr>
          <w:ins w:id="7986"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44569D" w:rsidRDefault="003A0C4A" w:rsidP="006D7187">
            <w:pPr>
              <w:pStyle w:val="TAL"/>
              <w:rPr>
                <w:ins w:id="7987" w:author="CR#5428r1" w:date="2025-09-22T23:50:00Z" w16du:dateUtc="2025-09-22T21:50:00Z"/>
                <w:szCs w:val="22"/>
                <w:lang w:eastAsia="sv-SE"/>
              </w:rPr>
            </w:pPr>
            <w:proofErr w:type="spellStart"/>
            <w:ins w:id="7988" w:author="CR#5428r1" w:date="2025-09-22T23:50:00Z" w16du:dateUtc="2025-09-22T21:50:00Z">
              <w:r w:rsidRPr="0044569D">
                <w:rPr>
                  <w:b/>
                  <w:i/>
                  <w:szCs w:val="22"/>
                  <w:lang w:eastAsia="sv-SE"/>
                </w:rPr>
                <w:t>prach-RootSequenceIndex</w:t>
              </w:r>
              <w:proofErr w:type="spellEnd"/>
            </w:ins>
          </w:p>
          <w:p w14:paraId="62B8D718" w14:textId="77777777" w:rsidR="003A0C4A" w:rsidRPr="0044569D" w:rsidRDefault="003A0C4A" w:rsidP="006D7187">
            <w:pPr>
              <w:pStyle w:val="TAL"/>
              <w:rPr>
                <w:ins w:id="7989" w:author="CR#5428r1" w:date="2025-09-22T23:50:00Z" w16du:dateUtc="2025-09-22T21:50:00Z"/>
                <w:b/>
                <w:bCs/>
                <w:i/>
                <w:lang w:eastAsia="en-GB"/>
              </w:rPr>
            </w:pPr>
            <w:ins w:id="7990" w:author="CR#5428r1" w:date="2025-09-22T23:50:00Z" w16du:dateUtc="2025-09-22T21:50:00Z">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ins>
          </w:p>
        </w:tc>
      </w:tr>
      <w:tr w:rsidR="003A0C4A" w:rsidRPr="0044569D" w14:paraId="5678B1BC" w14:textId="77777777" w:rsidTr="006D7187">
        <w:trPr>
          <w:ins w:id="7991"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D839FF" w:rsidRDefault="003A0C4A" w:rsidP="006D7187">
            <w:pPr>
              <w:pStyle w:val="TAL"/>
              <w:rPr>
                <w:ins w:id="7992" w:author="CR#5428r1" w:date="2025-09-22T23:50:00Z" w16du:dateUtc="2025-09-22T21:50:00Z"/>
                <w:rFonts w:eastAsia="SimSun"/>
                <w:szCs w:val="22"/>
                <w:lang w:eastAsia="sv-SE"/>
              </w:rPr>
            </w:pPr>
            <w:proofErr w:type="spellStart"/>
            <w:ins w:id="7993" w:author="CR#5428r1" w:date="2025-09-22T23:50:00Z" w16du:dateUtc="2025-09-22T21:50:00Z">
              <w:r w:rsidRPr="00D839FF">
                <w:rPr>
                  <w:rFonts w:eastAsia="SimSun"/>
                  <w:b/>
                  <w:i/>
                  <w:szCs w:val="22"/>
                  <w:lang w:eastAsia="sv-SE"/>
                </w:rPr>
                <w:t>ra-SearchSpace</w:t>
              </w:r>
              <w:proofErr w:type="spellEnd"/>
            </w:ins>
          </w:p>
          <w:p w14:paraId="009E5D94" w14:textId="77777777" w:rsidR="003A0C4A" w:rsidRPr="0044569D" w:rsidRDefault="003A0C4A" w:rsidP="006D7187">
            <w:pPr>
              <w:pStyle w:val="TAL"/>
              <w:rPr>
                <w:ins w:id="7994" w:author="CR#5428r1" w:date="2025-09-22T23:50:00Z" w16du:dateUtc="2025-09-22T21:50:00Z"/>
                <w:b/>
                <w:bCs/>
                <w:i/>
                <w:lang w:eastAsia="en-GB"/>
              </w:rPr>
            </w:pPr>
            <w:ins w:id="7995" w:author="CR#5428r1" w:date="2025-09-22T23:50:00Z" w16du:dateUtc="2025-09-22T21:50:00Z">
              <w:r w:rsidRPr="00D839FF">
                <w:rPr>
                  <w:rFonts w:eastAsia="SimSun"/>
                  <w:szCs w:val="22"/>
                  <w:lang w:eastAsia="sv-SE"/>
                </w:rPr>
                <w:t>ID of the Search space for random access procedure (see TS 38.213 [13], clause 10.1).</w:t>
              </w:r>
            </w:ins>
          </w:p>
        </w:tc>
      </w:tr>
      <w:tr w:rsidR="003A0C4A" w:rsidRPr="0044569D" w14:paraId="502A1F73" w14:textId="77777777" w:rsidTr="006D7187">
        <w:trPr>
          <w:ins w:id="7996"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Default="003A0C4A" w:rsidP="006D7187">
            <w:pPr>
              <w:pStyle w:val="TAL"/>
              <w:rPr>
                <w:ins w:id="7997" w:author="CR#5428r1" w:date="2025-09-22T23:50:00Z" w16du:dateUtc="2025-09-22T21:50:00Z"/>
                <w:b/>
                <w:i/>
                <w:szCs w:val="22"/>
              </w:rPr>
            </w:pPr>
            <w:ins w:id="7998" w:author="CR#5428r1" w:date="2025-09-22T23:50:00Z" w16du:dateUtc="2025-09-22T21:50:00Z">
              <w:r w:rsidRPr="00111009">
                <w:rPr>
                  <w:b/>
                  <w:i/>
                  <w:szCs w:val="22"/>
                </w:rPr>
                <w:t>sib1-</w:t>
              </w:r>
              <w:r>
                <w:rPr>
                  <w:b/>
                  <w:i/>
                  <w:szCs w:val="22"/>
                </w:rPr>
                <w:t>PDCCH-</w:t>
              </w:r>
              <w:r w:rsidRPr="00111009">
                <w:rPr>
                  <w:b/>
                  <w:i/>
                  <w:szCs w:val="22"/>
                </w:rPr>
                <w:t>RestrictionToPRACH</w:t>
              </w:r>
            </w:ins>
          </w:p>
          <w:p w14:paraId="1E056616" w14:textId="77777777" w:rsidR="003A0C4A" w:rsidRPr="00FD7039" w:rsidRDefault="003A0C4A" w:rsidP="006D7187">
            <w:pPr>
              <w:pStyle w:val="TAL"/>
              <w:rPr>
                <w:ins w:id="7999" w:author="CR#5428r1" w:date="2025-09-22T23:50:00Z" w16du:dateUtc="2025-09-22T21:50:00Z"/>
                <w:bCs/>
                <w:iCs/>
                <w:szCs w:val="22"/>
              </w:rPr>
            </w:pPr>
            <w:ins w:id="8000" w:author="CR#5428r1" w:date="2025-09-22T23:50:00Z" w16du:dateUtc="2025-09-22T21:50:00Z">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ins>
          </w:p>
        </w:tc>
      </w:tr>
      <w:tr w:rsidR="003A0C4A" w:rsidRPr="0044569D" w14:paraId="30F84E3D" w14:textId="77777777" w:rsidTr="006D7187">
        <w:trPr>
          <w:ins w:id="8001"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44569D" w:rsidRDefault="003A0C4A" w:rsidP="006D7187">
            <w:pPr>
              <w:pStyle w:val="TAL"/>
              <w:rPr>
                <w:ins w:id="8002" w:author="CR#5428r1" w:date="2025-09-22T23:50:00Z" w16du:dateUtc="2025-09-22T21:50:00Z"/>
                <w:szCs w:val="22"/>
              </w:rPr>
            </w:pPr>
            <w:ins w:id="8003" w:author="CR#5428r1" w:date="2025-09-22T23:50:00Z" w16du:dateUtc="2025-09-22T21:50:00Z">
              <w:r w:rsidRPr="004E0A2A">
                <w:rPr>
                  <w:b/>
                  <w:i/>
                  <w:szCs w:val="22"/>
                </w:rPr>
                <w:t>sib1</w:t>
              </w:r>
              <w:r w:rsidRPr="0044569D">
                <w:rPr>
                  <w:b/>
                  <w:i/>
                  <w:szCs w:val="22"/>
                </w:rPr>
                <w:t>-RequestPeriod</w:t>
              </w:r>
            </w:ins>
          </w:p>
          <w:p w14:paraId="63E3B088" w14:textId="77777777" w:rsidR="003A0C4A" w:rsidRPr="0044569D" w:rsidRDefault="003A0C4A" w:rsidP="006D7187">
            <w:pPr>
              <w:pStyle w:val="TAL"/>
              <w:ind w:left="313" w:hanging="313"/>
              <w:rPr>
                <w:ins w:id="8004" w:author="CR#5428r1" w:date="2025-09-22T23:50:00Z" w16du:dateUtc="2025-09-22T21:50:00Z"/>
                <w:szCs w:val="22"/>
              </w:rPr>
            </w:pPr>
            <w:ins w:id="8005" w:author="CR#5428r1" w:date="2025-09-22T23:50:00Z" w16du:dateUtc="2025-09-22T21:50: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3A0C4A" w:rsidRPr="0044569D" w14:paraId="49F29A86" w14:textId="77777777" w:rsidTr="006D7187">
        <w:trPr>
          <w:ins w:id="8006"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44569D" w:rsidRDefault="003A0C4A" w:rsidP="006D7187">
            <w:pPr>
              <w:pStyle w:val="TAL"/>
              <w:rPr>
                <w:ins w:id="8007" w:author="CR#5428r1" w:date="2025-09-22T23:50:00Z" w16du:dateUtc="2025-09-22T21:50:00Z"/>
                <w:szCs w:val="22"/>
              </w:rPr>
            </w:pPr>
            <w:ins w:id="8008" w:author="CR#5428r1" w:date="2025-09-22T23:50:00Z" w16du:dateUtc="2025-09-22T21:50:00Z">
              <w:r w:rsidRPr="004E0A2A">
                <w:rPr>
                  <w:b/>
                  <w:i/>
                  <w:szCs w:val="22"/>
                </w:rPr>
                <w:t>sib1</w:t>
              </w:r>
              <w:r w:rsidRPr="0044569D">
                <w:rPr>
                  <w:b/>
                  <w:i/>
                  <w:szCs w:val="22"/>
                </w:rPr>
                <w:t>-RequestResources</w:t>
              </w:r>
            </w:ins>
          </w:p>
          <w:p w14:paraId="2A102F48" w14:textId="77777777" w:rsidR="003A0C4A" w:rsidRPr="00244AA1" w:rsidRDefault="003A0C4A" w:rsidP="006D7187">
            <w:pPr>
              <w:pStyle w:val="TAL"/>
              <w:rPr>
                <w:ins w:id="8009" w:author="CR#5428r1" w:date="2025-09-22T23:50:00Z" w16du:dateUtc="2025-09-22T21:50:00Z"/>
                <w:b/>
                <w:i/>
                <w:szCs w:val="22"/>
              </w:rPr>
            </w:pPr>
            <w:ins w:id="8010" w:author="CR#5428r1" w:date="2025-09-22T23:50:00Z" w16du:dateUtc="2025-09-22T21:50:00Z">
              <w:r w:rsidRPr="0044569D">
                <w:rPr>
                  <w:szCs w:val="22"/>
                </w:rPr>
                <w:t>Resources for SIB1 request</w:t>
              </w:r>
            </w:ins>
          </w:p>
        </w:tc>
      </w:tr>
      <w:tr w:rsidR="003A0C4A" w:rsidRPr="0044569D" w14:paraId="3153C896" w14:textId="77777777" w:rsidTr="006D7187">
        <w:trPr>
          <w:ins w:id="8011" w:author="CR#5428r1" w:date="2025-09-22T23:59:00Z"/>
        </w:trPr>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44569D" w:rsidRDefault="003A0C4A" w:rsidP="006D7187">
            <w:pPr>
              <w:pStyle w:val="TAL"/>
              <w:rPr>
                <w:ins w:id="8012" w:author="CR#5428r1" w:date="2025-09-22T23:59:00Z" w16du:dateUtc="2025-09-22T21:59:00Z"/>
                <w:b/>
                <w:bCs/>
                <w:i/>
                <w:lang w:eastAsia="en-GB"/>
              </w:rPr>
            </w:pPr>
            <w:ins w:id="8013" w:author="CR#5428r1" w:date="2025-09-22T23:59:00Z" w16du:dateUtc="2025-09-22T21:59:00Z">
              <w:r>
                <w:rPr>
                  <w:b/>
                  <w:bCs/>
                  <w:i/>
                  <w:lang w:eastAsia="en-GB"/>
                </w:rPr>
                <w:t>s</w:t>
              </w:r>
              <w:r w:rsidRPr="0044569D">
                <w:rPr>
                  <w:b/>
                  <w:bCs/>
                  <w:i/>
                  <w:lang w:eastAsia="en-GB"/>
                </w:rPr>
                <w:t>ib1-restrictedSetConfig</w:t>
              </w:r>
            </w:ins>
          </w:p>
          <w:p w14:paraId="12D931AF" w14:textId="77777777" w:rsidR="003A0C4A" w:rsidRPr="00111009" w:rsidRDefault="003A0C4A" w:rsidP="006D7187">
            <w:pPr>
              <w:pStyle w:val="TAL"/>
              <w:rPr>
                <w:ins w:id="8014" w:author="CR#5428r1" w:date="2025-09-22T23:59:00Z" w16du:dateUtc="2025-09-22T21:59:00Z"/>
                <w:b/>
                <w:i/>
                <w:szCs w:val="22"/>
              </w:rPr>
            </w:pPr>
            <w:ins w:id="8015" w:author="CR#5428r1" w:date="2025-09-22T23:59:00Z" w16du:dateUtc="2025-09-22T21:59:00Z">
              <w:r w:rsidRPr="0044569D">
                <w:rPr>
                  <w:szCs w:val="22"/>
                  <w:lang w:eastAsia="sv-SE"/>
                </w:rPr>
                <w:t>Configuration of an unrestricted set or one of two types of restricted sets, see TS 38.211 [16], clause 6.3.3.1.</w:t>
              </w:r>
            </w:ins>
          </w:p>
        </w:tc>
      </w:tr>
      <w:tr w:rsidR="003A0C4A" w:rsidRPr="0044569D" w14:paraId="49C7F99B" w14:textId="77777777" w:rsidTr="006D7187">
        <w:trPr>
          <w:ins w:id="8016"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480391" w:rsidRDefault="003A0C4A" w:rsidP="006D7187">
            <w:pPr>
              <w:pStyle w:val="TAL"/>
              <w:rPr>
                <w:ins w:id="8017" w:author="CR#5428r1" w:date="2025-09-22T23:50:00Z" w16du:dateUtc="2025-09-22T21:50:00Z"/>
                <w:b/>
                <w:i/>
                <w:szCs w:val="22"/>
              </w:rPr>
            </w:pPr>
            <w:ins w:id="8018" w:author="CR#5428r1" w:date="2025-09-22T23:50:00Z" w16du:dateUtc="2025-09-22T21:50:00Z">
              <w:r w:rsidRPr="00480391">
                <w:rPr>
                  <w:b/>
                  <w:i/>
                  <w:szCs w:val="22"/>
                </w:rPr>
                <w:t>sib1-RSRP-ThresholdSSB</w:t>
              </w:r>
            </w:ins>
          </w:p>
          <w:p w14:paraId="693C4FA2" w14:textId="77777777" w:rsidR="003A0C4A" w:rsidRPr="004E0A2A" w:rsidRDefault="003A0C4A" w:rsidP="006D7187">
            <w:pPr>
              <w:pStyle w:val="TAL"/>
              <w:rPr>
                <w:ins w:id="8019" w:author="CR#5428r1" w:date="2025-09-22T23:50:00Z" w16du:dateUtc="2025-09-22T21:50:00Z"/>
                <w:b/>
                <w:i/>
                <w:szCs w:val="22"/>
              </w:rPr>
            </w:pPr>
            <w:ins w:id="8020" w:author="CR#5428r1" w:date="2025-09-22T23:50:00Z" w16du:dateUtc="2025-09-22T21:50:00Z">
              <w:r w:rsidRPr="006E2707">
                <w:rPr>
                  <w:bCs/>
                  <w:iCs/>
                  <w:szCs w:val="22"/>
                </w:rPr>
                <w:t>L1-RSRP threshold used for determining whether a candidate beam may be used by the UE to attempt to transmit SIB1 request, see TS 38.321 [3].</w:t>
              </w:r>
            </w:ins>
          </w:p>
        </w:tc>
      </w:tr>
      <w:tr w:rsidR="003A0C4A" w:rsidRPr="0044569D" w14:paraId="30302CA9" w14:textId="77777777" w:rsidTr="006D7187">
        <w:trPr>
          <w:ins w:id="8021"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44569D" w:rsidRDefault="003A0C4A" w:rsidP="006D7187">
            <w:pPr>
              <w:pStyle w:val="TAL"/>
              <w:rPr>
                <w:ins w:id="8022" w:author="CR#5428r1" w:date="2025-09-22T23:50:00Z" w16du:dateUtc="2025-09-22T21:50:00Z"/>
                <w:szCs w:val="22"/>
                <w:lang w:eastAsia="sv-SE"/>
              </w:rPr>
            </w:pPr>
            <w:proofErr w:type="spellStart"/>
            <w:ins w:id="8023" w:author="CR#5428r1" w:date="2025-09-22T23:50:00Z" w16du:dateUtc="2025-09-22T21:50:00Z">
              <w:r w:rsidRPr="0044569D">
                <w:rPr>
                  <w:b/>
                  <w:i/>
                  <w:szCs w:val="22"/>
                  <w:lang w:eastAsia="sv-SE"/>
                </w:rPr>
                <w:t>ssb</w:t>
              </w:r>
              <w:proofErr w:type="spellEnd"/>
              <w:r w:rsidRPr="0044569D">
                <w:rPr>
                  <w:b/>
                  <w:i/>
                  <w:szCs w:val="22"/>
                  <w:lang w:eastAsia="sv-SE"/>
                </w:rPr>
                <w:t>-</w:t>
              </w:r>
              <w:proofErr w:type="spellStart"/>
              <w:r w:rsidRPr="0044569D">
                <w:rPr>
                  <w:b/>
                  <w:i/>
                  <w:szCs w:val="22"/>
                  <w:lang w:eastAsia="sv-SE"/>
                </w:rPr>
                <w:t>perRACH</w:t>
              </w:r>
              <w:proofErr w:type="spellEnd"/>
              <w:r w:rsidRPr="0044569D">
                <w:rPr>
                  <w:b/>
                  <w:i/>
                  <w:szCs w:val="22"/>
                  <w:lang w:eastAsia="sv-SE"/>
                </w:rPr>
                <w:t>-Occasion</w:t>
              </w:r>
            </w:ins>
          </w:p>
          <w:p w14:paraId="283FBC86" w14:textId="77777777" w:rsidR="003A0C4A" w:rsidRPr="00244AA1" w:rsidRDefault="003A0C4A" w:rsidP="006D7187">
            <w:pPr>
              <w:pStyle w:val="TAL"/>
              <w:rPr>
                <w:ins w:id="8024" w:author="CR#5428r1" w:date="2025-09-22T23:50:00Z" w16du:dateUtc="2025-09-22T21:50:00Z"/>
                <w:b/>
                <w:i/>
                <w:szCs w:val="22"/>
              </w:rPr>
            </w:pPr>
            <w:ins w:id="8025" w:author="CR#5428r1" w:date="2025-09-22T23:50:00Z" w16du:dateUtc="2025-09-22T21:50:00Z">
              <w:r w:rsidRPr="0044569D">
                <w:rPr>
                  <w:szCs w:val="22"/>
                  <w:lang w:eastAsia="sv-SE"/>
                </w:rPr>
                <w:t xml:space="preserve">Number of SSBs per RACH occasion for </w:t>
              </w:r>
              <w:r>
                <w:rPr>
                  <w:szCs w:val="22"/>
                  <w:lang w:eastAsia="sv-SE"/>
                </w:rPr>
                <w:t>OD-SIB1</w:t>
              </w:r>
            </w:ins>
          </w:p>
        </w:tc>
      </w:tr>
      <w:tr w:rsidR="003A0C4A" w:rsidRPr="0044569D" w14:paraId="0A4F52B1" w14:textId="77777777" w:rsidTr="006D7187">
        <w:trPr>
          <w:ins w:id="8026"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431C05" w:rsidRDefault="003A0C4A" w:rsidP="006D7187">
            <w:pPr>
              <w:pStyle w:val="TAL"/>
              <w:rPr>
                <w:ins w:id="8027" w:author="CR#5428r1" w:date="2025-09-22T23:50:00Z" w16du:dateUtc="2025-09-22T21:50:00Z"/>
                <w:b/>
                <w:i/>
                <w:szCs w:val="22"/>
                <w:lang w:eastAsia="sv-SE"/>
              </w:rPr>
            </w:pPr>
            <w:proofErr w:type="spellStart"/>
            <w:ins w:id="8028" w:author="CR#5428r1" w:date="2025-09-22T23:50:00Z" w16du:dateUtc="2025-09-22T21:50:00Z">
              <w:r w:rsidRPr="00D839FF">
                <w:rPr>
                  <w:b/>
                  <w:i/>
                  <w:szCs w:val="22"/>
                  <w:lang w:eastAsia="sv-SE"/>
                </w:rPr>
                <w:t>totalNumberOfRA</w:t>
              </w:r>
              <w:proofErr w:type="spellEnd"/>
              <w:r w:rsidRPr="00D839FF">
                <w:rPr>
                  <w:b/>
                  <w:i/>
                  <w:szCs w:val="22"/>
                  <w:lang w:eastAsia="sv-SE"/>
                </w:rPr>
                <w:t>-Preambles</w:t>
              </w:r>
            </w:ins>
          </w:p>
          <w:p w14:paraId="583F2A87" w14:textId="77777777" w:rsidR="003A0C4A" w:rsidRPr="00FD7039" w:rsidRDefault="003A0C4A" w:rsidP="006D7187">
            <w:pPr>
              <w:pStyle w:val="TAL"/>
              <w:rPr>
                <w:ins w:id="8029" w:author="CR#5428r1" w:date="2025-09-22T23:50:00Z" w16du:dateUtc="2025-09-22T21:50:00Z"/>
                <w:bCs/>
                <w:iCs/>
                <w:szCs w:val="22"/>
                <w:lang w:eastAsia="sv-SE"/>
              </w:rPr>
            </w:pPr>
            <w:ins w:id="8030" w:author="CR#5428r1" w:date="2025-09-22T23:50:00Z" w16du:dateUtc="2025-09-22T21:50:00Z">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ins>
          </w:p>
        </w:tc>
      </w:tr>
      <w:tr w:rsidR="003A0C4A" w:rsidRPr="0044569D" w14:paraId="34240937" w14:textId="77777777" w:rsidTr="006D7187">
        <w:trPr>
          <w:ins w:id="8031" w:author="CR#5428r1" w:date="2025-09-22T23:59:00Z"/>
        </w:trPr>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Default="003A0C4A" w:rsidP="006D7187">
            <w:pPr>
              <w:pStyle w:val="TAL"/>
              <w:rPr>
                <w:ins w:id="8032" w:author="CR#5428r1" w:date="2025-09-22T23:59:00Z" w16du:dateUtc="2025-09-22T21:59:00Z"/>
                <w:b/>
                <w:i/>
                <w:szCs w:val="22"/>
                <w:lang w:eastAsia="sv-SE"/>
              </w:rPr>
            </w:pPr>
            <w:proofErr w:type="spellStart"/>
            <w:ins w:id="8033" w:author="CR#5428r1" w:date="2025-09-22T23:59:00Z" w16du:dateUtc="2025-09-22T21:59:00Z">
              <w:r>
                <w:rPr>
                  <w:b/>
                  <w:i/>
                  <w:szCs w:val="22"/>
                  <w:lang w:eastAsia="sv-SE"/>
                </w:rPr>
                <w:t>ul-F</w:t>
              </w:r>
              <w:r w:rsidRPr="00B2036F">
                <w:rPr>
                  <w:b/>
                  <w:i/>
                  <w:szCs w:val="22"/>
                  <w:lang w:eastAsia="sv-SE"/>
                </w:rPr>
                <w:t>requencyBandList</w:t>
              </w:r>
              <w:proofErr w:type="spellEnd"/>
            </w:ins>
          </w:p>
          <w:p w14:paraId="5F575350" w14:textId="77777777" w:rsidR="003A0C4A" w:rsidRPr="00D839FF" w:rsidRDefault="003A0C4A" w:rsidP="006D7187">
            <w:pPr>
              <w:pStyle w:val="TAL"/>
              <w:rPr>
                <w:ins w:id="8034" w:author="CR#5428r1" w:date="2025-09-22T23:59:00Z" w16du:dateUtc="2025-09-22T21:59:00Z"/>
                <w:b/>
                <w:i/>
                <w:szCs w:val="22"/>
                <w:lang w:eastAsia="sv-SE"/>
              </w:rPr>
            </w:pPr>
            <w:ins w:id="8035" w:author="CR#5428r1" w:date="2025-09-22T23:59:00Z" w16du:dateUtc="2025-09-22T21:59:00Z">
              <w:r w:rsidRPr="007C16E8">
                <w:rPr>
                  <w:bCs/>
                  <w:iCs/>
                  <w:szCs w:val="22"/>
                  <w:lang w:eastAsia="sv-SE"/>
                </w:rPr>
                <w:t xml:space="preserve">Provides the frequency band indicator and a list of </w:t>
              </w:r>
              <w:proofErr w:type="spellStart"/>
              <w:r w:rsidRPr="007C16E8">
                <w:rPr>
                  <w:bCs/>
                  <w:iCs/>
                  <w:szCs w:val="22"/>
                  <w:lang w:eastAsia="sv-SE"/>
                </w:rPr>
                <w:t>additionalPmax</w:t>
              </w:r>
              <w:proofErr w:type="spellEnd"/>
              <w:r w:rsidRPr="007C16E8">
                <w:rPr>
                  <w:bCs/>
                  <w:iCs/>
                  <w:szCs w:val="22"/>
                  <w:lang w:eastAsia="sv-SE"/>
                </w:rPr>
                <w:t xml:space="preserve"> and </w:t>
              </w:r>
              <w:proofErr w:type="spellStart"/>
              <w:r w:rsidRPr="007C16E8">
                <w:rPr>
                  <w:bCs/>
                  <w:iCs/>
                  <w:szCs w:val="22"/>
                  <w:lang w:eastAsia="sv-SE"/>
                </w:rPr>
                <w:t>additionalSpectrumEmission</w:t>
              </w:r>
              <w:proofErr w:type="spellEnd"/>
              <w:r w:rsidRPr="007C16E8">
                <w:rPr>
                  <w:bCs/>
                  <w:iCs/>
                  <w:szCs w:val="22"/>
                  <w:lang w:eastAsia="sv-SE"/>
                </w:rPr>
                <w:t xml:space="preserve"> values </w:t>
              </w:r>
              <w:r>
                <w:rPr>
                  <w:bCs/>
                  <w:iCs/>
                  <w:szCs w:val="22"/>
                  <w:lang w:eastAsia="sv-SE"/>
                </w:rPr>
                <w:t xml:space="preserve">for UL operation </w:t>
              </w:r>
              <w:r w:rsidRPr="007C16E8">
                <w:rPr>
                  <w:bCs/>
                  <w:iCs/>
                  <w:szCs w:val="22"/>
                  <w:lang w:eastAsia="sv-SE"/>
                </w:rPr>
                <w:t xml:space="preserve">as defined in TS 38.101-1 [15], table 6.2.3.1-1, TS 38.101-2 [39], table 6.2.3.1-2, and TS 38.101-5 [75], table 6.2.3.1-1. The UE shall apply the first listed band which it supports in the </w:t>
              </w:r>
              <w:proofErr w:type="spellStart"/>
              <w:r w:rsidRPr="007C16E8">
                <w:rPr>
                  <w:bCs/>
                  <w:iCs/>
                  <w:szCs w:val="22"/>
                  <w:lang w:eastAsia="sv-SE"/>
                </w:rPr>
                <w:t>frequencyBandList</w:t>
              </w:r>
              <w:proofErr w:type="spellEnd"/>
              <w:r w:rsidRPr="007C16E8">
                <w:rPr>
                  <w:bCs/>
                  <w:iCs/>
                  <w:szCs w:val="22"/>
                  <w:lang w:eastAsia="sv-SE"/>
                </w:rPr>
                <w:t xml:space="preserve"> field.</w:t>
              </w:r>
            </w:ins>
          </w:p>
        </w:tc>
      </w:tr>
      <w:tr w:rsidR="003A0C4A" w:rsidRPr="0044569D" w14:paraId="012EF2AA" w14:textId="77777777" w:rsidTr="006D7187">
        <w:trPr>
          <w:ins w:id="8036" w:author="CR#5428r1" w:date="2025-09-22T23:50:00Z"/>
        </w:trPr>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Default="003A0C4A" w:rsidP="006D7187">
            <w:pPr>
              <w:pStyle w:val="TAL"/>
              <w:rPr>
                <w:ins w:id="8037" w:author="CR#5428r1" w:date="2025-09-22T23:50:00Z" w16du:dateUtc="2025-09-22T21:50:00Z"/>
                <w:b/>
                <w:i/>
                <w:szCs w:val="22"/>
                <w:lang w:eastAsia="sv-SE"/>
              </w:rPr>
            </w:pPr>
            <w:proofErr w:type="spellStart"/>
            <w:ins w:id="8038" w:author="CR#5428r1" w:date="2025-09-22T23:50:00Z" w16du:dateUtc="2025-09-22T21:50:00Z">
              <w:r w:rsidRPr="00F1043B">
                <w:rPr>
                  <w:b/>
                  <w:i/>
                  <w:szCs w:val="22"/>
                  <w:lang w:eastAsia="sv-SE"/>
                </w:rPr>
                <w:t>ul-SubCarrierSpacing</w:t>
              </w:r>
              <w:proofErr w:type="spellEnd"/>
            </w:ins>
          </w:p>
          <w:p w14:paraId="1E7B7472" w14:textId="77777777" w:rsidR="003A0C4A" w:rsidRPr="00D839FF" w:rsidRDefault="003A0C4A" w:rsidP="006D7187">
            <w:pPr>
              <w:pStyle w:val="TAL"/>
              <w:rPr>
                <w:ins w:id="8039" w:author="CR#5428r1" w:date="2025-09-22T23:50:00Z" w16du:dateUtc="2025-09-22T21:50:00Z"/>
                <w:b/>
                <w:i/>
                <w:szCs w:val="22"/>
                <w:lang w:eastAsia="sv-SE"/>
              </w:rPr>
            </w:pPr>
            <w:ins w:id="8040" w:author="CR#5428r1" w:date="2025-09-22T23:50:00Z" w16du:dateUtc="2025-09-22T21:50:00Z">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ins>
          </w:p>
        </w:tc>
      </w:tr>
    </w:tbl>
    <w:p w14:paraId="678D5D6F" w14:textId="77777777" w:rsidR="003A0C4A" w:rsidRDefault="003A0C4A" w:rsidP="003A0C4A">
      <w:pPr>
        <w:rPr>
          <w:ins w:id="8041" w:author="CR#5428r1" w:date="2025-09-22T23:50:00Z" w16du:dateUtc="2025-09-22T21:50:00Z"/>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44569D" w14:paraId="648A65E9" w14:textId="77777777" w:rsidTr="006D7187">
        <w:trPr>
          <w:ins w:id="8042" w:author="CR#5428r1" w:date="2025-09-22T23:50:00Z"/>
        </w:trPr>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44569D" w:rsidRDefault="003A0C4A" w:rsidP="006D7187">
            <w:pPr>
              <w:pStyle w:val="TAH"/>
              <w:rPr>
                <w:ins w:id="8043" w:author="CR#5428r1" w:date="2025-09-22T23:50:00Z" w16du:dateUtc="2025-09-22T21:50:00Z"/>
                <w:szCs w:val="22"/>
                <w:lang w:eastAsia="sv-SE"/>
              </w:rPr>
            </w:pPr>
            <w:ins w:id="8044" w:author="CR#5428r1" w:date="2025-09-22T23:50:00Z" w16du:dateUtc="2025-09-22T21:50:00Z">
              <w:r w:rsidRPr="0044569D">
                <w:rPr>
                  <w:i/>
                  <w:szCs w:val="22"/>
                  <w:lang w:eastAsia="sv-SE"/>
                </w:rPr>
                <w:t xml:space="preserve">SIB1-RequestResources </w:t>
              </w:r>
              <w:r w:rsidRPr="0044569D">
                <w:rPr>
                  <w:szCs w:val="22"/>
                  <w:lang w:eastAsia="sv-SE"/>
                </w:rPr>
                <w:t>field descriptions</w:t>
              </w:r>
            </w:ins>
          </w:p>
        </w:tc>
      </w:tr>
      <w:tr w:rsidR="003A0C4A" w:rsidRPr="0044569D" w14:paraId="29BAD4DE" w14:textId="77777777" w:rsidTr="006D7187">
        <w:trPr>
          <w:ins w:id="8045" w:author="CR#5428r1" w:date="2025-09-22T23:50:00Z"/>
        </w:trPr>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44569D" w:rsidRDefault="003A0C4A" w:rsidP="006D7187">
            <w:pPr>
              <w:pStyle w:val="TAL"/>
              <w:rPr>
                <w:ins w:id="8046" w:author="CR#5428r1" w:date="2025-09-22T23:50:00Z" w16du:dateUtc="2025-09-22T21:50:00Z"/>
                <w:szCs w:val="22"/>
                <w:lang w:eastAsia="sv-SE"/>
              </w:rPr>
            </w:pPr>
            <w:ins w:id="8047" w:author="CR#5428r1" w:date="2025-09-22T23:50:00Z" w16du:dateUtc="2025-09-22T21:50:00Z">
              <w:r w:rsidRPr="0044569D">
                <w:rPr>
                  <w:b/>
                  <w:i/>
                  <w:szCs w:val="22"/>
                </w:rPr>
                <w:t>sib1-</w:t>
              </w:r>
              <w:r>
                <w:rPr>
                  <w:b/>
                  <w:i/>
                  <w:szCs w:val="22"/>
                </w:rPr>
                <w:t>RA</w:t>
              </w:r>
              <w:r w:rsidRPr="0044569D">
                <w:rPr>
                  <w:b/>
                  <w:i/>
                  <w:szCs w:val="22"/>
                  <w:lang w:eastAsia="sv-SE"/>
                </w:rPr>
                <w:t>-AssociationPeriodIndex</w:t>
              </w:r>
            </w:ins>
          </w:p>
          <w:p w14:paraId="0CAED1FF" w14:textId="77777777" w:rsidR="003A0C4A" w:rsidRPr="0044569D" w:rsidRDefault="003A0C4A" w:rsidP="006D7187">
            <w:pPr>
              <w:pStyle w:val="TAL"/>
              <w:rPr>
                <w:ins w:id="8048" w:author="CR#5428r1" w:date="2025-09-22T23:50:00Z" w16du:dateUtc="2025-09-22T21:50:00Z"/>
                <w:szCs w:val="22"/>
                <w:lang w:eastAsia="sv-SE"/>
              </w:rPr>
            </w:pPr>
            <w:ins w:id="8049" w:author="CR#5428r1" w:date="2025-09-22T23:50:00Z" w16du:dateUtc="2025-09-22T21:50:00Z">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w:t>
              </w:r>
              <w:proofErr w:type="spellStart"/>
              <w:r w:rsidRPr="0044569D">
                <w:rPr>
                  <w:szCs w:val="22"/>
                  <w:lang w:eastAsia="sv-SE"/>
                </w:rPr>
                <w:t>rach</w:t>
              </w:r>
              <w:proofErr w:type="spellEnd"/>
              <w:r w:rsidRPr="0044569D">
                <w:rPr>
                  <w:szCs w:val="22"/>
                  <w:lang w:eastAsia="sv-SE"/>
                </w:rPr>
                <w:t xml:space="preserve">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ins>
          </w:p>
        </w:tc>
      </w:tr>
      <w:tr w:rsidR="003A0C4A" w:rsidRPr="0044569D" w14:paraId="64D7B128" w14:textId="77777777" w:rsidTr="006D7187">
        <w:trPr>
          <w:trHeight w:val="457"/>
          <w:ins w:id="8050" w:author="CR#5428r1" w:date="2025-09-22T23:50:00Z"/>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44569D" w:rsidRDefault="003A0C4A" w:rsidP="006D7187">
            <w:pPr>
              <w:pStyle w:val="TAL"/>
              <w:rPr>
                <w:ins w:id="8051" w:author="CR#5428r1" w:date="2025-09-22T23:50:00Z" w16du:dateUtc="2025-09-22T21:50:00Z"/>
                <w:szCs w:val="22"/>
                <w:lang w:eastAsia="sv-SE"/>
              </w:rPr>
            </w:pPr>
            <w:ins w:id="8052" w:author="CR#5428r1" w:date="2025-09-22T23:50:00Z" w16du:dateUtc="2025-09-22T21:50:00Z">
              <w:r w:rsidRPr="0044569D">
                <w:rPr>
                  <w:b/>
                  <w:i/>
                  <w:szCs w:val="22"/>
                </w:rPr>
                <w:t>sib1-</w:t>
              </w:r>
              <w:r>
                <w:rPr>
                  <w:b/>
                  <w:i/>
                  <w:szCs w:val="22"/>
                  <w:lang w:eastAsia="sv-SE"/>
                </w:rPr>
                <w:t>RA</w:t>
              </w:r>
              <w:r w:rsidRPr="0044569D">
                <w:rPr>
                  <w:b/>
                  <w:i/>
                  <w:szCs w:val="22"/>
                  <w:lang w:eastAsia="sv-SE"/>
                </w:rPr>
                <w:t>-PreambleStartIndex</w:t>
              </w:r>
            </w:ins>
          </w:p>
          <w:p w14:paraId="2DBA72ED" w14:textId="77777777" w:rsidR="003A0C4A" w:rsidRPr="0044569D" w:rsidRDefault="003A0C4A" w:rsidP="006D7187">
            <w:pPr>
              <w:pStyle w:val="TAL"/>
              <w:rPr>
                <w:ins w:id="8053" w:author="CR#5428r1" w:date="2025-09-22T23:50:00Z" w16du:dateUtc="2025-09-22T21:50:00Z"/>
                <w:szCs w:val="22"/>
                <w:lang w:eastAsia="sv-SE"/>
              </w:rPr>
            </w:pPr>
            <w:ins w:id="8054" w:author="CR#5428r1" w:date="2025-09-22T23:50:00Z" w16du:dateUtc="2025-09-22T21:50:00Z">
              <w:r w:rsidRPr="0044569D">
                <w:rPr>
                  <w:szCs w:val="22"/>
                  <w:lang w:eastAsia="sv-SE"/>
                </w:rPr>
                <w:t xml:space="preserve">If N SSBs are associated with a RACH occasion, where N &gt; = 1, for the </w:t>
              </w:r>
              <w:proofErr w:type="spellStart"/>
              <w:r w:rsidRPr="0044569D">
                <w:rPr>
                  <w:szCs w:val="22"/>
                  <w:lang w:eastAsia="sv-SE"/>
                </w:rPr>
                <w:t>i-th</w:t>
              </w:r>
              <w:proofErr w:type="spellEnd"/>
              <w:r w:rsidRPr="0044569D">
                <w:rPr>
                  <w:szCs w:val="22"/>
                  <w:lang w:eastAsia="sv-SE"/>
                </w:rPr>
                <w:t xml:space="preserve"> SSB (</w:t>
              </w:r>
              <w:proofErr w:type="spellStart"/>
              <w:r w:rsidRPr="0044569D">
                <w:rPr>
                  <w:szCs w:val="22"/>
                  <w:lang w:eastAsia="sv-SE"/>
                </w:rPr>
                <w:t>i</w:t>
              </w:r>
              <w:proofErr w:type="spellEnd"/>
              <w:r w:rsidRPr="0044569D">
                <w:rPr>
                  <w:szCs w:val="22"/>
                  <w:lang w:eastAsia="sv-SE"/>
                </w:rPr>
                <w:t xml:space="preserve">=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w:t>
              </w:r>
              <w:proofErr w:type="spellStart"/>
              <w:r w:rsidRPr="0044569D">
                <w:rPr>
                  <w:szCs w:val="22"/>
                  <w:lang w:eastAsia="sv-SE"/>
                </w:rPr>
                <w:t>i</w:t>
              </w:r>
              <w:proofErr w:type="spellEnd"/>
              <w:r w:rsidRPr="0044569D">
                <w:rPr>
                  <w:szCs w:val="22"/>
                  <w:lang w:eastAsia="sv-SE"/>
                </w:rPr>
                <w:t xml:space="preserve">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ins>
          </w:p>
        </w:tc>
      </w:tr>
      <w:tr w:rsidR="003A0C4A" w:rsidRPr="0044569D" w14:paraId="02C865A7" w14:textId="77777777" w:rsidTr="006D7187">
        <w:trPr>
          <w:trHeight w:val="457"/>
          <w:ins w:id="8055" w:author="CR#5428r1" w:date="2025-09-22T23:50:00Z"/>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FD7039" w:rsidRDefault="003A0C4A" w:rsidP="006D7187">
            <w:pPr>
              <w:pStyle w:val="TAL"/>
              <w:rPr>
                <w:ins w:id="8056" w:author="CR#5428r1" w:date="2025-09-22T23:50:00Z" w16du:dateUtc="2025-09-22T21:50:00Z"/>
                <w:bCs/>
                <w:iCs/>
                <w:szCs w:val="22"/>
                <w:lang w:eastAsia="sv-SE"/>
              </w:rPr>
            </w:pPr>
            <w:ins w:id="8057" w:author="CR#5428r1" w:date="2025-09-22T23:50:00Z" w16du:dateUtc="2025-09-22T21:50:00Z">
              <w:r w:rsidRPr="0044569D">
                <w:rPr>
                  <w:b/>
                  <w:i/>
                  <w:szCs w:val="22"/>
                </w:rPr>
                <w:t>sib1-</w:t>
              </w:r>
              <w:r>
                <w:rPr>
                  <w:b/>
                  <w:i/>
                  <w:szCs w:val="22"/>
                </w:rPr>
                <w:t>RA-SSB</w:t>
              </w:r>
              <w:r w:rsidRPr="0044569D">
                <w:rPr>
                  <w:b/>
                  <w:i/>
                  <w:szCs w:val="22"/>
                  <w:lang w:eastAsia="sv-SE"/>
                </w:rPr>
                <w:t>-OccasionMaskIndex</w:t>
              </w:r>
            </w:ins>
          </w:p>
          <w:p w14:paraId="3A4EF98D" w14:textId="77777777" w:rsidR="003A0C4A" w:rsidRPr="0044569D" w:rsidRDefault="003A0C4A" w:rsidP="006D7187">
            <w:pPr>
              <w:pStyle w:val="TAL"/>
              <w:rPr>
                <w:ins w:id="8058" w:author="CR#5428r1" w:date="2025-09-22T23:50:00Z" w16du:dateUtc="2025-09-22T21:50:00Z"/>
                <w:b/>
                <w:i/>
                <w:szCs w:val="22"/>
                <w:lang w:eastAsia="sv-SE"/>
              </w:rPr>
            </w:pPr>
            <w:ins w:id="8059" w:author="CR#5428r1" w:date="2025-09-22T23:50:00Z" w16du:dateUtc="2025-09-22T21:50:00Z">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ins>
          </w:p>
        </w:tc>
      </w:tr>
    </w:tbl>
    <w:p w14:paraId="5CF05976" w14:textId="77777777" w:rsidR="003A0C4A" w:rsidRPr="0044569D" w:rsidRDefault="003A0C4A" w:rsidP="003A0C4A">
      <w:pPr>
        <w:rPr>
          <w:ins w:id="8060" w:author="CR#5428r1" w:date="2025-09-22T23:50:00Z" w16du:dateUtc="2025-09-22T21:50: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44569D" w14:paraId="7F2BC3C3" w14:textId="77777777" w:rsidTr="006D7187">
        <w:trPr>
          <w:ins w:id="8061" w:author="CR#5428r1" w:date="2025-09-22T23:50:00Z"/>
        </w:trPr>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44569D" w:rsidRDefault="003A0C4A" w:rsidP="006D7187">
            <w:pPr>
              <w:pStyle w:val="TAH"/>
              <w:rPr>
                <w:ins w:id="8062" w:author="CR#5428r1" w:date="2025-09-22T23:50:00Z" w16du:dateUtc="2025-09-22T21:50:00Z"/>
                <w:lang w:eastAsia="sv-SE"/>
              </w:rPr>
            </w:pPr>
            <w:ins w:id="8063" w:author="CR#5428r1" w:date="2025-09-22T23:50:00Z" w16du:dateUtc="2025-09-22T21:50: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44569D" w:rsidRDefault="003A0C4A" w:rsidP="006D7187">
            <w:pPr>
              <w:pStyle w:val="TAH"/>
              <w:rPr>
                <w:ins w:id="8064" w:author="CR#5428r1" w:date="2025-09-22T23:50:00Z" w16du:dateUtc="2025-09-22T21:50:00Z"/>
                <w:lang w:eastAsia="sv-SE"/>
              </w:rPr>
            </w:pPr>
            <w:ins w:id="8065" w:author="CR#5428r1" w:date="2025-09-22T23:50:00Z" w16du:dateUtc="2025-09-22T21:50:00Z">
              <w:r w:rsidRPr="0044569D">
                <w:rPr>
                  <w:lang w:eastAsia="sv-SE"/>
                </w:rPr>
                <w:t>Explanation</w:t>
              </w:r>
            </w:ins>
          </w:p>
        </w:tc>
      </w:tr>
      <w:tr w:rsidR="003A0C4A" w:rsidRPr="0044569D" w14:paraId="385B706E" w14:textId="77777777" w:rsidTr="006D7187">
        <w:trPr>
          <w:ins w:id="8066" w:author="CR#5428r1" w:date="2025-09-22T23:50:00Z"/>
        </w:trPr>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44569D" w:rsidRDefault="003A0C4A" w:rsidP="006D7187">
            <w:pPr>
              <w:pStyle w:val="TAL"/>
              <w:rPr>
                <w:ins w:id="8067" w:author="CR#5428r1" w:date="2025-09-22T23:50:00Z" w16du:dateUtc="2025-09-22T21:50:00Z"/>
                <w:i/>
                <w:iCs/>
                <w:lang w:eastAsia="sv-SE"/>
              </w:rPr>
            </w:pPr>
            <w:ins w:id="8068" w:author="CR#5428r1" w:date="2025-09-22T23:50:00Z" w16du:dateUtc="2025-09-22T21:50: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44569D" w:rsidRDefault="003A0C4A" w:rsidP="006D7187">
            <w:pPr>
              <w:pStyle w:val="TAL"/>
              <w:rPr>
                <w:ins w:id="8069" w:author="CR#5428r1" w:date="2025-09-22T23:50:00Z" w16du:dateUtc="2025-09-22T21:50:00Z"/>
                <w:lang w:eastAsia="sv-SE"/>
              </w:rPr>
            </w:pPr>
            <w:ins w:id="8070" w:author="CR#5428r1" w:date="2025-09-22T23:50:00Z" w16du:dateUtc="2025-09-22T21:50:00Z">
              <w:r w:rsidRPr="00D839FF">
                <w:rPr>
                  <w:rFonts w:eastAsia="MS Mincho"/>
                  <w:szCs w:val="22"/>
                  <w:lang w:eastAsia="sv-SE"/>
                </w:rPr>
                <w:t>This field is mandatory present for an FR2 carrier frequency. It is absent otherwise and UE releases any configured value.</w:t>
              </w:r>
            </w:ins>
          </w:p>
        </w:tc>
      </w:tr>
      <w:tr w:rsidR="003A0C4A" w:rsidRPr="0044569D" w14:paraId="04E52BAE" w14:textId="77777777" w:rsidTr="006D7187">
        <w:trPr>
          <w:ins w:id="8071" w:author="CR#5428r1" w:date="2025-09-22T23:50:00Z"/>
        </w:trPr>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44569D" w:rsidRDefault="003A0C4A" w:rsidP="006D7187">
            <w:pPr>
              <w:pStyle w:val="TAL"/>
              <w:rPr>
                <w:ins w:id="8072" w:author="CR#5428r1" w:date="2025-09-22T23:50:00Z" w16du:dateUtc="2025-09-22T21:50:00Z"/>
                <w:i/>
                <w:iCs/>
                <w:lang w:eastAsia="sv-SE"/>
              </w:rPr>
            </w:pPr>
            <w:ins w:id="8073" w:author="CR#5428r1" w:date="2025-09-22T23:50:00Z" w16du:dateUtc="2025-09-22T21:50: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44569D" w:rsidRDefault="003A0C4A" w:rsidP="006D7187">
            <w:pPr>
              <w:pStyle w:val="TAL"/>
              <w:rPr>
                <w:ins w:id="8074" w:author="CR#5428r1" w:date="2025-09-22T23:50:00Z" w16du:dateUtc="2025-09-22T21:50:00Z"/>
                <w:lang w:eastAsia="sv-SE"/>
              </w:rPr>
            </w:pPr>
            <w:ins w:id="8075" w:author="CR#5428r1" w:date="2025-09-22T23:50:00Z" w16du:dateUtc="2025-09-22T21:50:00Z">
              <w:r w:rsidRPr="0044569D">
                <w:rPr>
                  <w:lang w:eastAsia="sv-SE"/>
                </w:rPr>
                <w:t xml:space="preserve">The field is optionally present, Need R, for </w:t>
              </w:r>
              <w:r>
                <w:rPr>
                  <w:lang w:eastAsia="sv-SE"/>
                </w:rPr>
                <w:t>F</w:t>
              </w:r>
              <w:r w:rsidRPr="0044569D">
                <w:rPr>
                  <w:lang w:eastAsia="sv-SE"/>
                </w:rPr>
                <w:t>DD cells; otherwise it is absent.</w:t>
              </w:r>
            </w:ins>
          </w:p>
        </w:tc>
      </w:tr>
      <w:tr w:rsidR="003A0C4A" w:rsidRPr="0044569D" w14:paraId="1BF8CE3D" w14:textId="77777777" w:rsidTr="006D7187">
        <w:trPr>
          <w:ins w:id="8076" w:author="CR#5428r1" w:date="2025-09-22T23:50:00Z"/>
        </w:trPr>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44569D" w:rsidRDefault="003A0C4A" w:rsidP="006D7187">
            <w:pPr>
              <w:pStyle w:val="TAL"/>
              <w:rPr>
                <w:ins w:id="8077" w:author="CR#5428r1" w:date="2025-09-22T23:50:00Z" w16du:dateUtc="2025-09-22T21:50:00Z"/>
                <w:i/>
                <w:iCs/>
                <w:lang w:eastAsia="sv-SE"/>
              </w:rPr>
            </w:pPr>
            <w:ins w:id="8078" w:author="CR#5428r1" w:date="2025-09-22T23:50:00Z" w16du:dateUtc="2025-09-22T21:50:00Z">
              <w:r>
                <w:rPr>
                  <w:i/>
                  <w:iCs/>
                  <w:lang w:eastAsia="sv-SE"/>
                </w:rPr>
                <w:t>SUL</w:t>
              </w:r>
            </w:ins>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44569D" w:rsidRDefault="003A0C4A" w:rsidP="006D7187">
            <w:pPr>
              <w:pStyle w:val="TAL"/>
              <w:rPr>
                <w:ins w:id="8079" w:author="CR#5428r1" w:date="2025-09-22T23:50:00Z" w16du:dateUtc="2025-09-22T21:50:00Z"/>
                <w:lang w:eastAsia="sv-SE"/>
              </w:rPr>
            </w:pPr>
            <w:ins w:id="8080" w:author="CR#5428r1" w:date="2025-09-22T23:50:00Z" w16du:dateUtc="2025-09-22T21:50:00Z">
              <w:r>
                <w:rPr>
                  <w:lang w:eastAsia="sv-SE"/>
                </w:rPr>
                <w:t>The field is mandatory present, in IE</w:t>
              </w:r>
              <w:r>
                <w:t xml:space="preserve"> </w:t>
              </w:r>
              <w:r w:rsidRPr="00017FAA">
                <w:rPr>
                  <w:i/>
                  <w:iCs/>
                  <w:lang w:eastAsia="sv-SE"/>
                </w:rPr>
                <w:t>sib1-RequestConfigSUL</w:t>
              </w:r>
              <w:r>
                <w:rPr>
                  <w:lang w:eastAsia="sv-SE"/>
                </w:rPr>
                <w:t>; otherwise it is absent.</w:t>
              </w:r>
            </w:ins>
          </w:p>
        </w:tc>
      </w:tr>
      <w:tr w:rsidR="003A0C4A" w:rsidRPr="0044569D" w14:paraId="20177EAB" w14:textId="77777777" w:rsidTr="006D7187">
        <w:trPr>
          <w:ins w:id="8081" w:author="CR#5428r1" w:date="2025-09-22T23:50:00Z"/>
        </w:trPr>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Default="003A0C4A" w:rsidP="006D7187">
            <w:pPr>
              <w:pStyle w:val="TAL"/>
              <w:rPr>
                <w:ins w:id="8082" w:author="CR#5428r1" w:date="2025-09-22T23:50:00Z" w16du:dateUtc="2025-09-22T21:50:00Z"/>
                <w:i/>
                <w:iCs/>
                <w:lang w:eastAsia="sv-SE"/>
              </w:rPr>
            </w:pPr>
            <w:ins w:id="8083" w:author="CR#5428r1" w:date="2025-09-22T23:50:00Z" w16du:dateUtc="2025-09-22T21:50: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Default="003A0C4A" w:rsidP="006D7187">
            <w:pPr>
              <w:pStyle w:val="TAL"/>
              <w:rPr>
                <w:ins w:id="8084" w:author="CR#5428r1" w:date="2025-09-22T23:50:00Z" w16du:dateUtc="2025-09-22T21:50:00Z"/>
                <w:lang w:eastAsia="sv-SE"/>
              </w:rPr>
            </w:pPr>
            <w:ins w:id="8085" w:author="CR#5428r1" w:date="2025-09-22T23:50:00Z" w16du:dateUtc="2025-09-22T21:50:00Z">
              <w:r w:rsidRPr="0044569D">
                <w:rPr>
                  <w:lang w:eastAsia="sv-SE"/>
                </w:rPr>
                <w:t>The field is optionally present, Need R, for TDD cells; otherwise it is absent.</w:t>
              </w:r>
            </w:ins>
          </w:p>
        </w:tc>
      </w:tr>
    </w:tbl>
    <w:p w14:paraId="7C58A213" w14:textId="77777777" w:rsidR="005B1D04" w:rsidRDefault="005B1D04" w:rsidP="005B1D04">
      <w:pPr>
        <w:rPr>
          <w:ins w:id="8086" w:author="CR#5481" w:date="2025-09-24T16:29:00Z" w16du:dateUtc="2025-09-24T14:29:00Z"/>
        </w:rPr>
      </w:pPr>
    </w:p>
    <w:p w14:paraId="6F4E9EF2" w14:textId="0CDB4018" w:rsidR="005B1D04" w:rsidRDefault="005B1D04">
      <w:pPr>
        <w:pStyle w:val="Heading4"/>
        <w:rPr>
          <w:ins w:id="8087" w:author="CR#5481" w:date="2025-09-24T16:29:00Z" w16du:dateUtc="2025-09-24T14:29:00Z"/>
        </w:rPr>
        <w:pPrChange w:id="8088" w:author="CR#5481" w:date="2025-09-24T16:30:00Z" w16du:dateUtc="2025-09-24T14:30:00Z">
          <w:pPr>
            <w:keepNext/>
            <w:keepLines/>
            <w:spacing w:before="120"/>
            <w:ind w:left="1418" w:hanging="1418"/>
            <w:textAlignment w:val="auto"/>
            <w:outlineLvl w:val="3"/>
          </w:pPr>
        </w:pPrChange>
      </w:pPr>
      <w:bookmarkStart w:id="8089" w:name="_Toc178105062"/>
      <w:ins w:id="8090" w:author="CR#5481" w:date="2025-09-24T16:29:00Z" w16du:dateUtc="2025-09-24T14:29:00Z">
        <w:r>
          <w:t>–</w:t>
        </w:r>
        <w:r>
          <w:tab/>
        </w:r>
        <w:r w:rsidRPr="005B1D04">
          <w:rPr>
            <w:i/>
            <w:iCs/>
            <w:rPrChange w:id="8091" w:author="CR#5481" w:date="2025-09-24T16:30:00Z" w16du:dateUtc="2025-09-24T14:30:00Z">
              <w:rPr/>
            </w:rPrChange>
          </w:rPr>
          <w:t>SIB</w:t>
        </w:r>
        <w:bookmarkEnd w:id="8089"/>
        <w:r w:rsidRPr="005B1D04">
          <w:rPr>
            <w:i/>
            <w:iCs/>
            <w:rPrChange w:id="8092" w:author="CR#5481" w:date="2025-09-24T16:30:00Z" w16du:dateUtc="2025-09-24T14:30:00Z">
              <w:rPr/>
            </w:rPrChange>
          </w:rPr>
          <w:t>27</w:t>
        </w:r>
      </w:ins>
    </w:p>
    <w:p w14:paraId="3634A76B" w14:textId="13876181" w:rsidR="005B1D04" w:rsidRDefault="005B1D04" w:rsidP="005B1D04">
      <w:pPr>
        <w:textAlignment w:val="auto"/>
        <w:rPr>
          <w:ins w:id="8093" w:author="CR#5481" w:date="2025-09-24T16:29:00Z" w16du:dateUtc="2025-09-24T14:29:00Z"/>
          <w:iCs/>
        </w:rPr>
      </w:pPr>
      <w:ins w:id="8094" w:author="CR#5481" w:date="2025-09-24T16:29:00Z" w16du:dateUtc="2025-09-24T14:29:00Z">
        <w:r>
          <w:rPr>
            <w:i/>
          </w:rPr>
          <w:t>SIB27</w:t>
        </w:r>
        <w:r>
          <w:rPr>
            <w:iCs/>
          </w:rPr>
          <w:t xml:space="preserve"> contains the information of the intended service area(s) of an MBS broadcast service(s) in an NTN cell.</w:t>
        </w:r>
      </w:ins>
    </w:p>
    <w:p w14:paraId="1D07974E" w14:textId="1B5ABD96" w:rsidR="005B1D04" w:rsidRDefault="005B1D04">
      <w:pPr>
        <w:pStyle w:val="TH"/>
        <w:rPr>
          <w:ins w:id="8095" w:author="CR#5481" w:date="2025-09-24T16:29:00Z" w16du:dateUtc="2025-09-24T14:29:00Z"/>
        </w:rPr>
        <w:pPrChange w:id="8096" w:author="CR#5481" w:date="2025-09-24T16:30:00Z" w16du:dateUtc="2025-09-24T14:30:00Z">
          <w:pPr>
            <w:keepNext/>
            <w:keepLines/>
            <w:spacing w:before="60"/>
            <w:jc w:val="center"/>
            <w:textAlignment w:val="auto"/>
          </w:pPr>
        </w:pPrChange>
      </w:pPr>
      <w:ins w:id="8097" w:author="CR#5481" w:date="2025-09-24T16:29:00Z" w16du:dateUtc="2025-09-24T14:29:00Z">
        <w:r>
          <w:rPr>
            <w:i/>
          </w:rPr>
          <w:t xml:space="preserve">SIB27 </w:t>
        </w:r>
        <w:r>
          <w:t>information element</w:t>
        </w:r>
      </w:ins>
    </w:p>
    <w:p w14:paraId="4744403C" w14:textId="77777777" w:rsidR="005B1D04" w:rsidRDefault="005B1D04">
      <w:pPr>
        <w:pStyle w:val="PL"/>
        <w:rPr>
          <w:ins w:id="8098" w:author="CR#5481" w:date="2025-09-24T16:29:00Z" w16du:dateUtc="2025-09-24T14:29:00Z"/>
        </w:rPr>
        <w:pPrChange w:id="8099"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00" w:author="CR#5481" w:date="2025-09-24T16:29:00Z" w16du:dateUtc="2025-09-24T14:29:00Z">
        <w:r>
          <w:t>-- ASN1START</w:t>
        </w:r>
      </w:ins>
    </w:p>
    <w:p w14:paraId="206120C8" w14:textId="7A2D41B8" w:rsidR="005B1D04" w:rsidRDefault="005B1D04">
      <w:pPr>
        <w:pStyle w:val="PL"/>
        <w:rPr>
          <w:ins w:id="8101" w:author="CR#5481" w:date="2025-09-24T16:29:00Z" w16du:dateUtc="2025-09-24T14:29:00Z"/>
        </w:rPr>
        <w:pPrChange w:id="8102"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03" w:author="CR#5481" w:date="2025-09-24T16:29:00Z" w16du:dateUtc="2025-09-24T14:29:00Z">
        <w:r>
          <w:t>-- TAG-SIB27-START</w:t>
        </w:r>
      </w:ins>
    </w:p>
    <w:p w14:paraId="49334A1C" w14:textId="77777777" w:rsidR="005B1D04" w:rsidRDefault="005B1D04">
      <w:pPr>
        <w:pStyle w:val="PL"/>
        <w:rPr>
          <w:ins w:id="8104" w:author="CR#5481" w:date="2025-09-24T16:29:00Z" w16du:dateUtc="2025-09-24T14:29:00Z"/>
        </w:rPr>
        <w:pPrChange w:id="8105"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4FAEE984" w14:textId="444E6BC1" w:rsidR="005B1D04" w:rsidRDefault="005B1D04">
      <w:pPr>
        <w:pStyle w:val="PL"/>
        <w:rPr>
          <w:ins w:id="8106" w:author="CR#5481" w:date="2025-09-24T16:29:00Z" w16du:dateUtc="2025-09-24T14:29:00Z"/>
        </w:rPr>
        <w:pPrChange w:id="8107"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08" w:author="CR#5481" w:date="2025-09-24T16:29:00Z" w16du:dateUtc="2025-09-24T14:29:00Z">
        <w:r>
          <w:t xml:space="preserve">SIB27-r19 ::=                     </w:t>
        </w:r>
        <w:r>
          <w:rPr>
            <w:color w:val="993366"/>
          </w:rPr>
          <w:t>SEQUENCE</w:t>
        </w:r>
        <w:r>
          <w:t xml:space="preserve"> {</w:t>
        </w:r>
      </w:ins>
    </w:p>
    <w:p w14:paraId="04414286" w14:textId="77777777" w:rsidR="005B1D04" w:rsidRDefault="005B1D04">
      <w:pPr>
        <w:pStyle w:val="PL"/>
        <w:rPr>
          <w:ins w:id="8109" w:author="CR#5481" w:date="2025-09-24T16:29:00Z" w16du:dateUtc="2025-09-24T14:29:00Z"/>
        </w:rPr>
        <w:pPrChange w:id="8110"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11" w:author="CR#5481" w:date="2025-09-24T16:29:00Z" w16du:dateUtc="2025-09-24T14:29:00Z">
        <w:r>
          <w:t xml:space="preserve">    intendedServiceAreaList-r19     </w:t>
        </w:r>
        <w:proofErr w:type="spellStart"/>
        <w:r>
          <w:t>IntendedServiceAreaList-r19</w:t>
        </w:r>
        <w:proofErr w:type="spellEnd"/>
        <w:r>
          <w:t xml:space="preserve">      </w:t>
        </w:r>
        <w:r>
          <w:rPr>
            <w:color w:val="993366"/>
          </w:rPr>
          <w:t>OPTIONAL</w:t>
        </w:r>
        <w:r>
          <w:t>,  -- Need R</w:t>
        </w:r>
      </w:ins>
    </w:p>
    <w:p w14:paraId="56A1D2CA" w14:textId="77777777" w:rsidR="005B1D04" w:rsidRDefault="005B1D04">
      <w:pPr>
        <w:pStyle w:val="PL"/>
        <w:rPr>
          <w:ins w:id="8112" w:author="CR#5481" w:date="2025-09-24T16:29:00Z" w16du:dateUtc="2025-09-24T14:29:00Z"/>
        </w:rPr>
        <w:pPrChange w:id="8113"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14" w:author="CR#5481" w:date="2025-09-24T16:29:00Z" w16du:dateUtc="2025-09-24T14:29:00Z">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ins>
    </w:p>
    <w:p w14:paraId="19206D7F" w14:textId="77777777" w:rsidR="005B1D04" w:rsidRDefault="005B1D04">
      <w:pPr>
        <w:pStyle w:val="PL"/>
        <w:rPr>
          <w:ins w:id="8115" w:author="CR#5481" w:date="2025-09-24T16:29:00Z" w16du:dateUtc="2025-09-24T14:29:00Z"/>
        </w:rPr>
        <w:pPrChange w:id="8116"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17" w:author="CR#5481" w:date="2025-09-24T16:29:00Z" w16du:dateUtc="2025-09-24T14:29:00Z">
        <w:r>
          <w:t xml:space="preserve">    ...</w:t>
        </w:r>
      </w:ins>
    </w:p>
    <w:p w14:paraId="0C155A03" w14:textId="77777777" w:rsidR="005B1D04" w:rsidRDefault="005B1D04">
      <w:pPr>
        <w:pStyle w:val="PL"/>
        <w:rPr>
          <w:ins w:id="8118" w:author="CR#5481" w:date="2025-09-24T16:29:00Z" w16du:dateUtc="2025-09-24T14:29:00Z"/>
        </w:rPr>
        <w:pPrChange w:id="8119"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20" w:author="CR#5481" w:date="2025-09-24T16:29:00Z" w16du:dateUtc="2025-09-24T14:29:00Z">
        <w:r>
          <w:t>}</w:t>
        </w:r>
      </w:ins>
    </w:p>
    <w:p w14:paraId="2A2AD366" w14:textId="77777777" w:rsidR="005B1D04" w:rsidRDefault="005B1D04">
      <w:pPr>
        <w:pStyle w:val="PL"/>
        <w:rPr>
          <w:ins w:id="8121" w:author="CR#5481" w:date="2025-09-24T16:29:00Z" w16du:dateUtc="2025-09-24T14:29:00Z"/>
        </w:rPr>
        <w:pPrChange w:id="8122"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47FCAD45" w14:textId="77777777" w:rsidR="005B1D04" w:rsidRDefault="005B1D04">
      <w:pPr>
        <w:pStyle w:val="PL"/>
        <w:rPr>
          <w:ins w:id="8123" w:author="CR#5481" w:date="2025-09-24T16:29:00Z" w16du:dateUtc="2025-09-24T14:29:00Z"/>
        </w:rPr>
        <w:pPrChange w:id="8124"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25" w:author="CR#5481" w:date="2025-09-24T16:29:00Z" w16du:dateUtc="2025-09-24T14:29:00Z">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ins>
    </w:p>
    <w:p w14:paraId="43901944" w14:textId="77777777" w:rsidR="005B1D04" w:rsidRDefault="005B1D04">
      <w:pPr>
        <w:pStyle w:val="PL"/>
        <w:rPr>
          <w:ins w:id="8126" w:author="CR#5481" w:date="2025-09-24T16:29:00Z" w16du:dateUtc="2025-09-24T14:29:00Z"/>
        </w:rPr>
        <w:pPrChange w:id="8127"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0A262072" w14:textId="77777777" w:rsidR="005B1D04" w:rsidRDefault="005B1D04">
      <w:pPr>
        <w:pStyle w:val="PL"/>
        <w:rPr>
          <w:ins w:id="8128" w:author="CR#5481" w:date="2025-09-24T16:29:00Z" w16du:dateUtc="2025-09-24T14:29:00Z"/>
        </w:rPr>
        <w:pPrChange w:id="8129"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30" w:author="CR#5481" w:date="2025-09-24T16:29:00Z" w16du:dateUtc="2025-09-24T14:29:00Z">
        <w:r>
          <w:t xml:space="preserve">IntendedServiceAreaInfo-r19 ::=   </w:t>
        </w:r>
        <w:r>
          <w:rPr>
            <w:color w:val="993366"/>
          </w:rPr>
          <w:t>SEQUENCE</w:t>
        </w:r>
        <w:r>
          <w:t xml:space="preserve"> {</w:t>
        </w:r>
      </w:ins>
    </w:p>
    <w:p w14:paraId="73B7679D" w14:textId="77777777" w:rsidR="005B1D04" w:rsidRDefault="005B1D04">
      <w:pPr>
        <w:pStyle w:val="PL"/>
        <w:rPr>
          <w:ins w:id="8131" w:author="CR#5481" w:date="2025-09-24T16:29:00Z" w16du:dateUtc="2025-09-24T14:29:00Z"/>
        </w:rPr>
        <w:pPrChange w:id="8132"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33" w:author="CR#5481" w:date="2025-09-24T16:29:00Z" w16du:dateUtc="2025-09-24T14:29:00Z">
        <w:r>
          <w:t xml:space="preserve">    intendedServiceAreaId-r19       MBS-IntendedAreaID-r19,</w:t>
        </w:r>
      </w:ins>
    </w:p>
    <w:p w14:paraId="5E0EE6B2" w14:textId="77777777" w:rsidR="005B1D04" w:rsidRDefault="005B1D04">
      <w:pPr>
        <w:pStyle w:val="PL"/>
        <w:rPr>
          <w:ins w:id="8134" w:author="CR#5481" w:date="2025-09-24T16:29:00Z" w16du:dateUtc="2025-09-24T14:29:00Z"/>
          <w:lang w:val="en-US"/>
        </w:rPr>
        <w:pPrChange w:id="8135"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36" w:author="CR#5481" w:date="2025-09-24T16:29:00Z" w16du:dateUtc="2025-09-24T14:29:00Z">
        <w:r>
          <w:t xml:space="preserve">    areaCoordinates-r19             </w:t>
        </w:r>
        <w:r>
          <w:rPr>
            <w:color w:val="993366"/>
          </w:rPr>
          <w:t>CHOICE</w:t>
        </w:r>
        <w:r>
          <w:t xml:space="preserve"> </w:t>
        </w:r>
        <w:r>
          <w:rPr>
            <w:lang w:val="en-US"/>
          </w:rPr>
          <w:t>{</w:t>
        </w:r>
      </w:ins>
    </w:p>
    <w:p w14:paraId="7CB533D2" w14:textId="77777777" w:rsidR="005B1D04" w:rsidRDefault="005B1D04">
      <w:pPr>
        <w:pStyle w:val="PL"/>
        <w:rPr>
          <w:ins w:id="8137" w:author="CR#5481" w:date="2025-09-24T16:29:00Z" w16du:dateUtc="2025-09-24T14:29:00Z"/>
        </w:rPr>
        <w:pPrChange w:id="8138"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39" w:author="CR#5481" w:date="2025-09-24T16:29:00Z" w16du:dateUtc="2025-09-24T14:29:00Z">
        <w:r>
          <w:t xml:space="preserve">        polygonArea-r19                   </w:t>
        </w:r>
        <w:r>
          <w:rPr>
            <w:color w:val="993366"/>
          </w:rPr>
          <w:t>OCTET</w:t>
        </w:r>
        <w:r>
          <w:t xml:space="preserve"> </w:t>
        </w:r>
        <w:r>
          <w:rPr>
            <w:color w:val="993366"/>
          </w:rPr>
          <w:t>STRING</w:t>
        </w:r>
        <w:r>
          <w:t>,</w:t>
        </w:r>
      </w:ins>
    </w:p>
    <w:p w14:paraId="4E91F47A" w14:textId="77777777" w:rsidR="005B1D04" w:rsidRDefault="005B1D04">
      <w:pPr>
        <w:pStyle w:val="PL"/>
        <w:rPr>
          <w:ins w:id="8140" w:author="CR#5481" w:date="2025-09-24T16:29:00Z" w16du:dateUtc="2025-09-24T14:29:00Z"/>
        </w:rPr>
        <w:pPrChange w:id="8141"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42" w:author="CR#5481" w:date="2025-09-24T16:29:00Z" w16du:dateUtc="2025-09-24T14:29:00Z">
        <w:r>
          <w:t xml:space="preserve">        circleArea-r19                    </w:t>
        </w:r>
        <w:r>
          <w:rPr>
            <w:color w:val="993366"/>
          </w:rPr>
          <w:t>SEQUENCE</w:t>
        </w:r>
        <w:r>
          <w:t xml:space="preserve"> {</w:t>
        </w:r>
      </w:ins>
    </w:p>
    <w:p w14:paraId="505CC975" w14:textId="77777777" w:rsidR="005B1D04" w:rsidRDefault="005B1D04">
      <w:pPr>
        <w:pStyle w:val="PL"/>
        <w:rPr>
          <w:ins w:id="8143" w:author="CR#5481" w:date="2025-09-24T16:29:00Z" w16du:dateUtc="2025-09-24T14:29:00Z"/>
        </w:rPr>
        <w:pPrChange w:id="8144"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45" w:author="CR#5481" w:date="2025-09-24T16:29:00Z" w16du:dateUtc="2025-09-24T14:29:00Z">
        <w:r>
          <w:t xml:space="preserve">            center-r19                      ReferenceLocation-r17,</w:t>
        </w:r>
      </w:ins>
    </w:p>
    <w:p w14:paraId="12A95EE1" w14:textId="77777777" w:rsidR="005B1D04" w:rsidRDefault="005B1D04">
      <w:pPr>
        <w:pStyle w:val="PL"/>
        <w:rPr>
          <w:ins w:id="8146" w:author="CR#5481" w:date="2025-09-24T16:29:00Z" w16du:dateUtc="2025-09-24T14:29:00Z"/>
          <w:lang w:val="sv-SE"/>
        </w:rPr>
        <w:pPrChange w:id="8147"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48" w:author="CR#5481" w:date="2025-09-24T16:29:00Z" w16du:dateUtc="2025-09-24T14:29:00Z">
        <w:r>
          <w:t xml:space="preserve">            </w:t>
        </w:r>
        <w:r>
          <w:rPr>
            <w:lang w:val="sv-SE"/>
          </w:rPr>
          <w:t xml:space="preserve">radius-r19                      </w:t>
        </w:r>
        <w:r>
          <w:rPr>
            <w:color w:val="993366"/>
            <w:lang w:val="sv-SE"/>
          </w:rPr>
          <w:t>INTEGER</w:t>
        </w:r>
        <w:r>
          <w:rPr>
            <w:lang w:val="sv-SE"/>
          </w:rPr>
          <w:t>(0..65535)</w:t>
        </w:r>
      </w:ins>
    </w:p>
    <w:p w14:paraId="06A99B42" w14:textId="77777777" w:rsidR="005B1D04" w:rsidRDefault="005B1D04">
      <w:pPr>
        <w:pStyle w:val="PL"/>
        <w:rPr>
          <w:ins w:id="8149" w:author="CR#5481" w:date="2025-09-24T16:29:00Z" w16du:dateUtc="2025-09-24T14:29:00Z"/>
          <w:lang w:val="sv-SE"/>
        </w:rPr>
        <w:pPrChange w:id="8150"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51" w:author="CR#5481" w:date="2025-09-24T16:29:00Z" w16du:dateUtc="2025-09-24T14:29:00Z">
        <w:r>
          <w:rPr>
            <w:lang w:val="sv-SE"/>
          </w:rPr>
          <w:t xml:space="preserve">        }</w:t>
        </w:r>
      </w:ins>
    </w:p>
    <w:p w14:paraId="33B5EB53" w14:textId="77777777" w:rsidR="005B1D04" w:rsidRDefault="005B1D04">
      <w:pPr>
        <w:pStyle w:val="PL"/>
        <w:rPr>
          <w:ins w:id="8152" w:author="CR#5481" w:date="2025-09-24T16:29:00Z" w16du:dateUtc="2025-09-24T14:29:00Z"/>
          <w:lang w:val="sv-SE"/>
        </w:rPr>
        <w:pPrChange w:id="8153"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54" w:author="CR#5481" w:date="2025-09-24T16:29:00Z" w16du:dateUtc="2025-09-24T14:29:00Z">
        <w:r>
          <w:rPr>
            <w:lang w:val="sv-SE"/>
          </w:rPr>
          <w:t xml:space="preserve">    }</w:t>
        </w:r>
      </w:ins>
    </w:p>
    <w:p w14:paraId="65119968" w14:textId="77777777" w:rsidR="005B1D04" w:rsidRDefault="005B1D04">
      <w:pPr>
        <w:pStyle w:val="PL"/>
        <w:rPr>
          <w:ins w:id="8155" w:author="CR#5481" w:date="2025-09-24T16:29:00Z" w16du:dateUtc="2025-09-24T14:29:00Z"/>
          <w:lang w:val="sv-SE"/>
        </w:rPr>
        <w:pPrChange w:id="8156"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57" w:author="CR#5481" w:date="2025-09-24T16:29:00Z" w16du:dateUtc="2025-09-24T14:29:00Z">
        <w:r>
          <w:rPr>
            <w:lang w:val="sv-SE"/>
          </w:rPr>
          <w:t>}</w:t>
        </w:r>
      </w:ins>
    </w:p>
    <w:p w14:paraId="6F3704D8" w14:textId="77777777" w:rsidR="005B1D04" w:rsidRDefault="005B1D04">
      <w:pPr>
        <w:pStyle w:val="PL"/>
        <w:rPr>
          <w:ins w:id="8158" w:author="CR#5481" w:date="2025-09-24T16:29:00Z" w16du:dateUtc="2025-09-24T14:29:00Z"/>
          <w:lang w:val="sv-SE"/>
        </w:rPr>
        <w:pPrChange w:id="8159"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2CC1B90C" w14:textId="77777777" w:rsidR="005B1D04" w:rsidRDefault="005B1D04">
      <w:pPr>
        <w:pStyle w:val="PL"/>
        <w:rPr>
          <w:ins w:id="8160" w:author="CR#5481" w:date="2025-09-24T16:29:00Z" w16du:dateUtc="2025-09-24T14:29:00Z"/>
        </w:rPr>
        <w:pPrChange w:id="8161"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62" w:author="CR#5481" w:date="2025-09-24T16:29:00Z" w16du:dateUtc="2025-09-24T14:29:00Z">
        <w:r>
          <w:t xml:space="preserve">MBS-IntendedAreaID-r19  ::= </w:t>
        </w:r>
        <w:r>
          <w:rPr>
            <w:color w:val="993366"/>
          </w:rPr>
          <w:t>INTEGER</w:t>
        </w:r>
        <w:r>
          <w:t xml:space="preserve"> (1..maxNrofMBS-Area-r19)</w:t>
        </w:r>
      </w:ins>
    </w:p>
    <w:p w14:paraId="1EE4CE77" w14:textId="77777777" w:rsidR="005B1D04" w:rsidRDefault="005B1D04">
      <w:pPr>
        <w:pStyle w:val="PL"/>
        <w:rPr>
          <w:ins w:id="8163" w:author="CR#5481" w:date="2025-09-24T16:29:00Z" w16du:dateUtc="2025-09-24T14:29:00Z"/>
          <w:lang w:val="sv-SE"/>
        </w:rPr>
        <w:pPrChange w:id="8164"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p>
    <w:p w14:paraId="4AD15B2F" w14:textId="4E545B72" w:rsidR="005B1D04" w:rsidRDefault="005B1D04">
      <w:pPr>
        <w:pStyle w:val="PL"/>
        <w:rPr>
          <w:ins w:id="8165" w:author="CR#5481" w:date="2025-09-24T16:29:00Z" w16du:dateUtc="2025-09-24T14:29:00Z"/>
          <w:lang w:val="sv-SE"/>
        </w:rPr>
        <w:pPrChange w:id="8166"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67" w:author="CR#5481" w:date="2025-09-24T16:29:00Z" w16du:dateUtc="2025-09-24T14:29:00Z">
        <w:r>
          <w:rPr>
            <w:lang w:val="sv-SE"/>
          </w:rPr>
          <w:t>-- TAG-SIB27-STOP</w:t>
        </w:r>
      </w:ins>
    </w:p>
    <w:p w14:paraId="5CA3FD81" w14:textId="77777777" w:rsidR="005B1D04" w:rsidRDefault="005B1D04">
      <w:pPr>
        <w:pStyle w:val="PL"/>
        <w:rPr>
          <w:ins w:id="8168" w:author="CR#5481" w:date="2025-09-24T16:29:00Z" w16du:dateUtc="2025-09-24T14:29:00Z"/>
        </w:rPr>
        <w:pPrChange w:id="8169" w:author="CR#5481" w:date="2025-09-24T16:30:00Z" w16du:dateUtc="2025-09-24T14:30:00Z">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8170" w:author="CR#5481" w:date="2025-09-24T16:29:00Z" w16du:dateUtc="2025-09-24T14:29:00Z">
        <w:r>
          <w:t>-- ASN1STOP</w:t>
        </w:r>
      </w:ins>
    </w:p>
    <w:p w14:paraId="1A411921" w14:textId="77777777" w:rsidR="005B1D04" w:rsidRDefault="005B1D04" w:rsidP="005B1D04">
      <w:pPr>
        <w:textAlignment w:val="auto"/>
        <w:rPr>
          <w:ins w:id="8171" w:author="CR#5481" w:date="2025-09-24T16:29:00Z" w16du:dateUtc="2025-09-24T14:29: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14:paraId="63F5E91F" w14:textId="77777777" w:rsidTr="006D7187">
        <w:trPr>
          <w:cantSplit/>
          <w:tblHeader/>
          <w:ins w:id="8172" w:author="CR#5481" w:date="2025-09-24T16:29:00Z"/>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Default="005B1D04">
            <w:pPr>
              <w:pStyle w:val="TAH"/>
              <w:rPr>
                <w:ins w:id="8173" w:author="CR#5481" w:date="2025-09-24T16:29:00Z" w16du:dateUtc="2025-09-24T14:29:00Z"/>
              </w:rPr>
              <w:pPrChange w:id="8174" w:author="CR#5481" w:date="2025-09-24T16:30:00Z" w16du:dateUtc="2025-09-24T14:30:00Z">
                <w:pPr>
                  <w:keepNext/>
                  <w:keepLines/>
                  <w:spacing w:after="0"/>
                  <w:jc w:val="center"/>
                  <w:textAlignment w:val="auto"/>
                </w:pPr>
              </w:pPrChange>
            </w:pPr>
            <w:ins w:id="8175" w:author="CR#5481" w:date="2025-09-24T16:29:00Z" w16du:dateUtc="2025-09-24T14:29:00Z">
              <w:r>
                <w:rPr>
                  <w:i/>
                </w:rPr>
                <w:t xml:space="preserve">SIB27 </w:t>
              </w:r>
              <w:r>
                <w:t>field descriptions</w:t>
              </w:r>
            </w:ins>
          </w:p>
        </w:tc>
      </w:tr>
      <w:tr w:rsidR="005B1D04" w14:paraId="28F60E05" w14:textId="77777777" w:rsidTr="006D7187">
        <w:trPr>
          <w:cantSplit/>
          <w:tblHeader/>
          <w:ins w:id="8176" w:author="CR#5481" w:date="2025-09-24T16:29:00Z"/>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5B1D04" w:rsidRDefault="005B1D04">
            <w:pPr>
              <w:pStyle w:val="TAL"/>
              <w:rPr>
                <w:ins w:id="8177" w:author="CR#5481" w:date="2025-09-24T16:29:00Z" w16du:dateUtc="2025-09-24T14:29:00Z"/>
                <w:b/>
                <w:bCs/>
                <w:i/>
                <w:iCs/>
                <w:lang w:eastAsia="en-GB"/>
                <w:rPrChange w:id="8178" w:author="CR#5481" w:date="2025-09-24T16:30:00Z" w16du:dateUtc="2025-09-24T14:30:00Z">
                  <w:rPr>
                    <w:ins w:id="8179" w:author="CR#5481" w:date="2025-09-24T16:29:00Z" w16du:dateUtc="2025-09-24T14:29:00Z"/>
                    <w:lang w:eastAsia="en-GB"/>
                  </w:rPr>
                </w:rPrChange>
              </w:rPr>
              <w:pPrChange w:id="8180" w:author="CR#5481" w:date="2025-09-24T16:30:00Z" w16du:dateUtc="2025-09-24T14:30:00Z">
                <w:pPr>
                  <w:keepNext/>
                  <w:keepLines/>
                  <w:spacing w:after="0"/>
                  <w:textAlignment w:val="auto"/>
                </w:pPr>
              </w:pPrChange>
            </w:pPr>
            <w:proofErr w:type="spellStart"/>
            <w:ins w:id="8181" w:author="CR#5481" w:date="2025-09-24T16:29:00Z" w16du:dateUtc="2025-09-24T14:29:00Z">
              <w:r w:rsidRPr="005B1D04">
                <w:rPr>
                  <w:b/>
                  <w:bCs/>
                  <w:i/>
                  <w:iCs/>
                  <w:lang w:eastAsia="en-GB"/>
                  <w:rPrChange w:id="8182" w:author="CR#5481" w:date="2025-09-24T16:30:00Z" w16du:dateUtc="2025-09-24T14:30:00Z">
                    <w:rPr>
                      <w:lang w:eastAsia="en-GB"/>
                    </w:rPr>
                  </w:rPrChange>
                </w:rPr>
                <w:t>intendedServiceAreaList</w:t>
              </w:r>
              <w:proofErr w:type="spellEnd"/>
            </w:ins>
          </w:p>
          <w:p w14:paraId="6E7210A9" w14:textId="77777777" w:rsidR="005B1D04" w:rsidRDefault="005B1D04">
            <w:pPr>
              <w:pStyle w:val="TAL"/>
              <w:rPr>
                <w:ins w:id="8183" w:author="CR#5481" w:date="2025-09-24T16:29:00Z" w16du:dateUtc="2025-09-24T14:29:00Z"/>
                <w:lang w:eastAsia="en-GB"/>
              </w:rPr>
              <w:pPrChange w:id="8184" w:author="CR#5481" w:date="2025-09-24T16:30:00Z" w16du:dateUtc="2025-09-24T14:30:00Z">
                <w:pPr>
                  <w:keepNext/>
                  <w:keepLines/>
                  <w:spacing w:after="0"/>
                  <w:textAlignment w:val="auto"/>
                </w:pPr>
              </w:pPrChange>
            </w:pPr>
            <w:ins w:id="8185" w:author="CR#5481" w:date="2025-09-24T16:29:00Z" w16du:dateUtc="2025-09-24T14:29:00Z">
              <w:r>
                <w:rPr>
                  <w:snapToGrid w:val="0"/>
                  <w:lang w:eastAsia="en-GB"/>
                </w:rPr>
                <w:t>Contains a list of intended service areas, each associated to one or more MBS broadcast services provided in an NTN cell.</w:t>
              </w:r>
            </w:ins>
          </w:p>
        </w:tc>
      </w:tr>
      <w:tr w:rsidR="005B1D04" w14:paraId="2A52A516" w14:textId="77777777" w:rsidTr="006D7187">
        <w:trPr>
          <w:cantSplit/>
          <w:tblHeader/>
          <w:ins w:id="8186" w:author="CR#5481" w:date="2025-09-24T16:29:00Z"/>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5B1D04" w:rsidRDefault="005B1D04">
            <w:pPr>
              <w:pStyle w:val="TAL"/>
              <w:rPr>
                <w:ins w:id="8187" w:author="CR#5481" w:date="2025-09-24T16:29:00Z" w16du:dateUtc="2025-09-24T14:29:00Z"/>
                <w:b/>
                <w:bCs/>
                <w:i/>
                <w:iCs/>
                <w:lang w:eastAsia="en-GB"/>
                <w:rPrChange w:id="8188" w:author="CR#5481" w:date="2025-09-24T16:30:00Z" w16du:dateUtc="2025-09-24T14:30:00Z">
                  <w:rPr>
                    <w:ins w:id="8189" w:author="CR#5481" w:date="2025-09-24T16:29:00Z" w16du:dateUtc="2025-09-24T14:29:00Z"/>
                    <w:lang w:eastAsia="en-GB"/>
                  </w:rPr>
                </w:rPrChange>
              </w:rPr>
              <w:pPrChange w:id="8190" w:author="CR#5481" w:date="2025-09-24T16:30:00Z" w16du:dateUtc="2025-09-24T14:30:00Z">
                <w:pPr>
                  <w:keepNext/>
                  <w:keepLines/>
                  <w:spacing w:after="0"/>
                  <w:textAlignment w:val="auto"/>
                </w:pPr>
              </w:pPrChange>
            </w:pPr>
            <w:proofErr w:type="spellStart"/>
            <w:ins w:id="8191" w:author="CR#5481" w:date="2025-09-24T16:29:00Z" w16du:dateUtc="2025-09-24T14:29:00Z">
              <w:r w:rsidRPr="005B1D04">
                <w:rPr>
                  <w:b/>
                  <w:bCs/>
                  <w:i/>
                  <w:iCs/>
                  <w:lang w:eastAsia="en-GB"/>
                  <w:rPrChange w:id="8192" w:author="CR#5481" w:date="2025-09-24T16:30:00Z" w16du:dateUtc="2025-09-24T14:30:00Z">
                    <w:rPr>
                      <w:lang w:eastAsia="en-GB"/>
                    </w:rPr>
                  </w:rPrChange>
                </w:rPr>
                <w:t>polygonArea</w:t>
              </w:r>
              <w:proofErr w:type="spellEnd"/>
            </w:ins>
          </w:p>
          <w:p w14:paraId="3451345D" w14:textId="77777777" w:rsidR="005B1D04" w:rsidRDefault="005B1D04">
            <w:pPr>
              <w:pStyle w:val="TAL"/>
              <w:rPr>
                <w:ins w:id="8193" w:author="CR#5481" w:date="2025-09-24T16:29:00Z" w16du:dateUtc="2025-09-24T14:29:00Z"/>
                <w:iCs/>
                <w:lang w:eastAsia="en-GB"/>
              </w:rPr>
              <w:pPrChange w:id="8194" w:author="CR#5481" w:date="2025-09-24T16:30:00Z" w16du:dateUtc="2025-09-24T14:30:00Z">
                <w:pPr>
                  <w:keepNext/>
                  <w:keepLines/>
                  <w:spacing w:after="0"/>
                  <w:textAlignment w:val="auto"/>
                </w:pPr>
              </w:pPrChange>
            </w:pPr>
            <w:ins w:id="8195" w:author="CR#5481" w:date="2025-09-24T16:29:00Z" w16du:dateUtc="2025-09-24T14:29:00Z">
              <w:r>
                <w:rPr>
                  <w:snapToGrid w:val="0"/>
                  <w:lang w:eastAsia="en-GB"/>
                </w:rPr>
                <w:t xml:space="preserve">Parameter type </w:t>
              </w:r>
              <w:r w:rsidRPr="005B1D04">
                <w:rPr>
                  <w:i/>
                  <w:iCs/>
                  <w:snapToGrid w:val="0"/>
                  <w:lang w:eastAsia="en-GB"/>
                  <w:rPrChange w:id="8196" w:author="CR#5481" w:date="2025-09-24T16:30:00Z" w16du:dateUtc="2025-09-24T14:30:00Z">
                    <w:rPr>
                      <w:snapToGrid w:val="0"/>
                      <w:lang w:eastAsia="en-GB"/>
                    </w:rPr>
                  </w:rPrChange>
                </w:rPr>
                <w:t>Polygon</w:t>
              </w:r>
              <w:r>
                <w:rPr>
                  <w:snapToGrid w:val="0"/>
                  <w:lang w:eastAsia="en-GB"/>
                </w:rPr>
                <w:t xml:space="preserve"> defined in TS 37.355 [49].</w:t>
              </w:r>
              <w:r>
                <w:rPr>
                  <w:lang w:eastAsia="en-GB"/>
                </w:rPr>
                <w:t xml:space="preserve"> The first/leftmost bit of the first octet contains the most significant bit.</w:t>
              </w:r>
            </w:ins>
          </w:p>
        </w:tc>
      </w:tr>
    </w:tbl>
    <w:p w14:paraId="3450B077" w14:textId="77777777" w:rsidR="003A0C4A" w:rsidRPr="00EE6E73" w:rsidRDefault="003A0C4A" w:rsidP="00394471"/>
    <w:p w14:paraId="37BA8B62" w14:textId="77777777" w:rsidR="00394471" w:rsidRPr="00EE6E73" w:rsidRDefault="00394471" w:rsidP="00394471">
      <w:pPr>
        <w:pStyle w:val="Heading3"/>
      </w:pPr>
      <w:bookmarkStart w:id="8197" w:name="_Toc60777154"/>
      <w:bookmarkStart w:id="8198" w:name="_Toc193446082"/>
      <w:bookmarkStart w:id="8199" w:name="_Toc193451887"/>
      <w:bookmarkStart w:id="8200" w:name="_Toc193463157"/>
      <w:bookmarkStart w:id="8201" w:name="_Toc201295444"/>
      <w:r w:rsidRPr="00EE6E73">
        <w:t>6.3.1a</w:t>
      </w:r>
      <w:r w:rsidRPr="00EE6E73">
        <w:tab/>
        <w:t>Positioning System information blocks</w:t>
      </w:r>
      <w:bookmarkEnd w:id="8197"/>
      <w:bookmarkEnd w:id="8198"/>
      <w:bookmarkEnd w:id="8199"/>
      <w:bookmarkEnd w:id="8200"/>
      <w:bookmarkEnd w:id="8201"/>
    </w:p>
    <w:p w14:paraId="0A82122F" w14:textId="77777777" w:rsidR="00394471" w:rsidRPr="00EE6E73" w:rsidRDefault="00394471" w:rsidP="00394471">
      <w:pPr>
        <w:pStyle w:val="Heading4"/>
      </w:pPr>
      <w:bookmarkStart w:id="8202" w:name="_Toc60777155"/>
      <w:bookmarkStart w:id="8203" w:name="_Toc193446083"/>
      <w:bookmarkStart w:id="8204" w:name="_Toc193451888"/>
      <w:bookmarkStart w:id="8205" w:name="_Toc193463158"/>
      <w:bookmarkStart w:id="8206" w:name="_Toc201295445"/>
      <w:bookmarkStart w:id="8207" w:name="MCCQCTEMPBM_00000168"/>
      <w:r w:rsidRPr="00EE6E73">
        <w:rPr>
          <w:rFonts w:eastAsia="SimSun"/>
        </w:rPr>
        <w:t>–</w:t>
      </w:r>
      <w:r w:rsidRPr="00EE6E73">
        <w:rPr>
          <w:rFonts w:eastAsia="SimSun"/>
        </w:rPr>
        <w:tab/>
      </w:r>
      <w:r w:rsidRPr="00EE6E73">
        <w:rPr>
          <w:i/>
        </w:rPr>
        <w:t>PosSystemInformation-r16-IEs</w:t>
      </w:r>
      <w:bookmarkEnd w:id="8202"/>
      <w:bookmarkEnd w:id="8203"/>
      <w:bookmarkEnd w:id="8204"/>
      <w:bookmarkEnd w:id="8205"/>
      <w:bookmarkEnd w:id="8206"/>
    </w:p>
    <w:bookmarkEnd w:id="820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8208" w:name="_Toc60777156"/>
      <w:bookmarkStart w:id="8209" w:name="_Toc193446084"/>
      <w:bookmarkStart w:id="8210" w:name="_Toc193451889"/>
      <w:bookmarkStart w:id="8211" w:name="_Toc193463159"/>
      <w:bookmarkStart w:id="8212" w:name="_Toc201295446"/>
      <w:bookmarkStart w:id="8213" w:name="MCCQCTEMPBM_00000169"/>
      <w:r w:rsidRPr="00EE6E73">
        <w:rPr>
          <w:rFonts w:eastAsia="SimSun"/>
        </w:rPr>
        <w:t>–</w:t>
      </w:r>
      <w:r w:rsidRPr="00EE6E73">
        <w:rPr>
          <w:rFonts w:eastAsia="SimSun"/>
        </w:rPr>
        <w:tab/>
      </w:r>
      <w:r w:rsidRPr="00EE6E73">
        <w:rPr>
          <w:rFonts w:eastAsia="SimSun"/>
          <w:i/>
          <w:noProof/>
        </w:rPr>
        <w:t>PosSI-SchedulingInfo</w:t>
      </w:r>
      <w:bookmarkEnd w:id="8208"/>
      <w:bookmarkEnd w:id="8209"/>
      <w:bookmarkEnd w:id="8210"/>
      <w:bookmarkEnd w:id="8211"/>
      <w:bookmarkEnd w:id="8212"/>
    </w:p>
    <w:bookmarkEnd w:id="821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w:t>
      </w:r>
      <w:proofErr w:type="spellStart"/>
      <w:r w:rsidRPr="00EE6E73">
        <w:t>notBroadcasting</w:t>
      </w:r>
      <w:proofErr w:type="spellEnd"/>
      <w:r w:rsidRPr="00EE6E73">
        <w:t>},</w:t>
      </w:r>
    </w:p>
    <w:p w14:paraId="20D92B1F" w14:textId="77777777" w:rsidR="00394471" w:rsidRPr="00EE6E73" w:rsidRDefault="00394471" w:rsidP="00EE6E73">
      <w:pPr>
        <w:pStyle w:val="PL"/>
      </w:pPr>
      <w:r w:rsidRPr="00EE6E73">
        <w:t xml:space="preserve">    posSIB-MappingInfo-r16       </w:t>
      </w:r>
      <w:proofErr w:type="spellStart"/>
      <w:r w:rsidRPr="00EE6E73">
        <w:t>PosSIB-MappingInfo-r16</w:t>
      </w:r>
      <w:proofErr w:type="spellEnd"/>
      <w:r w:rsidRPr="00EE6E73">
        <w:t>,</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w:t>
      </w:r>
      <w:proofErr w:type="spellStart"/>
      <w:r w:rsidRPr="00EE6E73">
        <w:t>gps</w:t>
      </w:r>
      <w:proofErr w:type="spellEnd"/>
      <w:r w:rsidRPr="00EE6E73">
        <w:t xml:space="preserve">, </w:t>
      </w:r>
      <w:proofErr w:type="spellStart"/>
      <w:r w:rsidRPr="00EE6E73">
        <w:t>sbas</w:t>
      </w:r>
      <w:proofErr w:type="spellEnd"/>
      <w:r w:rsidRPr="00EE6E73">
        <w:t xml:space="preserve">, </w:t>
      </w:r>
      <w:proofErr w:type="spellStart"/>
      <w:r w:rsidRPr="00EE6E73">
        <w:t>qzss</w:t>
      </w:r>
      <w:proofErr w:type="spellEnd"/>
      <w:r w:rsidRPr="00EE6E73">
        <w:t xml:space="preserve">, </w:t>
      </w:r>
      <w:proofErr w:type="spellStart"/>
      <w:r w:rsidRPr="00EE6E73">
        <w:t>galileo</w:t>
      </w:r>
      <w:proofErr w:type="spellEnd"/>
      <w:r w:rsidRPr="00EE6E73">
        <w:t xml:space="preserve">, </w:t>
      </w:r>
      <w:proofErr w:type="spellStart"/>
      <w:r w:rsidRPr="00EE6E73">
        <w:t>glonass</w:t>
      </w:r>
      <w:proofErr w:type="spellEnd"/>
      <w:r w:rsidRPr="00EE6E73">
        <w:t>,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t>
      </w:r>
      <w:proofErr w:type="spellStart"/>
      <w:r w:rsidRPr="00EE6E73">
        <w:t>waas</w:t>
      </w:r>
      <w:proofErr w:type="spellEnd"/>
      <w:r w:rsidRPr="00EE6E73">
        <w:t xml:space="preserve">, </w:t>
      </w:r>
      <w:proofErr w:type="spellStart"/>
      <w:r w:rsidRPr="00EE6E73">
        <w:t>egnos</w:t>
      </w:r>
      <w:proofErr w:type="spellEnd"/>
      <w:r w:rsidRPr="00EE6E73">
        <w:t xml:space="preserve">, </w:t>
      </w:r>
      <w:proofErr w:type="spellStart"/>
      <w:r w:rsidRPr="00EE6E73">
        <w:t>msas</w:t>
      </w:r>
      <w:proofErr w:type="spellEnd"/>
      <w:r w:rsidRPr="00EE6E73">
        <w:t xml:space="preserve">, </w:t>
      </w:r>
      <w:proofErr w:type="spellStart"/>
      <w:r w:rsidRPr="00EE6E73">
        <w:t>gagan</w:t>
      </w:r>
      <w:proofErr w:type="spellEnd"/>
      <w:r w:rsidRPr="00EE6E73">
        <w:t>,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proofErr w:type="spellStart"/>
            <w:r w:rsidRPr="00EE6E73">
              <w:rPr>
                <w:b/>
                <w:i/>
              </w:rPr>
              <w:t>areaScope</w:t>
            </w:r>
            <w:proofErr w:type="spellEnd"/>
          </w:p>
          <w:p w14:paraId="29BF5988" w14:textId="77777777" w:rsidR="00394471" w:rsidRPr="00EE6E73" w:rsidRDefault="00394471" w:rsidP="00964CC4">
            <w:pPr>
              <w:pStyle w:val="TAL"/>
              <w:rPr>
                <w:rFonts w:eastAsia="SimSun"/>
                <w:noProof/>
                <w:lang w:eastAsia="sv-SE"/>
              </w:rPr>
            </w:pPr>
            <w:r w:rsidRPr="00EE6E73">
              <w:rPr>
                <w:szCs w:val="22"/>
              </w:rPr>
              <w:t xml:space="preserve">Indicates that a </w:t>
            </w:r>
            <w:proofErr w:type="spellStart"/>
            <w:r w:rsidRPr="00EE6E73">
              <w:rPr>
                <w:szCs w:val="22"/>
              </w:rPr>
              <w:t>posSIB</w:t>
            </w:r>
            <w:proofErr w:type="spellEnd"/>
            <w:r w:rsidRPr="00EE6E73">
              <w:rPr>
                <w:szCs w:val="22"/>
              </w:rPr>
              <w:t xml:space="preserve"> is area specific. If the field is absent, the </w:t>
            </w:r>
            <w:proofErr w:type="spellStart"/>
            <w:r w:rsidRPr="00EE6E73">
              <w:rPr>
                <w:szCs w:val="22"/>
              </w:rPr>
              <w:t>posSIB</w:t>
            </w:r>
            <w:proofErr w:type="spellEnd"/>
            <w:r w:rsidRPr="00EE6E73">
              <w:rPr>
                <w:szCs w:val="22"/>
              </w:rPr>
              <w:t xml:space="preserve">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proofErr w:type="spellStart"/>
            <w:r w:rsidRPr="00EE6E73">
              <w:rPr>
                <w:i/>
                <w:lang w:eastAsia="sv-SE"/>
              </w:rPr>
              <w:t>pos</w:t>
            </w:r>
            <w:proofErr w:type="spellEnd"/>
            <w:r w:rsidRPr="00EE6E73">
              <w:rPr>
                <w:i/>
                <w:lang w:eastAsia="sv-SE"/>
              </w:rPr>
              <w:t>-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proofErr w:type="spellStart"/>
            <w:r w:rsidRPr="00EE6E73">
              <w:rPr>
                <w:b/>
                <w:i/>
                <w:szCs w:val="22"/>
                <w:lang w:eastAsia="sv-SE"/>
              </w:rPr>
              <w:t>gnss</w:t>
            </w:r>
            <w:proofErr w:type="spellEnd"/>
            <w:r w:rsidRPr="00EE6E73">
              <w:rPr>
                <w:b/>
                <w:i/>
                <w:szCs w:val="22"/>
                <w:lang w:eastAsia="sv-SE"/>
              </w:rPr>
              <w:t>-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proofErr w:type="spellStart"/>
            <w:r w:rsidRPr="00EE6E73">
              <w:rPr>
                <w:b/>
                <w:bCs/>
                <w:i/>
                <w:iCs/>
                <w:lang w:eastAsia="sv-SE"/>
              </w:rPr>
              <w:t>posSchedulingInfoList</w:t>
            </w:r>
            <w:proofErr w:type="spellEnd"/>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proofErr w:type="spellStart"/>
            <w:r w:rsidRPr="00EE6E73">
              <w:rPr>
                <w:rFonts w:cs="Arial"/>
                <w:i/>
                <w:iCs/>
                <w:szCs w:val="18"/>
                <w:lang w:eastAsia="ja-JP"/>
              </w:rPr>
              <w:t>posSchedulingInfoList</w:t>
            </w:r>
            <w:proofErr w:type="spellEnd"/>
            <w:r w:rsidRPr="00EE6E73">
              <w:rPr>
                <w:rFonts w:cs="Arial"/>
                <w:szCs w:val="18"/>
                <w:lang w:eastAsia="ja-JP"/>
              </w:rPr>
              <w:t xml:space="preserve"> in </w:t>
            </w:r>
            <w:proofErr w:type="spellStart"/>
            <w:r w:rsidRPr="00EE6E73">
              <w:rPr>
                <w:rFonts w:cs="Arial"/>
                <w:i/>
                <w:iCs/>
                <w:szCs w:val="18"/>
                <w:lang w:eastAsia="ja-JP"/>
              </w:rPr>
              <w:t>posSI-SchedulingInfo</w:t>
            </w:r>
            <w:proofErr w:type="spellEnd"/>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proofErr w:type="spellStart"/>
            <w:r w:rsidRPr="00EE6E73">
              <w:rPr>
                <w:rFonts w:cs="Arial"/>
                <w:i/>
                <w:iCs/>
                <w:szCs w:val="18"/>
                <w:lang w:eastAsia="sv-SE"/>
              </w:rPr>
              <w:t>maxSI</w:t>
            </w:r>
            <w:proofErr w:type="spellEnd"/>
            <w:r w:rsidRPr="00EE6E73">
              <w:rPr>
                <w:rFonts w:cs="Arial"/>
                <w:i/>
                <w:iCs/>
                <w:szCs w:val="18"/>
                <w:lang w:eastAsia="sv-SE"/>
              </w:rPr>
              <w:t>-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proofErr w:type="spellStart"/>
            <w:r w:rsidRPr="00EE6E73">
              <w:rPr>
                <w:b/>
                <w:bCs/>
                <w:i/>
                <w:iCs/>
                <w:szCs w:val="22"/>
              </w:rPr>
              <w:t>posSI-BroadcastStatus</w:t>
            </w:r>
            <w:proofErr w:type="spellEnd"/>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w:t>
            </w:r>
            <w:proofErr w:type="spellStart"/>
            <w:r w:rsidR="00E54F44" w:rsidRPr="00EE6E73">
              <w:rPr>
                <w:i/>
                <w:szCs w:val="22"/>
                <w:lang w:eastAsia="sv-SE"/>
              </w:rPr>
              <w:t>posSI-BroadcastStat</w:t>
            </w:r>
            <w:r w:rsidR="00E54F44" w:rsidRPr="00EE6E73">
              <w:rPr>
                <w:szCs w:val="22"/>
                <w:lang w:eastAsia="sv-SE"/>
              </w:rPr>
              <w:t>us</w:t>
            </w:r>
            <w:proofErr w:type="spellEnd"/>
            <w:r w:rsidR="00E54F44"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proofErr w:type="spellStart"/>
            <w:r w:rsidRPr="00EE6E73">
              <w:rPr>
                <w:b/>
                <w:bCs/>
                <w:i/>
                <w:iCs/>
                <w:szCs w:val="22"/>
              </w:rPr>
              <w:t>posSI-RequestConfig</w:t>
            </w:r>
            <w:proofErr w:type="spellEnd"/>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 xml:space="preserve">Configuration of Msg1 repetition resources on NUL that the UE uses for requesting SI-messages for which </w:t>
            </w:r>
            <w:proofErr w:type="spellStart"/>
            <w:r w:rsidRPr="00EE6E73">
              <w:rPr>
                <w:bCs/>
                <w:iCs/>
                <w:szCs w:val="22"/>
              </w:rPr>
              <w:t>posSI-BroadcastStatus</w:t>
            </w:r>
            <w:proofErr w:type="spellEnd"/>
            <w:r w:rsidR="00DC7823" w:rsidRPr="00EE6E73">
              <w:rPr>
                <w:rFonts w:cs="Arial"/>
                <w:szCs w:val="18"/>
              </w:rPr>
              <w:t xml:space="preserve"> 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proofErr w:type="spellStart"/>
            <w:r w:rsidRPr="00EE6E73">
              <w:rPr>
                <w:bCs/>
                <w:i/>
                <w:iCs/>
                <w:szCs w:val="22"/>
              </w:rPr>
              <w:t>notBroadcasting</w:t>
            </w:r>
            <w:proofErr w:type="spellEnd"/>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proofErr w:type="spellStart"/>
            <w:r w:rsidRPr="00EE6E73">
              <w:rPr>
                <w:rFonts w:cs="Arial"/>
                <w:b/>
                <w:bCs/>
                <w:i/>
                <w:iCs/>
                <w:szCs w:val="18"/>
                <w:lang w:eastAsia="sv-SE"/>
              </w:rPr>
              <w:t>posSI-RequestConfigRedCap</w:t>
            </w:r>
            <w:proofErr w:type="spellEnd"/>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proofErr w:type="spellStart"/>
            <w:r w:rsidRPr="00EE6E73">
              <w:rPr>
                <w:rFonts w:cs="Arial"/>
                <w:bCs/>
                <w:i/>
                <w:szCs w:val="18"/>
                <w:lang w:eastAsia="sv-SE"/>
              </w:rPr>
              <w:t>initialUplinkBWP-RedCap</w:t>
            </w:r>
            <w:proofErr w:type="spellEnd"/>
            <w:r w:rsidRPr="00EE6E73">
              <w:rPr>
                <w:rFonts w:cs="Arial"/>
                <w:b/>
                <w:i/>
                <w:szCs w:val="18"/>
                <w:lang w:eastAsia="sv-SE"/>
              </w:rPr>
              <w:t xml:space="preserve"> </w:t>
            </w:r>
            <w:r w:rsidRPr="00EE6E73">
              <w:rPr>
                <w:rFonts w:cs="Arial"/>
                <w:szCs w:val="18"/>
                <w:lang w:eastAsia="sv-SE"/>
              </w:rPr>
              <w:t xml:space="preserve">that the </w:t>
            </w:r>
            <w:r w:rsidR="007E492C" w:rsidRPr="00EE6E73">
              <w:t>(e)</w:t>
            </w:r>
            <w:proofErr w:type="spellStart"/>
            <w:r w:rsidRPr="00EE6E73">
              <w:rPr>
                <w:rFonts w:cs="Arial"/>
                <w:bCs/>
                <w:iCs/>
                <w:szCs w:val="18"/>
                <w:lang w:eastAsia="sv-SE"/>
              </w:rPr>
              <w:t>RedCap</w:t>
            </w:r>
            <w:proofErr w:type="spellEnd"/>
            <w:r w:rsidRPr="00EE6E73">
              <w:rPr>
                <w:rFonts w:cs="Arial"/>
                <w:bCs/>
                <w:iCs/>
                <w:szCs w:val="18"/>
                <w:lang w:eastAsia="sv-SE"/>
              </w:rPr>
              <w:t xml:space="preserve"> </w:t>
            </w:r>
            <w:r w:rsidRPr="00EE6E73">
              <w:rPr>
                <w:rFonts w:cs="Arial"/>
                <w:szCs w:val="18"/>
                <w:lang w:eastAsia="sv-SE"/>
              </w:rPr>
              <w:t xml:space="preserve">UE uses for requesting SI-messages for which </w:t>
            </w:r>
            <w:proofErr w:type="spellStart"/>
            <w:r w:rsidRPr="00EE6E73">
              <w:rPr>
                <w:rFonts w:cs="Arial"/>
                <w:i/>
              </w:rPr>
              <w:t>posSI-BroadcastStatus</w:t>
            </w:r>
            <w:proofErr w:type="spellEnd"/>
            <w:r w:rsidRPr="00EE6E73">
              <w:rPr>
                <w:rFonts w:cs="Arial"/>
              </w:rPr>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proofErr w:type="spellStart"/>
            <w:r w:rsidRPr="00EE6E73">
              <w:rPr>
                <w:rFonts w:cs="Arial"/>
                <w:i/>
                <w:iCs/>
                <w:szCs w:val="18"/>
                <w:lang w:eastAsia="sv-SE"/>
              </w:rPr>
              <w:t>notBroadcasting</w:t>
            </w:r>
            <w:proofErr w:type="spellEnd"/>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7506DF"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proofErr w:type="spellStart"/>
            <w:r w:rsidRPr="00EE6E73">
              <w:rPr>
                <w:b/>
                <w:bCs/>
                <w:i/>
                <w:iCs/>
                <w:szCs w:val="22"/>
              </w:rPr>
              <w:t>posSI-RequestConfigSUL</w:t>
            </w:r>
            <w:proofErr w:type="spellEnd"/>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proofErr w:type="spellStart"/>
            <w:r w:rsidRPr="00EE6E73">
              <w:rPr>
                <w:b/>
                <w:i/>
                <w:lang w:eastAsia="sv-SE"/>
              </w:rPr>
              <w:t>pos</w:t>
            </w:r>
            <w:r w:rsidRPr="00EE6E73">
              <w:rPr>
                <w:b/>
                <w:i/>
              </w:rPr>
              <w:t>SIB</w:t>
            </w:r>
            <w:r w:rsidRPr="00EE6E73">
              <w:rPr>
                <w:b/>
                <w:i/>
                <w:lang w:eastAsia="sv-SE"/>
              </w:rPr>
              <w:t>-MappingInfo</w:t>
            </w:r>
            <w:proofErr w:type="spellEnd"/>
          </w:p>
          <w:p w14:paraId="1396F556" w14:textId="77777777" w:rsidR="005D7A84" w:rsidRPr="00EE6E73" w:rsidRDefault="005D7A84" w:rsidP="005D7A84">
            <w:pPr>
              <w:pStyle w:val="TAL"/>
              <w:rPr>
                <w:b/>
                <w:i/>
                <w:szCs w:val="22"/>
                <w:lang w:eastAsia="sv-SE"/>
              </w:rPr>
            </w:pPr>
            <w:r w:rsidRPr="00EE6E73">
              <w:rPr>
                <w:lang w:eastAsia="en-GB"/>
              </w:rPr>
              <w:t xml:space="preserve">List of the </w:t>
            </w:r>
            <w:proofErr w:type="spellStart"/>
            <w:r w:rsidRPr="00EE6E73">
              <w:rPr>
                <w:lang w:eastAsia="en-GB"/>
              </w:rPr>
              <w:t>posSIBs</w:t>
            </w:r>
            <w:proofErr w:type="spellEnd"/>
            <w:r w:rsidRPr="00EE6E73">
              <w:rPr>
                <w:lang w:eastAsia="en-GB"/>
              </w:rPr>
              <w:t xml:space="preserve"> mapped to this </w:t>
            </w:r>
            <w:proofErr w:type="spellStart"/>
            <w:r w:rsidRPr="00EE6E73">
              <w:rPr>
                <w:i/>
                <w:iCs/>
                <w:lang w:eastAsia="en-GB"/>
              </w:rPr>
              <w:t>SystemInformation</w:t>
            </w:r>
            <w:proofErr w:type="spellEnd"/>
            <w:r w:rsidRPr="00EE6E73">
              <w:rPr>
                <w:i/>
                <w:iCs/>
                <w:lang w:eastAsia="en-GB"/>
              </w:rPr>
              <w:t xml:space="preserve">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proofErr w:type="spellStart"/>
            <w:r w:rsidRPr="00EE6E73">
              <w:rPr>
                <w:i/>
                <w:iCs/>
                <w:lang w:eastAsia="en-GB"/>
              </w:rPr>
              <w:t>offsetToSI</w:t>
            </w:r>
            <w:proofErr w:type="spellEnd"/>
            <w:r w:rsidRPr="00EE6E73">
              <w:rPr>
                <w:i/>
                <w:iCs/>
                <w:lang w:eastAsia="en-GB"/>
              </w:rPr>
              <w:t>-Used</w:t>
            </w:r>
            <w:r w:rsidRPr="00EE6E73">
              <w:rPr>
                <w:lang w:eastAsia="en-GB"/>
              </w:rPr>
              <w:t xml:space="preserve"> is configured, the </w:t>
            </w:r>
            <w:proofErr w:type="spellStart"/>
            <w:r w:rsidRPr="00EE6E73">
              <w:rPr>
                <w:i/>
                <w:iCs/>
                <w:lang w:eastAsia="en-GB"/>
              </w:rPr>
              <w:t>posSI</w:t>
            </w:r>
            <w:proofErr w:type="spellEnd"/>
            <w:r w:rsidRPr="00EE6E73">
              <w:rPr>
                <w:i/>
                <w:iCs/>
                <w:lang w:eastAsia="en-GB"/>
              </w:rPr>
              <w:t>-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proofErr w:type="spellStart"/>
            <w:r w:rsidRPr="00EE6E73">
              <w:rPr>
                <w:rFonts w:ascii="Arial" w:hAnsi="Arial"/>
                <w:b/>
                <w:bCs/>
                <w:i/>
                <w:iCs/>
                <w:sz w:val="18"/>
                <w:lang w:eastAsia="en-GB"/>
              </w:rPr>
              <w:t>offsetToSI</w:t>
            </w:r>
            <w:proofErr w:type="spellEnd"/>
            <w:r w:rsidRPr="00EE6E73">
              <w:rPr>
                <w:rFonts w:ascii="Arial" w:hAnsi="Arial"/>
                <w:b/>
                <w:bCs/>
                <w:i/>
                <w:iCs/>
                <w:sz w:val="18"/>
                <w:lang w:eastAsia="en-GB"/>
              </w:rPr>
              <w:t>-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proofErr w:type="spellStart"/>
            <w:r w:rsidRPr="00EE6E73">
              <w:rPr>
                <w:i/>
                <w:lang w:eastAsia="en-GB"/>
              </w:rPr>
              <w:t>posSchedulingInfoList</w:t>
            </w:r>
            <w:proofErr w:type="spellEnd"/>
            <w:r w:rsidRPr="00EE6E73">
              <w:rPr>
                <w:lang w:eastAsia="en-GB"/>
              </w:rPr>
              <w:t xml:space="preserve"> are scheduled with an offset of 8 radio frames compared to SI messages in </w:t>
            </w:r>
            <w:proofErr w:type="spellStart"/>
            <w:r w:rsidRPr="00EE6E73">
              <w:rPr>
                <w:i/>
                <w:lang w:eastAsia="en-GB"/>
              </w:rPr>
              <w:t>schedulingInfoList</w:t>
            </w:r>
            <w:proofErr w:type="spellEnd"/>
            <w:r w:rsidRPr="00EE6E73">
              <w:rPr>
                <w:lang w:eastAsia="en-GB"/>
              </w:rPr>
              <w:t xml:space="preserve">. </w:t>
            </w:r>
            <w:proofErr w:type="spellStart"/>
            <w:r w:rsidRPr="00EE6E73">
              <w:rPr>
                <w:i/>
                <w:lang w:eastAsia="en-GB"/>
              </w:rPr>
              <w:t>offsetToSI</w:t>
            </w:r>
            <w:proofErr w:type="spellEnd"/>
            <w:r w:rsidRPr="00EE6E73">
              <w:rPr>
                <w:i/>
                <w:lang w:eastAsia="en-GB"/>
              </w:rPr>
              <w:t>-Used</w:t>
            </w:r>
            <w:r w:rsidRPr="00EE6E73">
              <w:rPr>
                <w:lang w:eastAsia="en-GB"/>
              </w:rPr>
              <w:t xml:space="preserve"> may be present only if the shortest configured SI message periodicity for SI messages in </w:t>
            </w:r>
            <w:proofErr w:type="spellStart"/>
            <w:r w:rsidRPr="00EE6E73">
              <w:rPr>
                <w:i/>
                <w:lang w:eastAsia="en-GB"/>
              </w:rPr>
              <w:t>schedulingInfoList</w:t>
            </w:r>
            <w:proofErr w:type="spellEnd"/>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t xml:space="preserve"> </w:t>
            </w:r>
            <w:r w:rsidRPr="00EE6E73">
              <w:rPr>
                <w:lang w:eastAsia="en-GB"/>
              </w:rPr>
              <w:t xml:space="preserve">for any SI-message included in </w:t>
            </w:r>
            <w:proofErr w:type="spellStart"/>
            <w:r w:rsidR="007B252F" w:rsidRPr="00EE6E73">
              <w:rPr>
                <w:i/>
                <w:iCs/>
              </w:rPr>
              <w:t>posSchedulingInfoList</w:t>
            </w:r>
            <w:proofErr w:type="spellEnd"/>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007B252F" w:rsidRPr="00EE6E73">
              <w:rPr>
                <w:i/>
                <w:iCs/>
                <w:lang w:eastAsia="en-GB"/>
              </w:rPr>
              <w:t>,</w:t>
            </w:r>
            <w:r w:rsidRPr="00EE6E73">
              <w:rPr>
                <w:lang w:eastAsia="en-GB"/>
              </w:rPr>
              <w:t xml:space="preserve"> and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007B252F" w:rsidRPr="00EE6E73">
              <w:rPr>
                <w:i/>
                <w:iCs/>
                <w:lang w:eastAsia="en-GB"/>
              </w:rPr>
              <w:t>,</w:t>
            </w:r>
            <w:r w:rsidRPr="00EE6E73">
              <w:rPr>
                <w:lang w:eastAsia="en-GB"/>
              </w:rPr>
              <w:t xml:space="preserve"> and if </w:t>
            </w:r>
            <w:proofErr w:type="spellStart"/>
            <w:r w:rsidRPr="00EE6E73">
              <w:rPr>
                <w:i/>
                <w:iCs/>
                <w:lang w:eastAsia="en-GB"/>
              </w:rPr>
              <w:t>pos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8214" w:name="_Toc60777157"/>
      <w:bookmarkStart w:id="8215" w:name="_Toc193446085"/>
      <w:bookmarkStart w:id="8216" w:name="_Toc193451890"/>
      <w:bookmarkStart w:id="8217" w:name="_Toc193463160"/>
      <w:bookmarkStart w:id="8218" w:name="_Toc201295447"/>
      <w:bookmarkStart w:id="8219" w:name="MCCQCTEMPBM_00000170"/>
      <w:r w:rsidRPr="00EE6E73">
        <w:rPr>
          <w:rFonts w:eastAsia="SimSun"/>
        </w:rPr>
        <w:t>–</w:t>
      </w:r>
      <w:r w:rsidRPr="00EE6E73">
        <w:rPr>
          <w:rFonts w:eastAsia="SimSun"/>
        </w:rPr>
        <w:tab/>
      </w:r>
      <w:r w:rsidRPr="00EE6E73">
        <w:rPr>
          <w:rFonts w:eastAsia="SimSun"/>
          <w:i/>
          <w:noProof/>
        </w:rPr>
        <w:t>SIBpos</w:t>
      </w:r>
      <w:bookmarkEnd w:id="8214"/>
      <w:bookmarkEnd w:id="8215"/>
      <w:bookmarkEnd w:id="8216"/>
      <w:bookmarkEnd w:id="8217"/>
      <w:bookmarkEnd w:id="8218"/>
    </w:p>
    <w:bookmarkEnd w:id="821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proofErr w:type="spellStart"/>
            <w:r w:rsidRPr="00EE6E73">
              <w:rPr>
                <w:b/>
                <w:i/>
              </w:rPr>
              <w:t>assistanceDataSIB</w:t>
            </w:r>
            <w:proofErr w:type="spellEnd"/>
            <w:r w:rsidRPr="00EE6E73">
              <w:rPr>
                <w:b/>
                <w:i/>
              </w:rPr>
              <w:t>-Element</w:t>
            </w:r>
          </w:p>
          <w:p w14:paraId="1CFDC831" w14:textId="77777777" w:rsidR="00394471" w:rsidRPr="00EE6E73" w:rsidRDefault="00394471" w:rsidP="00964CC4">
            <w:pPr>
              <w:pStyle w:val="TAL"/>
            </w:pPr>
            <w:r w:rsidRPr="00EE6E73">
              <w:rPr>
                <w:bCs/>
                <w:lang w:eastAsia="sv-SE"/>
              </w:rPr>
              <w:t xml:space="preserve">Parameter </w:t>
            </w:r>
            <w:proofErr w:type="spellStart"/>
            <w:r w:rsidRPr="00EE6E73">
              <w:rPr>
                <w:bCs/>
                <w:i/>
                <w:lang w:eastAsia="sv-SE"/>
              </w:rPr>
              <w:t>AssistanceDataSIBelement</w:t>
            </w:r>
            <w:proofErr w:type="spellEnd"/>
            <w:r w:rsidRPr="00EE6E73">
              <w:rPr>
                <w:bCs/>
                <w:i/>
                <w:lang w:eastAsia="sv-SE"/>
              </w:rPr>
              <w:t xml:space="preserve">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8220" w:name="_Toc60777158"/>
      <w:bookmarkStart w:id="8221" w:name="_Toc193446086"/>
      <w:bookmarkStart w:id="8222" w:name="_Toc193451891"/>
      <w:bookmarkStart w:id="8223" w:name="_Toc193463161"/>
      <w:bookmarkStart w:id="8224" w:name="_Toc201295448"/>
      <w:bookmarkStart w:id="8225" w:name="_Hlk54206873"/>
      <w:r w:rsidRPr="00EE6E73">
        <w:t>6.3.2</w:t>
      </w:r>
      <w:r w:rsidRPr="00EE6E73">
        <w:tab/>
        <w:t>Radio resource control information elements</w:t>
      </w:r>
      <w:bookmarkEnd w:id="8220"/>
      <w:bookmarkEnd w:id="8221"/>
      <w:bookmarkEnd w:id="8222"/>
      <w:bookmarkEnd w:id="8223"/>
      <w:bookmarkEnd w:id="8224"/>
    </w:p>
    <w:p w14:paraId="4295F403" w14:textId="77777777" w:rsidR="008A0B6D" w:rsidRPr="00EE6E73" w:rsidRDefault="008A0B6D" w:rsidP="008A0B6D">
      <w:pPr>
        <w:pStyle w:val="Heading4"/>
      </w:pPr>
      <w:bookmarkStart w:id="8226" w:name="_Toc193446087"/>
      <w:bookmarkStart w:id="8227" w:name="_Toc193451892"/>
      <w:bookmarkStart w:id="8228" w:name="_Toc193463162"/>
      <w:bookmarkStart w:id="8229" w:name="_Toc201295449"/>
      <w:bookmarkStart w:id="8230" w:name="MCCQCTEMPBM_00000171"/>
      <w:bookmarkStart w:id="8231" w:name="_Toc60777159"/>
      <w:bookmarkEnd w:id="8225"/>
      <w:r w:rsidRPr="00EE6E73">
        <w:t>–</w:t>
      </w:r>
      <w:r w:rsidRPr="00EE6E73">
        <w:tab/>
      </w:r>
      <w:proofErr w:type="spellStart"/>
      <w:r w:rsidRPr="00EE6E73">
        <w:rPr>
          <w:i/>
        </w:rPr>
        <w:t>AdditionalPCIIndex</w:t>
      </w:r>
      <w:bookmarkEnd w:id="8226"/>
      <w:bookmarkEnd w:id="8227"/>
      <w:bookmarkEnd w:id="8228"/>
      <w:bookmarkEnd w:id="8229"/>
      <w:proofErr w:type="spellEnd"/>
    </w:p>
    <w:bookmarkEnd w:id="8230"/>
    <w:p w14:paraId="0DBEE5D8" w14:textId="77777777" w:rsidR="008A0B6D" w:rsidRPr="00EE6E73" w:rsidRDefault="008A0B6D" w:rsidP="008A0B6D">
      <w:r w:rsidRPr="00EE6E73">
        <w:t xml:space="preserve">The IE </w:t>
      </w:r>
      <w:proofErr w:type="spellStart"/>
      <w:r w:rsidRPr="00EE6E73">
        <w:rPr>
          <w:i/>
          <w:iCs/>
        </w:rPr>
        <w:t>AdditionalPCIIndex</w:t>
      </w:r>
      <w:proofErr w:type="spellEnd"/>
      <w:r w:rsidRPr="00EE6E73">
        <w:t xml:space="preserve"> identifies an additional physical cell identity (PCI) configured with </w:t>
      </w:r>
      <w:r w:rsidRPr="00EE6E73">
        <w:rPr>
          <w:i/>
        </w:rPr>
        <w:t>additionalPCI-ToAddModList-r17</w:t>
      </w:r>
      <w:r w:rsidRPr="00EE6E73">
        <w:t xml:space="preserve"> in </w:t>
      </w:r>
      <w:proofErr w:type="spellStart"/>
      <w:r w:rsidRPr="00EE6E73">
        <w:rPr>
          <w:i/>
        </w:rPr>
        <w:t>ServingCellConfig</w:t>
      </w:r>
      <w:proofErr w:type="spellEnd"/>
      <w:r w:rsidRPr="00EE6E73">
        <w:t>.</w:t>
      </w:r>
    </w:p>
    <w:p w14:paraId="6F843F45" w14:textId="77777777" w:rsidR="008A0B6D" w:rsidRPr="00EE6E73" w:rsidRDefault="008A0B6D" w:rsidP="008A0B6D">
      <w:pPr>
        <w:pStyle w:val="TH"/>
      </w:pPr>
      <w:proofErr w:type="spellStart"/>
      <w:r w:rsidRPr="00EE6E73">
        <w:rPr>
          <w:i/>
        </w:rPr>
        <w:t>AdditionalPCIIndex</w:t>
      </w:r>
      <w:proofErr w:type="spellEnd"/>
      <w:r w:rsidRPr="00EE6E73">
        <w:rPr>
          <w:i/>
        </w:rPr>
        <w:t xml:space="preserve">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8232" w:name="_Hlk177126731"/>
      <w:r w:rsidRPr="00EE6E73">
        <w:t>AdditionalPCIIndex</w:t>
      </w:r>
      <w:bookmarkEnd w:id="823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8233" w:name="_Toc193446088"/>
      <w:bookmarkStart w:id="8234" w:name="_Toc193451893"/>
      <w:bookmarkStart w:id="8235" w:name="_Toc193463163"/>
      <w:bookmarkStart w:id="8236" w:name="_Toc201295450"/>
      <w:bookmarkStart w:id="8237" w:name="MCCQCTEMPBM_00000172"/>
      <w:r w:rsidRPr="00EE6E73">
        <w:t>–</w:t>
      </w:r>
      <w:r w:rsidRPr="00EE6E73">
        <w:tab/>
      </w:r>
      <w:proofErr w:type="spellStart"/>
      <w:r w:rsidRPr="00EE6E73">
        <w:rPr>
          <w:i/>
        </w:rPr>
        <w:t>AdditionalSpectrumEmission</w:t>
      </w:r>
      <w:bookmarkEnd w:id="8231"/>
      <w:bookmarkEnd w:id="8233"/>
      <w:bookmarkEnd w:id="8234"/>
      <w:bookmarkEnd w:id="8235"/>
      <w:bookmarkEnd w:id="8236"/>
      <w:proofErr w:type="spellEnd"/>
    </w:p>
    <w:bookmarkEnd w:id="8237"/>
    <w:p w14:paraId="6FEB3E24" w14:textId="4FC09A8D" w:rsidR="00394471" w:rsidRPr="00EE6E73" w:rsidRDefault="00394471" w:rsidP="00394471">
      <w:r w:rsidRPr="00EE6E73">
        <w:t xml:space="preserve">The IE </w:t>
      </w:r>
      <w:proofErr w:type="spellStart"/>
      <w:r w:rsidRPr="00EE6E73">
        <w:rPr>
          <w:i/>
        </w:rPr>
        <w:t>AdditionalSpectrumEmission</w:t>
      </w:r>
      <w:proofErr w:type="spellEnd"/>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proofErr w:type="spellStart"/>
      <w:r w:rsidR="005431A1" w:rsidRPr="00EE6E73">
        <w:rPr>
          <w:i/>
        </w:rPr>
        <w:t>AdditionalSpectrumEmission</w:t>
      </w:r>
      <w:proofErr w:type="spellEnd"/>
      <w:r w:rsidR="005431A1" w:rsidRPr="00EE6E73">
        <w:rPr>
          <w:iCs/>
        </w:rPr>
        <w:t xml:space="preserve"> (without suffix) shall be set to value 7.</w:t>
      </w:r>
    </w:p>
    <w:p w14:paraId="2EBBDC5F" w14:textId="77777777" w:rsidR="00394471" w:rsidRPr="00EE6E73" w:rsidRDefault="00394471" w:rsidP="00394471">
      <w:pPr>
        <w:pStyle w:val="TH"/>
      </w:pPr>
      <w:proofErr w:type="spellStart"/>
      <w:r w:rsidRPr="00EE6E73">
        <w:rPr>
          <w:i/>
        </w:rPr>
        <w:t>AdditionalSpectrumEmission</w:t>
      </w:r>
      <w:proofErr w:type="spellEnd"/>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spellStart"/>
      <w:r w:rsidRPr="00EE6E73">
        <w:t>AdditionalSpectrumEmission</w:t>
      </w:r>
      <w:proofErr w:type="spellEnd"/>
      <w:r w:rsidRPr="00EE6E73">
        <w:t xml:space="preserve">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8238" w:name="_Toc193446089"/>
      <w:bookmarkStart w:id="8239" w:name="_Toc193451894"/>
      <w:bookmarkStart w:id="8240" w:name="_Toc193463164"/>
      <w:bookmarkStart w:id="8241" w:name="_Toc201295451"/>
      <w:bookmarkStart w:id="8242" w:name="MCCQCTEMPBM_00000173"/>
      <w:r w:rsidRPr="00EE6E73">
        <w:t>–</w:t>
      </w:r>
      <w:r w:rsidRPr="00EE6E73">
        <w:tab/>
      </w:r>
      <w:proofErr w:type="spellStart"/>
      <w:r w:rsidRPr="00EE6E73">
        <w:rPr>
          <w:i/>
          <w:iCs/>
        </w:rPr>
        <w:t>AdvancedReceiver</w:t>
      </w:r>
      <w:proofErr w:type="spellEnd"/>
      <w:r w:rsidRPr="00EE6E73">
        <w:rPr>
          <w:i/>
          <w:iCs/>
        </w:rPr>
        <w:t>-MU-MIMO</w:t>
      </w:r>
      <w:bookmarkEnd w:id="8238"/>
      <w:bookmarkEnd w:id="8239"/>
      <w:bookmarkEnd w:id="8240"/>
      <w:bookmarkEnd w:id="8241"/>
    </w:p>
    <w:bookmarkEnd w:id="8242"/>
    <w:p w14:paraId="04DA6808" w14:textId="77777777" w:rsidR="00B4120F" w:rsidRPr="00EE6E73" w:rsidRDefault="00C14C1A" w:rsidP="00C14C1A">
      <w:r w:rsidRPr="00EE6E73">
        <w:t xml:space="preserve">The IE </w:t>
      </w:r>
      <w:proofErr w:type="spellStart"/>
      <w:r w:rsidRPr="00EE6E73">
        <w:rPr>
          <w:i/>
        </w:rPr>
        <w:t>AdvancedReceiver</w:t>
      </w:r>
      <w:proofErr w:type="spellEnd"/>
      <w:r w:rsidRPr="00EE6E73">
        <w:rPr>
          <w:i/>
        </w:rPr>
        <w:t>-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proofErr w:type="spellStart"/>
      <w:r w:rsidRPr="00EE6E73">
        <w:rPr>
          <w:i/>
          <w:iCs/>
        </w:rPr>
        <w:t>AdvancedReceiver</w:t>
      </w:r>
      <w:proofErr w:type="spellEnd"/>
      <w:r w:rsidRPr="00EE6E73">
        <w:rPr>
          <w:i/>
          <w:iCs/>
        </w:rPr>
        <w:t>-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proofErr w:type="spellStart"/>
            <w:r w:rsidRPr="00EE6E73">
              <w:rPr>
                <w:i/>
                <w:iCs/>
              </w:rPr>
              <w:t>A</w:t>
            </w:r>
            <w:r w:rsidRPr="00EE6E73">
              <w:rPr>
                <w:i/>
                <w:iCs/>
                <w:lang w:eastAsia="sv-SE"/>
              </w:rPr>
              <w:t>dvancedReceiver</w:t>
            </w:r>
            <w:proofErr w:type="spellEnd"/>
            <w:r w:rsidRPr="00EE6E73">
              <w:rPr>
                <w:i/>
                <w:iCs/>
                <w:lang w:eastAsia="sv-SE"/>
              </w:rPr>
              <w:t>-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proofErr w:type="spellStart"/>
            <w:r w:rsidRPr="00EE6E73">
              <w:rPr>
                <w:b/>
                <w:bCs/>
                <w:i/>
                <w:iCs/>
                <w:lang w:eastAsia="sv-SE"/>
              </w:rPr>
              <w:t>mcs</w:t>
            </w:r>
            <w:proofErr w:type="spellEnd"/>
            <w:r w:rsidRPr="00EE6E73">
              <w:rPr>
                <w:b/>
                <w:bCs/>
                <w:i/>
                <w:iCs/>
                <w:lang w:eastAsia="sv-SE"/>
              </w:rPr>
              <w:t>-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proofErr w:type="spellStart"/>
            <w:r w:rsidRPr="00EE6E73">
              <w:rPr>
                <w:b/>
                <w:bCs/>
                <w:i/>
                <w:iCs/>
                <w:lang w:eastAsia="sv-SE"/>
              </w:rPr>
              <w:t>pdsch-TimeDomainAllocation</w:t>
            </w:r>
            <w:proofErr w:type="spellEnd"/>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proofErr w:type="spellStart"/>
            <w:r w:rsidRPr="00EE6E73">
              <w:rPr>
                <w:b/>
                <w:bCs/>
                <w:i/>
                <w:iCs/>
                <w:lang w:eastAsia="sv-SE"/>
              </w:rPr>
              <w:t>precodingAndResourceAllocation</w:t>
            </w:r>
            <w:proofErr w:type="spellEnd"/>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8243" w:name="_Toc193446090"/>
      <w:bookmarkStart w:id="8244" w:name="_Toc193451895"/>
      <w:bookmarkStart w:id="8245" w:name="_Toc193463165"/>
      <w:bookmarkStart w:id="8246" w:name="_Toc201295452"/>
      <w:bookmarkStart w:id="8247" w:name="MCCQCTEMPBM_00000174"/>
      <w:r w:rsidRPr="00EE6E73">
        <w:t>–</w:t>
      </w:r>
      <w:r w:rsidRPr="00EE6E73">
        <w:tab/>
      </w:r>
      <w:r w:rsidRPr="00EE6E73">
        <w:rPr>
          <w:i/>
          <w:iCs/>
        </w:rPr>
        <w:t>Aerial-Config</w:t>
      </w:r>
      <w:bookmarkEnd w:id="8243"/>
      <w:bookmarkEnd w:id="8244"/>
      <w:bookmarkEnd w:id="8245"/>
      <w:bookmarkEnd w:id="8246"/>
    </w:p>
    <w:bookmarkEnd w:id="824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w:t>
      </w:r>
      <w:proofErr w:type="spellStart"/>
      <w:r w:rsidRPr="00EE6E73">
        <w:t>SetupRelease</w:t>
      </w:r>
      <w:proofErr w:type="spellEnd"/>
      <w:r w:rsidRPr="00EE6E73">
        <w:t xml:space="preserv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w:t>
      </w:r>
      <w:proofErr w:type="spellStart"/>
      <w:r w:rsidRPr="00EE6E73">
        <w:t>SetupRelease</w:t>
      </w:r>
      <w:proofErr w:type="spellEnd"/>
      <w:r w:rsidRPr="00EE6E73">
        <w:t xml:space="preserv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DistanceThr</w:t>
            </w:r>
            <w:proofErr w:type="spellEnd"/>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TimeThr</w:t>
            </w:r>
            <w:proofErr w:type="spellEnd"/>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8248" w:name="_Toc60777160"/>
      <w:bookmarkStart w:id="8249" w:name="_Toc193446091"/>
      <w:bookmarkStart w:id="8250" w:name="_Toc193451896"/>
      <w:bookmarkStart w:id="8251" w:name="_Toc193463166"/>
      <w:bookmarkStart w:id="8252" w:name="_Toc201295453"/>
      <w:bookmarkStart w:id="8253" w:name="MCCQCTEMPBM_00000175"/>
      <w:r w:rsidRPr="00EE6E73">
        <w:t>–</w:t>
      </w:r>
      <w:r w:rsidRPr="00EE6E73">
        <w:tab/>
      </w:r>
      <w:r w:rsidRPr="00EE6E73">
        <w:rPr>
          <w:i/>
        </w:rPr>
        <w:t>Alpha</w:t>
      </w:r>
      <w:bookmarkEnd w:id="8248"/>
      <w:bookmarkEnd w:id="8249"/>
      <w:bookmarkEnd w:id="8250"/>
      <w:bookmarkEnd w:id="8251"/>
      <w:bookmarkEnd w:id="8252"/>
    </w:p>
    <w:bookmarkEnd w:id="825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8254" w:name="_Toc193446092"/>
      <w:bookmarkStart w:id="8255" w:name="_Toc193451897"/>
      <w:bookmarkStart w:id="8256" w:name="_Toc193463167"/>
      <w:bookmarkStart w:id="8257" w:name="_Toc201295454"/>
      <w:bookmarkStart w:id="8258" w:name="MCCQCTEMPBM_00000176"/>
      <w:r w:rsidRPr="00EE6E73">
        <w:t>–</w:t>
      </w:r>
      <w:r w:rsidRPr="00EE6E73">
        <w:tab/>
      </w:r>
      <w:r w:rsidRPr="00EE6E73">
        <w:rPr>
          <w:i/>
          <w:iCs/>
        </w:rPr>
        <w:t>Altitude</w:t>
      </w:r>
      <w:bookmarkEnd w:id="8254"/>
      <w:bookmarkEnd w:id="8255"/>
      <w:bookmarkEnd w:id="8256"/>
      <w:bookmarkEnd w:id="8257"/>
    </w:p>
    <w:bookmarkEnd w:id="825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8259" w:name="_Toc60777161"/>
      <w:bookmarkStart w:id="8260" w:name="_Toc193446093"/>
      <w:bookmarkStart w:id="8261" w:name="_Toc193451898"/>
      <w:bookmarkStart w:id="8262" w:name="_Toc193463168"/>
      <w:bookmarkStart w:id="8263" w:name="_Toc201295455"/>
      <w:bookmarkStart w:id="8264" w:name="MCCQCTEMPBM_00000177"/>
      <w:r w:rsidRPr="00EE6E73">
        <w:t>–</w:t>
      </w:r>
      <w:r w:rsidRPr="00EE6E73">
        <w:tab/>
      </w:r>
      <w:r w:rsidRPr="00EE6E73">
        <w:rPr>
          <w:i/>
        </w:rPr>
        <w:t>AMF-Identifier</w:t>
      </w:r>
      <w:bookmarkEnd w:id="8259"/>
      <w:bookmarkEnd w:id="8260"/>
      <w:bookmarkEnd w:id="8261"/>
      <w:bookmarkEnd w:id="8262"/>
      <w:bookmarkEnd w:id="8263"/>
    </w:p>
    <w:bookmarkEnd w:id="826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Default="00394471" w:rsidP="00394471">
      <w:pPr>
        <w:rPr>
          <w:ins w:id="8265" w:author="CR#5437r3" w:date="2025-09-23T18:27:00Z" w16du:dateUtc="2025-09-23T16:27:00Z"/>
        </w:rPr>
      </w:pPr>
    </w:p>
    <w:p w14:paraId="0F92D7EB" w14:textId="77777777" w:rsidR="00FC1640" w:rsidRPr="00537C00" w:rsidRDefault="00FC1640" w:rsidP="00FC1640">
      <w:pPr>
        <w:pStyle w:val="Heading4"/>
        <w:rPr>
          <w:ins w:id="8266" w:author="CR#5437r3" w:date="2025-09-23T18:27:00Z" w16du:dateUtc="2025-09-23T16:27:00Z"/>
          <w:noProof/>
          <w:lang w:eastAsia="ja-JP"/>
        </w:rPr>
      </w:pPr>
      <w:ins w:id="8267" w:author="CR#5437r3" w:date="2025-09-23T18:27:00Z" w16du:dateUtc="2025-09-23T16:27:00Z">
        <w:r w:rsidRPr="00537C00">
          <w:rPr>
            <w:noProof/>
            <w:lang w:eastAsia="ja-JP"/>
          </w:rPr>
          <w:t>–</w:t>
        </w:r>
        <w:r w:rsidRPr="00537C00">
          <w:rPr>
            <w:noProof/>
            <w:lang w:eastAsia="ja-JP"/>
          </w:rPr>
          <w:tab/>
        </w:r>
        <w:r>
          <w:rPr>
            <w:i/>
            <w:iCs/>
            <w:noProof/>
            <w:lang w:eastAsia="ja-JP"/>
          </w:rPr>
          <w:t>ApplicabilitySet</w:t>
        </w:r>
        <w:r w:rsidRPr="00537C00">
          <w:rPr>
            <w:i/>
            <w:iCs/>
            <w:noProof/>
            <w:lang w:eastAsia="ja-JP"/>
          </w:rPr>
          <w:t>Confi</w:t>
        </w:r>
        <w:r>
          <w:rPr>
            <w:i/>
            <w:iCs/>
            <w:noProof/>
            <w:lang w:eastAsia="ja-JP"/>
          </w:rPr>
          <w:t>g</w:t>
        </w:r>
        <w:r w:rsidRPr="00537C00">
          <w:rPr>
            <w:i/>
            <w:iCs/>
            <w:noProof/>
            <w:lang w:eastAsia="ja-JP"/>
          </w:rPr>
          <w:t>Id</w:t>
        </w:r>
      </w:ins>
    </w:p>
    <w:p w14:paraId="0F71FC09" w14:textId="77777777" w:rsidR="00FC1640" w:rsidRPr="00537C00" w:rsidRDefault="00FC1640" w:rsidP="00FC1640">
      <w:pPr>
        <w:rPr>
          <w:ins w:id="8268" w:author="CR#5437r3" w:date="2025-09-23T18:27:00Z" w16du:dateUtc="2025-09-23T16:27:00Z"/>
          <w:lang w:eastAsia="ja-JP"/>
        </w:rPr>
      </w:pPr>
      <w:ins w:id="8269" w:author="CR#5437r3" w:date="2025-09-23T18:27:00Z" w16du:dateUtc="2025-09-23T16:27:00Z">
        <w:r w:rsidRPr="00537C00">
          <w:rPr>
            <w:lang w:eastAsia="ja-JP"/>
          </w:rPr>
          <w:t xml:space="preserve">The IE </w:t>
        </w:r>
        <w:proofErr w:type="spellStart"/>
        <w:r>
          <w:rPr>
            <w:i/>
            <w:lang w:eastAsia="ja-JP"/>
          </w:rPr>
          <w:t>ApplicabilitySet</w:t>
        </w:r>
        <w:r w:rsidRPr="00537C00">
          <w:rPr>
            <w:i/>
            <w:lang w:eastAsia="ja-JP"/>
          </w:rPr>
          <w:t>ConfigId</w:t>
        </w:r>
        <w:proofErr w:type="spellEnd"/>
        <w:r w:rsidRPr="00537C00">
          <w:rPr>
            <w:lang w:eastAsia="ja-JP"/>
          </w:rPr>
          <w:t xml:space="preserve"> is used to identify a</w:t>
        </w:r>
        <w:r>
          <w:rPr>
            <w:lang w:eastAsia="ja-JP"/>
          </w:rPr>
          <w:t xml:space="preserve">n </w:t>
        </w:r>
        <w:proofErr w:type="spellStart"/>
        <w:r w:rsidRPr="009D4BFA">
          <w:rPr>
            <w:i/>
            <w:lang w:eastAsia="ja-JP"/>
          </w:rPr>
          <w:t>Applicability</w:t>
        </w:r>
        <w:r>
          <w:rPr>
            <w:i/>
            <w:iCs/>
            <w:lang w:eastAsia="ja-JP"/>
          </w:rPr>
          <w:t>Set</w:t>
        </w:r>
        <w:r w:rsidRPr="00D90C1B">
          <w:rPr>
            <w:i/>
            <w:iCs/>
            <w:lang w:eastAsia="ja-JP"/>
          </w:rPr>
          <w:t>Config</w:t>
        </w:r>
        <w:proofErr w:type="spellEnd"/>
        <w:r w:rsidRPr="00537C00">
          <w:rPr>
            <w:lang w:eastAsia="ja-JP"/>
          </w:rPr>
          <w:t>.</w:t>
        </w:r>
      </w:ins>
    </w:p>
    <w:p w14:paraId="22DE9873" w14:textId="77777777" w:rsidR="00FC1640" w:rsidRPr="00537C00" w:rsidRDefault="00FC1640" w:rsidP="00FC1640">
      <w:pPr>
        <w:pStyle w:val="TH"/>
        <w:rPr>
          <w:ins w:id="8270" w:author="CR#5437r3" w:date="2025-09-23T18:27:00Z" w16du:dateUtc="2025-09-23T16:27:00Z"/>
          <w:lang w:eastAsia="ja-JP"/>
        </w:rPr>
      </w:pPr>
      <w:proofErr w:type="spellStart"/>
      <w:ins w:id="8271" w:author="CR#5437r3" w:date="2025-09-23T18:27:00Z" w16du:dateUtc="2025-09-23T16:27:00Z">
        <w:r>
          <w:rPr>
            <w:i/>
            <w:iCs/>
            <w:lang w:eastAsia="ja-JP"/>
          </w:rPr>
          <w:t>ApplicabilitySetConfig</w:t>
        </w:r>
        <w:r w:rsidRPr="00537C00">
          <w:rPr>
            <w:i/>
            <w:iCs/>
            <w:lang w:eastAsia="ja-JP"/>
          </w:rPr>
          <w:t>Id</w:t>
        </w:r>
        <w:proofErr w:type="spellEnd"/>
        <w:r w:rsidRPr="00537C00">
          <w:rPr>
            <w:lang w:eastAsia="ja-JP"/>
          </w:rPr>
          <w:t xml:space="preserve"> information element</w:t>
        </w:r>
      </w:ins>
    </w:p>
    <w:p w14:paraId="508B2993" w14:textId="77777777" w:rsidR="00FC1640" w:rsidRPr="00537C00" w:rsidRDefault="00FC1640" w:rsidP="00FC1640">
      <w:pPr>
        <w:pStyle w:val="PL"/>
        <w:rPr>
          <w:ins w:id="8272" w:author="CR#5437r3" w:date="2025-09-23T18:27:00Z" w16du:dateUtc="2025-09-23T16:27:00Z"/>
          <w:noProof/>
          <w:color w:val="808080" w:themeColor="background1" w:themeShade="80"/>
        </w:rPr>
      </w:pPr>
      <w:ins w:id="8273" w:author="CR#5437r3" w:date="2025-09-23T18:27:00Z" w16du:dateUtc="2025-09-23T16:27:00Z">
        <w:r w:rsidRPr="00537C00">
          <w:rPr>
            <w:noProof/>
            <w:color w:val="808080" w:themeColor="background1" w:themeShade="80"/>
          </w:rPr>
          <w:t>-- ASN1START</w:t>
        </w:r>
      </w:ins>
    </w:p>
    <w:p w14:paraId="05C6D648" w14:textId="77777777" w:rsidR="00FC1640" w:rsidRPr="00537C00" w:rsidRDefault="00FC1640" w:rsidP="00FC1640">
      <w:pPr>
        <w:pStyle w:val="PL"/>
        <w:rPr>
          <w:ins w:id="8274" w:author="CR#5437r3" w:date="2025-09-23T18:27:00Z" w16du:dateUtc="2025-09-23T16:27:00Z"/>
          <w:noProof/>
          <w:color w:val="808080" w:themeColor="background1" w:themeShade="80"/>
        </w:rPr>
      </w:pPr>
      <w:ins w:id="8275" w:author="CR#5437r3" w:date="2025-09-23T18:27:00Z" w16du:dateUtc="2025-09-23T16:27:00Z">
        <w:r w:rsidRPr="00537C00">
          <w:rPr>
            <w:noProof/>
            <w:color w:val="808080" w:themeColor="background1" w:themeShade="80"/>
          </w:rPr>
          <w:t>-- TAG-</w:t>
        </w:r>
        <w:r>
          <w:rPr>
            <w:noProof/>
            <w:color w:val="808080" w:themeColor="background1" w:themeShade="80"/>
          </w:rPr>
          <w:t>APPLICABILITYSET</w:t>
        </w:r>
        <w:r w:rsidRPr="00537C00">
          <w:rPr>
            <w:noProof/>
            <w:color w:val="808080" w:themeColor="background1" w:themeShade="80"/>
          </w:rPr>
          <w:t>CONFIGID-START</w:t>
        </w:r>
      </w:ins>
    </w:p>
    <w:p w14:paraId="38172E85" w14:textId="77777777" w:rsidR="00FC1640" w:rsidRPr="00537C00" w:rsidRDefault="00FC1640" w:rsidP="00FC1640">
      <w:pPr>
        <w:pStyle w:val="PL"/>
        <w:rPr>
          <w:ins w:id="8276" w:author="CR#5437r3" w:date="2025-09-23T18:27:00Z" w16du:dateUtc="2025-09-23T16:27:00Z"/>
          <w:noProof/>
        </w:rPr>
      </w:pPr>
    </w:p>
    <w:p w14:paraId="6C607E27" w14:textId="77777777" w:rsidR="00FC1640" w:rsidRPr="00537C00" w:rsidRDefault="00FC1640" w:rsidP="00FC1640">
      <w:pPr>
        <w:pStyle w:val="PL"/>
        <w:rPr>
          <w:ins w:id="8277" w:author="CR#5437r3" w:date="2025-09-23T18:27:00Z" w16du:dateUtc="2025-09-23T16:27:00Z"/>
          <w:noProof/>
        </w:rPr>
      </w:pPr>
      <w:ins w:id="8278" w:author="CR#5437r3" w:date="2025-09-23T18:27:00Z" w16du:dateUtc="2025-09-23T16:27:00Z">
        <w:r>
          <w:rPr>
            <w:noProof/>
          </w:rPr>
          <w:t>ApplicabilitySet</w:t>
        </w:r>
        <w:r w:rsidRPr="00537C00">
          <w:rPr>
            <w:noProof/>
          </w:rPr>
          <w:t xml:space="preserve">ConfigId-r19 ::=            </w:t>
        </w:r>
        <w:r w:rsidRPr="00537C00">
          <w:rPr>
            <w:noProof/>
            <w:color w:val="993366"/>
          </w:rPr>
          <w:t>INTEGER</w:t>
        </w:r>
        <w:r w:rsidRPr="00537C00">
          <w:rPr>
            <w:noProof/>
          </w:rPr>
          <w:t xml:space="preserve"> (0..maxNrofApplicability</w:t>
        </w:r>
        <w:r>
          <w:rPr>
            <w:noProof/>
          </w:rPr>
          <w:t>Sets-1-r19</w:t>
        </w:r>
        <w:r w:rsidRPr="00537C00">
          <w:rPr>
            <w:noProof/>
          </w:rPr>
          <w:t>)</w:t>
        </w:r>
      </w:ins>
    </w:p>
    <w:p w14:paraId="4CD49634" w14:textId="77777777" w:rsidR="00FC1640" w:rsidRPr="00537C00" w:rsidRDefault="00FC1640" w:rsidP="00FC1640">
      <w:pPr>
        <w:pStyle w:val="PL"/>
        <w:rPr>
          <w:ins w:id="8279" w:author="CR#5437r3" w:date="2025-09-23T18:27:00Z" w16du:dateUtc="2025-09-23T16:27:00Z"/>
          <w:noProof/>
        </w:rPr>
      </w:pPr>
    </w:p>
    <w:p w14:paraId="1293226F" w14:textId="77777777" w:rsidR="00FC1640" w:rsidRPr="00537C00" w:rsidRDefault="00FC1640" w:rsidP="00FC1640">
      <w:pPr>
        <w:pStyle w:val="PL"/>
        <w:rPr>
          <w:ins w:id="8280" w:author="CR#5437r3" w:date="2025-09-23T18:27:00Z" w16du:dateUtc="2025-09-23T16:27:00Z"/>
          <w:noProof/>
          <w:color w:val="808080" w:themeColor="background1" w:themeShade="80"/>
        </w:rPr>
      </w:pPr>
      <w:ins w:id="8281" w:author="CR#5437r3" w:date="2025-09-23T18:27:00Z" w16du:dateUtc="2025-09-23T16:27:00Z">
        <w:r w:rsidRPr="00537C00">
          <w:rPr>
            <w:noProof/>
            <w:color w:val="808080" w:themeColor="background1" w:themeShade="80"/>
          </w:rPr>
          <w:t>-- TAG-</w:t>
        </w:r>
        <w:r>
          <w:rPr>
            <w:noProof/>
            <w:color w:val="808080" w:themeColor="background1" w:themeShade="80"/>
          </w:rPr>
          <w:t>APPLICABILITYSET</w:t>
        </w:r>
        <w:r w:rsidRPr="00537C00">
          <w:rPr>
            <w:noProof/>
            <w:color w:val="808080" w:themeColor="background1" w:themeShade="80"/>
          </w:rPr>
          <w:t>CONFIGID-STOP</w:t>
        </w:r>
      </w:ins>
    </w:p>
    <w:p w14:paraId="319CB220" w14:textId="77777777" w:rsidR="00FC1640" w:rsidRPr="00537C00" w:rsidRDefault="00FC1640" w:rsidP="00FC1640">
      <w:pPr>
        <w:pStyle w:val="PL"/>
        <w:rPr>
          <w:ins w:id="8282" w:author="CR#5437r3" w:date="2025-09-23T18:27:00Z" w16du:dateUtc="2025-09-23T16:27:00Z"/>
          <w:noProof/>
          <w:color w:val="808080" w:themeColor="background1" w:themeShade="80"/>
        </w:rPr>
      </w:pPr>
      <w:ins w:id="8283" w:author="CR#5437r3" w:date="2025-09-23T18:27:00Z" w16du:dateUtc="2025-09-23T16:27:00Z">
        <w:r w:rsidRPr="00537C00">
          <w:rPr>
            <w:noProof/>
            <w:color w:val="808080" w:themeColor="background1" w:themeShade="80"/>
          </w:rPr>
          <w:t>-- ASN1STOP</w:t>
        </w:r>
      </w:ins>
    </w:p>
    <w:p w14:paraId="37A1F462" w14:textId="77777777" w:rsidR="00FC1640" w:rsidRDefault="00FC1640" w:rsidP="00394471">
      <w:pPr>
        <w:rPr>
          <w:ins w:id="8284" w:author="CR#5437r3" w:date="2025-09-23T18:27:00Z" w16du:dateUtc="2025-09-23T16:27:00Z"/>
        </w:rPr>
      </w:pPr>
    </w:p>
    <w:p w14:paraId="332927D9" w14:textId="77777777" w:rsidR="00FC1640" w:rsidRPr="00537C00" w:rsidRDefault="00FC1640" w:rsidP="00FC1640">
      <w:pPr>
        <w:pStyle w:val="Heading4"/>
        <w:rPr>
          <w:ins w:id="8285" w:author="CR#5437r3" w:date="2025-09-23T18:27:00Z" w16du:dateUtc="2025-09-23T16:27:00Z"/>
          <w:noProof/>
          <w:lang w:eastAsia="ja-JP"/>
        </w:rPr>
      </w:pPr>
      <w:ins w:id="8286" w:author="CR#5437r3" w:date="2025-09-23T18:27:00Z" w16du:dateUtc="2025-09-23T16:27:00Z">
        <w:r w:rsidRPr="00537C00">
          <w:rPr>
            <w:noProof/>
            <w:lang w:eastAsia="ja-JP"/>
          </w:rPr>
          <w:t>–</w:t>
        </w:r>
        <w:r w:rsidRPr="00537C00">
          <w:rPr>
            <w:noProof/>
            <w:lang w:eastAsia="ja-JP"/>
          </w:rPr>
          <w:tab/>
        </w:r>
        <w:r w:rsidRPr="00537C00">
          <w:rPr>
            <w:i/>
            <w:iCs/>
            <w:noProof/>
            <w:lang w:eastAsia="ja-JP"/>
          </w:rPr>
          <w:t>ApplicabilityReportList</w:t>
        </w:r>
      </w:ins>
    </w:p>
    <w:p w14:paraId="4CEA894C" w14:textId="77777777" w:rsidR="00FC1640" w:rsidRPr="00537C00" w:rsidRDefault="00FC1640" w:rsidP="00FC1640">
      <w:pPr>
        <w:rPr>
          <w:ins w:id="8287" w:author="CR#5437r3" w:date="2025-09-23T18:27:00Z" w16du:dateUtc="2025-09-23T16:27:00Z"/>
        </w:rPr>
      </w:pPr>
      <w:ins w:id="8288" w:author="CR#5437r3" w:date="2025-09-23T18:27:00Z" w16du:dateUtc="2025-09-23T16:27:00Z">
        <w:r w:rsidRPr="00537C00">
          <w:rPr>
            <w:lang w:eastAsia="ja-JP"/>
          </w:rPr>
          <w:t xml:space="preserve">The IE </w:t>
        </w:r>
        <w:proofErr w:type="spellStart"/>
        <w:r w:rsidRPr="00537C00">
          <w:rPr>
            <w:i/>
            <w:lang w:eastAsia="ja-JP"/>
          </w:rPr>
          <w:t>ApplicabilityReportList</w:t>
        </w:r>
        <w:proofErr w:type="spellEnd"/>
        <w:r w:rsidRPr="00537C00">
          <w:rPr>
            <w:i/>
            <w:lang w:eastAsia="ja-JP"/>
          </w:rPr>
          <w:t xml:space="preserve"> </w:t>
        </w:r>
        <w:r w:rsidRPr="00537C00">
          <w:rPr>
            <w:lang w:eastAsia="ja-JP"/>
          </w:rPr>
          <w:t xml:space="preserve">comprises information that the UE reports to </w:t>
        </w:r>
        <w:proofErr w:type="spellStart"/>
        <w:r w:rsidRPr="00537C00">
          <w:rPr>
            <w:lang w:eastAsia="ja-JP"/>
          </w:rPr>
          <w:t>gNB</w:t>
        </w:r>
        <w:proofErr w:type="spellEnd"/>
        <w:r w:rsidRPr="00537C00">
          <w:rPr>
            <w:lang w:eastAsia="ja-JP"/>
          </w:rPr>
          <w:t xml:space="preserve"> related to the applicability of </w:t>
        </w:r>
        <w:r>
          <w:rPr>
            <w:lang w:eastAsia="ja-JP"/>
          </w:rPr>
          <w:t>configurations subject to the applicability determination procedure.</w:t>
        </w:r>
      </w:ins>
    </w:p>
    <w:p w14:paraId="5CA2094E" w14:textId="77777777" w:rsidR="00FC1640" w:rsidRPr="00537C00" w:rsidRDefault="00FC1640" w:rsidP="00FC1640">
      <w:pPr>
        <w:pStyle w:val="TH"/>
        <w:rPr>
          <w:ins w:id="8289" w:author="CR#5437r3" w:date="2025-09-23T18:27:00Z" w16du:dateUtc="2025-09-23T16:27:00Z"/>
          <w:lang w:eastAsia="ja-JP"/>
        </w:rPr>
      </w:pPr>
      <w:proofErr w:type="spellStart"/>
      <w:ins w:id="8290" w:author="CR#5437r3" w:date="2025-09-23T18:27:00Z" w16du:dateUtc="2025-09-23T16:27:00Z">
        <w:r w:rsidRPr="00537C00">
          <w:rPr>
            <w:i/>
            <w:iCs/>
            <w:lang w:eastAsia="ja-JP"/>
          </w:rPr>
          <w:t>ApplicabilityReportList</w:t>
        </w:r>
        <w:proofErr w:type="spellEnd"/>
        <w:r w:rsidRPr="00537C00">
          <w:rPr>
            <w:lang w:eastAsia="ja-JP"/>
          </w:rPr>
          <w:t xml:space="preserve"> information element</w:t>
        </w:r>
      </w:ins>
    </w:p>
    <w:p w14:paraId="4F4BCBA7" w14:textId="77777777" w:rsidR="00FC1640" w:rsidRPr="00537C00" w:rsidRDefault="00FC1640" w:rsidP="00FC1640">
      <w:pPr>
        <w:pStyle w:val="PL"/>
        <w:rPr>
          <w:ins w:id="8291" w:author="CR#5437r3" w:date="2025-09-23T18:27:00Z" w16du:dateUtc="2025-09-23T16:27:00Z"/>
          <w:noProof/>
          <w:color w:val="808080" w:themeColor="background1" w:themeShade="80"/>
        </w:rPr>
      </w:pPr>
      <w:ins w:id="8292" w:author="CR#5437r3" w:date="2025-09-23T18:27:00Z" w16du:dateUtc="2025-09-23T16:27:00Z">
        <w:r w:rsidRPr="00537C00">
          <w:rPr>
            <w:noProof/>
            <w:color w:val="808080" w:themeColor="background1" w:themeShade="80"/>
          </w:rPr>
          <w:t>-- ASN1START</w:t>
        </w:r>
      </w:ins>
    </w:p>
    <w:p w14:paraId="29D0A919" w14:textId="77777777" w:rsidR="00FC1640" w:rsidRPr="00537C00" w:rsidRDefault="00FC1640" w:rsidP="00FC1640">
      <w:pPr>
        <w:pStyle w:val="PL"/>
        <w:rPr>
          <w:ins w:id="8293" w:author="CR#5437r3" w:date="2025-09-23T18:27:00Z" w16du:dateUtc="2025-09-23T16:27:00Z"/>
          <w:noProof/>
          <w:color w:val="808080" w:themeColor="background1" w:themeShade="80"/>
        </w:rPr>
      </w:pPr>
      <w:ins w:id="8294" w:author="CR#5437r3" w:date="2025-09-23T18:27:00Z" w16du:dateUtc="2025-09-23T16:27:00Z">
        <w:r w:rsidRPr="00537C00">
          <w:rPr>
            <w:noProof/>
            <w:color w:val="808080" w:themeColor="background1" w:themeShade="80"/>
          </w:rPr>
          <w:t>-- TAG-APPLICABILITYREPORTLIST-START</w:t>
        </w:r>
      </w:ins>
    </w:p>
    <w:p w14:paraId="44F3FF58" w14:textId="77777777" w:rsidR="00FC1640" w:rsidRPr="00537C00" w:rsidRDefault="00FC1640" w:rsidP="00FC1640">
      <w:pPr>
        <w:pStyle w:val="PL"/>
        <w:rPr>
          <w:ins w:id="8295" w:author="CR#5437r3" w:date="2025-09-23T18:27:00Z" w16du:dateUtc="2025-09-23T16:27:00Z"/>
          <w:noProof/>
        </w:rPr>
      </w:pPr>
    </w:p>
    <w:p w14:paraId="5F97B5F3" w14:textId="4048F84A" w:rsidR="00FC1640" w:rsidRPr="00537C00" w:rsidRDefault="00FC1640" w:rsidP="00FC1640">
      <w:pPr>
        <w:pStyle w:val="PL"/>
        <w:rPr>
          <w:ins w:id="8296" w:author="CR#5437r3" w:date="2025-09-23T18:27:00Z" w16du:dateUtc="2025-09-23T16:27:00Z"/>
          <w:noProof/>
        </w:rPr>
      </w:pPr>
      <w:ins w:id="8297" w:author="CR#5437r3" w:date="2025-09-23T18:27:00Z" w16du:dateUtc="2025-09-23T16:27:00Z">
        <w:r w:rsidRPr="00537C00">
          <w:rPr>
            <w:noProof/>
          </w:rPr>
          <w:t xml:space="preserve">ApplicabilityReportList-r19 ::= </w:t>
        </w:r>
      </w:ins>
      <w:ins w:id="8298" w:author="CR#5437r3" w:date="2025-09-23T18:32:00Z" w16du:dateUtc="2025-09-23T16:32:00Z">
        <w:r>
          <w:rPr>
            <w:noProof/>
          </w:rPr>
          <w:t xml:space="preserve">   </w:t>
        </w:r>
      </w:ins>
      <w:ins w:id="8299" w:author="CR#5437r3" w:date="2025-09-23T18:27:00Z" w16du:dateUtc="2025-09-23T16:27:00Z">
        <w:r w:rsidRPr="00537C00">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Pr="00F02BB1">
          <w:rPr>
            <w:noProof/>
          </w:rPr>
          <w:t>maxNrofServingCells</w:t>
        </w:r>
        <w:r w:rsidRPr="00537C00">
          <w:rPr>
            <w:noProof/>
          </w:rPr>
          <w:t>)</w:t>
        </w:r>
        <w:r w:rsidRPr="00537C00">
          <w:rPr>
            <w:noProof/>
            <w:color w:val="993366"/>
          </w:rPr>
          <w:t xml:space="preserve"> OF</w:t>
        </w:r>
        <w:r w:rsidRPr="00537C00">
          <w:rPr>
            <w:noProof/>
          </w:rPr>
          <w:t xml:space="preserve"> ApplicabilityReport-r19</w:t>
        </w:r>
      </w:ins>
    </w:p>
    <w:p w14:paraId="5A2C0318" w14:textId="77777777" w:rsidR="00FC1640" w:rsidRPr="00537C00" w:rsidRDefault="00FC1640" w:rsidP="00FC1640">
      <w:pPr>
        <w:pStyle w:val="PL"/>
        <w:rPr>
          <w:ins w:id="8300" w:author="CR#5437r3" w:date="2025-09-23T18:27:00Z" w16du:dateUtc="2025-09-23T16:27:00Z"/>
          <w:noProof/>
        </w:rPr>
      </w:pPr>
    </w:p>
    <w:p w14:paraId="657F850F" w14:textId="5E1B1759" w:rsidR="00FC1640" w:rsidRPr="00537C00" w:rsidRDefault="00FC1640" w:rsidP="00FC1640">
      <w:pPr>
        <w:pStyle w:val="PL"/>
        <w:rPr>
          <w:ins w:id="8301" w:author="CR#5437r3" w:date="2025-09-23T18:27:00Z" w16du:dateUtc="2025-09-23T16:27:00Z"/>
          <w:noProof/>
        </w:rPr>
      </w:pPr>
      <w:ins w:id="8302" w:author="CR#5437r3" w:date="2025-09-23T18:27:00Z" w16du:dateUtc="2025-09-23T16:27:00Z">
        <w:r w:rsidRPr="00537C00">
          <w:rPr>
            <w:noProof/>
          </w:rPr>
          <w:t xml:space="preserve">ApplicabilityReport-r19 ::=     </w:t>
        </w:r>
      </w:ins>
      <w:ins w:id="8303" w:author="CR#5437r3" w:date="2025-09-23T18:32:00Z" w16du:dateUtc="2025-09-23T16:32:00Z">
        <w:r>
          <w:rPr>
            <w:noProof/>
          </w:rPr>
          <w:t xml:space="preserve">   </w:t>
        </w:r>
      </w:ins>
      <w:ins w:id="8304" w:author="CR#5437r3" w:date="2025-09-23T18:27:00Z" w16du:dateUtc="2025-09-23T16:27:00Z">
        <w:r w:rsidRPr="00537C00">
          <w:rPr>
            <w:noProof/>
          </w:rPr>
          <w:t xml:space="preserve">  </w:t>
        </w:r>
        <w:r w:rsidRPr="00537C00">
          <w:rPr>
            <w:noProof/>
            <w:color w:val="993366"/>
          </w:rPr>
          <w:t>SEQUENCE</w:t>
        </w:r>
        <w:r w:rsidRPr="00537C00">
          <w:rPr>
            <w:noProof/>
          </w:rPr>
          <w:t xml:space="preserve"> {</w:t>
        </w:r>
      </w:ins>
    </w:p>
    <w:p w14:paraId="68208C61" w14:textId="72D8895F" w:rsidR="00FC1640" w:rsidRPr="00537C00" w:rsidRDefault="00FC1640" w:rsidP="00FC1640">
      <w:pPr>
        <w:pStyle w:val="PL"/>
        <w:rPr>
          <w:ins w:id="8305" w:author="CR#5437r3" w:date="2025-09-23T18:27:00Z" w16du:dateUtc="2025-09-23T16:27:00Z"/>
          <w:noProof/>
        </w:rPr>
      </w:pPr>
      <w:ins w:id="8306" w:author="CR#5437r3" w:date="2025-09-23T18:27:00Z" w16du:dateUtc="2025-09-23T16:27:00Z">
        <w:r w:rsidRPr="00537C00">
          <w:rPr>
            <w:noProof/>
          </w:rPr>
          <w:t xml:space="preserve">    applicabilityCellId-r19         </w:t>
        </w:r>
      </w:ins>
      <w:ins w:id="8307" w:author="CR#5437r3" w:date="2025-09-23T18:32:00Z" w16du:dateUtc="2025-09-23T16:32:00Z">
        <w:r>
          <w:rPr>
            <w:noProof/>
          </w:rPr>
          <w:t xml:space="preserve">   </w:t>
        </w:r>
      </w:ins>
      <w:ins w:id="8308" w:author="CR#5437r3" w:date="2025-09-23T18:27:00Z" w16du:dateUtc="2025-09-23T16:27:00Z">
        <w:r w:rsidRPr="00537C00">
          <w:rPr>
            <w:noProof/>
          </w:rPr>
          <w:t xml:space="preserve">  ServCellIndex,</w:t>
        </w:r>
      </w:ins>
    </w:p>
    <w:p w14:paraId="43B64FB6" w14:textId="2EB6010C" w:rsidR="00FC1640" w:rsidRPr="00537C00" w:rsidRDefault="00FC1640" w:rsidP="00FC1640">
      <w:pPr>
        <w:pStyle w:val="PL"/>
        <w:rPr>
          <w:ins w:id="8309" w:author="CR#5437r3" w:date="2025-09-23T18:27:00Z" w16du:dateUtc="2025-09-23T16:27:00Z"/>
          <w:noProof/>
        </w:rPr>
      </w:pPr>
      <w:ins w:id="8310" w:author="CR#5437r3" w:date="2025-09-23T18:27:00Z" w16du:dateUtc="2025-09-23T16:27:00Z">
        <w:r w:rsidRPr="00537C00">
          <w:rPr>
            <w:noProof/>
          </w:rPr>
          <w:t xml:space="preserve">    applicability</w:t>
        </w:r>
        <w:r>
          <w:rPr>
            <w:noProof/>
          </w:rPr>
          <w:t>Info</w:t>
        </w:r>
        <w:r w:rsidRPr="00537C00">
          <w:rPr>
            <w:noProof/>
          </w:rPr>
          <w:t xml:space="preserve">ReportList-r19  </w:t>
        </w:r>
      </w:ins>
      <w:ins w:id="8311" w:author="CR#5437r3" w:date="2025-09-23T18:32:00Z" w16du:dateUtc="2025-09-23T16:32:00Z">
        <w:r>
          <w:rPr>
            <w:noProof/>
          </w:rPr>
          <w:t xml:space="preserve">   </w:t>
        </w:r>
      </w:ins>
      <w:ins w:id="8312" w:author="CR#5437r3" w:date="2025-09-23T18:27:00Z" w16du:dateUtc="2025-09-23T16:27:00Z">
        <w:r w:rsidRPr="00537C00">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r19))</w:t>
        </w:r>
        <w:r w:rsidRPr="00537C00">
          <w:rPr>
            <w:noProof/>
            <w:color w:val="993366"/>
          </w:rPr>
          <w:t xml:space="preserve"> OF</w:t>
        </w:r>
        <w:r w:rsidRPr="00537C00">
          <w:rPr>
            <w:noProof/>
          </w:rPr>
          <w:t xml:space="preserve"> Applicability</w:t>
        </w:r>
        <w:r>
          <w:rPr>
            <w:noProof/>
          </w:rPr>
          <w:t>Info</w:t>
        </w:r>
        <w:r w:rsidRPr="00537C00">
          <w:rPr>
            <w:noProof/>
          </w:rPr>
          <w:t xml:space="preserve">Report-r19  </w:t>
        </w:r>
        <w:r w:rsidRPr="00537C00">
          <w:rPr>
            <w:noProof/>
            <w:color w:val="993366"/>
          </w:rPr>
          <w:t>OPTIONAL</w:t>
        </w:r>
        <w:r w:rsidRPr="00537C00">
          <w:rPr>
            <w:noProof/>
          </w:rPr>
          <w:t>,</w:t>
        </w:r>
      </w:ins>
    </w:p>
    <w:p w14:paraId="441CD73A" w14:textId="77777777" w:rsidR="00FC1640" w:rsidRPr="00537C00" w:rsidRDefault="00FC1640" w:rsidP="00FC1640">
      <w:pPr>
        <w:pStyle w:val="PL"/>
        <w:rPr>
          <w:ins w:id="8313" w:author="CR#5437r3" w:date="2025-09-23T18:27:00Z" w16du:dateUtc="2025-09-23T16:27:00Z"/>
          <w:noProof/>
        </w:rPr>
      </w:pPr>
      <w:ins w:id="8314" w:author="CR#5437r3" w:date="2025-09-23T18:27:00Z" w16du:dateUtc="2025-09-23T16:27:00Z">
        <w:r w:rsidRPr="00537C00">
          <w:rPr>
            <w:noProof/>
          </w:rPr>
          <w:t xml:space="preserve">    ...</w:t>
        </w:r>
      </w:ins>
    </w:p>
    <w:p w14:paraId="2179AB4E" w14:textId="77777777" w:rsidR="00FC1640" w:rsidRPr="00537C00" w:rsidRDefault="00FC1640" w:rsidP="00FC1640">
      <w:pPr>
        <w:pStyle w:val="PL"/>
        <w:rPr>
          <w:ins w:id="8315" w:author="CR#5437r3" w:date="2025-09-23T18:27:00Z" w16du:dateUtc="2025-09-23T16:27:00Z"/>
          <w:noProof/>
        </w:rPr>
      </w:pPr>
      <w:ins w:id="8316" w:author="CR#5437r3" w:date="2025-09-23T18:27:00Z" w16du:dateUtc="2025-09-23T16:27:00Z">
        <w:r w:rsidRPr="00537C00">
          <w:rPr>
            <w:noProof/>
          </w:rPr>
          <w:t>}</w:t>
        </w:r>
      </w:ins>
    </w:p>
    <w:p w14:paraId="53ADA401" w14:textId="77777777" w:rsidR="00FC1640" w:rsidRPr="00537C00" w:rsidRDefault="00FC1640" w:rsidP="00FC1640">
      <w:pPr>
        <w:pStyle w:val="PL"/>
        <w:rPr>
          <w:ins w:id="8317" w:author="CR#5437r3" w:date="2025-09-23T18:27:00Z" w16du:dateUtc="2025-09-23T16:27:00Z"/>
          <w:noProof/>
        </w:rPr>
      </w:pPr>
    </w:p>
    <w:p w14:paraId="47799DF1" w14:textId="34931343" w:rsidR="00FC1640" w:rsidRPr="00537C00" w:rsidRDefault="00FC1640" w:rsidP="00FC1640">
      <w:pPr>
        <w:pStyle w:val="PL"/>
        <w:rPr>
          <w:ins w:id="8318" w:author="CR#5437r3" w:date="2025-09-23T18:27:00Z" w16du:dateUtc="2025-09-23T16:27:00Z"/>
          <w:noProof/>
        </w:rPr>
      </w:pPr>
      <w:ins w:id="8319" w:author="CR#5437r3" w:date="2025-09-23T18:27:00Z" w16du:dateUtc="2025-09-23T16:27:00Z">
        <w:r w:rsidRPr="00537C00">
          <w:rPr>
            <w:noProof/>
          </w:rPr>
          <w:t>Applicability</w:t>
        </w:r>
        <w:r>
          <w:rPr>
            <w:noProof/>
          </w:rPr>
          <w:t>Info</w:t>
        </w:r>
        <w:r w:rsidRPr="00537C00">
          <w:rPr>
            <w:noProof/>
          </w:rPr>
          <w:t xml:space="preserve">Report-r19 ::= </w:t>
        </w:r>
      </w:ins>
      <w:ins w:id="8320" w:author="CR#5437r3" w:date="2025-09-23T18:32:00Z" w16du:dateUtc="2025-09-23T16:32:00Z">
        <w:r>
          <w:rPr>
            <w:noProof/>
          </w:rPr>
          <w:t xml:space="preserve">   </w:t>
        </w:r>
      </w:ins>
      <w:ins w:id="8321" w:author="CR#5437r3" w:date="2025-09-23T18:27:00Z" w16du:dateUtc="2025-09-23T16:27:00Z">
        <w:r w:rsidRPr="00537C00">
          <w:rPr>
            <w:noProof/>
          </w:rPr>
          <w:t xml:space="preserve">  </w:t>
        </w:r>
        <w:r w:rsidRPr="00537C00">
          <w:rPr>
            <w:noProof/>
            <w:color w:val="993366"/>
          </w:rPr>
          <w:t>SEQUENCE</w:t>
        </w:r>
        <w:r w:rsidRPr="00537C00">
          <w:rPr>
            <w:noProof/>
          </w:rPr>
          <w:t xml:space="preserve"> {</w:t>
        </w:r>
      </w:ins>
    </w:p>
    <w:p w14:paraId="1FAD0FC1" w14:textId="51C0FED9" w:rsidR="00FC1640" w:rsidRPr="00537C00" w:rsidRDefault="00FC1640" w:rsidP="00FC1640">
      <w:pPr>
        <w:pStyle w:val="PL"/>
        <w:rPr>
          <w:ins w:id="8322" w:author="CR#5437r3" w:date="2025-09-23T18:27:00Z" w16du:dateUtc="2025-09-23T16:27:00Z"/>
          <w:rFonts w:eastAsia="DengXian"/>
          <w:noProof/>
        </w:rPr>
      </w:pPr>
      <w:ins w:id="8323" w:author="CR#5437r3" w:date="2025-09-23T18:27:00Z" w16du:dateUtc="2025-09-23T16:27:00Z">
        <w:r w:rsidRPr="00537C00">
          <w:rPr>
            <w:noProof/>
          </w:rPr>
          <w:t xml:space="preserve">    applicability</w:t>
        </w:r>
        <w:r>
          <w:rPr>
            <w:noProof/>
          </w:rPr>
          <w:t>Info</w:t>
        </w:r>
        <w:r w:rsidRPr="00537C00">
          <w:rPr>
            <w:noProof/>
          </w:rPr>
          <w:t xml:space="preserve">ReportId-r19 </w:t>
        </w:r>
        <w:r w:rsidRPr="00537C00" w:rsidDel="004546F1">
          <w:rPr>
            <w:noProof/>
          </w:rPr>
          <w:t xml:space="preserve"> </w:t>
        </w:r>
      </w:ins>
      <w:ins w:id="8324" w:author="CR#5437r3" w:date="2025-09-23T18:32:00Z" w16du:dateUtc="2025-09-23T16:32:00Z">
        <w:r>
          <w:rPr>
            <w:noProof/>
          </w:rPr>
          <w:t xml:space="preserve">   </w:t>
        </w:r>
      </w:ins>
      <w:ins w:id="8325" w:author="CR#5437r3" w:date="2025-09-23T18:27:00Z" w16du:dateUtc="2025-09-23T16:27:00Z">
        <w:r w:rsidRPr="00537C00" w:rsidDel="004546F1">
          <w:rPr>
            <w:noProof/>
          </w:rPr>
          <w:t xml:space="preserve">  </w:t>
        </w:r>
        <w:r w:rsidRPr="00537C00" w:rsidDel="009A016A">
          <w:rPr>
            <w:noProof/>
          </w:rPr>
          <w:t xml:space="preserve"> </w:t>
        </w:r>
        <w:r w:rsidRPr="00537C00">
          <w:rPr>
            <w:rFonts w:eastAsia="DengXian"/>
            <w:noProof/>
            <w:color w:val="993366"/>
          </w:rPr>
          <w:t>CHOICE</w:t>
        </w:r>
        <w:r w:rsidRPr="00537C00">
          <w:rPr>
            <w:rFonts w:eastAsia="DengXian"/>
            <w:noProof/>
          </w:rPr>
          <w:t xml:space="preserve"> {</w:t>
        </w:r>
      </w:ins>
    </w:p>
    <w:p w14:paraId="4D42137D" w14:textId="006B83BD" w:rsidR="00FC1640" w:rsidRPr="00537C00" w:rsidRDefault="00FC1640" w:rsidP="00FC1640">
      <w:pPr>
        <w:pStyle w:val="PL"/>
        <w:rPr>
          <w:ins w:id="8326" w:author="CR#5437r3" w:date="2025-09-23T18:27:00Z" w16du:dateUtc="2025-09-23T16:27:00Z"/>
          <w:noProof/>
        </w:rPr>
      </w:pPr>
      <w:ins w:id="8327" w:author="CR#5437r3" w:date="2025-09-23T18:28:00Z" w16du:dateUtc="2025-09-23T16:28:00Z">
        <w:r w:rsidRPr="00537C00">
          <w:rPr>
            <w:noProof/>
          </w:rPr>
          <w:t xml:space="preserve">        </w:t>
        </w:r>
      </w:ins>
      <w:ins w:id="8328" w:author="CR#5437r3" w:date="2025-09-23T18:27:00Z" w16du:dateUtc="2025-09-23T16:27:00Z">
        <w:r w:rsidRPr="00537C00">
          <w:rPr>
            <w:rFonts w:eastAsia="DengXian"/>
            <w:noProof/>
          </w:rPr>
          <w:t>csi-ReportConfigId</w:t>
        </w:r>
        <w:r>
          <w:rPr>
            <w:rFonts w:eastAsia="DengXian"/>
            <w:noProof/>
          </w:rPr>
          <w:t>-r19</w:t>
        </w:r>
      </w:ins>
      <w:ins w:id="8329" w:author="CR#5437r3" w:date="2025-09-23T18:28:00Z" w16du:dateUtc="2025-09-23T16:28:00Z">
        <w:r w:rsidRPr="00537C00">
          <w:rPr>
            <w:noProof/>
          </w:rPr>
          <w:t xml:space="preserve">      </w:t>
        </w:r>
      </w:ins>
      <w:ins w:id="8330" w:author="CR#5437r3" w:date="2025-09-23T18:32:00Z" w16du:dateUtc="2025-09-23T16:32:00Z">
        <w:r>
          <w:rPr>
            <w:noProof/>
          </w:rPr>
          <w:t xml:space="preserve">   </w:t>
        </w:r>
      </w:ins>
      <w:ins w:id="8331" w:author="CR#5437r3" w:date="2025-09-23T18:28:00Z" w16du:dateUtc="2025-09-23T16:28:00Z">
        <w:r w:rsidRPr="00537C00">
          <w:rPr>
            <w:noProof/>
          </w:rPr>
          <w:t xml:space="preserve">      </w:t>
        </w:r>
      </w:ins>
      <w:ins w:id="8332" w:author="CR#5437r3" w:date="2025-09-23T18:27:00Z" w16du:dateUtc="2025-09-23T16:27:00Z">
        <w:r w:rsidRPr="00537C00">
          <w:rPr>
            <w:noProof/>
          </w:rPr>
          <w:t>CSI-ReportConfigId,</w:t>
        </w:r>
      </w:ins>
    </w:p>
    <w:p w14:paraId="7AF27AF9" w14:textId="0F7AF61E" w:rsidR="00FC1640" w:rsidRDefault="00FC1640" w:rsidP="00FC1640">
      <w:pPr>
        <w:pStyle w:val="PL"/>
        <w:rPr>
          <w:ins w:id="8333" w:author="CR#5437r3" w:date="2025-09-23T18:27:00Z" w16du:dateUtc="2025-09-23T16:27:00Z"/>
          <w:noProof/>
        </w:rPr>
      </w:pPr>
      <w:ins w:id="8334" w:author="CR#5437r3" w:date="2025-09-23T18:27:00Z" w16du:dateUtc="2025-09-23T16:27:00Z">
        <w:r w:rsidRPr="00537C00">
          <w:rPr>
            <w:noProof/>
          </w:rPr>
          <w:t xml:space="preserve">       </w:t>
        </w:r>
      </w:ins>
      <w:ins w:id="8335" w:author="CR#5437r3" w:date="2025-09-23T18:28:00Z" w16du:dateUtc="2025-09-23T16:28:00Z">
        <w:r>
          <w:rPr>
            <w:noProof/>
          </w:rPr>
          <w:t xml:space="preserve"> </w:t>
        </w:r>
      </w:ins>
      <w:ins w:id="8336" w:author="CR#5437r3" w:date="2025-09-23T18:27:00Z" w16du:dateUtc="2025-09-23T16:27:00Z">
        <w:r>
          <w:rPr>
            <w:noProof/>
          </w:rPr>
          <w:t xml:space="preserve">applicabilitySetId-r19     </w:t>
        </w:r>
      </w:ins>
      <w:ins w:id="8337" w:author="CR#5437r3" w:date="2025-09-23T18:32:00Z" w16du:dateUtc="2025-09-23T16:32:00Z">
        <w:r>
          <w:rPr>
            <w:noProof/>
          </w:rPr>
          <w:t xml:space="preserve">   </w:t>
        </w:r>
      </w:ins>
      <w:ins w:id="8338" w:author="CR#5437r3" w:date="2025-09-23T18:27:00Z" w16du:dateUtc="2025-09-23T16:27:00Z">
        <w:r>
          <w:rPr>
            <w:noProof/>
          </w:rPr>
          <w:t xml:space="preserve">       ApplicabilitySet</w:t>
        </w:r>
        <w:r w:rsidRPr="00537C00">
          <w:rPr>
            <w:noProof/>
          </w:rPr>
          <w:t>ConfigId-r19,</w:t>
        </w:r>
      </w:ins>
    </w:p>
    <w:p w14:paraId="4364971F" w14:textId="18A7A6DB" w:rsidR="00FC1640" w:rsidRDefault="00FC1640" w:rsidP="00FC1640">
      <w:pPr>
        <w:pStyle w:val="PL"/>
        <w:rPr>
          <w:ins w:id="8339" w:author="CR#5437r3" w:date="2025-09-23T18:27:00Z" w16du:dateUtc="2025-09-23T16:27:00Z"/>
          <w:noProof/>
        </w:rPr>
      </w:pPr>
      <w:ins w:id="8340" w:author="CR#5437r3" w:date="2025-09-23T18:27:00Z" w16du:dateUtc="2025-09-23T16:27:00Z">
        <w:r>
          <w:rPr>
            <w:noProof/>
          </w:rPr>
          <w:t xml:space="preserve">    </w:t>
        </w:r>
      </w:ins>
      <w:ins w:id="8341" w:author="CR#5437r3" w:date="2025-09-23T18:28:00Z" w16du:dateUtc="2025-09-23T16:28:00Z">
        <w:r>
          <w:rPr>
            <w:noProof/>
          </w:rPr>
          <w:t xml:space="preserve"> </w:t>
        </w:r>
      </w:ins>
      <w:ins w:id="8342" w:author="CR#5437r3" w:date="2025-09-23T18:27:00Z" w16du:dateUtc="2025-09-23T16:27:00Z">
        <w:r>
          <w:rPr>
            <w:noProof/>
          </w:rPr>
          <w:t xml:space="preserve">   spare2                    </w:t>
        </w:r>
      </w:ins>
      <w:ins w:id="8343" w:author="CR#5437r3" w:date="2025-09-23T18:32:00Z" w16du:dateUtc="2025-09-23T16:32:00Z">
        <w:r>
          <w:rPr>
            <w:noProof/>
          </w:rPr>
          <w:t xml:space="preserve">   </w:t>
        </w:r>
      </w:ins>
      <w:ins w:id="8344" w:author="CR#5437r3" w:date="2025-09-23T18:27:00Z" w16du:dateUtc="2025-09-23T16:27:00Z">
        <w:r>
          <w:rPr>
            <w:noProof/>
          </w:rPr>
          <w:t xml:space="preserve">        </w:t>
        </w:r>
        <w:r w:rsidRPr="00537C00">
          <w:rPr>
            <w:noProof/>
            <w:color w:val="993366"/>
          </w:rPr>
          <w:t>NULL</w:t>
        </w:r>
        <w:r w:rsidRPr="00537C00">
          <w:rPr>
            <w:noProof/>
          </w:rPr>
          <w:t>,</w:t>
        </w:r>
      </w:ins>
    </w:p>
    <w:p w14:paraId="05065310" w14:textId="64C9BCCA" w:rsidR="00FC1640" w:rsidRPr="00537C00" w:rsidRDefault="00FC1640" w:rsidP="00FC1640">
      <w:pPr>
        <w:pStyle w:val="PL"/>
        <w:rPr>
          <w:ins w:id="8345" w:author="CR#5437r3" w:date="2025-09-23T18:27:00Z" w16du:dateUtc="2025-09-23T16:27:00Z"/>
          <w:noProof/>
        </w:rPr>
      </w:pPr>
      <w:ins w:id="8346" w:author="CR#5437r3" w:date="2025-09-23T18:27:00Z" w16du:dateUtc="2025-09-23T16:27:00Z">
        <w:r>
          <w:rPr>
            <w:noProof/>
          </w:rPr>
          <w:t xml:space="preserve">     </w:t>
        </w:r>
      </w:ins>
      <w:ins w:id="8347" w:author="CR#5437r3" w:date="2025-09-23T18:28:00Z" w16du:dateUtc="2025-09-23T16:28:00Z">
        <w:r>
          <w:rPr>
            <w:noProof/>
          </w:rPr>
          <w:t xml:space="preserve"> </w:t>
        </w:r>
      </w:ins>
      <w:ins w:id="8348" w:author="CR#5437r3" w:date="2025-09-23T18:27:00Z" w16du:dateUtc="2025-09-23T16:27:00Z">
        <w:r>
          <w:rPr>
            <w:noProof/>
          </w:rPr>
          <w:t xml:space="preserve">  spare1                      </w:t>
        </w:r>
      </w:ins>
      <w:ins w:id="8349" w:author="CR#5437r3" w:date="2025-09-23T18:32:00Z" w16du:dateUtc="2025-09-23T16:32:00Z">
        <w:r>
          <w:rPr>
            <w:noProof/>
          </w:rPr>
          <w:t xml:space="preserve">   </w:t>
        </w:r>
      </w:ins>
      <w:ins w:id="8350" w:author="CR#5437r3" w:date="2025-09-23T18:27:00Z" w16du:dateUtc="2025-09-23T16:27:00Z">
        <w:r>
          <w:rPr>
            <w:noProof/>
          </w:rPr>
          <w:t xml:space="preserve">      </w:t>
        </w:r>
        <w:r w:rsidRPr="00537C00">
          <w:rPr>
            <w:noProof/>
            <w:color w:val="993366"/>
          </w:rPr>
          <w:t>NULL</w:t>
        </w:r>
      </w:ins>
    </w:p>
    <w:p w14:paraId="5EAD3546" w14:textId="77777777" w:rsidR="00FC1640" w:rsidRPr="00537C00" w:rsidRDefault="00FC1640" w:rsidP="00FC1640">
      <w:pPr>
        <w:pStyle w:val="PL"/>
        <w:rPr>
          <w:ins w:id="8351" w:author="CR#5437r3" w:date="2025-09-23T18:27:00Z" w16du:dateUtc="2025-09-23T16:27:00Z"/>
          <w:noProof/>
        </w:rPr>
      </w:pPr>
      <w:ins w:id="8352" w:author="CR#5437r3" w:date="2025-09-23T18:27:00Z" w16du:dateUtc="2025-09-23T16:27:00Z">
        <w:r w:rsidRPr="00537C00">
          <w:rPr>
            <w:noProof/>
          </w:rPr>
          <w:t xml:space="preserve">    }</w:t>
        </w:r>
        <w:r>
          <w:rPr>
            <w:noProof/>
          </w:rPr>
          <w:t>,</w:t>
        </w:r>
      </w:ins>
    </w:p>
    <w:p w14:paraId="35E19B91" w14:textId="5A57CDA4" w:rsidR="00FC1640" w:rsidRPr="00537C00" w:rsidRDefault="00FC1640" w:rsidP="00FC1640">
      <w:pPr>
        <w:pStyle w:val="PL"/>
        <w:rPr>
          <w:ins w:id="8353" w:author="CR#5437r3" w:date="2025-09-23T18:27:00Z" w16du:dateUtc="2025-09-23T16:27:00Z"/>
          <w:noProof/>
        </w:rPr>
      </w:pPr>
      <w:ins w:id="8354" w:author="CR#5437r3" w:date="2025-09-23T18:27:00Z" w16du:dateUtc="2025-09-23T16:27:00Z">
        <w:r w:rsidRPr="00537C00">
          <w:rPr>
            <w:noProof/>
          </w:rPr>
          <w:t xml:space="preserve">    applicabilityStatus-r19        </w:t>
        </w:r>
      </w:ins>
      <w:ins w:id="8355" w:author="CR#5437r3" w:date="2025-09-23T18:32:00Z" w16du:dateUtc="2025-09-23T16:32:00Z">
        <w:r>
          <w:rPr>
            <w:noProof/>
          </w:rPr>
          <w:t xml:space="preserve">   </w:t>
        </w:r>
      </w:ins>
      <w:ins w:id="8356" w:author="CR#5437r3" w:date="2025-09-23T18:27:00Z" w16du:dateUtc="2025-09-23T16:27:00Z">
        <w:r w:rsidRPr="00537C00">
          <w:rPr>
            <w:noProof/>
          </w:rPr>
          <w:t xml:space="preserve">   </w:t>
        </w:r>
        <w:r w:rsidRPr="00537C00">
          <w:rPr>
            <w:noProof/>
            <w:color w:val="993366"/>
          </w:rPr>
          <w:t>ENUMERATED</w:t>
        </w:r>
        <w:r w:rsidRPr="00537C00">
          <w:rPr>
            <w:noProof/>
          </w:rPr>
          <w:t xml:space="preserve"> {applicable, inapplicable},</w:t>
        </w:r>
      </w:ins>
    </w:p>
    <w:p w14:paraId="2B19DB0D" w14:textId="57FB73D1" w:rsidR="00FC1640" w:rsidRPr="00537C00" w:rsidRDefault="00FC1640" w:rsidP="00FC1640">
      <w:pPr>
        <w:pStyle w:val="PL"/>
        <w:rPr>
          <w:ins w:id="8357" w:author="CR#5437r3" w:date="2025-09-23T18:27:00Z" w16du:dateUtc="2025-09-23T16:27:00Z"/>
          <w:noProof/>
        </w:rPr>
      </w:pPr>
      <w:ins w:id="8358" w:author="CR#5437r3" w:date="2025-09-23T18:27:00Z" w16du:dateUtc="2025-09-23T16:27:00Z">
        <w:r w:rsidRPr="00537C00">
          <w:rPr>
            <w:noProof/>
          </w:rPr>
          <w:t xml:space="preserve">    </w:t>
        </w:r>
        <w:r>
          <w:rPr>
            <w:noProof/>
          </w:rPr>
          <w:t>releaseConfigurationPreference</w:t>
        </w:r>
        <w:r w:rsidRPr="00537C00">
          <w:rPr>
            <w:noProof/>
          </w:rPr>
          <w:t xml:space="preserve">-r19 </w:t>
        </w:r>
        <w:r w:rsidRPr="00537C00" w:rsidDel="00FB5570">
          <w:rPr>
            <w:noProof/>
          </w:rPr>
          <w:t xml:space="preserve">  </w:t>
        </w:r>
        <w:r w:rsidRPr="00537C00">
          <w:rPr>
            <w:noProof/>
            <w:color w:val="993366"/>
          </w:rPr>
          <w:t>ENUMERATED</w:t>
        </w:r>
        <w:r w:rsidRPr="00537C00">
          <w:rPr>
            <w:noProof/>
          </w:rPr>
          <w:t xml:space="preserve"> {</w:t>
        </w:r>
        <w:r w:rsidRPr="00E82453">
          <w:rPr>
            <w:noProof/>
          </w:rPr>
          <w:t>true</w:t>
        </w:r>
        <w:r w:rsidRPr="00537C00">
          <w:rPr>
            <w:noProof/>
          </w:rPr>
          <w:t xml:space="preserve">}                                   </w:t>
        </w:r>
      </w:ins>
      <w:ins w:id="8359" w:author="CR#5437r3" w:date="2025-09-23T18:32:00Z" w16du:dateUtc="2025-09-23T16:32:00Z">
        <w:r>
          <w:rPr>
            <w:noProof/>
          </w:rPr>
          <w:t xml:space="preserve">          </w:t>
        </w:r>
      </w:ins>
      <w:ins w:id="8360" w:author="CR#5437r3" w:date="2025-09-23T18:27:00Z" w16du:dateUtc="2025-09-23T16:27:00Z">
        <w:r w:rsidRPr="00537C00">
          <w:rPr>
            <w:noProof/>
          </w:rPr>
          <w:t xml:space="preserve">                       </w:t>
        </w:r>
        <w:r w:rsidRPr="00537C00">
          <w:rPr>
            <w:noProof/>
            <w:color w:val="993366"/>
          </w:rPr>
          <w:t>OPTIONAL</w:t>
        </w:r>
        <w:r w:rsidRPr="00537C00">
          <w:rPr>
            <w:noProof/>
          </w:rPr>
          <w:t>,</w:t>
        </w:r>
      </w:ins>
    </w:p>
    <w:p w14:paraId="19F53F3E" w14:textId="77777777" w:rsidR="00FC1640" w:rsidRPr="00537C00" w:rsidRDefault="00FC1640" w:rsidP="00FC1640">
      <w:pPr>
        <w:pStyle w:val="PL"/>
        <w:rPr>
          <w:ins w:id="8361" w:author="CR#5437r3" w:date="2025-09-23T18:27:00Z" w16du:dateUtc="2025-09-23T16:27:00Z"/>
          <w:noProof/>
        </w:rPr>
      </w:pPr>
      <w:ins w:id="8362" w:author="CR#5437r3" w:date="2025-09-23T18:27:00Z" w16du:dateUtc="2025-09-23T16:27:00Z">
        <w:r w:rsidRPr="00537C00">
          <w:rPr>
            <w:noProof/>
          </w:rPr>
          <w:t xml:space="preserve">    ...</w:t>
        </w:r>
      </w:ins>
    </w:p>
    <w:p w14:paraId="7087E5DE" w14:textId="77777777" w:rsidR="00FC1640" w:rsidRPr="00537C00" w:rsidRDefault="00FC1640" w:rsidP="00FC1640">
      <w:pPr>
        <w:pStyle w:val="PL"/>
        <w:rPr>
          <w:ins w:id="8363" w:author="CR#5437r3" w:date="2025-09-23T18:27:00Z" w16du:dateUtc="2025-09-23T16:27:00Z"/>
          <w:noProof/>
        </w:rPr>
      </w:pPr>
      <w:ins w:id="8364" w:author="CR#5437r3" w:date="2025-09-23T18:27:00Z" w16du:dateUtc="2025-09-23T16:27:00Z">
        <w:r w:rsidRPr="00537C00">
          <w:rPr>
            <w:noProof/>
          </w:rPr>
          <w:t>}</w:t>
        </w:r>
      </w:ins>
    </w:p>
    <w:p w14:paraId="288A6644" w14:textId="77777777" w:rsidR="00FC1640" w:rsidRPr="00537C00" w:rsidRDefault="00FC1640" w:rsidP="00FC1640">
      <w:pPr>
        <w:pStyle w:val="PL"/>
        <w:rPr>
          <w:ins w:id="8365" w:author="CR#5437r3" w:date="2025-09-23T18:27:00Z" w16du:dateUtc="2025-09-23T16:27:00Z"/>
          <w:noProof/>
        </w:rPr>
      </w:pPr>
    </w:p>
    <w:p w14:paraId="608218D7" w14:textId="77777777" w:rsidR="00FC1640" w:rsidRPr="00537C00" w:rsidRDefault="00FC1640" w:rsidP="00FC1640">
      <w:pPr>
        <w:pStyle w:val="PL"/>
        <w:rPr>
          <w:ins w:id="8366" w:author="CR#5437r3" w:date="2025-09-23T18:27:00Z" w16du:dateUtc="2025-09-23T16:27:00Z"/>
          <w:noProof/>
          <w:color w:val="808080" w:themeColor="background1" w:themeShade="80"/>
        </w:rPr>
      </w:pPr>
      <w:ins w:id="8367" w:author="CR#5437r3" w:date="2025-09-23T18:27:00Z" w16du:dateUtc="2025-09-23T16:27:00Z">
        <w:r w:rsidRPr="00537C00">
          <w:rPr>
            <w:noProof/>
            <w:color w:val="808080" w:themeColor="background1" w:themeShade="80"/>
          </w:rPr>
          <w:t>-- TAG-APPLICABILITYREPORTLIST-STOP</w:t>
        </w:r>
      </w:ins>
    </w:p>
    <w:p w14:paraId="79FFDDA6" w14:textId="77777777" w:rsidR="00FC1640" w:rsidRPr="00537C00" w:rsidRDefault="00FC1640" w:rsidP="00FC1640">
      <w:pPr>
        <w:pStyle w:val="PL"/>
        <w:rPr>
          <w:ins w:id="8368" w:author="CR#5437r3" w:date="2025-09-23T18:27:00Z" w16du:dateUtc="2025-09-23T16:27:00Z"/>
          <w:noProof/>
          <w:color w:val="808080" w:themeColor="background1" w:themeShade="80"/>
        </w:rPr>
      </w:pPr>
      <w:ins w:id="8369" w:author="CR#5437r3" w:date="2025-09-23T18:27:00Z" w16du:dateUtc="2025-09-23T16:27:00Z">
        <w:r w:rsidRPr="00537C00">
          <w:rPr>
            <w:noProof/>
            <w:color w:val="808080" w:themeColor="background1" w:themeShade="80"/>
          </w:rPr>
          <w:t>-- ASN1STOP</w:t>
        </w:r>
      </w:ins>
    </w:p>
    <w:p w14:paraId="67E71892" w14:textId="77777777" w:rsidR="00FC1640" w:rsidRPr="00537C00" w:rsidRDefault="00FC1640" w:rsidP="00FC1640">
      <w:pPr>
        <w:rPr>
          <w:ins w:id="8370" w:author="CR#5437r3" w:date="2025-09-23T18:27:00Z" w16du:dateUtc="2025-09-23T16:27:00Z"/>
          <w:lang w:eastAsia="ja-JP"/>
        </w:rPr>
      </w:pPr>
    </w:p>
    <w:tbl>
      <w:tblPr>
        <w:tblStyle w:val="TableGrid"/>
        <w:tblW w:w="14173" w:type="dxa"/>
        <w:tblInd w:w="0" w:type="dxa"/>
        <w:tblLook w:val="04A0" w:firstRow="1" w:lastRow="0" w:firstColumn="1" w:lastColumn="0" w:noHBand="0" w:noVBand="1"/>
      </w:tblPr>
      <w:tblGrid>
        <w:gridCol w:w="14173"/>
      </w:tblGrid>
      <w:tr w:rsidR="00FC1640" w:rsidRPr="00537C00" w14:paraId="3BD08287" w14:textId="77777777" w:rsidTr="006D7187">
        <w:trPr>
          <w:ins w:id="8371" w:author="CR#5437r3" w:date="2025-09-23T18:27:00Z"/>
        </w:trPr>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537C00" w:rsidRDefault="00FC1640" w:rsidP="006D7187">
            <w:pPr>
              <w:keepNext/>
              <w:keepLines/>
              <w:spacing w:after="0"/>
              <w:jc w:val="center"/>
              <w:rPr>
                <w:ins w:id="8372" w:author="CR#5437r3" w:date="2025-09-23T18:27:00Z" w16du:dateUtc="2025-09-23T16:27:00Z"/>
                <w:rFonts w:ascii="Arial" w:hAnsi="Arial"/>
                <w:b/>
                <w:sz w:val="18"/>
                <w:lang w:eastAsia="ja-JP"/>
              </w:rPr>
            </w:pPr>
            <w:proofErr w:type="spellStart"/>
            <w:ins w:id="8373" w:author="CR#5437r3" w:date="2025-09-23T18:27:00Z" w16du:dateUtc="2025-09-23T16:27:00Z">
              <w:r w:rsidRPr="00537C00">
                <w:rPr>
                  <w:rFonts w:ascii="Arial" w:hAnsi="Arial"/>
                  <w:b/>
                  <w:i/>
                  <w:sz w:val="18"/>
                  <w:lang w:eastAsia="ja-JP"/>
                </w:rPr>
                <w:t>ApplicabilityReportList</w:t>
              </w:r>
              <w:proofErr w:type="spellEnd"/>
              <w:r w:rsidRPr="00537C00">
                <w:rPr>
                  <w:rFonts w:ascii="Arial" w:hAnsi="Arial"/>
                  <w:b/>
                  <w:i/>
                  <w:sz w:val="18"/>
                  <w:lang w:eastAsia="ja-JP"/>
                </w:rPr>
                <w:t xml:space="preserve"> field descriptions</w:t>
              </w:r>
            </w:ins>
          </w:p>
        </w:tc>
      </w:tr>
      <w:tr w:rsidR="00FC1640" w:rsidRPr="00537C00" w14:paraId="258EA0DF" w14:textId="77777777" w:rsidTr="006D7187">
        <w:trPr>
          <w:ins w:id="8374" w:author="CR#5437r3" w:date="2025-09-23T18:27:00Z"/>
        </w:trPr>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537C00" w:rsidRDefault="00FC1640" w:rsidP="006D7187">
            <w:pPr>
              <w:keepNext/>
              <w:keepLines/>
              <w:spacing w:after="0"/>
              <w:rPr>
                <w:ins w:id="8375" w:author="CR#5437r3" w:date="2025-09-23T18:27:00Z" w16du:dateUtc="2025-09-23T16:27:00Z"/>
                <w:rFonts w:ascii="Arial" w:hAnsi="Arial"/>
                <w:b/>
                <w:i/>
                <w:sz w:val="18"/>
                <w:lang w:eastAsia="ja-JP"/>
              </w:rPr>
            </w:pPr>
            <w:proofErr w:type="spellStart"/>
            <w:ins w:id="8376" w:author="CR#5437r3" w:date="2025-09-23T18:27:00Z" w16du:dateUtc="2025-09-23T16:27:00Z">
              <w:r w:rsidRPr="00537C00">
                <w:rPr>
                  <w:rFonts w:ascii="Arial" w:hAnsi="Arial"/>
                  <w:b/>
                  <w:i/>
                  <w:sz w:val="18"/>
                  <w:lang w:eastAsia="ja-JP"/>
                </w:rPr>
                <w:t>applicabilityCellId</w:t>
              </w:r>
              <w:proofErr w:type="spellEnd"/>
            </w:ins>
          </w:p>
          <w:p w14:paraId="404EAEA4" w14:textId="77777777" w:rsidR="00FC1640" w:rsidRPr="00537C00" w:rsidRDefault="00FC1640" w:rsidP="006D7187">
            <w:pPr>
              <w:keepNext/>
              <w:keepLines/>
              <w:spacing w:after="0"/>
              <w:rPr>
                <w:ins w:id="8377" w:author="CR#5437r3" w:date="2025-09-23T18:27:00Z" w16du:dateUtc="2025-09-23T16:27:00Z"/>
                <w:lang w:eastAsia="ja-JP"/>
              </w:rPr>
            </w:pPr>
            <w:ins w:id="8378" w:author="CR#5437r3" w:date="2025-09-23T18:27:00Z" w16du:dateUtc="2025-09-23T16:27:00Z">
              <w:r w:rsidRPr="00537C00">
                <w:rPr>
                  <w:rFonts w:ascii="Arial" w:hAnsi="Arial"/>
                  <w:sz w:val="18"/>
                  <w:szCs w:val="22"/>
                  <w:lang w:eastAsia="en-GB"/>
                </w:rPr>
                <w:t xml:space="preserve">Index of the serving cell that the </w:t>
              </w:r>
              <w:proofErr w:type="spellStart"/>
              <w:r w:rsidRPr="00537C00">
                <w:rPr>
                  <w:rFonts w:ascii="Arial" w:hAnsi="Arial"/>
                  <w:i/>
                  <w:sz w:val="18"/>
                  <w:lang w:eastAsia="ja-JP"/>
                </w:rPr>
                <w:t>ApplicabilityReport</w:t>
              </w:r>
              <w:proofErr w:type="spellEnd"/>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FC1640" w:rsidRPr="00537C00" w14:paraId="2A362EAA" w14:textId="77777777" w:rsidTr="006D7187">
        <w:trPr>
          <w:ins w:id="8379" w:author="CR#5437r3" w:date="2025-09-23T18:33:00Z"/>
        </w:trPr>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537C00" w:rsidRDefault="00FC1640" w:rsidP="00FC1640">
            <w:pPr>
              <w:keepNext/>
              <w:keepLines/>
              <w:spacing w:after="0"/>
              <w:rPr>
                <w:ins w:id="8380" w:author="CR#5437r3" w:date="2025-09-23T18:33:00Z" w16du:dateUtc="2025-09-23T16:33:00Z"/>
                <w:rFonts w:ascii="Arial" w:hAnsi="Arial"/>
                <w:b/>
                <w:i/>
                <w:sz w:val="18"/>
                <w:lang w:eastAsia="ja-JP"/>
              </w:rPr>
            </w:pPr>
            <w:proofErr w:type="spellStart"/>
            <w:ins w:id="8381" w:author="CR#5437r3" w:date="2025-09-23T18:33:00Z" w16du:dateUtc="2025-09-23T16:33:00Z">
              <w:r w:rsidRPr="00537C00">
                <w:rPr>
                  <w:rFonts w:ascii="Arial" w:hAnsi="Arial"/>
                  <w:b/>
                  <w:i/>
                  <w:sz w:val="18"/>
                  <w:lang w:eastAsia="ja-JP"/>
                </w:rPr>
                <w:t>applicability</w:t>
              </w:r>
              <w:r>
                <w:rPr>
                  <w:rFonts w:ascii="Arial" w:hAnsi="Arial"/>
                  <w:b/>
                  <w:i/>
                  <w:sz w:val="18"/>
                  <w:lang w:eastAsia="ja-JP"/>
                </w:rPr>
                <w:t>Info</w:t>
              </w:r>
              <w:r w:rsidRPr="00537C00">
                <w:rPr>
                  <w:rFonts w:ascii="Arial" w:hAnsi="Arial"/>
                  <w:b/>
                  <w:i/>
                  <w:sz w:val="18"/>
                  <w:lang w:eastAsia="ja-JP"/>
                </w:rPr>
                <w:t>ReportId</w:t>
              </w:r>
              <w:proofErr w:type="spellEnd"/>
            </w:ins>
          </w:p>
          <w:p w14:paraId="7358A170" w14:textId="192D4CD7" w:rsidR="00FC1640" w:rsidRPr="00537C00" w:rsidRDefault="00FC1640" w:rsidP="00FC1640">
            <w:pPr>
              <w:keepNext/>
              <w:keepLines/>
              <w:spacing w:after="0"/>
              <w:rPr>
                <w:ins w:id="8382" w:author="CR#5437r3" w:date="2025-09-23T18:33:00Z" w16du:dateUtc="2025-09-23T16:33:00Z"/>
                <w:rFonts w:ascii="Arial" w:hAnsi="Arial"/>
                <w:b/>
                <w:i/>
                <w:sz w:val="18"/>
                <w:lang w:eastAsia="ja-JP"/>
              </w:rPr>
            </w:pPr>
            <w:ins w:id="8383" w:author="CR#5437r3" w:date="2025-09-23T18:33:00Z" w16du:dateUtc="2025-09-23T16:33:00Z">
              <w:r w:rsidRPr="00537C00">
                <w:rPr>
                  <w:rFonts w:ascii="Arial" w:hAnsi="Arial"/>
                  <w:bCs/>
                  <w:sz w:val="18"/>
                  <w:szCs w:val="22"/>
                  <w:lang w:eastAsia="en-GB"/>
                </w:rPr>
                <w:t xml:space="preserve">Indicates </w:t>
              </w:r>
              <w:r>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ins>
          </w:p>
        </w:tc>
      </w:tr>
      <w:tr w:rsidR="00FC1640" w:rsidRPr="00537C00" w14:paraId="46B05DDF" w14:textId="77777777" w:rsidTr="006D7187">
        <w:trPr>
          <w:ins w:id="8384" w:author="CR#5437r3" w:date="2025-09-23T18:27:00Z"/>
        </w:trPr>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537C00" w:rsidRDefault="00FC1640" w:rsidP="006D7187">
            <w:pPr>
              <w:keepNext/>
              <w:keepLines/>
              <w:spacing w:after="0"/>
              <w:rPr>
                <w:ins w:id="8385" w:author="CR#5437r3" w:date="2025-09-23T18:27:00Z" w16du:dateUtc="2025-09-23T16:27:00Z"/>
                <w:rFonts w:ascii="Arial" w:hAnsi="Arial"/>
                <w:b/>
                <w:i/>
                <w:sz w:val="18"/>
                <w:lang w:eastAsia="ja-JP"/>
              </w:rPr>
            </w:pPr>
            <w:proofErr w:type="spellStart"/>
            <w:ins w:id="8386" w:author="CR#5437r3" w:date="2025-09-23T18:27:00Z" w16du:dateUtc="2025-09-23T16:27:00Z">
              <w:r w:rsidRPr="00537C00">
                <w:rPr>
                  <w:rFonts w:ascii="Arial" w:hAnsi="Arial"/>
                  <w:b/>
                  <w:i/>
                  <w:sz w:val="18"/>
                  <w:lang w:eastAsia="ja-JP"/>
                </w:rPr>
                <w:t>applicability</w:t>
              </w:r>
              <w:r>
                <w:rPr>
                  <w:rFonts w:ascii="Arial" w:hAnsi="Arial"/>
                  <w:b/>
                  <w:i/>
                  <w:sz w:val="18"/>
                  <w:lang w:eastAsia="ja-JP"/>
                </w:rPr>
                <w:t>Info</w:t>
              </w:r>
              <w:r w:rsidRPr="00537C00">
                <w:rPr>
                  <w:rFonts w:ascii="Arial" w:hAnsi="Arial"/>
                  <w:b/>
                  <w:i/>
                  <w:sz w:val="18"/>
                  <w:lang w:eastAsia="ja-JP"/>
                </w:rPr>
                <w:t>ReportList</w:t>
              </w:r>
              <w:proofErr w:type="spellEnd"/>
            </w:ins>
          </w:p>
          <w:p w14:paraId="7FF3CA99" w14:textId="77777777" w:rsidR="00FC1640" w:rsidRPr="00537C00" w:rsidRDefault="00FC1640" w:rsidP="006D7187">
            <w:pPr>
              <w:keepNext/>
              <w:keepLines/>
              <w:spacing w:after="0"/>
              <w:rPr>
                <w:ins w:id="8387" w:author="CR#5437r3" w:date="2025-09-23T18:27:00Z" w16du:dateUtc="2025-09-23T16:27:00Z"/>
                <w:rFonts w:ascii="Arial" w:hAnsi="Arial"/>
                <w:sz w:val="18"/>
                <w:lang w:eastAsia="ja-JP"/>
              </w:rPr>
            </w:pPr>
            <w:ins w:id="8388" w:author="CR#5437r3" w:date="2025-09-23T18:27:00Z" w16du:dateUtc="2025-09-23T16:27:00Z">
              <w:r w:rsidRPr="00537C00">
                <w:rPr>
                  <w:rFonts w:ascii="Arial" w:hAnsi="Arial"/>
                  <w:sz w:val="18"/>
                  <w:szCs w:val="22"/>
                  <w:lang w:eastAsia="en-GB"/>
                </w:rPr>
                <w:t xml:space="preserve">Indicates </w:t>
              </w:r>
              <w:r w:rsidRPr="00537C00">
                <w:rPr>
                  <w:rFonts w:ascii="Arial" w:hAnsi="Arial"/>
                  <w:bCs/>
                  <w:sz w:val="18"/>
                  <w:szCs w:val="22"/>
                  <w:lang w:eastAsia="en-GB"/>
                </w:rPr>
                <w:t xml:space="preserve">the list of applicability reports, each </w:t>
              </w:r>
              <w:proofErr w:type="spellStart"/>
              <w:r w:rsidRPr="00537C00">
                <w:rPr>
                  <w:rFonts w:ascii="Arial" w:hAnsi="Arial"/>
                  <w:bCs/>
                  <w:sz w:val="18"/>
                  <w:szCs w:val="22"/>
                  <w:lang w:eastAsia="en-GB"/>
                </w:rPr>
                <w:t>associatied</w:t>
              </w:r>
              <w:proofErr w:type="spellEnd"/>
              <w:r w:rsidRPr="00537C00">
                <w:rPr>
                  <w:rFonts w:ascii="Arial" w:hAnsi="Arial"/>
                  <w:bCs/>
                  <w:sz w:val="18"/>
                  <w:szCs w:val="22"/>
                  <w:lang w:eastAsia="en-GB"/>
                </w:rPr>
                <w:t xml:space="preserve"> with a configuration ID for a configuration subject to the applicability determination procedure</w:t>
              </w:r>
              <w:r w:rsidRPr="00537C00">
                <w:rPr>
                  <w:rFonts w:ascii="Arial" w:hAnsi="Arial"/>
                  <w:sz w:val="18"/>
                  <w:lang w:eastAsia="ja-JP"/>
                </w:rPr>
                <w:t>.</w:t>
              </w:r>
            </w:ins>
          </w:p>
        </w:tc>
      </w:tr>
      <w:tr w:rsidR="00FC1640" w:rsidRPr="00537C00" w14:paraId="13D06CFD" w14:textId="77777777" w:rsidTr="006D7187">
        <w:trPr>
          <w:ins w:id="8389" w:author="CR#5437r3" w:date="2025-09-23T18:27:00Z"/>
        </w:trPr>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537C00" w:rsidRDefault="00FC1640" w:rsidP="006D7187">
            <w:pPr>
              <w:keepNext/>
              <w:keepLines/>
              <w:spacing w:after="0"/>
              <w:rPr>
                <w:ins w:id="8390" w:author="CR#5437r3" w:date="2025-09-23T18:27:00Z" w16du:dateUtc="2025-09-23T16:27:00Z"/>
                <w:rFonts w:ascii="Arial" w:hAnsi="Arial"/>
                <w:b/>
                <w:i/>
                <w:sz w:val="18"/>
                <w:lang w:eastAsia="ja-JP"/>
              </w:rPr>
            </w:pPr>
            <w:proofErr w:type="spellStart"/>
            <w:ins w:id="8391" w:author="CR#5437r3" w:date="2025-09-23T18:27:00Z" w16du:dateUtc="2025-09-23T16:27:00Z">
              <w:r w:rsidRPr="00537C00">
                <w:rPr>
                  <w:rFonts w:ascii="Arial" w:hAnsi="Arial"/>
                  <w:b/>
                  <w:i/>
                  <w:sz w:val="18"/>
                  <w:lang w:eastAsia="ja-JP"/>
                </w:rPr>
                <w:t>applicabilityStatus</w:t>
              </w:r>
              <w:proofErr w:type="spellEnd"/>
            </w:ins>
          </w:p>
          <w:p w14:paraId="1B151B99" w14:textId="77777777" w:rsidR="00FC1640" w:rsidRPr="00537C00" w:rsidRDefault="00FC1640" w:rsidP="006D7187">
            <w:pPr>
              <w:keepNext/>
              <w:keepLines/>
              <w:spacing w:after="0"/>
              <w:rPr>
                <w:ins w:id="8392" w:author="CR#5437r3" w:date="2025-09-23T18:27:00Z" w16du:dateUtc="2025-09-23T16:27:00Z"/>
                <w:rFonts w:ascii="Arial" w:hAnsi="Arial"/>
                <w:b/>
                <w:i/>
                <w:sz w:val="18"/>
                <w:lang w:eastAsia="ja-JP"/>
              </w:rPr>
            </w:pPr>
            <w:ins w:id="8393" w:author="CR#5437r3" w:date="2025-09-23T18:27:00Z" w16du:dateUtc="2025-09-23T16:27:00Z">
              <w:r w:rsidRPr="00537C00">
                <w:rPr>
                  <w:rFonts w:ascii="Arial" w:hAnsi="Arial"/>
                  <w:bCs/>
                  <w:sz w:val="18"/>
                  <w:szCs w:val="22"/>
                  <w:lang w:eastAsia="en-GB"/>
                </w:rPr>
                <w:t xml:space="preserve">Indicates whether the </w:t>
              </w:r>
              <w:r>
                <w:rPr>
                  <w:rFonts w:ascii="Arial" w:hAnsi="Arial"/>
                  <w:bCs/>
                  <w:sz w:val="18"/>
                  <w:szCs w:val="22"/>
                  <w:lang w:eastAsia="en-GB"/>
                </w:rPr>
                <w:t xml:space="preserve">configuration </w:t>
              </w:r>
              <w:r w:rsidRPr="00537C00">
                <w:rPr>
                  <w:rFonts w:ascii="Arial" w:hAnsi="Arial"/>
                  <w:bCs/>
                  <w:sz w:val="18"/>
                  <w:szCs w:val="22"/>
                  <w:lang w:eastAsia="en-GB"/>
                </w:rPr>
                <w:t xml:space="preserve">associated to </w:t>
              </w:r>
              <w:proofErr w:type="spellStart"/>
              <w:r w:rsidRPr="00537C00">
                <w:rPr>
                  <w:rFonts w:ascii="Arial" w:hAnsi="Arial"/>
                  <w:bCs/>
                  <w:i/>
                  <w:iCs/>
                  <w:sz w:val="18"/>
                  <w:szCs w:val="22"/>
                  <w:lang w:eastAsia="en-GB"/>
                </w:rPr>
                <w:t>applicability</w:t>
              </w:r>
              <w:r>
                <w:rPr>
                  <w:rFonts w:ascii="Arial" w:hAnsi="Arial"/>
                  <w:bCs/>
                  <w:i/>
                  <w:iCs/>
                  <w:sz w:val="18"/>
                  <w:szCs w:val="22"/>
                  <w:lang w:eastAsia="en-GB"/>
                </w:rPr>
                <w:t>Info</w:t>
              </w:r>
              <w:r w:rsidRPr="00537C00">
                <w:rPr>
                  <w:rFonts w:ascii="Arial" w:hAnsi="Arial"/>
                  <w:bCs/>
                  <w:i/>
                  <w:iCs/>
                  <w:sz w:val="18"/>
                  <w:szCs w:val="22"/>
                  <w:lang w:eastAsia="en-GB"/>
                </w:rPr>
                <w:t>ReportId</w:t>
              </w:r>
              <w:proofErr w:type="spellEnd"/>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FC1640" w:rsidRPr="00537C00" w14:paraId="19EF4B95" w14:textId="77777777" w:rsidTr="006D7187">
        <w:trPr>
          <w:ins w:id="8394" w:author="CR#5437r3" w:date="2025-09-23T18:27:00Z"/>
        </w:trPr>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537C00" w:rsidRDefault="00FC1640" w:rsidP="006D7187">
            <w:pPr>
              <w:keepNext/>
              <w:keepLines/>
              <w:spacing w:after="0"/>
              <w:rPr>
                <w:ins w:id="8395" w:author="CR#5437r3" w:date="2025-09-23T18:27:00Z" w16du:dateUtc="2025-09-23T16:27:00Z"/>
                <w:rFonts w:ascii="Arial" w:hAnsi="Arial"/>
                <w:b/>
                <w:i/>
                <w:sz w:val="18"/>
                <w:lang w:eastAsia="ja-JP"/>
              </w:rPr>
            </w:pPr>
            <w:proofErr w:type="spellStart"/>
            <w:ins w:id="8396" w:author="CR#5437r3" w:date="2025-09-23T18:27:00Z" w16du:dateUtc="2025-09-23T16:27:00Z">
              <w:r>
                <w:rPr>
                  <w:rFonts w:ascii="Arial" w:hAnsi="Arial"/>
                  <w:b/>
                  <w:i/>
                  <w:sz w:val="18"/>
                  <w:lang w:eastAsia="ja-JP"/>
                </w:rPr>
                <w:t>releaseConfigurationPreference</w:t>
              </w:r>
              <w:proofErr w:type="spellEnd"/>
            </w:ins>
          </w:p>
          <w:p w14:paraId="0421A623" w14:textId="77777777" w:rsidR="00FC1640" w:rsidRPr="00537C00" w:rsidRDefault="00FC1640" w:rsidP="006D7187">
            <w:pPr>
              <w:keepNext/>
              <w:keepLines/>
              <w:spacing w:after="0"/>
              <w:rPr>
                <w:ins w:id="8397" w:author="CR#5437r3" w:date="2025-09-23T18:27:00Z" w16du:dateUtc="2025-09-23T16:27:00Z"/>
                <w:lang w:eastAsia="ja-JP"/>
              </w:rPr>
            </w:pPr>
            <w:ins w:id="8398" w:author="CR#5437r3" w:date="2025-09-23T18:27:00Z" w16du:dateUtc="2025-09-23T16:27:00Z">
              <w:r w:rsidRPr="00537C00">
                <w:rPr>
                  <w:rFonts w:ascii="Arial" w:hAnsi="Arial"/>
                  <w:bCs/>
                  <w:iCs/>
                  <w:sz w:val="18"/>
                  <w:lang w:eastAsia="ja-JP"/>
                </w:rPr>
                <w:t xml:space="preserve">Indicates </w:t>
              </w:r>
              <w:r>
                <w:rPr>
                  <w:rFonts w:ascii="Arial" w:hAnsi="Arial"/>
                  <w:bCs/>
                  <w:iCs/>
                  <w:sz w:val="18"/>
                  <w:lang w:eastAsia="ja-JP"/>
                </w:rPr>
                <w:t>the UE</w:t>
              </w:r>
              <w:r w:rsidRPr="001A4BDB">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configuration</w:t>
              </w:r>
              <w:r w:rsidRPr="00537C00">
                <w:rPr>
                  <w:rFonts w:ascii="Arial" w:hAnsi="Arial"/>
                  <w:bCs/>
                  <w:sz w:val="18"/>
                  <w:szCs w:val="22"/>
                  <w:lang w:eastAsia="en-GB"/>
                </w:rPr>
                <w:t xml:space="preserve"> associated to </w:t>
              </w:r>
              <w:proofErr w:type="spellStart"/>
              <w:r w:rsidRPr="00537C00">
                <w:rPr>
                  <w:rFonts w:ascii="Arial" w:hAnsi="Arial"/>
                  <w:bCs/>
                  <w:i/>
                  <w:iCs/>
                  <w:sz w:val="18"/>
                  <w:szCs w:val="22"/>
                  <w:lang w:eastAsia="en-GB"/>
                </w:rPr>
                <w:t>applicabilityReportConfigId</w:t>
              </w:r>
              <w:proofErr w:type="spellEnd"/>
              <w:r>
                <w:rPr>
                  <w:rFonts w:ascii="Arial" w:hAnsi="Arial"/>
                  <w:bCs/>
                  <w:sz w:val="18"/>
                  <w:szCs w:val="22"/>
                  <w:lang w:eastAsia="en-GB"/>
                </w:rPr>
                <w:t xml:space="preserve"> (e.g. due to model unavailability), if the </w:t>
              </w:r>
              <w:proofErr w:type="spellStart"/>
              <w:r>
                <w:rPr>
                  <w:rFonts w:ascii="Arial" w:hAnsi="Arial"/>
                  <w:bCs/>
                  <w:i/>
                  <w:iCs/>
                  <w:sz w:val="18"/>
                  <w:szCs w:val="22"/>
                  <w:lang w:eastAsia="en-GB"/>
                </w:rPr>
                <w:t>applicabilityStatus</w:t>
              </w:r>
              <w:proofErr w:type="spellEnd"/>
              <w:r w:rsidRPr="00537C00">
                <w:rPr>
                  <w:rFonts w:ascii="Arial" w:hAnsi="Arial"/>
                  <w:bCs/>
                  <w:sz w:val="18"/>
                  <w:szCs w:val="22"/>
                  <w:lang w:eastAsia="en-GB"/>
                </w:rPr>
                <w:t xml:space="preserve"> is</w:t>
              </w:r>
              <w:r>
                <w:rPr>
                  <w:rFonts w:ascii="Arial" w:hAnsi="Arial"/>
                  <w:bCs/>
                  <w:sz w:val="18"/>
                  <w:szCs w:val="22"/>
                  <w:lang w:eastAsia="en-GB"/>
                </w:rPr>
                <w:t xml:space="preserve"> set to</w:t>
              </w:r>
              <w:r w:rsidRPr="00537C00">
                <w:rPr>
                  <w:rFonts w:ascii="Arial" w:hAnsi="Arial"/>
                  <w:bCs/>
                  <w:sz w:val="18"/>
                  <w:szCs w:val="22"/>
                  <w:lang w:eastAsia="en-GB"/>
                </w:rPr>
                <w:t xml:space="preserve"> </w:t>
              </w:r>
              <w:r w:rsidRPr="001A4BDB">
                <w:rPr>
                  <w:rFonts w:ascii="Arial" w:hAnsi="Arial"/>
                  <w:bCs/>
                  <w:sz w:val="18"/>
                  <w:szCs w:val="22"/>
                  <w:lang w:eastAsia="en-GB"/>
                </w:rPr>
                <w:t>'</w:t>
              </w:r>
              <w:r w:rsidRPr="00537C00">
                <w:rPr>
                  <w:rFonts w:ascii="Arial" w:hAnsi="Arial"/>
                  <w:bCs/>
                  <w:sz w:val="18"/>
                  <w:szCs w:val="22"/>
                  <w:lang w:eastAsia="en-GB"/>
                </w:rPr>
                <w:t>inapplicable</w:t>
              </w:r>
              <w:r w:rsidRPr="001A4BDB">
                <w:rPr>
                  <w:rFonts w:ascii="Arial" w:hAnsi="Arial"/>
                  <w:bCs/>
                  <w:sz w:val="18"/>
                  <w:szCs w:val="22"/>
                  <w:lang w:eastAsia="en-GB"/>
                </w:rPr>
                <w:t>'</w:t>
              </w:r>
              <w:r w:rsidRPr="00537C00">
                <w:rPr>
                  <w:rFonts w:ascii="Arial" w:hAnsi="Arial"/>
                  <w:bCs/>
                  <w:sz w:val="18"/>
                  <w:szCs w:val="22"/>
                  <w:lang w:eastAsia="en-GB"/>
                </w:rPr>
                <w:t>.</w:t>
              </w:r>
            </w:ins>
          </w:p>
        </w:tc>
      </w:tr>
    </w:tbl>
    <w:p w14:paraId="013A4301" w14:textId="77777777" w:rsidR="00FC1640" w:rsidRPr="00EE6E73" w:rsidRDefault="00FC1640" w:rsidP="00394471"/>
    <w:p w14:paraId="442463EB" w14:textId="77777777" w:rsidR="00394471" w:rsidRPr="00EE6E73" w:rsidRDefault="00394471" w:rsidP="00394471">
      <w:pPr>
        <w:pStyle w:val="Heading4"/>
      </w:pPr>
      <w:bookmarkStart w:id="8399" w:name="_Toc60777162"/>
      <w:bookmarkStart w:id="8400" w:name="_Toc193446094"/>
      <w:bookmarkStart w:id="8401" w:name="_Toc193451899"/>
      <w:bookmarkStart w:id="8402" w:name="_Toc193463169"/>
      <w:bookmarkStart w:id="8403" w:name="_Toc201295456"/>
      <w:bookmarkStart w:id="8404" w:name="MCCQCTEMPBM_00000178"/>
      <w:r w:rsidRPr="00EE6E73">
        <w:t>–</w:t>
      </w:r>
      <w:r w:rsidRPr="00EE6E73">
        <w:tab/>
      </w:r>
      <w:r w:rsidRPr="00EE6E73">
        <w:rPr>
          <w:i/>
          <w:noProof/>
        </w:rPr>
        <w:t>ARFCN-ValueEUTRA</w:t>
      </w:r>
      <w:bookmarkEnd w:id="8399"/>
      <w:bookmarkEnd w:id="8400"/>
      <w:bookmarkEnd w:id="8401"/>
      <w:bookmarkEnd w:id="8402"/>
      <w:bookmarkEnd w:id="8403"/>
    </w:p>
    <w:bookmarkEnd w:id="840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ARFCN-</w:t>
      </w:r>
      <w:proofErr w:type="spellStart"/>
      <w:r w:rsidRPr="00EE6E73">
        <w:rPr>
          <w:bCs/>
          <w:i/>
          <w:iCs/>
        </w:rPr>
        <w:t>ValueEUTRA</w:t>
      </w:r>
      <w:proofErr w:type="spellEnd"/>
      <w:r w:rsidRPr="00EE6E73">
        <w:rPr>
          <w:bCs/>
          <w:i/>
          <w:iCs/>
        </w:rPr>
        <w:t xml:space="preserve">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spellStart"/>
      <w:r w:rsidRPr="00EE6E73">
        <w:t>ValueEUTRA</w:t>
      </w:r>
      <w:proofErr w:type="spellEnd"/>
      <w:r w:rsidRPr="00EE6E73">
        <w:t xml:space="preserve">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8405" w:name="_Toc60777163"/>
      <w:bookmarkStart w:id="8406" w:name="_Toc193446095"/>
      <w:bookmarkStart w:id="8407" w:name="_Toc193451900"/>
      <w:bookmarkStart w:id="8408" w:name="_Toc193463170"/>
      <w:bookmarkStart w:id="8409" w:name="_Toc201295457"/>
      <w:bookmarkStart w:id="8410" w:name="MCCQCTEMPBM_00000179"/>
      <w:r w:rsidRPr="00EE6E73">
        <w:t>–</w:t>
      </w:r>
      <w:r w:rsidRPr="00EE6E73">
        <w:tab/>
      </w:r>
      <w:r w:rsidRPr="00EE6E73">
        <w:rPr>
          <w:i/>
        </w:rPr>
        <w:t>ARFCN-</w:t>
      </w:r>
      <w:proofErr w:type="spellStart"/>
      <w:r w:rsidRPr="00EE6E73">
        <w:rPr>
          <w:i/>
        </w:rPr>
        <w:t>ValueNR</w:t>
      </w:r>
      <w:bookmarkEnd w:id="8405"/>
      <w:bookmarkEnd w:id="8406"/>
      <w:bookmarkEnd w:id="8407"/>
      <w:bookmarkEnd w:id="8408"/>
      <w:bookmarkEnd w:id="8409"/>
      <w:proofErr w:type="spellEnd"/>
    </w:p>
    <w:bookmarkEnd w:id="8410"/>
    <w:p w14:paraId="0BC81490" w14:textId="43FEEC97" w:rsidR="00394471" w:rsidRPr="00EE6E73" w:rsidRDefault="00394471" w:rsidP="00394471">
      <w:r w:rsidRPr="00EE6E73">
        <w:t xml:space="preserve">The IE </w:t>
      </w:r>
      <w:r w:rsidRPr="00EE6E73">
        <w:rPr>
          <w:i/>
        </w:rPr>
        <w:t>ARFCN-</w:t>
      </w:r>
      <w:proofErr w:type="spellStart"/>
      <w:r w:rsidRPr="00EE6E73">
        <w:rPr>
          <w:i/>
        </w:rPr>
        <w:t>ValueNR</w:t>
      </w:r>
      <w:proofErr w:type="spellEnd"/>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spellStart"/>
      <w:r w:rsidRPr="00EE6E73">
        <w:t>ValueNR</w:t>
      </w:r>
      <w:proofErr w:type="spellEnd"/>
      <w:r w:rsidRPr="00EE6E73">
        <w:t xml:space="preserve">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8411" w:name="_Toc60777164"/>
      <w:bookmarkStart w:id="8412" w:name="_Toc193446096"/>
      <w:bookmarkStart w:id="8413" w:name="_Toc193451901"/>
      <w:bookmarkStart w:id="8414" w:name="_Toc193463171"/>
      <w:bookmarkStart w:id="8415" w:name="_Toc201295458"/>
      <w:bookmarkStart w:id="8416" w:name="MCCQCTEMPBM_00000180"/>
      <w:r w:rsidRPr="00EE6E73">
        <w:t>–</w:t>
      </w:r>
      <w:r w:rsidRPr="00EE6E73">
        <w:tab/>
      </w:r>
      <w:r w:rsidRPr="00EE6E73">
        <w:rPr>
          <w:i/>
          <w:noProof/>
        </w:rPr>
        <w:t>ARFCN-ValueUTRA-FDD</w:t>
      </w:r>
      <w:bookmarkEnd w:id="8411"/>
      <w:bookmarkEnd w:id="8412"/>
      <w:bookmarkEnd w:id="8413"/>
      <w:bookmarkEnd w:id="8414"/>
      <w:bookmarkEnd w:id="8415"/>
    </w:p>
    <w:bookmarkEnd w:id="841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w:t>
      </w:r>
      <w:proofErr w:type="spellStart"/>
      <w:r w:rsidRPr="00EE6E73">
        <w:rPr>
          <w:bCs/>
          <w:i/>
          <w:iCs/>
        </w:rPr>
        <w:t>ValueUTRA</w:t>
      </w:r>
      <w:proofErr w:type="spellEnd"/>
      <w:r w:rsidRPr="00EE6E73">
        <w:rPr>
          <w:bCs/>
          <w:i/>
          <w:iCs/>
        </w:rPr>
        <w:t>-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Default="006C2170" w:rsidP="006C2170">
      <w:pPr>
        <w:rPr>
          <w:ins w:id="8417" w:author="CR#5437r3" w:date="2025-09-23T18:33:00Z" w16du:dateUtc="2025-09-23T16:33:00Z"/>
        </w:rPr>
      </w:pPr>
    </w:p>
    <w:p w14:paraId="672768CA" w14:textId="77777777" w:rsidR="00FC1640" w:rsidRDefault="00FC1640" w:rsidP="00FC1640">
      <w:pPr>
        <w:pStyle w:val="Heading4"/>
        <w:rPr>
          <w:ins w:id="8418" w:author="CR#5437r3" w:date="2025-09-23T18:33:00Z" w16du:dateUtc="2025-09-23T16:33:00Z"/>
        </w:rPr>
      </w:pPr>
      <w:ins w:id="8419" w:author="CR#5437r3" w:date="2025-09-23T18:33:00Z" w16du:dateUtc="2025-09-23T16:33:00Z">
        <w:r>
          <w:t>–</w:t>
        </w:r>
        <w:r>
          <w:tab/>
        </w:r>
        <w:proofErr w:type="spellStart"/>
        <w:r>
          <w:rPr>
            <w:i/>
          </w:rPr>
          <w:t>AssociatedId</w:t>
        </w:r>
        <w:proofErr w:type="spellEnd"/>
      </w:ins>
    </w:p>
    <w:p w14:paraId="6DEC0125" w14:textId="77777777" w:rsidR="00FC1640" w:rsidRDefault="00FC1640" w:rsidP="00FC1640">
      <w:pPr>
        <w:rPr>
          <w:ins w:id="8420" w:author="CR#5437r3" w:date="2025-09-23T18:33:00Z" w16du:dateUtc="2025-09-23T16:33:00Z"/>
        </w:rPr>
      </w:pPr>
      <w:ins w:id="8421" w:author="CR#5437r3" w:date="2025-09-23T18:33:00Z" w16du:dateUtc="2025-09-23T16:33:00Z">
        <w:r w:rsidRPr="000B7163">
          <w:t xml:space="preserve">The IE </w:t>
        </w:r>
        <w:proofErr w:type="spellStart"/>
        <w:r>
          <w:rPr>
            <w:i/>
          </w:rPr>
          <w:t>Associated</w:t>
        </w:r>
        <w:r w:rsidRPr="000B7163">
          <w:rPr>
            <w:i/>
          </w:rPr>
          <w:t>I</w:t>
        </w:r>
        <w:r>
          <w:rPr>
            <w:i/>
          </w:rPr>
          <w:t>d</w:t>
        </w:r>
        <w:proofErr w:type="spellEnd"/>
        <w:r w:rsidRPr="000B7163">
          <w:t xml:space="preserve"> </w:t>
        </w:r>
        <w:r>
          <w:t xml:space="preserve">indicates that </w:t>
        </w:r>
        <w:r w:rsidRPr="00994608">
          <w:t>the UE may assume similar properties of a DL Tx beam or beam set/list associated with the same</w:t>
        </w:r>
        <w:r>
          <w:t xml:space="preserve"> value. The </w:t>
        </w:r>
        <w:proofErr w:type="spellStart"/>
        <w:r w:rsidRPr="0050747A">
          <w:rPr>
            <w:i/>
            <w:iCs/>
          </w:rPr>
          <w:t>AssociatedID</w:t>
        </w:r>
        <w:proofErr w:type="spellEnd"/>
        <w:r w:rsidRPr="0050747A">
          <w:t xml:space="preserve"> </w:t>
        </w:r>
        <w:r>
          <w:t>value is</w:t>
        </w:r>
        <w:r w:rsidRPr="0050747A">
          <w:t xml:space="preserve"> unique</w:t>
        </w:r>
        <w:r>
          <w:t xml:space="preserve"> within a </w:t>
        </w:r>
        <w:r w:rsidRPr="0050747A">
          <w:t>PLMN</w:t>
        </w:r>
        <w:r>
          <w:t xml:space="preserve">, i.e. it can </w:t>
        </w:r>
        <w:r w:rsidRPr="0050747A">
          <w:t xml:space="preserve">only be associated with one </w:t>
        </w:r>
        <w:r>
          <w:t>same/</w:t>
        </w:r>
        <w:r w:rsidRPr="0050747A">
          <w:t>similar beam deployment</w:t>
        </w:r>
        <w:r>
          <w:t xml:space="preserve"> within the same PLMN.</w:t>
        </w:r>
      </w:ins>
    </w:p>
    <w:p w14:paraId="11F4DAA3" w14:textId="77777777" w:rsidR="00FC1640" w:rsidRPr="00F20880" w:rsidRDefault="00FC1640" w:rsidP="00FC1640">
      <w:pPr>
        <w:pStyle w:val="TH"/>
        <w:rPr>
          <w:ins w:id="8422" w:author="CR#5437r3" w:date="2025-09-23T18:33:00Z" w16du:dateUtc="2025-09-23T16:33:00Z"/>
          <w:lang w:eastAsia="ja-JP"/>
        </w:rPr>
      </w:pPr>
      <w:proofErr w:type="spellStart"/>
      <w:ins w:id="8423" w:author="CR#5437r3" w:date="2025-09-23T18:33:00Z" w16du:dateUtc="2025-09-23T16:33:00Z">
        <w:r w:rsidRPr="00F20880">
          <w:rPr>
            <w:i/>
            <w:lang w:eastAsia="ja-JP"/>
          </w:rPr>
          <w:t>AssociatedId</w:t>
        </w:r>
        <w:proofErr w:type="spellEnd"/>
        <w:r w:rsidRPr="00F20880">
          <w:rPr>
            <w:lang w:eastAsia="ja-JP"/>
          </w:rPr>
          <w:t xml:space="preserve"> information element</w:t>
        </w:r>
      </w:ins>
    </w:p>
    <w:p w14:paraId="79744BCB" w14:textId="77777777" w:rsidR="00FC1640" w:rsidRPr="006141D9" w:rsidRDefault="00FC1640" w:rsidP="00FC1640">
      <w:pPr>
        <w:pStyle w:val="PL"/>
        <w:rPr>
          <w:ins w:id="8424" w:author="CR#5437r3" w:date="2025-09-23T18:33:00Z" w16du:dateUtc="2025-09-23T16:33:00Z"/>
          <w:color w:val="808080"/>
        </w:rPr>
      </w:pPr>
      <w:ins w:id="8425" w:author="CR#5437r3" w:date="2025-09-23T18:33:00Z" w16du:dateUtc="2025-09-23T16:33:00Z">
        <w:r w:rsidRPr="006141D9">
          <w:rPr>
            <w:color w:val="808080"/>
          </w:rPr>
          <w:t>-- ASN1START</w:t>
        </w:r>
      </w:ins>
    </w:p>
    <w:p w14:paraId="7D8CADDE" w14:textId="77777777" w:rsidR="00FC1640" w:rsidRPr="006141D9" w:rsidRDefault="00FC1640" w:rsidP="00FC1640">
      <w:pPr>
        <w:pStyle w:val="PL"/>
        <w:rPr>
          <w:ins w:id="8426" w:author="CR#5437r3" w:date="2025-09-23T18:33:00Z" w16du:dateUtc="2025-09-23T16:33:00Z"/>
          <w:color w:val="808080"/>
        </w:rPr>
      </w:pPr>
      <w:ins w:id="8427" w:author="CR#5437r3" w:date="2025-09-23T18:33:00Z" w16du:dateUtc="2025-09-23T16:33:00Z">
        <w:r w:rsidRPr="006141D9">
          <w:rPr>
            <w:color w:val="808080"/>
          </w:rPr>
          <w:t>-- TAG-ASSOCIATEDID-START</w:t>
        </w:r>
      </w:ins>
    </w:p>
    <w:p w14:paraId="18F7190F" w14:textId="77777777" w:rsidR="00FC1640" w:rsidRPr="00F20880" w:rsidRDefault="00FC1640" w:rsidP="00FC1640">
      <w:pPr>
        <w:pStyle w:val="PL"/>
        <w:rPr>
          <w:ins w:id="8428" w:author="CR#5437r3" w:date="2025-09-23T18:33:00Z" w16du:dateUtc="2025-09-23T16:33:00Z"/>
        </w:rPr>
      </w:pPr>
    </w:p>
    <w:p w14:paraId="5A890E38" w14:textId="77777777" w:rsidR="00FC1640" w:rsidRPr="005F19F9" w:rsidRDefault="00FC1640" w:rsidP="00FC1640">
      <w:pPr>
        <w:pStyle w:val="PL"/>
        <w:rPr>
          <w:ins w:id="8429" w:author="CR#5437r3" w:date="2025-09-23T18:33:00Z" w16du:dateUtc="2025-09-23T16:33:00Z"/>
          <w:lang w:val="pt-BR"/>
        </w:rPr>
      </w:pPr>
      <w:ins w:id="8430" w:author="CR#5437r3" w:date="2025-09-23T18:33:00Z" w16du:dateUtc="2025-09-23T16:33:00Z">
        <w:r w:rsidRPr="005F19F9">
          <w:rPr>
            <w:lang w:val="pt-BR"/>
          </w:rPr>
          <w:t xml:space="preserve">AssociatedId-r19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r>
          <w:t>4</w:t>
        </w:r>
        <w:r w:rsidRPr="00EE6E73">
          <w:t>))</w:t>
        </w:r>
      </w:ins>
    </w:p>
    <w:p w14:paraId="56F355E8" w14:textId="77777777" w:rsidR="00FC1640" w:rsidRPr="005F19F9" w:rsidRDefault="00FC1640" w:rsidP="00FC1640">
      <w:pPr>
        <w:pStyle w:val="PL"/>
        <w:rPr>
          <w:ins w:id="8431" w:author="CR#5437r3" w:date="2025-09-23T18:33:00Z" w16du:dateUtc="2025-09-23T16:33:00Z"/>
          <w:lang w:val="pt-BR"/>
        </w:rPr>
      </w:pPr>
    </w:p>
    <w:p w14:paraId="50337DC5" w14:textId="77777777" w:rsidR="00FC1640" w:rsidRPr="006141D9" w:rsidRDefault="00FC1640" w:rsidP="00FC1640">
      <w:pPr>
        <w:pStyle w:val="PL"/>
        <w:rPr>
          <w:ins w:id="8432" w:author="CR#5437r3" w:date="2025-09-23T18:33:00Z" w16du:dateUtc="2025-09-23T16:33:00Z"/>
          <w:color w:val="808080"/>
        </w:rPr>
      </w:pPr>
      <w:ins w:id="8433" w:author="CR#5437r3" w:date="2025-09-23T18:33:00Z" w16du:dateUtc="2025-09-23T16:33:00Z">
        <w:r w:rsidRPr="006141D9">
          <w:rPr>
            <w:color w:val="808080"/>
          </w:rPr>
          <w:t>-- TAG-ASSOCIATEDID-STOP</w:t>
        </w:r>
      </w:ins>
    </w:p>
    <w:p w14:paraId="626CDC42" w14:textId="77777777" w:rsidR="00FC1640" w:rsidRPr="006141D9" w:rsidRDefault="00FC1640" w:rsidP="00FC1640">
      <w:pPr>
        <w:pStyle w:val="PL"/>
        <w:rPr>
          <w:ins w:id="8434" w:author="CR#5437r3" w:date="2025-09-23T18:33:00Z" w16du:dateUtc="2025-09-23T16:33:00Z"/>
          <w:color w:val="808080"/>
        </w:rPr>
      </w:pPr>
      <w:ins w:id="8435" w:author="CR#5437r3" w:date="2025-09-23T18:33:00Z" w16du:dateUtc="2025-09-23T16:33:00Z">
        <w:r w:rsidRPr="006141D9">
          <w:rPr>
            <w:color w:val="808080"/>
          </w:rPr>
          <w:t>-- ASN1STOP</w:t>
        </w:r>
      </w:ins>
    </w:p>
    <w:p w14:paraId="16ADE189" w14:textId="77777777" w:rsidR="00FC1640" w:rsidRPr="00EE6E73" w:rsidRDefault="00FC1640" w:rsidP="006C2170"/>
    <w:p w14:paraId="5CD55CA8" w14:textId="77777777" w:rsidR="006C2170" w:rsidRPr="00EE6E73" w:rsidRDefault="006C2170" w:rsidP="006C2170">
      <w:pPr>
        <w:pStyle w:val="Heading4"/>
      </w:pPr>
      <w:bookmarkStart w:id="8436" w:name="_Toc139045645"/>
      <w:bookmarkStart w:id="8437" w:name="_Toc193446097"/>
      <w:bookmarkStart w:id="8438" w:name="_Toc193451902"/>
      <w:bookmarkStart w:id="8439" w:name="_Toc193463172"/>
      <w:bookmarkStart w:id="8440" w:name="_Toc201295459"/>
      <w:bookmarkStart w:id="8441" w:name="MCCQCTEMPBM_00000181"/>
      <w:r w:rsidRPr="00EE6E73">
        <w:t>–</w:t>
      </w:r>
      <w:r w:rsidRPr="00EE6E73">
        <w:tab/>
      </w:r>
      <w:r w:rsidRPr="00EE6E73">
        <w:rPr>
          <w:rFonts w:eastAsia="SimSun"/>
          <w:i/>
        </w:rPr>
        <w:t>ATG</w:t>
      </w:r>
      <w:r w:rsidRPr="00EE6E73">
        <w:rPr>
          <w:i/>
        </w:rPr>
        <w:t>-Config</w:t>
      </w:r>
      <w:bookmarkEnd w:id="8436"/>
      <w:bookmarkEnd w:id="8437"/>
      <w:bookmarkEnd w:id="8438"/>
      <w:bookmarkEnd w:id="8439"/>
      <w:bookmarkEnd w:id="8440"/>
    </w:p>
    <w:bookmarkEnd w:id="8441"/>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proofErr w:type="spellStart"/>
            <w:r w:rsidRPr="00EE6E73">
              <w:rPr>
                <w:rFonts w:eastAsia="SimSun"/>
                <w:b/>
                <w:bCs/>
                <w:i/>
              </w:rPr>
              <w:t>atg</w:t>
            </w:r>
            <w:proofErr w:type="spellEnd"/>
            <w:r w:rsidRPr="00EE6E73">
              <w:rPr>
                <w:rFonts w:eastAsia="SimSun"/>
                <w:b/>
                <w:bCs/>
                <w:i/>
              </w:rPr>
              <w:t>-</w:t>
            </w:r>
            <w:proofErr w:type="spellStart"/>
            <w:r w:rsidRPr="00EE6E73">
              <w:rPr>
                <w:rFonts w:eastAsia="SimSun"/>
                <w:b/>
                <w:bCs/>
                <w:i/>
              </w:rPr>
              <w:t>gNB</w:t>
            </w:r>
            <w:proofErr w:type="spellEnd"/>
            <w:r w:rsidRPr="00EE6E73">
              <w:rPr>
                <w:rFonts w:eastAsia="SimSun"/>
                <w:b/>
                <w:bCs/>
                <w:i/>
              </w:rPr>
              <w:t>-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proofErr w:type="spellStart"/>
            <w:r w:rsidRPr="00EE6E73">
              <w:rPr>
                <w:b/>
                <w:i/>
                <w:szCs w:val="22"/>
                <w:lang w:eastAsia="sv-SE"/>
              </w:rPr>
              <w:t>cellSpecificKoffset</w:t>
            </w:r>
            <w:proofErr w:type="spellEnd"/>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proofErr w:type="spellStart"/>
            <w:r w:rsidRPr="00EE6E73">
              <w:rPr>
                <w:rFonts w:eastAsia="SimSun" w:cs="Arial"/>
                <w:b/>
                <w:bCs/>
                <w:i/>
                <w:iCs/>
                <w:szCs w:val="18"/>
              </w:rPr>
              <w:t>gNB</w:t>
            </w:r>
            <w:proofErr w:type="spellEnd"/>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w:t>
            </w:r>
            <w:proofErr w:type="spellStart"/>
            <w:r w:rsidRPr="00EE6E73">
              <w:rPr>
                <w:b/>
                <w:bCs/>
                <w:i/>
                <w:iCs/>
              </w:rPr>
              <w:t>Report</w:t>
            </w:r>
            <w:r w:rsidRPr="00EE6E73">
              <w:rPr>
                <w:rFonts w:eastAsia="SimSun"/>
                <w:b/>
                <w:bCs/>
                <w:i/>
                <w:iCs/>
              </w:rPr>
              <w:t>ATG</w:t>
            </w:r>
            <w:proofErr w:type="spellEnd"/>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8442" w:name="_Toc60777165"/>
      <w:bookmarkStart w:id="8443" w:name="_Toc193446098"/>
      <w:bookmarkStart w:id="8444" w:name="_Toc193451903"/>
      <w:bookmarkStart w:id="8445" w:name="_Toc193463173"/>
      <w:bookmarkStart w:id="8446" w:name="_Toc201295460"/>
      <w:bookmarkStart w:id="8447" w:name="MCCQCTEMPBM_00000182"/>
      <w:r w:rsidRPr="00EE6E73">
        <w:t>–</w:t>
      </w:r>
      <w:r w:rsidRPr="00EE6E73">
        <w:tab/>
      </w:r>
      <w:proofErr w:type="spellStart"/>
      <w:r w:rsidRPr="00EE6E73">
        <w:rPr>
          <w:i/>
          <w:iCs/>
        </w:rPr>
        <w:t>AvailabilityCombinationsPerCell</w:t>
      </w:r>
      <w:bookmarkEnd w:id="8442"/>
      <w:bookmarkEnd w:id="8443"/>
      <w:bookmarkEnd w:id="8444"/>
      <w:bookmarkEnd w:id="8445"/>
      <w:bookmarkEnd w:id="8446"/>
      <w:proofErr w:type="spellEnd"/>
    </w:p>
    <w:bookmarkEnd w:id="8447"/>
    <w:p w14:paraId="6D35EFF7" w14:textId="146D359A" w:rsidR="00394471" w:rsidRPr="00EE6E73" w:rsidRDefault="00394471" w:rsidP="00394471">
      <w:r w:rsidRPr="00EE6E73">
        <w:t xml:space="preserve">The IE </w:t>
      </w:r>
      <w:proofErr w:type="spellStart"/>
      <w:r w:rsidRPr="00EE6E73">
        <w:rPr>
          <w:i/>
        </w:rPr>
        <w:t>Availabil</w:t>
      </w:r>
      <w:r w:rsidR="00235972" w:rsidRPr="00EE6E73">
        <w:rPr>
          <w:i/>
        </w:rPr>
        <w:t>i</w:t>
      </w:r>
      <w:r w:rsidRPr="00EE6E73">
        <w:rPr>
          <w:i/>
        </w:rPr>
        <w:t>tyCombinationsPerCell</w:t>
      </w:r>
      <w:proofErr w:type="spellEnd"/>
      <w:r w:rsidRPr="00EE6E73">
        <w:t xml:space="preserve"> is used to configure the </w:t>
      </w:r>
      <w:proofErr w:type="spellStart"/>
      <w:r w:rsidRPr="00EE6E73">
        <w:rPr>
          <w:i/>
          <w:iCs/>
        </w:rPr>
        <w:t>Availabil</w:t>
      </w:r>
      <w:r w:rsidR="00235972" w:rsidRPr="00EE6E73">
        <w:rPr>
          <w:i/>
          <w:iCs/>
        </w:rPr>
        <w:t>i</w:t>
      </w:r>
      <w:r w:rsidRPr="00EE6E73">
        <w:rPr>
          <w:i/>
          <w:iCs/>
        </w:rPr>
        <w:t>tyCombinations</w:t>
      </w:r>
      <w:proofErr w:type="spellEnd"/>
      <w:r w:rsidRPr="00EE6E73">
        <w:t xml:space="preserve"> applicable for a cell of the IAB DU (see TS 38.213 [13], clause 14).</w:t>
      </w:r>
      <w:r w:rsidR="00235972" w:rsidRPr="00EE6E73">
        <w:t xml:space="preserve"> Note that the IE </w:t>
      </w:r>
      <w:proofErr w:type="spellStart"/>
      <w:r w:rsidR="00235972" w:rsidRPr="00EE6E73">
        <w:rPr>
          <w:i/>
          <w:iCs/>
        </w:rPr>
        <w:t>AvailabilityCombinationsPerCellIndex</w:t>
      </w:r>
      <w:proofErr w:type="spellEnd"/>
      <w:r w:rsidR="00235972" w:rsidRPr="00EE6E73">
        <w:t xml:space="preserve"> can only be configured up to 511.</w:t>
      </w:r>
    </w:p>
    <w:p w14:paraId="4943D210" w14:textId="77777777" w:rsidR="00394471" w:rsidRPr="00EE6E73" w:rsidRDefault="00394471" w:rsidP="00394471">
      <w:pPr>
        <w:pStyle w:val="TH"/>
      </w:pPr>
      <w:proofErr w:type="spellStart"/>
      <w:r w:rsidRPr="00EE6E73">
        <w:rPr>
          <w:i/>
          <w:iCs/>
          <w:lang w:eastAsia="x-none"/>
        </w:rPr>
        <w:t>AvailabilityCombinationsPerCell</w:t>
      </w:r>
      <w:proofErr w:type="spellEnd"/>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w:t>
      </w:r>
      <w:proofErr w:type="spellStart"/>
      <w:r w:rsidRPr="00EE6E73">
        <w:t>AvailabilityCombinationsPerCellIndex-r16</w:t>
      </w:r>
      <w:proofErr w:type="spellEnd"/>
      <w:r w:rsidRPr="00EE6E73">
        <w:t>,</w:t>
      </w:r>
    </w:p>
    <w:p w14:paraId="4F0E5B40" w14:textId="77777777" w:rsidR="00394471" w:rsidRPr="00EE6E73" w:rsidRDefault="00394471" w:rsidP="00EE6E73">
      <w:pPr>
        <w:pStyle w:val="PL"/>
      </w:pPr>
      <w:r w:rsidRPr="00EE6E73">
        <w:t xml:space="preserve">    iab-DU-CellIdentity-r16                      </w:t>
      </w:r>
      <w:proofErr w:type="spellStart"/>
      <w:r w:rsidRPr="00EE6E73">
        <w:t>CellIdentity</w:t>
      </w:r>
      <w:proofErr w:type="spellEnd"/>
      <w:r w:rsidRPr="00EE6E73">
        <w:t>,</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w:t>
      </w:r>
      <w:proofErr w:type="spellStart"/>
      <w:r w:rsidRPr="00EE6E73">
        <w:t>AvailabilityCombinationId-r16</w:t>
      </w:r>
      <w:proofErr w:type="spellEnd"/>
      <w:r w:rsidRPr="00EE6E73">
        <w:t>,</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proofErr w:type="spellStart"/>
            <w:r w:rsidRPr="00EE6E73">
              <w:rPr>
                <w:i/>
                <w:iCs/>
                <w:lang w:eastAsia="x-none"/>
              </w:rPr>
              <w:t>AvailabilityCombination</w:t>
            </w:r>
            <w:proofErr w:type="spellEnd"/>
            <w:r w:rsidRPr="00EE6E73">
              <w:rPr>
                <w:i/>
                <w:iCs/>
                <w:lang w:eastAsia="x-none"/>
              </w:rPr>
              <w:t xml:space="preserve">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proofErr w:type="spellStart"/>
            <w:r w:rsidRPr="00EE6E73">
              <w:rPr>
                <w:b/>
                <w:bCs/>
                <w:i/>
                <w:iCs/>
                <w:lang w:eastAsia="x-none"/>
              </w:rPr>
              <w:t>availabilityCombinationId</w:t>
            </w:r>
            <w:proofErr w:type="spellEnd"/>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proofErr w:type="spellStart"/>
            <w:r w:rsidRPr="00EE6E73">
              <w:rPr>
                <w:i/>
                <w:iCs/>
                <w:lang w:eastAsia="x-none"/>
              </w:rPr>
              <w:t>AvailabilityCombination</w:t>
            </w:r>
            <w:proofErr w:type="spellEnd"/>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proofErr w:type="spellStart"/>
            <w:r w:rsidRPr="00EE6E73">
              <w:rPr>
                <w:b/>
                <w:bCs/>
                <w:i/>
                <w:iCs/>
                <w:lang w:eastAsia="x-none"/>
              </w:rPr>
              <w:t>resourceAvailability</w:t>
            </w:r>
            <w:proofErr w:type="spellEnd"/>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proofErr w:type="spellStart"/>
            <w:r w:rsidR="00A66715" w:rsidRPr="00EE6E73">
              <w:rPr>
                <w:i/>
                <w:iCs/>
                <w:szCs w:val="22"/>
              </w:rPr>
              <w:t>SetGroup</w:t>
            </w:r>
            <w:proofErr w:type="spellEnd"/>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proofErr w:type="spellStart"/>
            <w:r w:rsidR="00A66715" w:rsidRPr="00EE6E73">
              <w:rPr>
                <w:i/>
                <w:iCs/>
                <w:szCs w:val="22"/>
              </w:rPr>
              <w:t>rb</w:t>
            </w:r>
            <w:r w:rsidR="00052615" w:rsidRPr="00EE6E73">
              <w:rPr>
                <w:i/>
                <w:iCs/>
                <w:szCs w:val="22"/>
              </w:rPr>
              <w:t>-</w:t>
            </w:r>
            <w:r w:rsidR="00A66715" w:rsidRPr="00EE6E73">
              <w:rPr>
                <w:i/>
                <w:iCs/>
                <w:szCs w:val="22"/>
              </w:rPr>
              <w:t>SetGroups</w:t>
            </w:r>
            <w:proofErr w:type="spellEnd"/>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proofErr w:type="spellStart"/>
            <w:r w:rsidRPr="00EE6E73">
              <w:rPr>
                <w:i/>
                <w:iCs/>
                <w:lang w:eastAsia="sv-SE"/>
              </w:rPr>
              <w:t>AvailabilityCombinationsPerCell</w:t>
            </w:r>
            <w:proofErr w:type="spellEnd"/>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DU-</w:t>
            </w:r>
            <w:proofErr w:type="spellStart"/>
            <w:r w:rsidRPr="00EE6E73">
              <w:rPr>
                <w:b/>
                <w:bCs/>
                <w:i/>
                <w:iCs/>
                <w:lang w:eastAsia="x-none"/>
              </w:rPr>
              <w:t>CellIdentity</w:t>
            </w:r>
            <w:proofErr w:type="spellEnd"/>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proofErr w:type="spellStart"/>
            <w:r w:rsidRPr="00EE6E73">
              <w:rPr>
                <w:rFonts w:cs="Arial"/>
                <w:i/>
                <w:iCs/>
                <w:szCs w:val="18"/>
              </w:rPr>
              <w:t>availabilityCombinations</w:t>
            </w:r>
            <w:proofErr w:type="spellEnd"/>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proofErr w:type="spellStart"/>
            <w:r w:rsidRPr="00EE6E73">
              <w:rPr>
                <w:b/>
                <w:bCs/>
                <w:i/>
                <w:iCs/>
                <w:lang w:eastAsia="x-none"/>
              </w:rPr>
              <w:t>positionInDC</w:t>
            </w:r>
            <w:r w:rsidR="00D76C68" w:rsidRPr="00EE6E73">
              <w:rPr>
                <w:b/>
                <w:bCs/>
                <w:i/>
                <w:iCs/>
                <w:lang w:eastAsia="x-none"/>
              </w:rPr>
              <w:t>I</w:t>
            </w:r>
            <w:proofErr w:type="spellEnd"/>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proofErr w:type="spellStart"/>
            <w:r w:rsidR="00B822E7" w:rsidRPr="00EE6E73">
              <w:rPr>
                <w:i/>
                <w:iCs/>
                <w:lang w:eastAsia="sv-SE"/>
              </w:rPr>
              <w:t>a</w:t>
            </w:r>
            <w:r w:rsidRPr="00EE6E73">
              <w:rPr>
                <w:i/>
                <w:iCs/>
                <w:lang w:eastAsia="sv-SE"/>
              </w:rPr>
              <w:t>vailabilityCombinationId</w:t>
            </w:r>
            <w:proofErr w:type="spellEnd"/>
            <w:r w:rsidRPr="00EE6E73">
              <w:rPr>
                <w:lang w:eastAsia="sv-SE"/>
              </w:rPr>
              <w:t xml:space="preserve"> for the indicated IAB-DU cell (</w:t>
            </w:r>
            <w:proofErr w:type="spellStart"/>
            <w:r w:rsidRPr="00EE6E73">
              <w:rPr>
                <w:i/>
                <w:iCs/>
                <w:szCs w:val="22"/>
              </w:rPr>
              <w:t>iab</w:t>
            </w:r>
            <w:proofErr w:type="spellEnd"/>
            <w:r w:rsidRPr="00EE6E73">
              <w:rPr>
                <w:i/>
                <w:iCs/>
                <w:szCs w:val="22"/>
              </w:rPr>
              <w:t>-DU-</w:t>
            </w:r>
            <w:proofErr w:type="spellStart"/>
            <w:r w:rsidRPr="00EE6E73">
              <w:rPr>
                <w:i/>
                <w:iCs/>
                <w:szCs w:val="22"/>
              </w:rPr>
              <w:t>CellIdentity</w:t>
            </w:r>
            <w:proofErr w:type="spellEnd"/>
            <w:r w:rsidRPr="00EE6E73">
              <w:rPr>
                <w:lang w:eastAsia="sv-SE"/>
              </w:rPr>
              <w:t>) within the DCI payload.</w:t>
            </w:r>
            <w:r w:rsidR="002C6647" w:rsidRPr="00EE6E73">
              <w:rPr>
                <w:lang w:eastAsia="sv-SE"/>
              </w:rPr>
              <w:t xml:space="preserve"> 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not configured, it applies to the </w:t>
            </w:r>
            <w:proofErr w:type="spellStart"/>
            <w:r w:rsidR="002C6647" w:rsidRPr="00EE6E73">
              <w:rPr>
                <w:i/>
                <w:iCs/>
              </w:rPr>
              <w:t>availabilityCombinationId</w:t>
            </w:r>
            <w:proofErr w:type="spellEnd"/>
            <w:r w:rsidR="002C6647" w:rsidRPr="00EE6E73">
              <w:t xml:space="preserve"> included in </w:t>
            </w:r>
            <w:proofErr w:type="spellStart"/>
            <w:r w:rsidR="002C6647" w:rsidRPr="00EE6E73">
              <w:rPr>
                <w:i/>
                <w:iCs/>
              </w:rPr>
              <w:t>availabilityCombinations</w:t>
            </w:r>
            <w:proofErr w:type="spellEnd"/>
            <w:r w:rsidR="002C6647" w:rsidRPr="00EE6E73">
              <w:t xml:space="preserve"> and in </w:t>
            </w:r>
            <w:proofErr w:type="spellStart"/>
            <w:r w:rsidR="002C6647" w:rsidRPr="00EE6E73">
              <w:rPr>
                <w:i/>
                <w:iCs/>
              </w:rPr>
              <w:t>availabilityCombinationsRB</w:t>
            </w:r>
            <w:proofErr w:type="spellEnd"/>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configured, it applies to the </w:t>
            </w:r>
            <w:proofErr w:type="spellStart"/>
            <w:r w:rsidR="002C6647" w:rsidRPr="00EE6E73">
              <w:rPr>
                <w:i/>
                <w:iCs/>
              </w:rPr>
              <w:t>availabilityCombinationId</w:t>
            </w:r>
            <w:proofErr w:type="spellEnd"/>
            <w:r w:rsidR="002C6647" w:rsidRPr="00EE6E73">
              <w:t xml:space="preserve"> included in</w:t>
            </w:r>
            <w:r w:rsidR="002C6647" w:rsidRPr="00EE6E73">
              <w:rPr>
                <w:i/>
                <w:iCs/>
              </w:rPr>
              <w:t xml:space="preserve"> </w:t>
            </w:r>
            <w:proofErr w:type="spellStart"/>
            <w:r w:rsidR="002C6647" w:rsidRPr="00EE6E73">
              <w:rPr>
                <w:i/>
                <w:iCs/>
              </w:rPr>
              <w:t>availabilityCombinations</w:t>
            </w:r>
            <w:proofErr w:type="spellEnd"/>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proofErr w:type="spellStart"/>
            <w:r w:rsidRPr="00EE6E73">
              <w:rPr>
                <w:b/>
                <w:bCs/>
                <w:i/>
                <w:iCs/>
                <w:lang w:eastAsia="x-none"/>
              </w:rPr>
              <w:t>positionInDCI</w:t>
            </w:r>
            <w:proofErr w:type="spellEnd"/>
            <w:r w:rsidRPr="00EE6E73">
              <w:rPr>
                <w:b/>
                <w:bCs/>
                <w:i/>
                <w:iCs/>
                <w:lang w:eastAsia="x-none"/>
              </w:rPr>
              <w:t>-AI-</w:t>
            </w:r>
            <w:proofErr w:type="spellStart"/>
            <w:r w:rsidRPr="00EE6E73">
              <w:rPr>
                <w:b/>
                <w:bCs/>
                <w:i/>
                <w:iCs/>
                <w:lang w:eastAsia="x-none"/>
              </w:rPr>
              <w:t>RBGroups</w:t>
            </w:r>
            <w:proofErr w:type="spellEnd"/>
          </w:p>
          <w:p w14:paraId="265A3050" w14:textId="5333A2ED" w:rsidR="002C6647" w:rsidRPr="00EE6E73" w:rsidRDefault="002C6647" w:rsidP="0071565C">
            <w:pPr>
              <w:pStyle w:val="TAL"/>
              <w:rPr>
                <w:lang w:eastAsia="x-none"/>
              </w:rPr>
            </w:pPr>
            <w:r w:rsidRPr="00EE6E73">
              <w:rPr>
                <w:lang w:eastAsia="x-none"/>
              </w:rPr>
              <w:t xml:space="preserve">The (starting) position (bit) of the </w:t>
            </w:r>
            <w:proofErr w:type="spellStart"/>
            <w:r w:rsidRPr="00EE6E73">
              <w:rPr>
                <w:i/>
                <w:iCs/>
                <w:lang w:eastAsia="x-none"/>
              </w:rPr>
              <w:t>availabilityCombinationId</w:t>
            </w:r>
            <w:proofErr w:type="spellEnd"/>
            <w:r w:rsidRPr="00EE6E73">
              <w:rPr>
                <w:lang w:eastAsia="x-none"/>
              </w:rPr>
              <w:t xml:space="preserve"> associated to the </w:t>
            </w:r>
            <w:proofErr w:type="spellStart"/>
            <w:r w:rsidRPr="00EE6E73">
              <w:rPr>
                <w:i/>
                <w:iCs/>
                <w:lang w:eastAsia="x-none"/>
              </w:rPr>
              <w:t>availabilityCombinationsRB</w:t>
            </w:r>
            <w:proofErr w:type="spellEnd"/>
            <w:r w:rsidR="00DF1A5D" w:rsidRPr="00EE6E73">
              <w:rPr>
                <w:i/>
                <w:iCs/>
                <w:lang w:eastAsia="x-none"/>
              </w:rPr>
              <w:t>-</w:t>
            </w:r>
            <w:r w:rsidRPr="00EE6E73">
              <w:rPr>
                <w:i/>
                <w:iCs/>
                <w:lang w:eastAsia="x-none"/>
              </w:rPr>
              <w:t>Groups</w:t>
            </w:r>
            <w:r w:rsidRPr="00EE6E73">
              <w:rPr>
                <w:lang w:eastAsia="x-none"/>
              </w:rPr>
              <w:t xml:space="preserve"> for the indicated IAB-DU cell (</w:t>
            </w:r>
            <w:proofErr w:type="spellStart"/>
            <w:r w:rsidRPr="00EE6E73">
              <w:rPr>
                <w:i/>
                <w:iCs/>
                <w:lang w:eastAsia="x-none"/>
              </w:rPr>
              <w:t>iab</w:t>
            </w:r>
            <w:proofErr w:type="spellEnd"/>
            <w:r w:rsidRPr="00EE6E73">
              <w:rPr>
                <w:i/>
                <w:iCs/>
                <w:lang w:eastAsia="x-none"/>
              </w:rPr>
              <w:t>-DU-</w:t>
            </w:r>
            <w:proofErr w:type="spellStart"/>
            <w:r w:rsidRPr="00EE6E73">
              <w:rPr>
                <w:i/>
                <w:iCs/>
                <w:lang w:eastAsia="x-none"/>
              </w:rPr>
              <w:t>CellIdentity</w:t>
            </w:r>
            <w:proofErr w:type="spellEnd"/>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proofErr w:type="spellStart"/>
            <w:r w:rsidRPr="00EE6E73">
              <w:rPr>
                <w:i/>
                <w:iCs/>
                <w:lang w:eastAsia="sv-SE"/>
              </w:rPr>
              <w:t>AvailabilityCombinationRB</w:t>
            </w:r>
            <w:proofErr w:type="spellEnd"/>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proofErr w:type="spellStart"/>
            <w:r w:rsidRPr="00EE6E73">
              <w:rPr>
                <w:b/>
                <w:bCs/>
                <w:i/>
                <w:iCs/>
              </w:rPr>
              <w:t>rb-SetGroups</w:t>
            </w:r>
            <w:proofErr w:type="spellEnd"/>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proofErr w:type="spellStart"/>
            <w:r w:rsidRPr="00EE6E73">
              <w:rPr>
                <w:b/>
                <w:bCs/>
                <w:i/>
                <w:iCs/>
              </w:rPr>
              <w:t>rb</w:t>
            </w:r>
            <w:proofErr w:type="spellEnd"/>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8448" w:name="_Toc60777166"/>
      <w:bookmarkStart w:id="8449" w:name="_Toc193446099"/>
      <w:bookmarkStart w:id="8450" w:name="_Toc193451904"/>
      <w:bookmarkStart w:id="8451" w:name="_Toc193463174"/>
      <w:bookmarkStart w:id="8452" w:name="_Toc201295461"/>
      <w:bookmarkStart w:id="8453" w:name="MCCQCTEMPBM_00000183"/>
      <w:r w:rsidRPr="00EE6E73">
        <w:t>–</w:t>
      </w:r>
      <w:r w:rsidRPr="00EE6E73">
        <w:tab/>
      </w:r>
      <w:proofErr w:type="spellStart"/>
      <w:r w:rsidRPr="00EE6E73">
        <w:rPr>
          <w:i/>
        </w:rPr>
        <w:t>AvailabilityIndicator</w:t>
      </w:r>
      <w:bookmarkEnd w:id="8448"/>
      <w:bookmarkEnd w:id="8449"/>
      <w:bookmarkEnd w:id="8450"/>
      <w:bookmarkEnd w:id="8451"/>
      <w:bookmarkEnd w:id="8452"/>
      <w:proofErr w:type="spellEnd"/>
    </w:p>
    <w:bookmarkEnd w:id="8453"/>
    <w:p w14:paraId="2C405EAD" w14:textId="77777777" w:rsidR="00394471" w:rsidRPr="00EE6E73" w:rsidRDefault="00394471" w:rsidP="00394471">
      <w:r w:rsidRPr="00EE6E73">
        <w:t xml:space="preserve">The IE </w:t>
      </w:r>
      <w:proofErr w:type="spellStart"/>
      <w:r w:rsidRPr="00EE6E73">
        <w:rPr>
          <w:i/>
        </w:rPr>
        <w:t>AvailabilityIndicator</w:t>
      </w:r>
      <w:proofErr w:type="spellEnd"/>
      <w:r w:rsidRPr="00EE6E73">
        <w:t xml:space="preserve"> is used to configure monitoring a PDCCH for Availability Indicators (AI).</w:t>
      </w:r>
    </w:p>
    <w:p w14:paraId="3C7CCBF2" w14:textId="77777777" w:rsidR="00394471" w:rsidRPr="00EE6E73" w:rsidRDefault="00394471" w:rsidP="00394471">
      <w:pPr>
        <w:pStyle w:val="TH"/>
      </w:pPr>
      <w:proofErr w:type="spellStart"/>
      <w:r w:rsidRPr="00EE6E73">
        <w:rPr>
          <w:i/>
        </w:rPr>
        <w:t>AvailabilityIndicator</w:t>
      </w:r>
      <w:proofErr w:type="spellEnd"/>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w:t>
      </w:r>
      <w:proofErr w:type="spellStart"/>
      <w:r w:rsidRPr="00EE6E73">
        <w:t>AI-RNTI-r16</w:t>
      </w:r>
      <w:proofErr w:type="spellEnd"/>
      <w:r w:rsidRPr="00EE6E73">
        <w:t>,</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proofErr w:type="spellStart"/>
            <w:r w:rsidRPr="00EE6E73">
              <w:rPr>
                <w:i/>
                <w:szCs w:val="22"/>
                <w:lang w:eastAsia="sv-SE"/>
              </w:rPr>
              <w:t>AvailabilityIndicator</w:t>
            </w:r>
            <w:proofErr w:type="spellEnd"/>
            <w:r w:rsidRPr="00EE6E73">
              <w:rPr>
                <w:i/>
                <w:szCs w:val="22"/>
                <w:lang w:eastAsia="sv-SE"/>
              </w:rPr>
              <w:t xml:space="preserve">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proofErr w:type="spellStart"/>
            <w:r w:rsidRPr="00EE6E73">
              <w:rPr>
                <w:b w:val="0"/>
                <w:i/>
                <w:iCs/>
                <w:szCs w:val="22"/>
                <w:lang w:eastAsia="sv-SE"/>
              </w:rPr>
              <w:t>AvailabilityCombinationId</w:t>
            </w:r>
            <w:proofErr w:type="spellEnd"/>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proofErr w:type="spellStart"/>
            <w:r w:rsidRPr="00EE6E73">
              <w:rPr>
                <w:b/>
                <w:i/>
                <w:szCs w:val="22"/>
                <w:lang w:eastAsia="sv-SE"/>
              </w:rPr>
              <w:t>availableCombToAddModList</w:t>
            </w:r>
            <w:proofErr w:type="spellEnd"/>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proofErr w:type="spellStart"/>
            <w:r w:rsidRPr="00EE6E73">
              <w:rPr>
                <w:b/>
                <w:i/>
                <w:szCs w:val="22"/>
                <w:lang w:eastAsia="sv-SE"/>
              </w:rPr>
              <w:t>availableCombToReleaseList</w:t>
            </w:r>
            <w:proofErr w:type="spellEnd"/>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AI</w:t>
            </w:r>
            <w:proofErr w:type="spellEnd"/>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8454" w:name="_Toc60777167"/>
      <w:bookmarkStart w:id="8455" w:name="_Toc193446100"/>
      <w:bookmarkStart w:id="8456" w:name="_Toc193451905"/>
      <w:bookmarkStart w:id="8457" w:name="_Toc193463175"/>
      <w:bookmarkStart w:id="8458" w:name="_Toc201295462"/>
      <w:bookmarkStart w:id="8459" w:name="MCCQCTEMPBM_00000184"/>
      <w:r w:rsidRPr="00EE6E73">
        <w:rPr>
          <w:rFonts w:eastAsia="SimSun"/>
        </w:rPr>
        <w:t>–</w:t>
      </w:r>
      <w:r w:rsidRPr="00EE6E73">
        <w:rPr>
          <w:rFonts w:eastAsia="SimSun"/>
        </w:rPr>
        <w:tab/>
      </w:r>
      <w:r w:rsidRPr="00EE6E73">
        <w:rPr>
          <w:rFonts w:eastAsia="SimSun"/>
          <w:i/>
        </w:rPr>
        <w:t>BAP-</w:t>
      </w:r>
      <w:proofErr w:type="spellStart"/>
      <w:r w:rsidRPr="00EE6E73">
        <w:rPr>
          <w:rFonts w:eastAsia="SimSun"/>
          <w:i/>
        </w:rPr>
        <w:t>RoutingID</w:t>
      </w:r>
      <w:bookmarkEnd w:id="8454"/>
      <w:bookmarkEnd w:id="8455"/>
      <w:bookmarkEnd w:id="8456"/>
      <w:bookmarkEnd w:id="8457"/>
      <w:bookmarkEnd w:id="8458"/>
      <w:proofErr w:type="spellEnd"/>
    </w:p>
    <w:bookmarkEnd w:id="8459"/>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w:t>
      </w:r>
      <w:proofErr w:type="spellStart"/>
      <w:r w:rsidRPr="00EE6E73">
        <w:rPr>
          <w:rFonts w:eastAsia="SimSun"/>
          <w:i/>
          <w:iCs/>
        </w:rPr>
        <w:t>RoutingID</w:t>
      </w:r>
      <w:proofErr w:type="spellEnd"/>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w:t>
      </w:r>
      <w:proofErr w:type="spellStart"/>
      <w:r w:rsidRPr="00EE6E73">
        <w:rPr>
          <w:rFonts w:eastAsia="SimSun"/>
          <w:i/>
        </w:rPr>
        <w:t>RoutingID</w:t>
      </w:r>
      <w:proofErr w:type="spellEnd"/>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BAP-</w:t>
            </w:r>
            <w:proofErr w:type="spellStart"/>
            <w:r w:rsidRPr="00EE6E73">
              <w:rPr>
                <w:i/>
                <w:szCs w:val="22"/>
                <w:lang w:eastAsia="sv-SE"/>
              </w:rPr>
              <w:t>RoutingID</w:t>
            </w:r>
            <w:proofErr w:type="spellEnd"/>
            <w:r w:rsidRPr="00EE6E73">
              <w:rPr>
                <w:i/>
                <w:szCs w:val="22"/>
                <w:lang w:eastAsia="sv-SE"/>
              </w:rPr>
              <w:t xml:space="preserve">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w:t>
            </w:r>
            <w:proofErr w:type="spellStart"/>
            <w:r w:rsidRPr="00EE6E73">
              <w:rPr>
                <w:b/>
                <w:bCs/>
                <w:i/>
                <w:iCs/>
                <w:lang w:eastAsia="sv-SE"/>
              </w:rPr>
              <w:t>PathId</w:t>
            </w:r>
            <w:proofErr w:type="spellEnd"/>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8460" w:name="_Toc60777168"/>
      <w:bookmarkStart w:id="8461" w:name="_Toc193446101"/>
      <w:bookmarkStart w:id="8462" w:name="_Toc193451906"/>
      <w:bookmarkStart w:id="8463" w:name="_Toc193463176"/>
      <w:bookmarkStart w:id="8464" w:name="_Toc201295463"/>
      <w:bookmarkStart w:id="8465" w:name="MCCQCTEMPBM_00000185"/>
      <w:r w:rsidRPr="00EE6E73">
        <w:rPr>
          <w:i/>
        </w:rPr>
        <w:t>–</w:t>
      </w:r>
      <w:r w:rsidRPr="00EE6E73">
        <w:rPr>
          <w:i/>
        </w:rPr>
        <w:tab/>
      </w:r>
      <w:proofErr w:type="spellStart"/>
      <w:r w:rsidRPr="00EE6E73">
        <w:rPr>
          <w:i/>
        </w:rPr>
        <w:t>BeamFailureRecoveryConfig</w:t>
      </w:r>
      <w:bookmarkEnd w:id="8460"/>
      <w:bookmarkEnd w:id="8461"/>
      <w:bookmarkEnd w:id="8462"/>
      <w:bookmarkEnd w:id="8463"/>
      <w:bookmarkEnd w:id="8464"/>
      <w:proofErr w:type="spellEnd"/>
    </w:p>
    <w:bookmarkEnd w:id="8465"/>
    <w:p w14:paraId="05A7CE8A" w14:textId="77777777" w:rsidR="00394471" w:rsidRPr="00EE6E73" w:rsidRDefault="00394471" w:rsidP="00394471">
      <w:r w:rsidRPr="00EE6E73">
        <w:t xml:space="preserve">The IE </w:t>
      </w:r>
      <w:proofErr w:type="spellStart"/>
      <w:r w:rsidRPr="00EE6E73">
        <w:rPr>
          <w:i/>
        </w:rPr>
        <w:t>BeamFailureRecoveryConfig</w:t>
      </w:r>
      <w:proofErr w:type="spellEnd"/>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proofErr w:type="spellStart"/>
      <w:r w:rsidRPr="00EE6E73">
        <w:rPr>
          <w:i/>
        </w:rPr>
        <w:t>BeamFailureRecoveryConfig</w:t>
      </w:r>
      <w:proofErr w:type="spellEnd"/>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spellStart"/>
      <w:r w:rsidRPr="00EE6E73">
        <w:t>BeamFailureRecoveryConfig</w:t>
      </w:r>
      <w:proofErr w:type="spellEnd"/>
      <w:r w:rsidRPr="00EE6E73">
        <w:t xml:space="preserve">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w:t>
      </w:r>
      <w:proofErr w:type="spellStart"/>
      <w:r w:rsidRPr="00EE6E73">
        <w:t>rootSequenceIndex</w:t>
      </w:r>
      <w:proofErr w:type="spellEnd"/>
      <w:r w:rsidRPr="00EE6E73">
        <w:t xml:space="preserve">-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w:t>
      </w:r>
      <w:proofErr w:type="spellStart"/>
      <w:r w:rsidRPr="00EE6E73">
        <w:t>rach-ConfigBFR</w:t>
      </w:r>
      <w:proofErr w:type="spellEnd"/>
      <w:r w:rsidRPr="00EE6E73">
        <w:t xml:space="preserve">                      RACH-</w:t>
      </w:r>
      <w:proofErr w:type="spellStart"/>
      <w:r w:rsidRPr="00EE6E73">
        <w:t>ConfigGeneric</w:t>
      </w:r>
      <w:proofErr w:type="spellEnd"/>
      <w:r w:rsidRPr="00EE6E73">
        <w:t xml:space="preserve">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w:t>
      </w:r>
      <w:proofErr w:type="spellStart"/>
      <w:r w:rsidRPr="00EE6E73">
        <w:t>candidateBeamRS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w:t>
      </w:r>
      <w:proofErr w:type="spellStart"/>
      <w:r w:rsidRPr="00EE6E73">
        <w:t>ResourceDedicatedBFR</w:t>
      </w:r>
      <w:proofErr w:type="spellEnd"/>
      <w:r w:rsidRPr="00EE6E73">
        <w:t xml:space="preserve">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w:t>
      </w:r>
      <w:proofErr w:type="spellStart"/>
      <w:r w:rsidRPr="00EE6E73">
        <w:t>recoverySearchSpaceId</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w:t>
      </w:r>
      <w:proofErr w:type="spellStart"/>
      <w:r w:rsidRPr="00EE6E73">
        <w:t>beamFailureRecoveryTimer</w:t>
      </w:r>
      <w:proofErr w:type="spellEnd"/>
      <w:r w:rsidRPr="00EE6E73">
        <w:t xml:space="preserve">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w:t>
      </w:r>
      <w:proofErr w:type="spellStart"/>
      <w:r w:rsidRPr="00EE6E73">
        <w:t>SetupRelease</w:t>
      </w:r>
      <w:proofErr w:type="spellEnd"/>
      <w:r w:rsidRPr="00EE6E73">
        <w:t xml:space="preserv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0BF5FA7" w14:textId="4C81C172" w:rsidR="00CE7DA2" w:rsidRDefault="00D24B02" w:rsidP="00CE7DA2">
      <w:pPr>
        <w:pStyle w:val="PL"/>
        <w:rPr>
          <w:ins w:id="8466" w:author="CR#5414r2" w:date="2025-09-22T11:52:00Z" w16du:dateUtc="2025-09-22T09:52:00Z"/>
        </w:rPr>
      </w:pPr>
      <w:r w:rsidRPr="00EE6E73">
        <w:t xml:space="preserve">    ]]</w:t>
      </w:r>
      <w:ins w:id="8467" w:author="CR#5414r2" w:date="2025-09-22T11:52:00Z" w16du:dateUtc="2025-09-22T09:52:00Z">
        <w:r w:rsidR="00CE7DA2">
          <w:t>,</w:t>
        </w:r>
      </w:ins>
    </w:p>
    <w:p w14:paraId="68C54FB9" w14:textId="77777777" w:rsidR="00CE7DA2" w:rsidRDefault="00CE7DA2" w:rsidP="00CE7DA2">
      <w:pPr>
        <w:pStyle w:val="PL"/>
        <w:rPr>
          <w:ins w:id="8468" w:author="CR#5414r2" w:date="2025-09-22T11:52:00Z" w16du:dateUtc="2025-09-22T09:52:00Z"/>
        </w:rPr>
      </w:pPr>
      <w:ins w:id="8469" w:author="CR#5414r2" w:date="2025-09-22T11:52:00Z" w16du:dateUtc="2025-09-22T09:52:00Z">
        <w:r>
          <w:t xml:space="preserve">    [[</w:t>
        </w:r>
      </w:ins>
    </w:p>
    <w:p w14:paraId="7490660A" w14:textId="77777777" w:rsidR="00CE7DA2" w:rsidRDefault="00CE7DA2" w:rsidP="00CE7DA2">
      <w:pPr>
        <w:pStyle w:val="PL"/>
        <w:rPr>
          <w:ins w:id="8470" w:author="CR#5414r2" w:date="2025-09-22T11:52:00Z" w16du:dateUtc="2025-09-22T09:52:00Z"/>
        </w:rPr>
      </w:pPr>
      <w:ins w:id="8471" w:author="CR#5414r2" w:date="2025-09-22T11:52:00Z" w16du:dateUtc="2025-09-22T09:52:00Z">
        <w:r>
          <w:t xml:space="preserve">    ra-OccasionType-r19                 ENUMERATED {</w:t>
        </w:r>
        <w:proofErr w:type="spellStart"/>
        <w:r>
          <w:t>sbfd</w:t>
        </w:r>
        <w:proofErr w:type="spellEnd"/>
        <w:r>
          <w:t>}                                                         OPTIONAL  -- Need S</w:t>
        </w:r>
      </w:ins>
    </w:p>
    <w:p w14:paraId="797F0BA5" w14:textId="62A774CF" w:rsidR="00585667" w:rsidRPr="00EE6E73" w:rsidRDefault="00CE7DA2" w:rsidP="00CE7DA2">
      <w:pPr>
        <w:pStyle w:val="PL"/>
      </w:pPr>
      <w:ins w:id="8472" w:author="CR#5414r2" w:date="2025-09-22T11:52:00Z" w16du:dateUtc="2025-09-22T09:52:00Z">
        <w:r>
          <w:t xml:space="preserve">    ]]</w:t>
        </w:r>
      </w:ins>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spellStart"/>
      <w:r w:rsidRPr="00EE6E73">
        <w:t>ResourceDedicatedBFR</w:t>
      </w:r>
      <w:proofErr w:type="spellEnd"/>
      <w:r w:rsidRPr="00EE6E73">
        <w:t xml:space="preserve">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BFR-SSB-Resource,</w:t>
      </w:r>
    </w:p>
    <w:p w14:paraId="041F8600" w14:textId="77777777" w:rsidR="00394471" w:rsidRPr="00EE6E73" w:rsidRDefault="00394471" w:rsidP="00EE6E73">
      <w:pPr>
        <w:pStyle w:val="PL"/>
      </w:pPr>
      <w:r w:rsidRPr="00EE6E73">
        <w:t xml:space="preserve">    </w:t>
      </w:r>
      <w:proofErr w:type="spellStart"/>
      <w:r w:rsidRPr="00EE6E73">
        <w:t>csi</w:t>
      </w:r>
      <w:proofErr w:type="spellEnd"/>
      <w:r w:rsidRPr="00EE6E73">
        <w:t>-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09F342D5"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w:t>
      </w:r>
    </w:p>
    <w:p w14:paraId="36730CC5" w14:textId="77777777" w:rsidR="00394471" w:rsidRPr="00EE6E73" w:rsidRDefault="00394471" w:rsidP="00EE6E73">
      <w:pPr>
        <w:pStyle w:val="PL"/>
        <w:rPr>
          <w:color w:val="808080"/>
        </w:rPr>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w:t>
      </w:r>
      <w:proofErr w:type="spellStart"/>
      <w:r w:rsidRPr="00EE6E73">
        <w:t>ResourceDedicatedBFR</w:t>
      </w:r>
      <w:proofErr w:type="spellEnd"/>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proofErr w:type="spellStart"/>
            <w:r w:rsidRPr="00EE6E73">
              <w:rPr>
                <w:i/>
                <w:szCs w:val="22"/>
                <w:lang w:eastAsia="sv-SE"/>
              </w:rPr>
              <w:t>BeamFailureRecoveryConfig</w:t>
            </w:r>
            <w:proofErr w:type="spellEnd"/>
            <w:r w:rsidRPr="00EE6E73">
              <w:rPr>
                <w:i/>
                <w:szCs w:val="22"/>
                <w:lang w:eastAsia="sv-SE"/>
              </w:rPr>
              <w:t xml:space="preserve">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proofErr w:type="spellStart"/>
            <w:r w:rsidRPr="00EE6E73">
              <w:rPr>
                <w:b/>
                <w:i/>
                <w:szCs w:val="22"/>
                <w:lang w:eastAsia="sv-SE"/>
              </w:rPr>
              <w:t>beamFailureRecoveryTimer</w:t>
            </w:r>
            <w:proofErr w:type="spellEnd"/>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proofErr w:type="spellStart"/>
            <w:r w:rsidRPr="00EE6E73">
              <w:rPr>
                <w:b/>
                <w:i/>
                <w:szCs w:val="22"/>
                <w:lang w:eastAsia="sv-SE"/>
              </w:rPr>
              <w:t>candidateBeamRSList</w:t>
            </w:r>
            <w:proofErr w:type="spellEnd"/>
            <w:r w:rsidRPr="00EE6E73">
              <w:rPr>
                <w:b/>
                <w:i/>
                <w:szCs w:val="22"/>
                <w:lang w:eastAsia="sv-SE"/>
              </w:rPr>
              <w: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proofErr w:type="spellStart"/>
            <w:r w:rsidR="00394471" w:rsidRPr="00EE6E73">
              <w:rPr>
                <w:i/>
                <w:iCs/>
                <w:szCs w:val="22"/>
              </w:rPr>
              <w:t>candidateBeamRSList</w:t>
            </w:r>
            <w:proofErr w:type="spellEnd"/>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proofErr w:type="spellStart"/>
            <w:r w:rsidRPr="00EE6E73">
              <w:rPr>
                <w:i/>
                <w:szCs w:val="22"/>
                <w:lang w:eastAsia="sv-SE"/>
              </w:rPr>
              <w:t>candidateBeamRSList</w:t>
            </w:r>
            <w:proofErr w:type="spellEnd"/>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proofErr w:type="spellStart"/>
            <w:r w:rsidR="00394471" w:rsidRPr="00EE6E73">
              <w:rPr>
                <w:i/>
                <w:lang w:eastAsia="sv-SE"/>
              </w:rPr>
              <w:t>bwp</w:t>
            </w:r>
            <w:proofErr w:type="spellEnd"/>
            <w:r w:rsidR="00394471" w:rsidRPr="00EE6E73">
              <w:rPr>
                <w:i/>
                <w:lang w:eastAsia="sv-SE"/>
              </w:rPr>
              <w:t>-Id</w:t>
            </w:r>
            <w:r w:rsidR="00394471" w:rsidRPr="00EE6E73">
              <w:rPr>
                <w:szCs w:val="22"/>
                <w:lang w:eastAsia="sv-SE"/>
              </w:rPr>
              <w:t xml:space="preserve">) of the UL BWP in which the </w:t>
            </w:r>
            <w:proofErr w:type="spellStart"/>
            <w:r w:rsidR="00394471" w:rsidRPr="00EE6E73">
              <w:rPr>
                <w:i/>
                <w:lang w:eastAsia="sv-SE"/>
              </w:rPr>
              <w:t>BeamFailureRecoveryConfig</w:t>
            </w:r>
            <w:proofErr w:type="spellEnd"/>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proofErr w:type="spellStart"/>
            <w:r w:rsidRPr="00EE6E73">
              <w:rPr>
                <w:b/>
                <w:i/>
                <w:szCs w:val="22"/>
                <w:lang w:eastAsia="sv-SE"/>
              </w:rPr>
              <w:t>rsrp-ThresholdSSB</w:t>
            </w:r>
            <w:proofErr w:type="spellEnd"/>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E7DA2" w:rsidRPr="00EE6E73" w14:paraId="6E7EE92E" w14:textId="77777777" w:rsidTr="00964CC4">
        <w:trPr>
          <w:ins w:id="8473" w:author="CR#5414r2" w:date="2025-09-22T11:52:00Z"/>
        </w:trPr>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93053F" w:rsidRDefault="00CE7DA2" w:rsidP="00CE7DA2">
            <w:pPr>
              <w:pStyle w:val="TAL"/>
              <w:rPr>
                <w:ins w:id="8474" w:author="CR#5414r2" w:date="2025-09-22T11:52:00Z" w16du:dateUtc="2025-09-22T09:52:00Z"/>
                <w:b/>
                <w:i/>
                <w:szCs w:val="22"/>
                <w:lang w:eastAsia="sv-SE"/>
              </w:rPr>
            </w:pPr>
            <w:proofErr w:type="spellStart"/>
            <w:ins w:id="8475" w:author="CR#5414r2" w:date="2025-09-22T11:52:00Z" w16du:dateUtc="2025-09-22T09:52:00Z">
              <w:r w:rsidRPr="0093053F">
                <w:rPr>
                  <w:b/>
                  <w:i/>
                  <w:szCs w:val="22"/>
                  <w:lang w:eastAsia="sv-SE"/>
                </w:rPr>
                <w:t>ra-OccasionType</w:t>
              </w:r>
              <w:proofErr w:type="spellEnd"/>
            </w:ins>
          </w:p>
          <w:p w14:paraId="79BD4EA4" w14:textId="14519661" w:rsidR="00CE7DA2" w:rsidRPr="00EE6E73" w:rsidRDefault="00CE7DA2" w:rsidP="00CE7DA2">
            <w:pPr>
              <w:pStyle w:val="TAL"/>
              <w:rPr>
                <w:ins w:id="8476" w:author="CR#5414r2" w:date="2025-09-22T11:52:00Z" w16du:dateUtc="2025-09-22T09:52:00Z"/>
                <w:b/>
                <w:i/>
                <w:szCs w:val="22"/>
                <w:lang w:eastAsia="sv-SE"/>
              </w:rPr>
            </w:pPr>
            <w:ins w:id="8477" w:author="CR#5414r2" w:date="2025-09-22T11:52:00Z" w16du:dateUtc="2025-09-22T09:52:00Z">
              <w:r w:rsidRPr="009B3D31">
                <w:rPr>
                  <w:bCs/>
                  <w:iCs/>
                  <w:szCs w:val="22"/>
                  <w:lang w:eastAsia="sv-SE"/>
                </w:rPr>
                <w:t xml:space="preserve">Indicates the </w:t>
              </w:r>
              <w:r w:rsidRPr="00073634">
                <w:rPr>
                  <w:bCs/>
                  <w:iCs/>
                  <w:szCs w:val="22"/>
                  <w:lang w:eastAsia="sv-SE"/>
                </w:rPr>
                <w:t xml:space="preserve">second PRACH occasions </w:t>
              </w:r>
              <w:r w:rsidRPr="009B3D31">
                <w:rPr>
                  <w:bCs/>
                  <w:iCs/>
                  <w:szCs w:val="22"/>
                  <w:lang w:eastAsia="sv-SE"/>
                </w:rPr>
                <w:t>o</w:t>
              </w:r>
              <w:r>
                <w:rPr>
                  <w:bCs/>
                  <w:iCs/>
                  <w:szCs w:val="22"/>
                  <w:lang w:eastAsia="sv-SE"/>
                </w:rPr>
                <w:t>f</w:t>
              </w:r>
              <w:r w:rsidRPr="009B3D31">
                <w:rPr>
                  <w:bCs/>
                  <w:iCs/>
                  <w:szCs w:val="22"/>
                  <w:lang w:eastAsia="sv-SE"/>
                </w:rPr>
                <w:t xml:space="preserve"> CFRA to be used by a SBFD </w:t>
              </w:r>
              <w:r>
                <w:rPr>
                  <w:bCs/>
                  <w:iCs/>
                  <w:szCs w:val="22"/>
                  <w:lang w:eastAsia="sv-SE"/>
                </w:rPr>
                <w:t>aware</w:t>
              </w:r>
              <w:r w:rsidRPr="009B3D31">
                <w:rPr>
                  <w:bCs/>
                  <w:iCs/>
                  <w:szCs w:val="22"/>
                  <w:lang w:eastAsia="sv-SE"/>
                </w:rPr>
                <w:t xml:space="preserve"> UE</w:t>
              </w:r>
              <w:r>
                <w:rPr>
                  <w:bCs/>
                  <w:iCs/>
                  <w:szCs w:val="22"/>
                  <w:lang w:eastAsia="sv-SE"/>
                </w:rPr>
                <w:t xml:space="preserve"> </w:t>
              </w:r>
              <w:r w:rsidRPr="00565FE5">
                <w:rPr>
                  <w:bCs/>
                  <w:iCs/>
                  <w:szCs w:val="22"/>
                  <w:lang w:eastAsia="sv-SE"/>
                </w:rPr>
                <w:t>(see TS 38.213 [13], clause 8)</w:t>
              </w:r>
              <w:r w:rsidRPr="009B3D31">
                <w:rPr>
                  <w:bCs/>
                  <w:iCs/>
                  <w:szCs w:val="22"/>
                  <w:lang w:eastAsia="sv-SE"/>
                </w:rPr>
                <w:t xml:space="preserve">. If absent, indicates the </w:t>
              </w:r>
              <w:r w:rsidRPr="00073634">
                <w:rPr>
                  <w:bCs/>
                  <w:iCs/>
                  <w:szCs w:val="22"/>
                  <w:lang w:eastAsia="sv-SE"/>
                </w:rPr>
                <w:t xml:space="preserve">first PRACH occasions </w:t>
              </w:r>
              <w:r w:rsidRPr="009B3D31">
                <w:rPr>
                  <w:bCs/>
                  <w:iCs/>
                  <w:szCs w:val="22"/>
                  <w:lang w:eastAsia="sv-SE"/>
                </w:rPr>
                <w:t>to be used.</w:t>
              </w:r>
            </w:ins>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proofErr w:type="spellStart"/>
            <w:r w:rsidRPr="00EE6E73">
              <w:rPr>
                <w:b/>
                <w:i/>
                <w:szCs w:val="22"/>
                <w:lang w:eastAsia="sv-SE"/>
              </w:rPr>
              <w:t>rach-ConfigBFR</w:t>
            </w:r>
            <w:proofErr w:type="spellEnd"/>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proofErr w:type="spellStart"/>
            <w:r w:rsidRPr="00EE6E73">
              <w:rPr>
                <w:b/>
                <w:i/>
                <w:szCs w:val="22"/>
                <w:lang w:eastAsia="sv-SE"/>
              </w:rPr>
              <w:t>recoverySearchSpaceId</w:t>
            </w:r>
            <w:proofErr w:type="spellEnd"/>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of the UL BWP in which the </w:t>
            </w:r>
            <w:proofErr w:type="spellStart"/>
            <w:r w:rsidRPr="00EE6E73">
              <w:rPr>
                <w:i/>
                <w:lang w:eastAsia="sv-SE"/>
              </w:rPr>
              <w:t>BeamFailureRecoveryConfig</w:t>
            </w:r>
            <w:proofErr w:type="spellEnd"/>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proofErr w:type="spellStart"/>
            <w:r w:rsidRPr="00EE6E73">
              <w:rPr>
                <w:b/>
                <w:i/>
                <w:szCs w:val="22"/>
                <w:lang w:eastAsia="sv-SE"/>
              </w:rPr>
              <w:t>rootSequenceIndex</w:t>
            </w:r>
            <w:proofErr w:type="spellEnd"/>
            <w:r w:rsidRPr="00EE6E73">
              <w:rPr>
                <w:b/>
                <w:i/>
                <w:szCs w:val="22"/>
                <w:lang w:eastAsia="sv-SE"/>
              </w:rPr>
              <w:t>-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proofErr w:type="spellStart"/>
            <w:r w:rsidRPr="00EE6E73">
              <w:rPr>
                <w:b/>
                <w:bCs/>
                <w:i/>
                <w:iCs/>
                <w:lang w:eastAsia="sv-SE"/>
              </w:rPr>
              <w:t>spCell</w:t>
            </w:r>
            <w:proofErr w:type="spellEnd"/>
            <w:r w:rsidRPr="00EE6E73">
              <w:rPr>
                <w:b/>
                <w:bCs/>
                <w:i/>
                <w:iCs/>
                <w:lang w:eastAsia="sv-SE"/>
              </w:rPr>
              <w:t>-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w:t>
            </w:r>
            <w:proofErr w:type="spellStart"/>
            <w:r w:rsidRPr="00EE6E73">
              <w:rPr>
                <w:lang w:eastAsia="sv-SE"/>
              </w:rPr>
              <w:t>SpCell</w:t>
            </w:r>
            <w:proofErr w:type="spellEnd"/>
            <w:r w:rsidRPr="00EE6E73">
              <w:rPr>
                <w:lang w:eastAsia="sv-SE"/>
              </w:rPr>
              <w:t xml:space="preserve">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w:t>
            </w:r>
            <w:proofErr w:type="spellStart"/>
            <w:r w:rsidRPr="00EE6E73">
              <w:rPr>
                <w:i/>
                <w:lang w:eastAsia="sv-SE"/>
              </w:rPr>
              <w:t>MeasConfig</w:t>
            </w:r>
            <w:proofErr w:type="spellEnd"/>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48E64949" w14:textId="7145D86B"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proofErr w:type="spellStart"/>
            <w:r w:rsidRPr="00EE6E73">
              <w:rPr>
                <w:i/>
                <w:lang w:eastAsia="sv-SE"/>
              </w:rPr>
              <w:t>prach-ConfigurationIndex</w:t>
            </w:r>
            <w:proofErr w:type="spellEnd"/>
            <w:r w:rsidRPr="00EE6E73">
              <w:rPr>
                <w:szCs w:val="22"/>
                <w:lang w:eastAsia="sv-SE"/>
              </w:rPr>
              <w:t xml:space="preserve"> and </w:t>
            </w:r>
            <w:r w:rsidRPr="00EE6E73">
              <w:rPr>
                <w:i/>
                <w:lang w:eastAsia="sv-SE"/>
              </w:rPr>
              <w:t>msg1-FDM</w:t>
            </w:r>
            <w:r w:rsidRPr="00EE6E73">
              <w:rPr>
                <w:szCs w:val="22"/>
                <w:lang w:eastAsia="sv-SE"/>
              </w:rPr>
              <w:t xml:space="preserve">. </w:t>
            </w:r>
            <w:ins w:id="8478" w:author="CR#5414r2" w:date="2025-09-22T11:53:00Z" w16du:dateUtc="2025-09-22T09:53:00Z">
              <w:r w:rsidR="00CE7DA2">
                <w:rPr>
                  <w:szCs w:val="22"/>
                  <w:lang w:eastAsia="sv-SE"/>
                </w:rPr>
                <w:t>Per RO type, e</w:t>
              </w:r>
            </w:ins>
            <w:del w:id="8479" w:author="CR#5414r2" w:date="2025-09-22T11:53:00Z" w16du:dateUtc="2025-09-22T09:53:00Z">
              <w:r w:rsidRPr="00EE6E73" w:rsidDel="00CE7DA2">
                <w:rPr>
                  <w:szCs w:val="22"/>
                  <w:lang w:eastAsia="sv-SE"/>
                </w:rPr>
                <w:delText>E</w:delText>
              </w:r>
            </w:del>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 xml:space="preserve">If the field is absent the UE uses the RA occasion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3C0D4725" w14:textId="77777777" w:rsidR="00394471" w:rsidRPr="00EE6E73" w:rsidRDefault="00394471" w:rsidP="00964CC4">
            <w:pPr>
              <w:pStyle w:val="TAL"/>
              <w:rPr>
                <w:szCs w:val="22"/>
                <w:lang w:eastAsia="sv-SE"/>
              </w:rPr>
            </w:pPr>
            <w:r w:rsidRPr="00EE6E73">
              <w:rPr>
                <w:szCs w:val="22"/>
                <w:lang w:eastAsia="sv-SE"/>
              </w:rPr>
              <w:t xml:space="preserve">The RA preamble index to use in the RA occasions associated with this CSI-RS. If the field is absent, the UE uses the preamble index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8480" w:name="_Toc60777169"/>
      <w:bookmarkStart w:id="8481" w:name="_Toc193446102"/>
      <w:bookmarkStart w:id="8482" w:name="_Toc193451907"/>
      <w:bookmarkStart w:id="8483" w:name="_Toc193463177"/>
      <w:bookmarkStart w:id="8484" w:name="_Toc201295464"/>
      <w:bookmarkStart w:id="8485" w:name="MCCQCTEMPBM_00000186"/>
      <w:r w:rsidRPr="00EE6E73">
        <w:rPr>
          <w:i/>
        </w:rPr>
        <w:t>–</w:t>
      </w:r>
      <w:r w:rsidRPr="00EE6E73">
        <w:rPr>
          <w:i/>
        </w:rPr>
        <w:tab/>
      </w:r>
      <w:proofErr w:type="spellStart"/>
      <w:r w:rsidRPr="00EE6E73">
        <w:rPr>
          <w:i/>
        </w:rPr>
        <w:t>BeamFailureRecovery</w:t>
      </w:r>
      <w:r w:rsidR="00A45783" w:rsidRPr="00EE6E73">
        <w:rPr>
          <w:i/>
        </w:rPr>
        <w:t>R</w:t>
      </w:r>
      <w:r w:rsidRPr="00EE6E73">
        <w:rPr>
          <w:i/>
        </w:rPr>
        <w:t>SConfig</w:t>
      </w:r>
      <w:bookmarkEnd w:id="8480"/>
      <w:bookmarkEnd w:id="8481"/>
      <w:bookmarkEnd w:id="8482"/>
      <w:bookmarkEnd w:id="8483"/>
      <w:bookmarkEnd w:id="8484"/>
      <w:proofErr w:type="spellEnd"/>
    </w:p>
    <w:bookmarkEnd w:id="8485"/>
    <w:p w14:paraId="4F5545CC" w14:textId="3C9ACC38" w:rsidR="00394471" w:rsidRPr="00EE6E73" w:rsidRDefault="00394471" w:rsidP="00394471">
      <w:r w:rsidRPr="00EE6E73">
        <w:t xml:space="preserve">The IE </w:t>
      </w:r>
      <w:proofErr w:type="spellStart"/>
      <w:r w:rsidRPr="00EE6E73">
        <w:rPr>
          <w:i/>
        </w:rPr>
        <w:t>BeamFailureRecovery</w:t>
      </w:r>
      <w:r w:rsidR="00A45783" w:rsidRPr="00EE6E73">
        <w:rPr>
          <w:i/>
        </w:rPr>
        <w:t>R</w:t>
      </w:r>
      <w:r w:rsidRPr="00EE6E73">
        <w:rPr>
          <w:i/>
        </w:rPr>
        <w:t>SConfig</w:t>
      </w:r>
      <w:proofErr w:type="spellEnd"/>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proofErr w:type="spellStart"/>
      <w:r w:rsidRPr="00EE6E73">
        <w:rPr>
          <w:i/>
        </w:rPr>
        <w:t>BeamFailureRecovery</w:t>
      </w:r>
      <w:r w:rsidR="00A45783" w:rsidRPr="00EE6E73">
        <w:rPr>
          <w:i/>
        </w:rPr>
        <w:t>R</w:t>
      </w:r>
      <w:r w:rsidRPr="00EE6E73">
        <w:rPr>
          <w:i/>
        </w:rPr>
        <w:t>SConfig</w:t>
      </w:r>
      <w:proofErr w:type="spellEnd"/>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proofErr w:type="spellStart"/>
            <w:r w:rsidRPr="00EE6E73">
              <w:rPr>
                <w:i/>
                <w:szCs w:val="22"/>
                <w:lang w:eastAsia="sv-SE"/>
              </w:rPr>
              <w:t>BeamFailureRecovery</w:t>
            </w:r>
            <w:r w:rsidR="00A45783" w:rsidRPr="00EE6E73">
              <w:rPr>
                <w:i/>
                <w:szCs w:val="22"/>
                <w:lang w:eastAsia="sv-SE"/>
              </w:rPr>
              <w:t>R</w:t>
            </w:r>
            <w:r w:rsidRPr="00EE6E73">
              <w:rPr>
                <w:i/>
                <w:szCs w:val="22"/>
                <w:lang w:eastAsia="sv-SE"/>
              </w:rPr>
              <w:t>SConfig</w:t>
            </w:r>
            <w:proofErr w:type="spellEnd"/>
            <w:r w:rsidRPr="00EE6E73">
              <w:rPr>
                <w:i/>
                <w:szCs w:val="22"/>
                <w:lang w:eastAsia="sv-SE"/>
              </w:rPr>
              <w:t xml:space="preserve">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proofErr w:type="spellStart"/>
            <w:r w:rsidRPr="00EE6E73">
              <w:rPr>
                <w:b/>
                <w:i/>
                <w:szCs w:val="22"/>
                <w:lang w:eastAsia="sv-SE"/>
              </w:rPr>
              <w:t>candidateBeamRS</w:t>
            </w:r>
            <w:proofErr w:type="spellEnd"/>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proofErr w:type="spellStart"/>
            <w:r w:rsidRPr="00EE6E73">
              <w:rPr>
                <w:b/>
                <w:bCs/>
                <w:i/>
                <w:szCs w:val="22"/>
                <w:lang w:eastAsia="sv-SE"/>
              </w:rPr>
              <w:t>rsrp-ThresholdBFR</w:t>
            </w:r>
            <w:proofErr w:type="spellEnd"/>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8486" w:name="_Toc60777170"/>
      <w:bookmarkStart w:id="8487" w:name="_Toc193446103"/>
      <w:bookmarkStart w:id="8488" w:name="_Toc193451908"/>
      <w:bookmarkStart w:id="8489" w:name="_Toc193463178"/>
      <w:bookmarkStart w:id="8490" w:name="_Toc201295465"/>
      <w:bookmarkStart w:id="8491" w:name="MCCQCTEMPBM_00000187"/>
      <w:r w:rsidRPr="00EE6E73">
        <w:t>–</w:t>
      </w:r>
      <w:r w:rsidRPr="00EE6E73">
        <w:tab/>
      </w:r>
      <w:proofErr w:type="spellStart"/>
      <w:r w:rsidRPr="00EE6E73">
        <w:rPr>
          <w:i/>
        </w:rPr>
        <w:t>BetaOffsets</w:t>
      </w:r>
      <w:bookmarkEnd w:id="8486"/>
      <w:bookmarkEnd w:id="8487"/>
      <w:bookmarkEnd w:id="8488"/>
      <w:bookmarkEnd w:id="8489"/>
      <w:bookmarkEnd w:id="8490"/>
      <w:proofErr w:type="spellEnd"/>
    </w:p>
    <w:bookmarkEnd w:id="8491"/>
    <w:p w14:paraId="2C3E0CF0" w14:textId="77777777" w:rsidR="00394471" w:rsidRPr="00EE6E73" w:rsidRDefault="00394471" w:rsidP="00394471">
      <w:r w:rsidRPr="00EE6E73">
        <w:t xml:space="preserve">The IE </w:t>
      </w:r>
      <w:proofErr w:type="spellStart"/>
      <w:r w:rsidRPr="00EE6E73">
        <w:rPr>
          <w:i/>
        </w:rPr>
        <w:t>BetaOffsets</w:t>
      </w:r>
      <w:proofErr w:type="spellEnd"/>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proofErr w:type="spellStart"/>
      <w:r w:rsidRPr="00EE6E73">
        <w:rPr>
          <w:i/>
        </w:rPr>
        <w:t>BetaOffsets</w:t>
      </w:r>
      <w:proofErr w:type="spellEnd"/>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spellStart"/>
      <w:r w:rsidRPr="00EE6E73">
        <w:t>BetaOffsets</w:t>
      </w:r>
      <w:proofErr w:type="spellEnd"/>
      <w:r w:rsidRPr="00EE6E73">
        <w:t xml:space="preserve">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proofErr w:type="spellStart"/>
            <w:r w:rsidRPr="00EE6E73">
              <w:rPr>
                <w:i/>
                <w:szCs w:val="22"/>
                <w:lang w:eastAsia="sv-SE"/>
              </w:rPr>
              <w:t>BetaOffsets</w:t>
            </w:r>
            <w:proofErr w:type="spellEnd"/>
            <w:r w:rsidRPr="00EE6E73">
              <w:rPr>
                <w:i/>
                <w:szCs w:val="22"/>
                <w:lang w:eastAsia="sv-SE"/>
              </w:rPr>
              <w:t xml:space="preserve">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8492" w:name="_Toc193446104"/>
      <w:bookmarkStart w:id="8493" w:name="_Toc193451909"/>
      <w:bookmarkStart w:id="8494" w:name="_Toc193463179"/>
      <w:bookmarkStart w:id="8495" w:name="_Toc201295466"/>
      <w:bookmarkStart w:id="8496" w:name="MCCQCTEMPBM_00000188"/>
      <w:r w:rsidRPr="00EE6E73">
        <w:t>–</w:t>
      </w:r>
      <w:r w:rsidRPr="00EE6E73">
        <w:tab/>
      </w:r>
      <w:proofErr w:type="spellStart"/>
      <w:r w:rsidRPr="00EE6E73">
        <w:rPr>
          <w:i/>
        </w:rPr>
        <w:t>BetaOffsetsCrossPri</w:t>
      </w:r>
      <w:bookmarkEnd w:id="8492"/>
      <w:bookmarkEnd w:id="8493"/>
      <w:bookmarkEnd w:id="8494"/>
      <w:bookmarkEnd w:id="8495"/>
      <w:proofErr w:type="spellEnd"/>
    </w:p>
    <w:bookmarkEnd w:id="8496"/>
    <w:p w14:paraId="71A47293" w14:textId="77777777" w:rsidR="009322A6" w:rsidRPr="00EE6E73" w:rsidRDefault="009322A6" w:rsidP="009322A6">
      <w:r w:rsidRPr="00EE6E73">
        <w:t xml:space="preserve">The IE </w:t>
      </w:r>
      <w:proofErr w:type="spellStart"/>
      <w:r w:rsidRPr="00EE6E73">
        <w:rPr>
          <w:i/>
        </w:rPr>
        <w:t>BetaOffsetsCrossPri</w:t>
      </w:r>
      <w:proofErr w:type="spellEnd"/>
      <w:r w:rsidRPr="00EE6E73">
        <w:t xml:space="preserve"> is used to configure beta-offset values for cross-priority HARQ-ACK multiplexing on PUSCH.</w:t>
      </w:r>
    </w:p>
    <w:p w14:paraId="4CCC6F95" w14:textId="77777777" w:rsidR="009322A6" w:rsidRPr="00EE6E73" w:rsidRDefault="009322A6" w:rsidP="009322A6">
      <w:pPr>
        <w:pStyle w:val="TH"/>
      </w:pPr>
      <w:proofErr w:type="spellStart"/>
      <w:r w:rsidRPr="00EE6E73">
        <w:rPr>
          <w:i/>
        </w:rPr>
        <w:t>BetaOffsetsCrossPri</w:t>
      </w:r>
      <w:proofErr w:type="spellEnd"/>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8497" w:name="_Toc60777171"/>
      <w:bookmarkStart w:id="8498" w:name="_Toc193446105"/>
      <w:bookmarkStart w:id="8499" w:name="_Toc193451910"/>
      <w:bookmarkStart w:id="8500" w:name="_Toc193463180"/>
      <w:bookmarkStart w:id="8501" w:name="_Toc201295467"/>
      <w:bookmarkStart w:id="8502" w:name="MCCQCTEMPBM_00000189"/>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bookmarkEnd w:id="8497"/>
      <w:bookmarkEnd w:id="8498"/>
      <w:bookmarkEnd w:id="8499"/>
      <w:bookmarkEnd w:id="8500"/>
      <w:bookmarkEnd w:id="8501"/>
      <w:proofErr w:type="spellEnd"/>
    </w:p>
    <w:bookmarkEnd w:id="8502"/>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 xml:space="preserve">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w:t>
      </w:r>
      <w:proofErr w:type="spellStart"/>
      <w:r w:rsidRPr="00EE6E73">
        <w:rPr>
          <w:i/>
        </w:rPr>
        <w:t>LogicalChannelIdentity</w:t>
      </w:r>
      <w:proofErr w:type="spellEnd"/>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w:t>
      </w:r>
      <w:proofErr w:type="spellStart"/>
      <w:r w:rsidRPr="00EE6E73">
        <w:t>LogicalChannelIdentity</w:t>
      </w:r>
      <w:proofErr w:type="spellEnd"/>
      <w:r w:rsidRPr="00EE6E73">
        <w:t>,</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w:t>
            </w:r>
            <w:proofErr w:type="spellStart"/>
            <w:r w:rsidRPr="00EE6E73">
              <w:rPr>
                <w:rFonts w:eastAsia="SimSun"/>
                <w:i/>
                <w:lang w:eastAsia="sv-SE"/>
              </w:rPr>
              <w:t>LogicalChannelIdentity</w:t>
            </w:r>
            <w:proofErr w:type="spellEnd"/>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proofErr w:type="spellStart"/>
            <w:r w:rsidRPr="00EE6E73">
              <w:rPr>
                <w:b/>
                <w:i/>
                <w:szCs w:val="22"/>
                <w:lang w:eastAsia="sv-SE"/>
              </w:rPr>
              <w:t>bh-LogicalChannelIdentity</w:t>
            </w:r>
            <w:proofErr w:type="spellEnd"/>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proofErr w:type="spellStart"/>
            <w:r w:rsidRPr="00EE6E73">
              <w:rPr>
                <w:b/>
                <w:i/>
                <w:szCs w:val="22"/>
                <w:lang w:eastAsia="sv-SE"/>
              </w:rPr>
              <w:t>bh-LogicalChannelIdentityExt</w:t>
            </w:r>
            <w:proofErr w:type="spellEnd"/>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8503" w:name="_Toc60777172"/>
      <w:bookmarkStart w:id="8504" w:name="_Toc193446106"/>
      <w:bookmarkStart w:id="8505" w:name="_Toc193451911"/>
      <w:bookmarkStart w:id="8506" w:name="_Toc193463181"/>
      <w:bookmarkStart w:id="8507" w:name="_Toc201295468"/>
      <w:bookmarkStart w:id="8508" w:name="MCCQCTEMPBM_00000190"/>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proofErr w:type="spellEnd"/>
      <w:r w:rsidRPr="00EE6E73">
        <w:rPr>
          <w:rFonts w:eastAsia="SimSun"/>
          <w:i/>
        </w:rPr>
        <w:t>-Ext</w:t>
      </w:r>
      <w:bookmarkEnd w:id="8503"/>
      <w:bookmarkEnd w:id="8504"/>
      <w:bookmarkEnd w:id="8505"/>
      <w:bookmarkEnd w:id="8506"/>
      <w:bookmarkEnd w:id="8507"/>
    </w:p>
    <w:bookmarkEnd w:id="8508"/>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8509" w:name="_Toc60777173"/>
      <w:bookmarkStart w:id="8510" w:name="_Toc193446107"/>
      <w:bookmarkStart w:id="8511" w:name="_Toc193451912"/>
      <w:bookmarkStart w:id="8512" w:name="_Toc193463182"/>
      <w:bookmarkStart w:id="8513" w:name="_Toc201295469"/>
      <w:bookmarkStart w:id="8514" w:name="MCCQCTEMPBM_00000191"/>
      <w:r w:rsidRPr="00EE6E73">
        <w:rPr>
          <w:rFonts w:eastAsia="SimSun"/>
        </w:rPr>
        <w:t>–</w:t>
      </w:r>
      <w:r w:rsidRPr="00EE6E73">
        <w:rPr>
          <w:rFonts w:eastAsia="SimSun"/>
        </w:rPr>
        <w:tab/>
      </w:r>
      <w:r w:rsidRPr="00EE6E73">
        <w:rPr>
          <w:rFonts w:eastAsia="SimSun"/>
          <w:i/>
        </w:rPr>
        <w:t>BH-RLC-</w:t>
      </w:r>
      <w:proofErr w:type="spellStart"/>
      <w:r w:rsidRPr="00EE6E73">
        <w:rPr>
          <w:rFonts w:eastAsia="SimSun"/>
          <w:i/>
        </w:rPr>
        <w:t>ChannelConfig</w:t>
      </w:r>
      <w:bookmarkEnd w:id="8509"/>
      <w:bookmarkEnd w:id="8510"/>
      <w:bookmarkEnd w:id="8511"/>
      <w:bookmarkEnd w:id="8512"/>
      <w:bookmarkEnd w:id="8513"/>
      <w:proofErr w:type="spellEnd"/>
    </w:p>
    <w:bookmarkEnd w:id="8514"/>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Config</w:t>
      </w:r>
      <w:proofErr w:type="spellEnd"/>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w:t>
      </w:r>
      <w:proofErr w:type="spellStart"/>
      <w:r w:rsidRPr="00EE6E73">
        <w:rPr>
          <w:rFonts w:eastAsia="SimSun"/>
          <w:i/>
        </w:rPr>
        <w:t>ChannelConfig</w:t>
      </w:r>
      <w:proofErr w:type="spellEnd"/>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w:t>
      </w:r>
      <w:proofErr w:type="spellStart"/>
      <w:r w:rsidRPr="00EE6E73">
        <w:t>BH-LogicalChannelIdentity-r16</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556B8C" w14:textId="77777777" w:rsidR="003B657B" w:rsidRPr="00EE6E73" w:rsidRDefault="003B657B" w:rsidP="00EE6E73">
      <w:pPr>
        <w:pStyle w:val="PL"/>
      </w:pPr>
      <w:r w:rsidRPr="00EE6E73">
        <w:t xml:space="preserve">    bh-RLC-ChannelID-r16             </w:t>
      </w:r>
      <w:proofErr w:type="spellStart"/>
      <w:r w:rsidRPr="00EE6E73">
        <w:t>BH-RLC-ChannelID-r16</w:t>
      </w:r>
      <w:proofErr w:type="spellEnd"/>
      <w:r w:rsidRPr="00EE6E73">
        <w:t>,</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proofErr w:type="spellStart"/>
            <w:r w:rsidRPr="00EE6E73">
              <w:rPr>
                <w:rFonts w:eastAsia="SimSun"/>
                <w:i/>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proofErr w:type="spellStart"/>
            <w:r w:rsidRPr="00EE6E73">
              <w:rPr>
                <w:b/>
                <w:i/>
                <w:szCs w:val="22"/>
                <w:lang w:eastAsia="sv-SE"/>
              </w:rPr>
              <w:t>bh-LogicalChannelIdentity</w:t>
            </w:r>
            <w:proofErr w:type="spellEnd"/>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RLC-</w:t>
            </w:r>
            <w:proofErr w:type="spellStart"/>
            <w:r w:rsidRPr="00EE6E73">
              <w:rPr>
                <w:b/>
                <w:i/>
                <w:szCs w:val="22"/>
                <w:lang w:eastAsia="sv-SE"/>
              </w:rPr>
              <w:t>ChannelID</w:t>
            </w:r>
            <w:proofErr w:type="spellEnd"/>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proofErr w:type="spellStart"/>
            <w:r w:rsidRPr="00EE6E73">
              <w:rPr>
                <w:b/>
                <w:i/>
                <w:szCs w:val="22"/>
                <w:lang w:eastAsia="sv-SE"/>
              </w:rPr>
              <w:t>reestablishRLC</w:t>
            </w:r>
            <w:proofErr w:type="spellEnd"/>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w:t>
            </w:r>
            <w:proofErr w:type="spellStart"/>
            <w:r w:rsidRPr="00EE6E73">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8515" w:name="_Toc60777174"/>
      <w:bookmarkStart w:id="8516" w:name="_Toc193446108"/>
      <w:bookmarkStart w:id="8517" w:name="_Toc193451913"/>
      <w:bookmarkStart w:id="8518" w:name="_Toc193463183"/>
      <w:bookmarkStart w:id="8519" w:name="_Toc201295470"/>
      <w:bookmarkStart w:id="8520" w:name="MCCQCTEMPBM_00000192"/>
      <w:r w:rsidRPr="00EE6E73">
        <w:rPr>
          <w:rFonts w:eastAsia="SimSun"/>
        </w:rPr>
        <w:t>–</w:t>
      </w:r>
      <w:r w:rsidRPr="00EE6E73">
        <w:rPr>
          <w:rFonts w:eastAsia="SimSun"/>
        </w:rPr>
        <w:tab/>
      </w:r>
      <w:r w:rsidRPr="00EE6E73">
        <w:rPr>
          <w:rFonts w:eastAsia="SimSun"/>
          <w:i/>
          <w:iCs/>
        </w:rPr>
        <w:t>BH-RLC-</w:t>
      </w:r>
      <w:proofErr w:type="spellStart"/>
      <w:r w:rsidRPr="00EE6E73">
        <w:rPr>
          <w:rFonts w:eastAsia="SimSun"/>
          <w:i/>
          <w:iCs/>
        </w:rPr>
        <w:t>ChannelID</w:t>
      </w:r>
      <w:bookmarkEnd w:id="8515"/>
      <w:bookmarkEnd w:id="8516"/>
      <w:bookmarkEnd w:id="8517"/>
      <w:bookmarkEnd w:id="8518"/>
      <w:bookmarkEnd w:id="8519"/>
      <w:proofErr w:type="spellEnd"/>
    </w:p>
    <w:bookmarkEnd w:id="8520"/>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ID</w:t>
      </w:r>
      <w:proofErr w:type="spellEnd"/>
      <w:r w:rsidRPr="00EE6E73">
        <w:rPr>
          <w:rFonts w:eastAsia="SimSun"/>
          <w:i/>
        </w:rPr>
        <w:t xml:space="preserve">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w:t>
      </w:r>
      <w:proofErr w:type="spellStart"/>
      <w:r w:rsidRPr="00EE6E73">
        <w:rPr>
          <w:i/>
        </w:rPr>
        <w:t>ChannelID</w:t>
      </w:r>
      <w:proofErr w:type="spellEnd"/>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8521" w:name="_Toc60777175"/>
      <w:bookmarkStart w:id="8522" w:name="_Toc193446109"/>
      <w:bookmarkStart w:id="8523" w:name="_Toc193451914"/>
      <w:bookmarkStart w:id="8524" w:name="_Toc193463184"/>
      <w:bookmarkStart w:id="8525" w:name="_Toc201295471"/>
      <w:bookmarkStart w:id="8526" w:name="MCCQCTEMPBM_00000193"/>
      <w:r w:rsidRPr="00EE6E73">
        <w:t>–</w:t>
      </w:r>
      <w:r w:rsidRPr="00EE6E73">
        <w:tab/>
      </w:r>
      <w:r w:rsidRPr="00EE6E73">
        <w:rPr>
          <w:i/>
        </w:rPr>
        <w:t>BSR-Config</w:t>
      </w:r>
      <w:bookmarkEnd w:id="8521"/>
      <w:bookmarkEnd w:id="8522"/>
      <w:bookmarkEnd w:id="8523"/>
      <w:bookmarkEnd w:id="8524"/>
      <w:bookmarkEnd w:id="8525"/>
    </w:p>
    <w:bookmarkEnd w:id="8526"/>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w:t>
      </w:r>
      <w:proofErr w:type="spellStart"/>
      <w:r w:rsidRPr="00EE6E73">
        <w:t>periodicBSR</w:t>
      </w:r>
      <w:proofErr w:type="spellEnd"/>
      <w:r w:rsidRPr="00EE6E73">
        <w:t xml:space="preserve">-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w:t>
      </w:r>
      <w:proofErr w:type="spellStart"/>
      <w:r w:rsidRPr="00EE6E73">
        <w:t>retxBSR</w:t>
      </w:r>
      <w:proofErr w:type="spellEnd"/>
      <w:r w:rsidRPr="00EE6E73">
        <w:t xml:space="preserve">-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proofErr w:type="spellStart"/>
            <w:r w:rsidRPr="00EE6E73">
              <w:rPr>
                <w:b/>
                <w:i/>
                <w:szCs w:val="22"/>
                <w:lang w:eastAsia="sv-SE"/>
              </w:rPr>
              <w:t>logicalChannelSR-DelayTimer</w:t>
            </w:r>
            <w:proofErr w:type="spellEnd"/>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proofErr w:type="spellStart"/>
            <w:r w:rsidRPr="00EE6E73">
              <w:rPr>
                <w:b/>
                <w:i/>
                <w:szCs w:val="22"/>
                <w:lang w:eastAsia="sv-SE"/>
              </w:rPr>
              <w:t>periodicBSR</w:t>
            </w:r>
            <w:proofErr w:type="spellEnd"/>
            <w:r w:rsidRPr="00EE6E73">
              <w:rPr>
                <w:b/>
                <w:i/>
                <w:szCs w:val="22"/>
                <w:lang w:eastAsia="sv-SE"/>
              </w:rPr>
              <w:t>-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proofErr w:type="spellStart"/>
            <w:r w:rsidRPr="00EE6E73">
              <w:rPr>
                <w:b/>
                <w:i/>
                <w:szCs w:val="22"/>
                <w:lang w:eastAsia="sv-SE"/>
              </w:rPr>
              <w:t>retxBSR</w:t>
            </w:r>
            <w:proofErr w:type="spellEnd"/>
            <w:r w:rsidRPr="00EE6E73">
              <w:rPr>
                <w:b/>
                <w:i/>
                <w:szCs w:val="22"/>
                <w:lang w:eastAsia="sv-SE"/>
              </w:rPr>
              <w:t>-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8527" w:name="_Toc60777176"/>
      <w:bookmarkStart w:id="8528" w:name="_Toc193446110"/>
      <w:bookmarkStart w:id="8529" w:name="_Toc193451915"/>
      <w:bookmarkStart w:id="8530" w:name="_Toc193463185"/>
      <w:bookmarkStart w:id="8531" w:name="_Toc201295472"/>
      <w:bookmarkStart w:id="8532" w:name="MCCQCTEMPBM_00000194"/>
      <w:r w:rsidRPr="00EE6E73">
        <w:t>–</w:t>
      </w:r>
      <w:r w:rsidRPr="00EE6E73">
        <w:tab/>
      </w:r>
      <w:r w:rsidRPr="00EE6E73">
        <w:rPr>
          <w:i/>
        </w:rPr>
        <w:t>BWP</w:t>
      </w:r>
      <w:bookmarkEnd w:id="8527"/>
      <w:bookmarkEnd w:id="8528"/>
      <w:bookmarkEnd w:id="8529"/>
      <w:bookmarkEnd w:id="8530"/>
      <w:bookmarkEnd w:id="8531"/>
    </w:p>
    <w:bookmarkEnd w:id="8532"/>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w:t>
      </w:r>
      <w:proofErr w:type="spellStart"/>
      <w:r w:rsidRPr="00EE6E73">
        <w:t>locationAndBandwidth</w:t>
      </w:r>
      <w:proofErr w:type="spellEnd"/>
      <w:r w:rsidRPr="00EE6E73">
        <w:t xml:space="preserve">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443F269B" w14:textId="77777777" w:rsidR="00394471" w:rsidRPr="00EE6E73" w:rsidRDefault="00394471" w:rsidP="00EE6E73">
      <w:pPr>
        <w:pStyle w:val="PL"/>
        <w:rPr>
          <w:color w:val="808080"/>
        </w:rPr>
      </w:pPr>
      <w:r w:rsidRPr="00EE6E73">
        <w:t xml:space="preserve">    </w:t>
      </w:r>
      <w:proofErr w:type="spellStart"/>
      <w:r w:rsidRPr="00EE6E73">
        <w:t>cyclicPrefix</w:t>
      </w:r>
      <w:proofErr w:type="spellEnd"/>
      <w:r w:rsidRPr="00EE6E73">
        <w:t xml:space="preserve">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proofErr w:type="spellStart"/>
            <w:r w:rsidRPr="00EE6E73">
              <w:rPr>
                <w:b/>
                <w:i/>
                <w:szCs w:val="22"/>
                <w:lang w:eastAsia="sv-SE"/>
              </w:rPr>
              <w:t>cyclicPrefix</w:t>
            </w:r>
            <w:proofErr w:type="spellEnd"/>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cyclic prefix length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proofErr w:type="spellStart"/>
            <w:r w:rsidRPr="00EE6E73">
              <w:rPr>
                <w:b/>
                <w:i/>
                <w:szCs w:val="22"/>
                <w:lang w:eastAsia="sv-SE"/>
              </w:rPr>
              <w:t>locationAndBandwidth</w:t>
            </w:r>
            <w:proofErr w:type="spellEnd"/>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3" type="#_x0000_t75" style="width:29.25pt;height:21.75pt" o:ole="">
                  <v:imagedata r:id="rId147" o:title=""/>
                </v:shape>
                <o:OLEObject Type="Embed" ProgID="Equation.3" ShapeID="_x0000_i1093" DrawAspect="Content" ObjectID="_1820256889" r:id="rId149"/>
              </w:object>
            </w:r>
            <w:r w:rsidRPr="00EE6E73">
              <w:rPr>
                <w:szCs w:val="22"/>
                <w:lang w:eastAsia="sv-SE"/>
              </w:rPr>
              <w:t xml:space="preserve">=275. The first PRB is a PRB determined by </w:t>
            </w:r>
            <w:proofErr w:type="spellStart"/>
            <w:r w:rsidRPr="00EE6E73">
              <w:rPr>
                <w:i/>
                <w:lang w:eastAsia="sv-SE"/>
              </w:rPr>
              <w:t>subcarrierSpacing</w:t>
            </w:r>
            <w:proofErr w:type="spellEnd"/>
            <w:r w:rsidRPr="00EE6E73">
              <w:rPr>
                <w:szCs w:val="22"/>
                <w:lang w:eastAsia="sv-SE"/>
              </w:rPr>
              <w:t xml:space="preserve"> of this BWP and </w:t>
            </w:r>
            <w:proofErr w:type="spellStart"/>
            <w:r w:rsidRPr="00EE6E73">
              <w:rPr>
                <w:i/>
                <w:lang w:eastAsia="sv-SE"/>
              </w:rPr>
              <w:t>offsetToCarrier</w:t>
            </w:r>
            <w:proofErr w:type="spellEnd"/>
            <w:r w:rsidRPr="00EE6E73">
              <w:rPr>
                <w:szCs w:val="22"/>
                <w:lang w:eastAsia="sv-SE"/>
              </w:rPr>
              <w:t xml:space="preserve"> (configured in </w:t>
            </w:r>
            <w:r w:rsidRPr="00EE6E73">
              <w:rPr>
                <w:i/>
                <w:lang w:eastAsia="sv-SE"/>
              </w:rPr>
              <w:t>SCS-</w:t>
            </w:r>
            <w:proofErr w:type="spellStart"/>
            <w:r w:rsidRPr="00EE6E73">
              <w:rPr>
                <w:i/>
                <w:lang w:eastAsia="sv-SE"/>
              </w:rPr>
              <w:t>SpecificCarrier</w:t>
            </w:r>
            <w:proofErr w:type="spellEnd"/>
            <w:r w:rsidRPr="00EE6E73">
              <w:rPr>
                <w:szCs w:val="22"/>
                <w:lang w:eastAsia="sv-SE"/>
              </w:rPr>
              <w:t xml:space="preserve"> contained within </w:t>
            </w:r>
            <w:proofErr w:type="spellStart"/>
            <w:r w:rsidRPr="00EE6E73">
              <w:rPr>
                <w:i/>
                <w:lang w:eastAsia="sv-SE"/>
              </w:rPr>
              <w:t>FrequencyInfoDL</w:t>
            </w:r>
            <w:proofErr w:type="spellEnd"/>
            <w:r w:rsidRPr="00EE6E73">
              <w:rPr>
                <w:szCs w:val="22"/>
                <w:lang w:eastAsia="sv-SE"/>
              </w:rPr>
              <w:t xml:space="preserve"> / </w:t>
            </w:r>
            <w:proofErr w:type="spellStart"/>
            <w:r w:rsidRPr="00EE6E73">
              <w:rPr>
                <w:i/>
                <w:lang w:eastAsia="sv-SE"/>
              </w:rPr>
              <w:t>FrequencyInfoUL</w:t>
            </w:r>
            <w:proofErr w:type="spellEnd"/>
            <w:r w:rsidRPr="00EE6E73">
              <w:rPr>
                <w:szCs w:val="22"/>
                <w:lang w:eastAsia="sv-SE"/>
              </w:rPr>
              <w:t xml:space="preserve"> / </w:t>
            </w:r>
            <w:proofErr w:type="spellStart"/>
            <w:r w:rsidRPr="00EE6E73">
              <w:rPr>
                <w:i/>
                <w:lang w:eastAsia="sv-SE"/>
              </w:rPr>
              <w:t>FrequencyInfoUL</w:t>
            </w:r>
            <w:proofErr w:type="spellEnd"/>
            <w:r w:rsidRPr="00EE6E73">
              <w:rPr>
                <w:i/>
                <w:lang w:eastAsia="sv-SE"/>
              </w:rPr>
              <w:t>-SIB</w:t>
            </w:r>
            <w:r w:rsidRPr="00EE6E73">
              <w:rPr>
                <w:szCs w:val="22"/>
                <w:lang w:eastAsia="sv-SE"/>
              </w:rPr>
              <w:t xml:space="preserve"> / </w:t>
            </w:r>
            <w:proofErr w:type="spellStart"/>
            <w:r w:rsidRPr="00EE6E73">
              <w:rPr>
                <w:i/>
                <w:lang w:eastAsia="sv-SE"/>
              </w:rPr>
              <w:t>FrequencyInfoDL</w:t>
            </w:r>
            <w:proofErr w:type="spellEnd"/>
            <w:r w:rsidRPr="00EE6E73">
              <w:rPr>
                <w:i/>
                <w:lang w:eastAsia="sv-SE"/>
              </w:rPr>
              <w:t>-SIB</w:t>
            </w:r>
            <w:r w:rsidRPr="00EE6E73">
              <w:rPr>
                <w:szCs w:val="22"/>
                <w:lang w:eastAsia="sv-SE"/>
              </w:rPr>
              <w:t xml:space="preserve"> within </w:t>
            </w:r>
            <w:proofErr w:type="spellStart"/>
            <w:r w:rsidRPr="00EE6E73">
              <w:rPr>
                <w:i/>
                <w:szCs w:val="22"/>
                <w:lang w:eastAsia="sv-SE"/>
              </w:rPr>
              <w:t>ServingCellConfigCommon</w:t>
            </w:r>
            <w:proofErr w:type="spellEnd"/>
            <w:r w:rsidRPr="00EE6E73">
              <w:rPr>
                <w:szCs w:val="22"/>
                <w:lang w:eastAsia="sv-SE"/>
              </w:rPr>
              <w:t xml:space="preserve"> / </w:t>
            </w:r>
            <w:proofErr w:type="spellStart"/>
            <w:r w:rsidRPr="00EE6E73">
              <w:rPr>
                <w:i/>
                <w:szCs w:val="22"/>
                <w:lang w:eastAsia="sv-SE"/>
              </w:rPr>
              <w:t>ServingCellConfigCommonSIB</w:t>
            </w:r>
            <w:proofErr w:type="spellEnd"/>
            <w:r w:rsidRPr="00EE6E73">
              <w:rPr>
                <w:szCs w:val="22"/>
                <w:lang w:eastAsia="sv-SE"/>
              </w:rPr>
              <w:t xml:space="preserve">) corresponding to this subcarrier spacing. In case of TDD, a BWP-pair (UL BWP and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must have the same </w:t>
            </w:r>
            <w:proofErr w:type="spellStart"/>
            <w:r w:rsidRPr="00EE6E73">
              <w:rPr>
                <w:szCs w:val="22"/>
                <w:lang w:eastAsia="sv-SE"/>
              </w:rPr>
              <w:t>center</w:t>
            </w:r>
            <w:proofErr w:type="spellEnd"/>
            <w:r w:rsidRPr="00EE6E73">
              <w:rPr>
                <w:szCs w:val="22"/>
                <w:lang w:eastAsia="sv-SE"/>
              </w:rPr>
              <w:t xml:space="preserve">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proofErr w:type="spellStart"/>
            <w:r w:rsidRPr="00EE6E73">
              <w:rPr>
                <w:i/>
                <w:lang w:eastAsia="sv-SE"/>
              </w:rPr>
              <w:t>subCarrierSpacingCommon</w:t>
            </w:r>
            <w:proofErr w:type="spellEnd"/>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subcarrier spacing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8533" w:name="_Toc60777177"/>
      <w:bookmarkStart w:id="8534" w:name="_Toc193446111"/>
      <w:bookmarkStart w:id="8535" w:name="_Toc193451916"/>
      <w:bookmarkStart w:id="8536" w:name="_Toc193463186"/>
      <w:bookmarkStart w:id="8537" w:name="_Toc201295473"/>
      <w:bookmarkStart w:id="8538" w:name="MCCQCTEMPBM_00000195"/>
      <w:r w:rsidRPr="00EE6E73">
        <w:t>–</w:t>
      </w:r>
      <w:r w:rsidRPr="00EE6E73">
        <w:tab/>
      </w:r>
      <w:r w:rsidRPr="00EE6E73">
        <w:rPr>
          <w:i/>
        </w:rPr>
        <w:t>BWP-Downlink</w:t>
      </w:r>
      <w:bookmarkEnd w:id="8533"/>
      <w:bookmarkEnd w:id="8534"/>
      <w:bookmarkEnd w:id="8535"/>
      <w:bookmarkEnd w:id="8536"/>
      <w:bookmarkEnd w:id="8537"/>
    </w:p>
    <w:bookmarkEnd w:id="8538"/>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0D7D7756"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157CAC0"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8539" w:name="_Toc60777178"/>
      <w:bookmarkStart w:id="8540" w:name="_Toc193446112"/>
      <w:bookmarkStart w:id="8541" w:name="_Toc193451917"/>
      <w:bookmarkStart w:id="8542" w:name="_Toc193463187"/>
      <w:bookmarkStart w:id="8543" w:name="_Toc201295474"/>
      <w:bookmarkStart w:id="8544" w:name="MCCQCTEMPBM_00000196"/>
      <w:r w:rsidRPr="00EE6E73">
        <w:t>–</w:t>
      </w:r>
      <w:r w:rsidRPr="00EE6E73">
        <w:tab/>
      </w:r>
      <w:r w:rsidRPr="00EE6E73">
        <w:rPr>
          <w:i/>
        </w:rPr>
        <w:t>BWP-</w:t>
      </w:r>
      <w:proofErr w:type="spellStart"/>
      <w:r w:rsidRPr="00EE6E73">
        <w:rPr>
          <w:i/>
        </w:rPr>
        <w:t>DownlinkCommon</w:t>
      </w:r>
      <w:bookmarkEnd w:id="8539"/>
      <w:bookmarkEnd w:id="8540"/>
      <w:bookmarkEnd w:id="8541"/>
      <w:bookmarkEnd w:id="8542"/>
      <w:bookmarkEnd w:id="8543"/>
      <w:proofErr w:type="spellEnd"/>
    </w:p>
    <w:bookmarkEnd w:id="8544"/>
    <w:p w14:paraId="4E0C6DBB" w14:textId="77777777" w:rsidR="00394471" w:rsidRPr="00EE6E73" w:rsidRDefault="00394471" w:rsidP="00394471">
      <w:r w:rsidRPr="00EE6E73">
        <w:t xml:space="preserve">The IE </w:t>
      </w:r>
      <w:r w:rsidRPr="00EE6E73">
        <w:rPr>
          <w:i/>
        </w:rPr>
        <w:t>BWP-</w:t>
      </w:r>
      <w:proofErr w:type="spellStart"/>
      <w:r w:rsidRPr="00EE6E73">
        <w:rPr>
          <w:i/>
        </w:rPr>
        <w:t>DownlinkCommon</w:t>
      </w:r>
      <w:proofErr w:type="spellEnd"/>
      <w:r w:rsidRPr="00EE6E73">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Pr="00EE6E73">
        <w:t xml:space="preserve">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w:t>
      </w:r>
      <w:proofErr w:type="spellStart"/>
      <w:r w:rsidRPr="00EE6E73">
        <w:rPr>
          <w:i/>
        </w:rPr>
        <w:t>DownlinkCommon</w:t>
      </w:r>
      <w:proofErr w:type="spellEnd"/>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spellStart"/>
      <w:r w:rsidRPr="00EE6E73">
        <w:t>DownlinkCommon</w:t>
      </w:r>
      <w:proofErr w:type="spellEnd"/>
      <w:r w:rsidRPr="00EE6E73">
        <w:t xml:space="preserve">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4FCCCBAD" w14:textId="77777777" w:rsidR="00394471" w:rsidRPr="00EE6E73" w:rsidRDefault="00394471" w:rsidP="00EE6E73">
      <w:pPr>
        <w:pStyle w:val="PL"/>
        <w:rPr>
          <w:color w:val="808080"/>
        </w:rPr>
      </w:pPr>
      <w:r w:rsidRPr="00EE6E73">
        <w:t xml:space="preserve">    </w:t>
      </w:r>
      <w:proofErr w:type="spellStart"/>
      <w:r w:rsidRPr="00EE6E73">
        <w:t>pdcch-ConfigCommon</w:t>
      </w:r>
      <w:proofErr w:type="spellEnd"/>
      <w:r w:rsidRPr="00EE6E73">
        <w:t xml:space="preserve">                  </w:t>
      </w:r>
      <w:proofErr w:type="spellStart"/>
      <w:r w:rsidRPr="00EE6E73">
        <w:t>SetupRelease</w:t>
      </w:r>
      <w:proofErr w:type="spellEnd"/>
      <w:r w:rsidRPr="00EE6E73">
        <w:t xml:space="preserve"> { PD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w:t>
      </w:r>
      <w:proofErr w:type="spellStart"/>
      <w:r w:rsidRPr="00EE6E73">
        <w:t>pdsch-ConfigCommon</w:t>
      </w:r>
      <w:proofErr w:type="spellEnd"/>
      <w:r w:rsidRPr="00EE6E73">
        <w:t xml:space="preserve">                  </w:t>
      </w:r>
      <w:proofErr w:type="spellStart"/>
      <w:r w:rsidRPr="00EE6E73">
        <w:t>SetupRelease</w:t>
      </w:r>
      <w:proofErr w:type="spellEnd"/>
      <w:r w:rsidRPr="00EE6E73">
        <w:t xml:space="preserve"> { PD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Common</w:t>
            </w:r>
            <w:proofErr w:type="spellEnd"/>
            <w:r w:rsidRPr="00EE6E73">
              <w:rPr>
                <w:i/>
                <w:szCs w:val="22"/>
                <w:lang w:eastAsia="sv-SE"/>
              </w:rPr>
              <w:t xml:space="preserve">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proofErr w:type="spellStart"/>
            <w:r w:rsidRPr="00EE6E73">
              <w:rPr>
                <w:b/>
                <w:i/>
                <w:szCs w:val="22"/>
                <w:lang w:eastAsia="sv-SE"/>
              </w:rPr>
              <w:t>pdcch-ConfigCommon</w:t>
            </w:r>
            <w:proofErr w:type="spellEnd"/>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proofErr w:type="spellStart"/>
            <w:r w:rsidRPr="00EE6E73">
              <w:rPr>
                <w:b/>
                <w:i/>
                <w:szCs w:val="22"/>
                <w:lang w:eastAsia="sv-SE"/>
              </w:rPr>
              <w:t>pdsch-ConfigCommon</w:t>
            </w:r>
            <w:proofErr w:type="spellEnd"/>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8545" w:name="_Toc60777179"/>
      <w:bookmarkStart w:id="8546" w:name="_Toc193446113"/>
      <w:bookmarkStart w:id="8547" w:name="_Toc193451918"/>
      <w:bookmarkStart w:id="8548" w:name="_Toc193463188"/>
      <w:bookmarkStart w:id="8549" w:name="_Toc201295475"/>
      <w:bookmarkStart w:id="8550" w:name="MCCQCTEMPBM_00000197"/>
      <w:r w:rsidRPr="00EE6E73">
        <w:t>–</w:t>
      </w:r>
      <w:r w:rsidRPr="00EE6E73">
        <w:tab/>
      </w:r>
      <w:r w:rsidRPr="00EE6E73">
        <w:rPr>
          <w:i/>
        </w:rPr>
        <w:t>BWP-</w:t>
      </w:r>
      <w:proofErr w:type="spellStart"/>
      <w:r w:rsidRPr="00EE6E73">
        <w:rPr>
          <w:i/>
        </w:rPr>
        <w:t>DownlinkDedicated</w:t>
      </w:r>
      <w:bookmarkEnd w:id="8545"/>
      <w:bookmarkEnd w:id="8546"/>
      <w:bookmarkEnd w:id="8547"/>
      <w:bookmarkEnd w:id="8548"/>
      <w:bookmarkEnd w:id="8549"/>
      <w:proofErr w:type="spellEnd"/>
    </w:p>
    <w:bookmarkEnd w:id="8550"/>
    <w:p w14:paraId="136238E7" w14:textId="77777777" w:rsidR="00394471" w:rsidRPr="00EE6E73" w:rsidRDefault="00394471" w:rsidP="00394471">
      <w:r w:rsidRPr="00EE6E73">
        <w:t xml:space="preserve">The IE </w:t>
      </w:r>
      <w:r w:rsidRPr="00EE6E73">
        <w:rPr>
          <w:i/>
        </w:rPr>
        <w:t>BWP-</w:t>
      </w:r>
      <w:proofErr w:type="spellStart"/>
      <w:r w:rsidRPr="00EE6E73">
        <w:rPr>
          <w:i/>
        </w:rPr>
        <w:t>DownlinkDedicated</w:t>
      </w:r>
      <w:proofErr w:type="spellEnd"/>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w:t>
      </w:r>
      <w:proofErr w:type="spellStart"/>
      <w:r w:rsidRPr="00EE6E73">
        <w:rPr>
          <w:i/>
        </w:rPr>
        <w:t>DownlinkDedicated</w:t>
      </w:r>
      <w:proofErr w:type="spellEnd"/>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spellStart"/>
      <w:r w:rsidRPr="00EE6E73">
        <w:t>DownlinkDedicated</w:t>
      </w:r>
      <w:proofErr w:type="spellEnd"/>
      <w:r w:rsidRPr="00EE6E73">
        <w:t xml:space="preserve">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Config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Config                        </w:t>
      </w:r>
      <w:proofErr w:type="spellStart"/>
      <w:r w:rsidRPr="00EE6E73">
        <w:t>SetupRelease</w:t>
      </w:r>
      <w:proofErr w:type="spellEnd"/>
      <w:r w:rsidRPr="00EE6E73">
        <w:t xml:space="preserv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w:t>
      </w:r>
      <w:proofErr w:type="spellStart"/>
      <w:r w:rsidRPr="00EE6E73">
        <w:t>sps</w:t>
      </w:r>
      <w:proofErr w:type="spellEnd"/>
      <w:r w:rsidRPr="00EE6E73">
        <w:t xml:space="preserve">-Config                          </w:t>
      </w:r>
      <w:proofErr w:type="spellStart"/>
      <w:r w:rsidRPr="00EE6E73">
        <w:t>SetupRelease</w:t>
      </w:r>
      <w:proofErr w:type="spellEnd"/>
      <w:r w:rsidRPr="00EE6E73">
        <w:t xml:space="preserv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w:t>
      </w:r>
      <w:proofErr w:type="spellStart"/>
      <w:r w:rsidRPr="00EE6E73">
        <w:t>radioLinkMonitoringConfig</w:t>
      </w:r>
      <w:proofErr w:type="spellEnd"/>
      <w:r w:rsidRPr="00EE6E73">
        <w:t xml:space="preserve">           </w:t>
      </w:r>
      <w:proofErr w:type="spellStart"/>
      <w:r w:rsidRPr="00EE6E73">
        <w:t>SetupRelease</w:t>
      </w:r>
      <w:proofErr w:type="spellEnd"/>
      <w:r w:rsidRPr="00EE6E73">
        <w:t xml:space="preserve"> { </w:t>
      </w:r>
      <w:proofErr w:type="spellStart"/>
      <w:r w:rsidRPr="00EE6E73">
        <w:t>RadioLinkMonitoringConfig</w:t>
      </w:r>
      <w:proofErr w:type="spell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w:t>
      </w:r>
      <w:proofErr w:type="spellStart"/>
      <w:r w:rsidRPr="00EE6E73">
        <w:t>SPS-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w:t>
      </w:r>
      <w:proofErr w:type="spellStart"/>
      <w:r w:rsidRPr="00EE6E73">
        <w:t>SPS-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w:t>
      </w:r>
      <w:proofErr w:type="spellStart"/>
      <w:r w:rsidRPr="00EE6E73">
        <w:t>SPS-Config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w:t>
      </w:r>
      <w:proofErr w:type="spellStart"/>
      <w:r w:rsidRPr="00EE6E73">
        <w:t>SetupRelease</w:t>
      </w:r>
      <w:proofErr w:type="spellEnd"/>
      <w:r w:rsidRPr="00EE6E73">
        <w:t xml:space="preserv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293CCE47" w14:textId="77777777" w:rsidR="00394471" w:rsidRPr="00EE6E73" w:rsidRDefault="00394471" w:rsidP="00EE6E73">
      <w:pPr>
        <w:pStyle w:val="PL"/>
        <w:rPr>
          <w:color w:val="808080"/>
        </w:rPr>
      </w:pPr>
      <w:r w:rsidRPr="00EE6E73">
        <w:t xml:space="preserve">    sl-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w:t>
      </w:r>
      <w:proofErr w:type="spellStart"/>
      <w:r w:rsidRPr="00EE6E73">
        <w:t>SetupRelease</w:t>
      </w:r>
      <w:proofErr w:type="spellEnd"/>
      <w:r w:rsidRPr="00EE6E73">
        <w:t xml:space="preserv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 xml:space="preserve">CellConfig-r17 </w:t>
      </w:r>
      <w:proofErr w:type="spellStart"/>
      <w:r w:rsidRPr="00EE6E73">
        <w:t>SetupRelease</w:t>
      </w:r>
      <w:proofErr w:type="spellEnd"/>
      <w:r w:rsidRPr="00EE6E73">
        <w:t xml:space="preserv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 xml:space="preserve">Cond </w:t>
      </w:r>
      <w:proofErr w:type="spellStart"/>
      <w:r w:rsidR="00EE6A93" w:rsidRPr="00EE6E73">
        <w:rPr>
          <w:color w:val="808080"/>
        </w:rPr>
        <w:t>SpCellOnly</w:t>
      </w:r>
      <w:proofErr w:type="spellEnd"/>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w:t>
      </w:r>
      <w:proofErr w:type="spellStart"/>
      <w:r w:rsidRPr="00EE6E73">
        <w:t>SetupRelease</w:t>
      </w:r>
      <w:proofErr w:type="spellEnd"/>
      <w:r w:rsidRPr="00EE6E73">
        <w:t xml:space="preserv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AddModList-r17</w:t>
      </w:r>
      <w:proofErr w:type="spellEnd"/>
      <w:r w:rsidRPr="00EE6E73">
        <w:t xml:space="preserve">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ReleaseList-r17</w:t>
      </w:r>
      <w:proofErr w:type="spellEnd"/>
      <w:r w:rsidRPr="00EE6E73">
        <w:t xml:space="preserve">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w:t>
      </w:r>
      <w:proofErr w:type="spellStart"/>
      <w:r w:rsidRPr="00EE6E73">
        <w:t>NonCellDefiningSSB-r17</w:t>
      </w:r>
      <w:proofErr w:type="spellEnd"/>
      <w:r w:rsidRPr="00EE6E73">
        <w:t xml:space="preserve">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 xml:space="preserve">18                       </w:t>
      </w:r>
      <w:proofErr w:type="spellStart"/>
      <w:r w:rsidRPr="00EE6E73">
        <w:t>SetupRelease</w:t>
      </w:r>
      <w:proofErr w:type="spellEnd"/>
      <w:r w:rsidRPr="00EE6E73">
        <w:t xml:space="preserv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0FE1BB5" w14:textId="4E5AA84C" w:rsidR="00CE7DA2" w:rsidRDefault="0082551A" w:rsidP="00CE7DA2">
      <w:pPr>
        <w:pStyle w:val="PL"/>
        <w:rPr>
          <w:ins w:id="8551" w:author="CR#5414r2" w:date="2025-09-22T11:53:00Z" w16du:dateUtc="2025-09-22T09:53:00Z"/>
        </w:rPr>
      </w:pPr>
      <w:r w:rsidRPr="00EE6E73">
        <w:t xml:space="preserve">    ]]</w:t>
      </w:r>
      <w:ins w:id="8552" w:author="CR#5414r2" w:date="2025-09-22T11:53:00Z" w16du:dateUtc="2025-09-22T09:53:00Z">
        <w:r w:rsidR="00CE7DA2">
          <w:t>,</w:t>
        </w:r>
      </w:ins>
    </w:p>
    <w:p w14:paraId="2F799186" w14:textId="77777777" w:rsidR="00CE7DA2" w:rsidRDefault="00CE7DA2" w:rsidP="00CE7DA2">
      <w:pPr>
        <w:pStyle w:val="PL"/>
        <w:rPr>
          <w:ins w:id="8553" w:author="CR#5414r2" w:date="2025-09-22T11:53:00Z" w16du:dateUtc="2025-09-22T09:53:00Z"/>
        </w:rPr>
      </w:pPr>
      <w:ins w:id="8554" w:author="CR#5414r2" w:date="2025-09-22T11:53:00Z" w16du:dateUtc="2025-09-22T09:53:00Z">
        <w:r>
          <w:t xml:space="preserve">    [[</w:t>
        </w:r>
      </w:ins>
    </w:p>
    <w:p w14:paraId="65D07FF2" w14:textId="60D547D9" w:rsidR="00CE7DA2" w:rsidRDefault="00CE7DA2" w:rsidP="00CE7DA2">
      <w:pPr>
        <w:pStyle w:val="PL"/>
        <w:rPr>
          <w:ins w:id="8555" w:author="CR#5414r2" w:date="2025-09-22T11:53:00Z" w16du:dateUtc="2025-09-22T09:53:00Z"/>
        </w:rPr>
      </w:pPr>
      <w:ins w:id="8556" w:author="CR#5414r2" w:date="2025-09-22T11:53:00Z" w16du:dateUtc="2025-09-22T09:53:00Z">
        <w:r>
          <w:t xml:space="preserve">    sbfd-Config2-Reception-r19          ENUMERATED {enabled}                                              OPTIONAL</w:t>
        </w:r>
      </w:ins>
      <w:ins w:id="8557" w:author="CR#5441r2" w:date="2025-09-23T19:55:00Z" w16du:dateUtc="2025-09-23T17:55:00Z">
        <w:r w:rsidR="00C47A0B">
          <w:t>,</w:t>
        </w:r>
      </w:ins>
      <w:ins w:id="8558" w:author="CR#5414r2" w:date="2025-09-22T11:53:00Z" w16du:dateUtc="2025-09-22T09:53:00Z">
        <w:del w:id="8559" w:author="CR#5441r2" w:date="2025-09-23T19:55:00Z" w16du:dateUtc="2025-09-23T17:55:00Z">
          <w:r w:rsidDel="00C47A0B">
            <w:delText xml:space="preserve"> </w:delText>
          </w:r>
        </w:del>
        <w:r>
          <w:t xml:space="preserve">   -- Need S</w:t>
        </w:r>
      </w:ins>
    </w:p>
    <w:p w14:paraId="185D5003" w14:textId="640A50ED" w:rsidR="00C47A0B" w:rsidRDefault="00C47A0B" w:rsidP="00C47A0B">
      <w:pPr>
        <w:pStyle w:val="PL"/>
        <w:rPr>
          <w:ins w:id="8560" w:author="CR#5441r2" w:date="2025-09-23T19:55:00Z" w16du:dateUtc="2025-09-23T17:55:00Z"/>
          <w:color w:val="808080"/>
        </w:rPr>
      </w:pPr>
      <w:ins w:id="8561" w:author="CR#5441r2" w:date="2025-09-23T19:55:00Z" w16du:dateUtc="2025-09-23T17:55:00Z">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r w:rsidRPr="00D839FF">
          <w:t>,</w:t>
        </w:r>
        <w:r w:rsidRPr="00E450AC">
          <w:t xml:space="preserve">   </w:t>
        </w:r>
        <w:r w:rsidRPr="00E450AC">
          <w:rPr>
            <w:color w:val="808080"/>
          </w:rPr>
          <w:t xml:space="preserve">-- Need </w:t>
        </w:r>
        <w:r>
          <w:rPr>
            <w:color w:val="808080"/>
          </w:rPr>
          <w:t>R</w:t>
        </w:r>
      </w:ins>
    </w:p>
    <w:p w14:paraId="4ED3501E" w14:textId="55CFBF2E" w:rsidR="00C47A0B" w:rsidRPr="00E450AC" w:rsidRDefault="00C47A0B" w:rsidP="00C47A0B">
      <w:pPr>
        <w:pStyle w:val="PL"/>
        <w:rPr>
          <w:ins w:id="8562" w:author="CR#5441r2" w:date="2025-09-23T19:55:00Z" w16du:dateUtc="2025-09-23T17:55:00Z"/>
          <w:color w:val="808080"/>
        </w:rPr>
      </w:pPr>
      <w:ins w:id="8563" w:author="CR#5441r2" w:date="2025-09-23T19:55:00Z" w16du:dateUtc="2025-09-23T17:55:00Z">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ins>
    </w:p>
    <w:p w14:paraId="644ED3B2" w14:textId="0AC94A16" w:rsidR="00394471" w:rsidRPr="00EE6E73" w:rsidRDefault="00CE7DA2" w:rsidP="00CE7DA2">
      <w:pPr>
        <w:pStyle w:val="PL"/>
      </w:pPr>
      <w:ins w:id="8564" w:author="CR#5414r2" w:date="2025-09-22T11:53:00Z" w16du:dateUtc="2025-09-22T09:53:00Z">
        <w:r>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proofErr w:type="spellStart"/>
            <w:r w:rsidRPr="00EE6E73">
              <w:rPr>
                <w:b/>
                <w:i/>
                <w:szCs w:val="22"/>
                <w:lang w:eastAsia="sv-SE"/>
              </w:rPr>
              <w:t>beamFailureRecoverySCellConfig</w:t>
            </w:r>
            <w:proofErr w:type="spellEnd"/>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proofErr w:type="spellStart"/>
            <w:r w:rsidRPr="00EE6E73">
              <w:rPr>
                <w:szCs w:val="22"/>
                <w:lang w:eastAsia="sv-SE"/>
              </w:rPr>
              <w:t>SCells</w:t>
            </w:r>
            <w:proofErr w:type="spellEnd"/>
            <w:r w:rsidRPr="00EE6E73">
              <w:rPr>
                <w:szCs w:val="22"/>
                <w:lang w:eastAsia="sv-SE"/>
              </w:rPr>
              <w:t>.</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proofErr w:type="spellStart"/>
            <w:r w:rsidRPr="00EE6E73">
              <w:rPr>
                <w:b/>
                <w:i/>
                <w:szCs w:val="22"/>
                <w:lang w:eastAsia="sv-SE"/>
              </w:rPr>
              <w:t>beamFailureRecoverySpCellConfig</w:t>
            </w:r>
            <w:proofErr w:type="spellEnd"/>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proofErr w:type="spellStart"/>
            <w:r w:rsidRPr="00EE6E73">
              <w:rPr>
                <w:szCs w:val="22"/>
                <w:lang w:eastAsia="sv-SE"/>
              </w:rPr>
              <w:t>SpCell</w:t>
            </w:r>
            <w:proofErr w:type="spellEnd"/>
            <w:r w:rsidRPr="00EE6E73">
              <w:rPr>
                <w:szCs w:val="22"/>
                <w:lang w:eastAsia="sv-SE"/>
              </w:rPr>
              <w:t>.</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proofErr w:type="spellStart"/>
            <w:r w:rsidR="0005240D" w:rsidRPr="00EE6E73">
              <w:rPr>
                <w:i/>
                <w:iCs/>
                <w:szCs w:val="22"/>
                <w:lang w:eastAsia="sv-SE"/>
              </w:rPr>
              <w:t>RadioLinkMonitoringConfig</w:t>
            </w:r>
            <w:proofErr w:type="spellEnd"/>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proofErr w:type="spellStart"/>
            <w:r w:rsidRPr="00EE6E73">
              <w:rPr>
                <w:b/>
                <w:i/>
                <w:szCs w:val="22"/>
                <w:lang w:eastAsia="sv-SE"/>
              </w:rPr>
              <w:t>cfr-ConfigMulticast</w:t>
            </w:r>
            <w:proofErr w:type="spellEnd"/>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AddModList</w:t>
            </w:r>
            <w:proofErr w:type="spellEnd"/>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ReleaseList</w:t>
            </w:r>
            <w:proofErr w:type="spellEnd"/>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proofErr w:type="spellStart"/>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roofErr w:type="spellEnd"/>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proofErr w:type="spellStart"/>
            <w:r w:rsidRPr="00EE6E73">
              <w:rPr>
                <w:b/>
                <w:i/>
                <w:szCs w:val="22"/>
                <w:lang w:eastAsia="sv-SE"/>
              </w:rPr>
              <w:t>nonCellDefiningSSB</w:t>
            </w:r>
            <w:proofErr w:type="spellEnd"/>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proofErr w:type="spellStart"/>
            <w:r w:rsidRPr="00EE6E73">
              <w:rPr>
                <w:szCs w:val="22"/>
                <w:lang w:eastAsia="sv-SE"/>
              </w:rPr>
              <w:t>ssb</w:t>
            </w:r>
            <w:proofErr w:type="spellEnd"/>
            <w:r w:rsidRPr="00EE6E73">
              <w:rPr>
                <w:szCs w:val="22"/>
                <w:lang w:eastAsia="sv-SE"/>
              </w:rPr>
              <w:t>-Index</w:t>
            </w:r>
            <w:r w:rsidR="00B14AA9" w:rsidRPr="00EE6E73">
              <w:rPr>
                <w:szCs w:val="22"/>
                <w:lang w:eastAsia="sv-SE"/>
              </w:rPr>
              <w:t>"</w:t>
            </w:r>
            <w:r w:rsidRPr="00EE6E73">
              <w:rPr>
                <w:szCs w:val="22"/>
                <w:lang w:eastAsia="sv-SE"/>
              </w:rPr>
              <w:t xml:space="preserve"> configured in the </w:t>
            </w:r>
            <w:proofErr w:type="spellStart"/>
            <w:r w:rsidRPr="00EE6E73">
              <w:rPr>
                <w:i/>
                <w:iCs/>
                <w:szCs w:val="22"/>
                <w:lang w:eastAsia="sv-SE"/>
              </w:rPr>
              <w:t>RadioLinkMonitoringRS</w:t>
            </w:r>
            <w:proofErr w:type="spellEnd"/>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w:t>
            </w:r>
            <w:proofErr w:type="spellStart"/>
            <w:r w:rsidRPr="00EE6E73">
              <w:rPr>
                <w:i/>
                <w:iCs/>
                <w:szCs w:val="22"/>
                <w:lang w:eastAsia="sv-SE"/>
              </w:rPr>
              <w:t>ResourceDedicatedBFR</w:t>
            </w:r>
            <w:proofErr w:type="spellEnd"/>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proofErr w:type="spellStart"/>
            <w:r w:rsidRPr="00EE6E73">
              <w:rPr>
                <w:i/>
                <w:iCs/>
              </w:rPr>
              <w:t>ssb-PositionsInBurst</w:t>
            </w:r>
            <w:proofErr w:type="spellEnd"/>
            <w:r w:rsidRPr="00EE6E73">
              <w:t xml:space="preserve">, </w:t>
            </w:r>
            <w:r w:rsidRPr="00EE6E73">
              <w:rPr>
                <w:i/>
                <w:iCs/>
              </w:rPr>
              <w:t>PCI</w:t>
            </w:r>
            <w:r w:rsidRPr="00EE6E73">
              <w:t xml:space="preserve">, </w:t>
            </w:r>
            <w:proofErr w:type="spellStart"/>
            <w:r w:rsidRPr="00EE6E73">
              <w:rPr>
                <w:i/>
                <w:iCs/>
              </w:rPr>
              <w:t>ssb</w:t>
            </w:r>
            <w:proofErr w:type="spellEnd"/>
            <w:r w:rsidRPr="00EE6E73">
              <w:rPr>
                <w:i/>
                <w:iCs/>
              </w:rPr>
              <w:t>-PBCH-</w:t>
            </w:r>
            <w:proofErr w:type="spellStart"/>
            <w:r w:rsidRPr="00EE6E73">
              <w:rPr>
                <w:i/>
                <w:iCs/>
              </w:rPr>
              <w:t>BlockPower</w:t>
            </w:r>
            <w:proofErr w:type="spellEnd"/>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C47A0B" w:rsidRPr="00EE6E73" w14:paraId="202CD660" w14:textId="77777777" w:rsidTr="00771058">
        <w:trPr>
          <w:ins w:id="8565" w:author="CR#5441r2" w:date="2025-09-23T19:56:00Z"/>
        </w:trPr>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2D3917" w:rsidRDefault="00C47A0B" w:rsidP="00C47A0B">
            <w:pPr>
              <w:pStyle w:val="TAL"/>
              <w:rPr>
                <w:ins w:id="8566" w:author="CR#5441r2" w:date="2025-09-23T19:56:00Z" w16du:dateUtc="2025-09-23T17:56:00Z"/>
                <w:b/>
                <w:i/>
                <w:szCs w:val="22"/>
                <w:lang w:eastAsia="sv-SE"/>
              </w:rPr>
            </w:pPr>
            <w:ins w:id="8567" w:author="CR#5441r2" w:date="2025-09-23T19:56:00Z" w16du:dateUtc="2025-09-23T17:56:00Z">
              <w:r w:rsidRPr="008448BE">
                <w:rPr>
                  <w:b/>
                  <w:i/>
                  <w:szCs w:val="22"/>
                  <w:lang w:eastAsia="sv-SE"/>
                </w:rPr>
                <w:t>pathlossOffsetPRACH-DCI-1-0</w:t>
              </w:r>
            </w:ins>
          </w:p>
          <w:p w14:paraId="39FFAA16" w14:textId="72E6E025" w:rsidR="00C47A0B" w:rsidRPr="00EE6E73" w:rsidRDefault="00C47A0B" w:rsidP="00C47A0B">
            <w:pPr>
              <w:pStyle w:val="TAL"/>
              <w:rPr>
                <w:ins w:id="8568" w:author="CR#5441r2" w:date="2025-09-23T19:56:00Z" w16du:dateUtc="2025-09-23T17:56:00Z"/>
                <w:b/>
                <w:i/>
                <w:szCs w:val="22"/>
                <w:lang w:eastAsia="sv-SE"/>
              </w:rPr>
            </w:pPr>
            <w:ins w:id="8569" w:author="CR#5441r2" w:date="2025-09-23T19:56:00Z" w16du:dateUtc="2025-09-23T17:56:00Z">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2D3917">
                <w:rPr>
                  <w:szCs w:val="22"/>
                  <w:lang w:eastAsia="sv-SE"/>
                </w:rPr>
                <w:t>.</w:t>
              </w:r>
              <w:r>
                <w:rPr>
                  <w:szCs w:val="22"/>
                  <w:lang w:eastAsia="sv-SE"/>
                </w:rPr>
                <w:t xml:space="preserve"> This field can only be configured when at least one TCI state is configured with </w:t>
              </w:r>
              <w:proofErr w:type="spellStart"/>
              <w:r w:rsidRPr="00F276D2">
                <w:rPr>
                  <w:i/>
                  <w:iCs/>
                  <w:szCs w:val="22"/>
                  <w:lang w:eastAsia="sv-SE"/>
                </w:rPr>
                <w:t>pathlossOffset</w:t>
              </w:r>
              <w:proofErr w:type="spellEnd"/>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ins>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proofErr w:type="spellStart"/>
            <w:r w:rsidRPr="00EE6E73">
              <w:rPr>
                <w:b/>
                <w:i/>
                <w:szCs w:val="22"/>
                <w:lang w:eastAsia="sv-SE"/>
              </w:rPr>
              <w:t>pdcch</w:t>
            </w:r>
            <w:proofErr w:type="spellEnd"/>
            <w:r w:rsidRPr="00EE6E73">
              <w:rPr>
                <w:b/>
                <w:i/>
                <w:szCs w:val="22"/>
                <w:lang w:eastAsia="sv-SE"/>
              </w:rPr>
              <w:t>-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proofErr w:type="spellStart"/>
            <w:r w:rsidRPr="00EE6E73">
              <w:rPr>
                <w:b/>
                <w:i/>
                <w:szCs w:val="22"/>
                <w:lang w:eastAsia="sv-SE"/>
              </w:rPr>
              <w:t>pdsch</w:t>
            </w:r>
            <w:proofErr w:type="spellEnd"/>
            <w:r w:rsidRPr="00EE6E73">
              <w:rPr>
                <w:b/>
                <w:i/>
                <w:szCs w:val="22"/>
                <w:lang w:eastAsia="sv-SE"/>
              </w:rPr>
              <w:t>-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C47A0B" w:rsidRPr="00EE6E73" w14:paraId="31302B19" w14:textId="77777777" w:rsidTr="00964CC4">
        <w:trPr>
          <w:ins w:id="8570" w:author="CR#5441r2" w:date="2025-09-23T19:56:00Z"/>
        </w:trPr>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2D3917" w:rsidRDefault="00C47A0B" w:rsidP="00C47A0B">
            <w:pPr>
              <w:pStyle w:val="TAL"/>
              <w:rPr>
                <w:ins w:id="8571" w:author="CR#5441r2" w:date="2025-09-23T19:56:00Z" w16du:dateUtc="2025-09-23T17:56:00Z"/>
                <w:b/>
                <w:i/>
                <w:szCs w:val="22"/>
                <w:lang w:eastAsia="sv-SE"/>
              </w:rPr>
            </w:pPr>
            <w:ins w:id="8572" w:author="CR#5441r2" w:date="2025-09-23T19:56:00Z" w16du:dateUtc="2025-09-23T17:56:00Z">
              <w:r w:rsidRPr="00902CD0">
                <w:rPr>
                  <w:b/>
                  <w:i/>
                  <w:szCs w:val="22"/>
                  <w:lang w:eastAsia="sv-SE"/>
                </w:rPr>
                <w:t>prachAssociationDCI-1-0</w:t>
              </w:r>
            </w:ins>
          </w:p>
          <w:p w14:paraId="5C25CCD7" w14:textId="0F641169" w:rsidR="00C47A0B" w:rsidRPr="00EE6E73" w:rsidRDefault="00C47A0B" w:rsidP="00C47A0B">
            <w:pPr>
              <w:pStyle w:val="TAL"/>
              <w:rPr>
                <w:ins w:id="8573" w:author="CR#5441r2" w:date="2025-09-23T19:56:00Z" w16du:dateUtc="2025-09-23T17:56:00Z"/>
                <w:b/>
                <w:i/>
                <w:szCs w:val="22"/>
                <w:lang w:eastAsia="sv-SE"/>
              </w:rPr>
            </w:pPr>
            <w:ins w:id="8574" w:author="CR#5441r2" w:date="2025-09-23T19:56:00Z" w16du:dateUtc="2025-09-23T17:56:00Z">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T</w:t>
              </w:r>
              <w:r w:rsidRPr="002025A2">
                <w:rPr>
                  <w:szCs w:val="22"/>
                  <w:lang w:eastAsia="sv-SE"/>
                </w:rPr>
                <w:t xml:space="preserve">his field can </w:t>
              </w:r>
              <w:r>
                <w:rPr>
                  <w:szCs w:val="22"/>
                  <w:lang w:eastAsia="sv-SE"/>
                </w:rPr>
                <w:t xml:space="preserve">only </w:t>
              </w:r>
              <w:r w:rsidRPr="002025A2">
                <w:rPr>
                  <w:szCs w:val="22"/>
                  <w:lang w:eastAsia="sv-SE"/>
                </w:rPr>
                <w:t xml:space="preserve">be configured if </w:t>
              </w:r>
              <w:proofErr w:type="spellStart"/>
              <w:r w:rsidRPr="00934246">
                <w:rPr>
                  <w:i/>
                  <w:iCs/>
                  <w:szCs w:val="22"/>
                  <w:lang w:eastAsia="sv-SE"/>
                  <w:rPrChange w:id="8575" w:author="RAN2#131_v3" w:date="2025-09-04T08:27:00Z" w16du:dateUtc="2025-09-04T06:27:00Z">
                    <w:rPr>
                      <w:szCs w:val="22"/>
                      <w:lang w:eastAsia="sv-SE"/>
                    </w:rPr>
                  </w:rPrChange>
                </w:rPr>
                <w:t>twoTA</w:t>
              </w:r>
              <w:proofErr w:type="spellEnd"/>
              <w:r w:rsidRPr="00934246">
                <w:rPr>
                  <w:i/>
                  <w:iCs/>
                  <w:szCs w:val="22"/>
                  <w:lang w:eastAsia="sv-SE"/>
                  <w:rPrChange w:id="8576" w:author="RAN2#131_v3" w:date="2025-09-04T08:27:00Z" w16du:dateUtc="2025-09-04T06:27:00Z">
                    <w:rPr>
                      <w:szCs w:val="22"/>
                      <w:lang w:eastAsia="sv-SE"/>
                    </w:rPr>
                  </w:rPrChange>
                </w:rPr>
                <w:t>-Without-</w:t>
              </w:r>
              <w:proofErr w:type="spellStart"/>
              <w:r w:rsidRPr="00934246">
                <w:rPr>
                  <w:i/>
                  <w:iCs/>
                  <w:szCs w:val="22"/>
                  <w:lang w:eastAsia="sv-SE"/>
                  <w:rPrChange w:id="8577" w:author="RAN2#131_v3" w:date="2025-09-04T08:27:00Z" w16du:dateUtc="2025-09-04T06:27:00Z">
                    <w:rPr>
                      <w:szCs w:val="22"/>
                      <w:lang w:eastAsia="sv-SE"/>
                    </w:rPr>
                  </w:rPrChange>
                </w:rPr>
                <w:t>MultiDCI</w:t>
              </w:r>
              <w:proofErr w:type="spellEnd"/>
              <w:r w:rsidRPr="00934246">
                <w:rPr>
                  <w:i/>
                  <w:iCs/>
                  <w:szCs w:val="22"/>
                  <w:lang w:eastAsia="sv-SE"/>
                  <w:rPrChange w:id="8578" w:author="RAN2#131_v3" w:date="2025-09-04T08:27:00Z" w16du:dateUtc="2025-09-04T06:27:00Z">
                    <w:rPr>
                      <w:szCs w:val="22"/>
                      <w:lang w:eastAsia="sv-SE"/>
                    </w:rPr>
                  </w:rPrChange>
                </w:rPr>
                <w:t>-</w:t>
              </w:r>
              <w:proofErr w:type="spellStart"/>
              <w:r w:rsidRPr="00934246">
                <w:rPr>
                  <w:i/>
                  <w:iCs/>
                  <w:szCs w:val="22"/>
                  <w:lang w:eastAsia="sv-SE"/>
                  <w:rPrChange w:id="8579" w:author="RAN2#131_v3" w:date="2025-09-04T08:27:00Z" w16du:dateUtc="2025-09-04T06:27:00Z">
                    <w:rPr>
                      <w:szCs w:val="22"/>
                      <w:lang w:eastAsia="sv-SE"/>
                    </w:rPr>
                  </w:rPrChange>
                </w:rPr>
                <w:t>MultiTRP</w:t>
              </w:r>
              <w:proofErr w:type="spellEnd"/>
              <w:r w:rsidRPr="002025A2">
                <w:rPr>
                  <w:szCs w:val="22"/>
                  <w:lang w:eastAsia="sv-SE"/>
                </w:rPr>
                <w:t xml:space="preserve"> is configured</w:t>
              </w:r>
              <w:r>
                <w:rPr>
                  <w:szCs w:val="22"/>
                  <w:lang w:eastAsia="sv-SE"/>
                </w:rPr>
                <w:t>.</w:t>
              </w:r>
            </w:ins>
          </w:p>
        </w:tc>
      </w:tr>
      <w:tr w:rsidR="00C47A0B"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EE6E73" w:rsidRDefault="00C47A0B" w:rsidP="00C47A0B">
            <w:pPr>
              <w:pStyle w:val="TAL"/>
              <w:rPr>
                <w:szCs w:val="22"/>
                <w:lang w:eastAsia="sv-SE"/>
              </w:rPr>
            </w:pPr>
            <w:proofErr w:type="spellStart"/>
            <w:r w:rsidRPr="00EE6E73">
              <w:rPr>
                <w:b/>
                <w:i/>
                <w:szCs w:val="22"/>
                <w:lang w:eastAsia="sv-SE"/>
              </w:rPr>
              <w:t>preConfGapStatus</w:t>
            </w:r>
            <w:proofErr w:type="spellEnd"/>
          </w:p>
          <w:p w14:paraId="5F030A0D" w14:textId="6A892CA8" w:rsidR="00C47A0B" w:rsidRPr="00EE6E73" w:rsidRDefault="00C47A0B" w:rsidP="00C47A0B">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upon the switch to this BWP. </w:t>
            </w:r>
            <w:bookmarkStart w:id="8580"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8580"/>
            <w:r w:rsidRPr="00EE6E73">
              <w:rPr>
                <w:szCs w:val="22"/>
                <w:lang w:eastAsia="sv-SE"/>
              </w:rPr>
              <w:t>.</w:t>
            </w:r>
          </w:p>
        </w:tc>
      </w:tr>
      <w:tr w:rsidR="00C47A0B" w:rsidRPr="00EE6E73" w14:paraId="0DEBD53D" w14:textId="77777777" w:rsidTr="00964CC4">
        <w:trPr>
          <w:ins w:id="8581" w:author="CR#5414r2" w:date="2025-09-22T11:54:00Z"/>
        </w:trPr>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Default="00C47A0B" w:rsidP="00C47A0B">
            <w:pPr>
              <w:pStyle w:val="TAL"/>
              <w:rPr>
                <w:ins w:id="8582" w:author="CR#5414r2" w:date="2025-09-22T11:54:00Z" w16du:dateUtc="2025-09-22T09:54:00Z"/>
                <w:b/>
                <w:i/>
                <w:szCs w:val="22"/>
                <w:lang w:eastAsia="sv-SE"/>
              </w:rPr>
            </w:pPr>
            <w:ins w:id="8583" w:author="CR#5414r2" w:date="2025-09-22T11:54:00Z" w16du:dateUtc="2025-09-22T09:54:00Z">
              <w:r>
                <w:rPr>
                  <w:b/>
                  <w:i/>
                  <w:szCs w:val="22"/>
                  <w:lang w:eastAsia="sv-SE"/>
                </w:rPr>
                <w:t>sbfd-Config2-Reception</w:t>
              </w:r>
            </w:ins>
          </w:p>
          <w:p w14:paraId="11769982" w14:textId="2D7AA950" w:rsidR="00C47A0B" w:rsidRPr="00EE6E73" w:rsidRDefault="00C47A0B" w:rsidP="00C47A0B">
            <w:pPr>
              <w:pStyle w:val="TAL"/>
              <w:rPr>
                <w:ins w:id="8584" w:author="CR#5414r2" w:date="2025-09-22T11:54:00Z" w16du:dateUtc="2025-09-22T09:54:00Z"/>
                <w:b/>
                <w:i/>
                <w:szCs w:val="22"/>
                <w:lang w:eastAsia="sv-SE"/>
              </w:rPr>
            </w:pPr>
            <w:ins w:id="8585" w:author="CR#5414r2" w:date="2025-09-22T11:54:00Z" w16du:dateUtc="2025-09-22T09:54:00Z">
              <w:r w:rsidRPr="00CC4D01">
                <w:rPr>
                  <w:bCs/>
                  <w:iCs/>
                  <w:szCs w:val="22"/>
                  <w:lang w:eastAsia="sv-SE"/>
                </w:rPr>
                <w:t xml:space="preserve">Indicates that the PDSCH receptions can be in SBFD symbols and non-SBFD symbols in different slots </w:t>
              </w:r>
              <w:r>
                <w:rPr>
                  <w:bCs/>
                  <w:iCs/>
                  <w:szCs w:val="22"/>
                  <w:lang w:eastAsia="sv-SE"/>
                </w:rPr>
                <w:t>in a given</w:t>
              </w:r>
              <w:r w:rsidRPr="00CC4D01">
                <w:rPr>
                  <w:bCs/>
                  <w:iCs/>
                  <w:szCs w:val="22"/>
                  <w:lang w:eastAsia="sv-SE"/>
                </w:rPr>
                <w:t xml:space="preserve"> DL BWP, as specified in TS 38.214 [19], clause </w:t>
              </w:r>
              <w:r>
                <w:rPr>
                  <w:bCs/>
                  <w:iCs/>
                  <w:szCs w:val="22"/>
                  <w:lang w:eastAsia="sv-SE"/>
                </w:rPr>
                <w:t>5</w:t>
              </w:r>
              <w:r w:rsidRPr="00CC4D01">
                <w:rPr>
                  <w:bCs/>
                  <w:iCs/>
                  <w:szCs w:val="22"/>
                  <w:lang w:eastAsia="sv-SE"/>
                </w:rPr>
                <w:t xml:space="preserve">. If not enabled, </w:t>
              </w:r>
              <w:r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ins>
          </w:p>
        </w:tc>
      </w:tr>
      <w:tr w:rsidR="00C47A0B"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EE6E73" w:rsidRDefault="00C47A0B" w:rsidP="00C47A0B">
            <w:pPr>
              <w:pStyle w:val="TAL"/>
              <w:rPr>
                <w:b/>
                <w:i/>
                <w:szCs w:val="22"/>
                <w:lang w:eastAsia="sv-SE"/>
              </w:rPr>
            </w:pPr>
            <w:proofErr w:type="spellStart"/>
            <w:r w:rsidRPr="00EE6E73">
              <w:rPr>
                <w:b/>
                <w:i/>
                <w:szCs w:val="22"/>
                <w:lang w:eastAsia="sv-SE"/>
              </w:rPr>
              <w:t>servingCellMO</w:t>
            </w:r>
            <w:proofErr w:type="spellEnd"/>
          </w:p>
          <w:p w14:paraId="1F9F2470" w14:textId="41691ADF" w:rsidR="00C47A0B" w:rsidRPr="00EE6E73" w:rsidRDefault="00C47A0B" w:rsidP="00C47A0B">
            <w:pPr>
              <w:pStyle w:val="TAL"/>
              <w:rPr>
                <w:b/>
                <w:i/>
                <w:szCs w:val="22"/>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For this </w:t>
            </w:r>
            <w:proofErr w:type="spellStart"/>
            <w:r w:rsidRPr="00EE6E73">
              <w:rPr>
                <w:i/>
                <w:szCs w:val="22"/>
                <w:lang w:eastAsia="sv-SE"/>
              </w:rPr>
              <w:t>MeasObjectNR</w:t>
            </w:r>
            <w:proofErr w:type="spellEnd"/>
            <w:r w:rsidRPr="00EE6E73">
              <w:rPr>
                <w:szCs w:val="22"/>
                <w:lang w:eastAsia="sv-SE"/>
              </w:rPr>
              <w:t xml:space="preserve">, the following relationship applies between this </w:t>
            </w:r>
            <w:proofErr w:type="spellStart"/>
            <w:r w:rsidRPr="00EE6E73">
              <w:rPr>
                <w:i/>
                <w:iCs/>
                <w:szCs w:val="22"/>
                <w:lang w:eastAsia="sv-SE"/>
              </w:rPr>
              <w:t>MeasObjectNR</w:t>
            </w:r>
            <w:proofErr w:type="spellEnd"/>
            <w:r w:rsidRPr="00EE6E73">
              <w:rPr>
                <w:szCs w:val="22"/>
                <w:lang w:eastAsia="sv-SE"/>
              </w:rPr>
              <w:t xml:space="preserve"> and </w:t>
            </w:r>
            <w:proofErr w:type="spellStart"/>
            <w:r w:rsidRPr="00EE6E73">
              <w:rPr>
                <w:i/>
                <w:iCs/>
                <w:szCs w:val="22"/>
                <w:lang w:eastAsia="sv-SE"/>
              </w:rPr>
              <w:t>nonCellDefiningSSB</w:t>
            </w:r>
            <w:proofErr w:type="spellEnd"/>
            <w:r w:rsidRPr="00EE6E73">
              <w:rPr>
                <w:szCs w:val="22"/>
                <w:lang w:eastAsia="sv-SE"/>
              </w:rPr>
              <w:t xml:space="preserve"> in </w:t>
            </w:r>
            <w:r w:rsidRPr="00EE6E73">
              <w:rPr>
                <w:i/>
                <w:iCs/>
                <w:szCs w:val="22"/>
                <w:lang w:eastAsia="sv-SE"/>
              </w:rPr>
              <w:t>BWP-</w:t>
            </w:r>
            <w:proofErr w:type="spellStart"/>
            <w:r w:rsidRPr="00EE6E73">
              <w:rPr>
                <w:i/>
                <w:iCs/>
                <w:szCs w:val="22"/>
                <w:lang w:eastAsia="sv-SE"/>
              </w:rPr>
              <w:t>DownlinkDedicated</w:t>
            </w:r>
            <w:proofErr w:type="spellEnd"/>
            <w:r w:rsidRPr="00EE6E73">
              <w:rPr>
                <w:szCs w:val="22"/>
                <w:lang w:eastAsia="sv-SE"/>
              </w:rPr>
              <w:t xml:space="preserve"> of the associated downlink BWP: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iCs/>
                <w:lang w:eastAsia="sv-SE"/>
              </w:rPr>
              <w:t xml:space="preserve"> in the </w:t>
            </w:r>
            <w:proofErr w:type="spellStart"/>
            <w:r w:rsidRPr="00EE6E73">
              <w:rPr>
                <w:rFonts w:eastAsia="DengXian"/>
                <w:i/>
              </w:rPr>
              <w:t>nonCellDefiningSSB</w:t>
            </w:r>
            <w:proofErr w:type="spellEnd"/>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proofErr w:type="spellStart"/>
            <w:r w:rsidRPr="00EE6E73">
              <w:rPr>
                <w:rFonts w:eastAsia="Calibri"/>
                <w:bCs/>
                <w:i/>
                <w:iCs/>
                <w:szCs w:val="22"/>
                <w:lang w:eastAsia="sv-SE"/>
              </w:rPr>
              <w:t>servingCellMO</w:t>
            </w:r>
            <w:proofErr w:type="spellEnd"/>
            <w:r w:rsidRPr="00EE6E73">
              <w:rPr>
                <w:rFonts w:eastAsia="Calibri"/>
                <w:bCs/>
                <w:szCs w:val="22"/>
                <w:lang w:eastAsia="sv-SE"/>
              </w:rPr>
              <w:t xml:space="preserve"> in </w:t>
            </w:r>
            <w:proofErr w:type="spellStart"/>
            <w:r w:rsidRPr="00EE6E73">
              <w:rPr>
                <w:rFonts w:eastAsia="Calibri"/>
                <w:bCs/>
                <w:i/>
                <w:iCs/>
                <w:szCs w:val="22"/>
                <w:lang w:eastAsia="sv-SE"/>
              </w:rPr>
              <w:t>ServingCellConfig</w:t>
            </w:r>
            <w:proofErr w:type="spellEnd"/>
            <w:r w:rsidRPr="00EE6E73">
              <w:rPr>
                <w:rFonts w:eastAsia="Calibri"/>
                <w:bCs/>
                <w:i/>
                <w:iCs/>
                <w:szCs w:val="22"/>
                <w:lang w:eastAsia="sv-SE"/>
              </w:rPr>
              <w:t xml:space="preserve"> </w:t>
            </w:r>
            <w:r w:rsidRPr="00EE6E73">
              <w:rPr>
                <w:rFonts w:eastAsia="Calibri"/>
                <w:bCs/>
                <w:szCs w:val="22"/>
                <w:lang w:eastAsia="sv-SE"/>
              </w:rPr>
              <w:t>IE.</w:t>
            </w:r>
          </w:p>
        </w:tc>
      </w:tr>
      <w:tr w:rsidR="00C47A0B"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EE6E73" w:rsidRDefault="00C47A0B" w:rsidP="00C47A0B">
            <w:pPr>
              <w:pStyle w:val="TAL"/>
              <w:rPr>
                <w:b/>
                <w:i/>
                <w:szCs w:val="22"/>
                <w:lang w:eastAsia="sv-SE"/>
              </w:rPr>
            </w:pPr>
            <w:proofErr w:type="spellStart"/>
            <w:r w:rsidRPr="00EE6E73">
              <w:rPr>
                <w:b/>
                <w:i/>
                <w:szCs w:val="22"/>
                <w:lang w:eastAsia="sv-SE"/>
              </w:rPr>
              <w:t>sps</w:t>
            </w:r>
            <w:proofErr w:type="spellEnd"/>
            <w:r w:rsidRPr="00EE6E73">
              <w:rPr>
                <w:b/>
                <w:i/>
                <w:szCs w:val="22"/>
                <w:lang w:eastAsia="sv-SE"/>
              </w:rPr>
              <w:t>-Config</w:t>
            </w:r>
          </w:p>
          <w:p w14:paraId="2EF0320B" w14:textId="5F1D4576" w:rsidR="00C47A0B" w:rsidRPr="00EE6E73" w:rsidRDefault="00C47A0B" w:rsidP="00C47A0B">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proofErr w:type="spellStart"/>
            <w:r w:rsidRPr="00EE6E73">
              <w:rPr>
                <w:i/>
                <w:lang w:eastAsia="sv-SE"/>
              </w:rPr>
              <w:t>sps</w:t>
            </w:r>
            <w:proofErr w:type="spellEnd"/>
            <w:r w:rsidRPr="00EE6E73">
              <w:rPr>
                <w:i/>
                <w:lang w:eastAsia="sv-SE"/>
              </w:rPr>
              <w:t>-Config</w:t>
            </w:r>
            <w:r w:rsidRPr="00EE6E73">
              <w:rPr>
                <w:szCs w:val="22"/>
                <w:lang w:eastAsia="sv-SE"/>
              </w:rPr>
              <w:t xml:space="preserve"> when there is an active configured downlink assignment (see TS 38.321 [3]). However, the NW may release the </w:t>
            </w:r>
            <w:proofErr w:type="spellStart"/>
            <w:r w:rsidRPr="00EE6E73">
              <w:rPr>
                <w:i/>
                <w:lang w:eastAsia="sv-SE"/>
              </w:rPr>
              <w:t>sps</w:t>
            </w:r>
            <w:proofErr w:type="spellEnd"/>
            <w:r w:rsidRPr="00EE6E73">
              <w:rPr>
                <w:i/>
                <w:lang w:eastAsia="sv-SE"/>
              </w:rPr>
              <w:t>-Config</w:t>
            </w:r>
            <w:r w:rsidRPr="00EE6E73">
              <w:rPr>
                <w:szCs w:val="22"/>
                <w:lang w:eastAsia="sv-SE"/>
              </w:rPr>
              <w:t xml:space="preserve"> at any time. Network can only configure SPS in one BWP using either this field or </w:t>
            </w:r>
            <w:proofErr w:type="spellStart"/>
            <w:r w:rsidRPr="00EE6E73">
              <w:rPr>
                <w:i/>
                <w:iCs/>
                <w:szCs w:val="22"/>
                <w:lang w:eastAsia="sv-SE"/>
              </w:rPr>
              <w:t>sps-ConfigToAddModList</w:t>
            </w:r>
            <w:proofErr w:type="spellEnd"/>
            <w:r w:rsidRPr="00EE6E73">
              <w:rPr>
                <w:i/>
                <w:iCs/>
                <w:szCs w:val="22"/>
                <w:lang w:eastAsia="sv-SE"/>
              </w:rPr>
              <w: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C47A0B"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EE6E73" w:rsidRDefault="00C47A0B" w:rsidP="00C47A0B">
            <w:pPr>
              <w:pStyle w:val="TAL"/>
              <w:rPr>
                <w:b/>
                <w:i/>
              </w:rPr>
            </w:pPr>
            <w:proofErr w:type="spellStart"/>
            <w:r w:rsidRPr="00EE6E73">
              <w:rPr>
                <w:b/>
                <w:i/>
              </w:rPr>
              <w:t>sps-ConfigDeactivationStateList</w:t>
            </w:r>
            <w:proofErr w:type="spellEnd"/>
          </w:p>
          <w:p w14:paraId="5FF655ED" w14:textId="77777777" w:rsidR="00C47A0B" w:rsidRPr="00EE6E73" w:rsidRDefault="00C47A0B" w:rsidP="00C47A0B">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EE6E73">
              <w:rPr>
                <w:i/>
              </w:rPr>
              <w:t>harq-CodebookID</w:t>
            </w:r>
            <w:proofErr w:type="spellEnd"/>
            <w:r w:rsidRPr="00EE6E73">
              <w:t>.</w:t>
            </w:r>
          </w:p>
        </w:tc>
      </w:tr>
      <w:tr w:rsidR="00C47A0B"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EE6E73" w:rsidRDefault="00C47A0B" w:rsidP="00C47A0B">
            <w:pPr>
              <w:pStyle w:val="TAL"/>
              <w:rPr>
                <w:b/>
                <w:i/>
                <w:szCs w:val="22"/>
                <w:lang w:eastAsia="sv-SE"/>
              </w:rPr>
            </w:pPr>
            <w:proofErr w:type="spellStart"/>
            <w:r w:rsidRPr="00EE6E73">
              <w:rPr>
                <w:b/>
                <w:i/>
                <w:szCs w:val="22"/>
                <w:lang w:eastAsia="sv-SE"/>
              </w:rPr>
              <w:t>sps-Config</w:t>
            </w:r>
            <w:r w:rsidRPr="00EE6E73">
              <w:rPr>
                <w:b/>
                <w:i/>
                <w:szCs w:val="22"/>
              </w:rPr>
              <w:t>ToAddMod</w:t>
            </w:r>
            <w:r w:rsidRPr="00EE6E73">
              <w:rPr>
                <w:b/>
                <w:i/>
                <w:szCs w:val="22"/>
                <w:lang w:eastAsia="sv-SE"/>
              </w:rPr>
              <w:t>List</w:t>
            </w:r>
            <w:proofErr w:type="spellEnd"/>
          </w:p>
          <w:p w14:paraId="18630C71" w14:textId="77777777" w:rsidR="00C47A0B" w:rsidRPr="00EE6E73" w:rsidRDefault="00C47A0B" w:rsidP="00C47A0B">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C47A0B"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EE6E73" w:rsidRDefault="00C47A0B" w:rsidP="00C47A0B">
            <w:pPr>
              <w:pStyle w:val="TAL"/>
              <w:rPr>
                <w:b/>
                <w:i/>
              </w:rPr>
            </w:pPr>
            <w:proofErr w:type="spellStart"/>
            <w:r w:rsidRPr="00EE6E73">
              <w:rPr>
                <w:b/>
                <w:i/>
              </w:rPr>
              <w:t>sps-ConfigToReleaseList</w:t>
            </w:r>
            <w:proofErr w:type="spellEnd"/>
          </w:p>
          <w:p w14:paraId="6EEC4C5E" w14:textId="77777777" w:rsidR="00C47A0B" w:rsidRPr="00EE6E73" w:rsidRDefault="00C47A0B" w:rsidP="00C47A0B">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C47A0B"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EE6E73" w:rsidRDefault="00C47A0B" w:rsidP="00C47A0B">
            <w:pPr>
              <w:pStyle w:val="TAL"/>
              <w:rPr>
                <w:b/>
                <w:i/>
                <w:szCs w:val="22"/>
                <w:lang w:eastAsia="sv-SE"/>
              </w:rPr>
            </w:pPr>
            <w:proofErr w:type="spellStart"/>
            <w:r w:rsidRPr="00EE6E73">
              <w:rPr>
                <w:b/>
                <w:i/>
                <w:szCs w:val="22"/>
                <w:lang w:eastAsia="sv-SE"/>
              </w:rPr>
              <w:t>radioLinkMonitoringConfig</w:t>
            </w:r>
            <w:proofErr w:type="spellEnd"/>
          </w:p>
          <w:p w14:paraId="1E1D1912" w14:textId="77777777" w:rsidR="00C47A0B" w:rsidRPr="00EE6E73" w:rsidRDefault="00C47A0B" w:rsidP="00C47A0B">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w:t>
            </w:r>
            <w:proofErr w:type="spellStart"/>
            <w:r w:rsidRPr="00EE6E73">
              <w:rPr>
                <w:rFonts w:cs="Arial"/>
                <w:lang w:eastAsia="sv-SE"/>
              </w:rPr>
              <w:t>SCells</w:t>
            </w:r>
            <w:proofErr w:type="spellEnd"/>
            <w:r w:rsidRPr="00EE6E73">
              <w:rPr>
                <w:rFonts w:cs="Arial"/>
                <w:lang w:eastAsia="sv-SE"/>
              </w:rPr>
              <w:t xml:space="preserve">, only periodic 1-port CSI-RS can be configured in IE </w:t>
            </w:r>
            <w:proofErr w:type="spellStart"/>
            <w:r w:rsidRPr="00EE6E73">
              <w:rPr>
                <w:rFonts w:cs="Arial"/>
                <w:i/>
                <w:lang w:eastAsia="x-none"/>
              </w:rPr>
              <w:t>RadioLinkMonitoringConfig</w:t>
            </w:r>
            <w:proofErr w:type="spellEnd"/>
            <w:r w:rsidRPr="00EE6E73">
              <w:rPr>
                <w:rFonts w:cs="Arial"/>
                <w:lang w:eastAsia="sv-SE"/>
              </w:rPr>
              <w:t>.</w:t>
            </w:r>
          </w:p>
        </w:tc>
      </w:tr>
      <w:tr w:rsidR="00C47A0B"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EE6E73" w:rsidRDefault="00C47A0B" w:rsidP="00C47A0B">
            <w:pPr>
              <w:pStyle w:val="TAL"/>
              <w:rPr>
                <w:b/>
                <w:bCs/>
                <w:i/>
                <w:iCs/>
              </w:rPr>
            </w:pPr>
            <w:proofErr w:type="spellStart"/>
            <w:r w:rsidRPr="00EE6E73">
              <w:rPr>
                <w:b/>
                <w:bCs/>
                <w:i/>
                <w:iCs/>
              </w:rPr>
              <w:t>sl</w:t>
            </w:r>
            <w:proofErr w:type="spellEnd"/>
            <w:r w:rsidRPr="00EE6E73">
              <w:rPr>
                <w:b/>
                <w:bCs/>
                <w:i/>
                <w:iCs/>
              </w:rPr>
              <w:t>-PDCCH-Config</w:t>
            </w:r>
          </w:p>
          <w:p w14:paraId="2124C910" w14:textId="1EB4DCE9" w:rsidR="00C47A0B" w:rsidRPr="00EE6E73" w:rsidRDefault="00C47A0B" w:rsidP="00C47A0B">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 xml:space="preserve">CS-RNTI) for NR </w:t>
            </w:r>
            <w:proofErr w:type="spellStart"/>
            <w:r w:rsidRPr="00EE6E73">
              <w:rPr>
                <w:szCs w:val="22"/>
              </w:rPr>
              <w:t>sidelink</w:t>
            </w:r>
            <w:proofErr w:type="spellEnd"/>
            <w:r w:rsidRPr="00EE6E73">
              <w:rPr>
                <w:szCs w:val="22"/>
              </w:rPr>
              <w:t xml:space="preserve"> communication</w:t>
            </w:r>
            <w:r w:rsidRPr="00EE6E73">
              <w:rPr>
                <w:rFonts w:cs="Arial"/>
                <w:szCs w:val="22"/>
              </w:rPr>
              <w:t>/discovery</w:t>
            </w:r>
            <w:r w:rsidRPr="00EE6E73">
              <w:rPr>
                <w:b/>
                <w:i/>
                <w:szCs w:val="22"/>
              </w:rPr>
              <w:t>.</w:t>
            </w:r>
          </w:p>
        </w:tc>
      </w:tr>
      <w:tr w:rsidR="00C47A0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EE6E73" w:rsidRDefault="00C47A0B" w:rsidP="00C47A0B">
            <w:pPr>
              <w:pStyle w:val="TAL"/>
              <w:rPr>
                <w:rFonts w:cs="Calibri Light"/>
                <w:b/>
                <w:bCs/>
                <w:i/>
                <w:iCs/>
              </w:rPr>
            </w:pPr>
            <w:r w:rsidRPr="00EE6E73">
              <w:rPr>
                <w:b/>
                <w:bCs/>
                <w:i/>
                <w:iCs/>
              </w:rPr>
              <w:t>sl-V2X-PDCCH-Config</w:t>
            </w:r>
          </w:p>
          <w:p w14:paraId="2FA01C2C" w14:textId="7189C16E" w:rsidR="00C47A0B" w:rsidRPr="00EE6E73" w:rsidRDefault="00C47A0B" w:rsidP="00C47A0B">
            <w:pPr>
              <w:pStyle w:val="TAL"/>
              <w:rPr>
                <w:b/>
                <w:i/>
                <w:szCs w:val="22"/>
                <w:lang w:eastAsia="sv-SE"/>
              </w:rPr>
            </w:pPr>
            <w:r w:rsidRPr="00EE6E73">
              <w:rPr>
                <w:szCs w:val="22"/>
              </w:rPr>
              <w:t xml:space="preserve">Indicates the UE specific PDCCH configurations for receiving SL grants (i.e. </w:t>
            </w:r>
            <w:proofErr w:type="spellStart"/>
            <w:r w:rsidRPr="00EE6E73">
              <w:rPr>
                <w:szCs w:val="22"/>
              </w:rPr>
              <w:t>sidelink</w:t>
            </w:r>
            <w:proofErr w:type="spellEnd"/>
            <w:r w:rsidRPr="00EE6E73">
              <w:rPr>
                <w:szCs w:val="22"/>
              </w:rPr>
              <w:t xml:space="preserve"> SPS) for V2X </w:t>
            </w:r>
            <w:proofErr w:type="spellStart"/>
            <w:r w:rsidRPr="00EE6E73">
              <w:rPr>
                <w:szCs w:val="22"/>
              </w:rPr>
              <w:t>sidelink</w:t>
            </w:r>
            <w:proofErr w:type="spellEnd"/>
            <w:r w:rsidRPr="00EE6E73">
              <w:rPr>
                <w:szCs w:val="22"/>
              </w:rPr>
              <w:t xml:space="preserve">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proofErr w:type="spellStart"/>
            <w:r w:rsidR="00BF6332" w:rsidRPr="00EE6E73">
              <w:rPr>
                <w:i/>
                <w:szCs w:val="22"/>
                <w:lang w:eastAsia="sv-SE"/>
              </w:rPr>
              <w:t>I</w:t>
            </w:r>
            <w:r w:rsidRPr="00EE6E73">
              <w:rPr>
                <w:i/>
                <w:szCs w:val="22"/>
                <w:lang w:eastAsia="sv-SE"/>
              </w:rPr>
              <w:t>nDCI</w:t>
            </w:r>
            <w:proofErr w:type="spellEnd"/>
            <w:r w:rsidRPr="00EE6E73">
              <w:rPr>
                <w:i/>
                <w:szCs w:val="22"/>
                <w:lang w:eastAsia="sv-SE"/>
              </w:rPr>
              <w:t xml:space="preserve">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proofErr w:type="spellStart"/>
            <w:r w:rsidRPr="00EE6E73">
              <w:rPr>
                <w:b/>
                <w:i/>
                <w:szCs w:val="22"/>
                <w:lang w:eastAsia="sv-SE"/>
              </w:rPr>
              <w:t>tci-SelectionPresentInDCI</w:t>
            </w:r>
            <w:proofErr w:type="spellEnd"/>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proofErr w:type="spellStart"/>
            <w:r w:rsidRPr="00EE6E73">
              <w:rPr>
                <w:rFonts w:eastAsia="Calibri"/>
                <w:b w:val="0"/>
                <w:bCs/>
                <w:i/>
                <w:iCs/>
                <w:szCs w:val="22"/>
                <w:lang w:eastAsia="sv-SE"/>
              </w:rPr>
              <w:t>nonCellDefiningSSB</w:t>
            </w:r>
            <w:proofErr w:type="spellEnd"/>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proofErr w:type="spellStart"/>
            <w:r w:rsidRPr="00EE6E73">
              <w:rPr>
                <w:rFonts w:eastAsia="Calibri"/>
                <w:i/>
                <w:szCs w:val="22"/>
                <w:lang w:eastAsia="sv-SE"/>
              </w:rPr>
              <w:t>PreConfigMG</w:t>
            </w:r>
            <w:proofErr w:type="spellEnd"/>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xml:space="preserve"> or there is at least one per FR gap of the same FR which the BWP belongs to and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cell</w:t>
            </w:r>
            <w:proofErr w:type="spellEnd"/>
            <w:r w:rsidRPr="00EE6E73">
              <w:rPr>
                <w:rFonts w:eastAsia="Calibri"/>
                <w:szCs w:val="22"/>
                <w:lang w:eastAsia="sv-SE"/>
              </w:rPr>
              <w:t>.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proofErr w:type="spellStart"/>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w:t>
            </w:r>
            <w:proofErr w:type="spellStart"/>
            <w:r w:rsidRPr="00EE6E73">
              <w:rPr>
                <w:rFonts w:eastAsia="Calibri"/>
                <w:i/>
                <w:iCs/>
                <w:szCs w:val="22"/>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8586" w:name="_Toc60777180"/>
      <w:bookmarkStart w:id="8587" w:name="_Toc193446114"/>
      <w:bookmarkStart w:id="8588" w:name="_Toc193451919"/>
      <w:bookmarkStart w:id="8589" w:name="_Toc193463189"/>
      <w:bookmarkStart w:id="8590" w:name="_Toc201295476"/>
      <w:bookmarkStart w:id="8591" w:name="MCCQCTEMPBM_00000198"/>
      <w:r w:rsidRPr="00EE6E73">
        <w:t>–</w:t>
      </w:r>
      <w:r w:rsidRPr="00EE6E73">
        <w:tab/>
      </w:r>
      <w:r w:rsidRPr="00EE6E73">
        <w:rPr>
          <w:i/>
        </w:rPr>
        <w:t>BWP-Id</w:t>
      </w:r>
      <w:bookmarkEnd w:id="8586"/>
      <w:bookmarkEnd w:id="8587"/>
      <w:bookmarkEnd w:id="8588"/>
      <w:bookmarkEnd w:id="8589"/>
      <w:bookmarkEnd w:id="8590"/>
    </w:p>
    <w:bookmarkEnd w:id="8591"/>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w:t>
      </w:r>
      <w:proofErr w:type="spellStart"/>
      <w:r w:rsidR="004A5E25" w:rsidRPr="00EE6E73">
        <w:t>RedCap</w:t>
      </w:r>
      <w:proofErr w:type="spellEnd"/>
      <w:r w:rsidR="004A5E25" w:rsidRPr="00EE6E73">
        <w:t xml:space="preserve">-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proofErr w:type="spellStart"/>
      <w:r w:rsidRPr="00EE6E73">
        <w:rPr>
          <w:i/>
        </w:rPr>
        <w:t>maxNrofBWPs</w:t>
      </w:r>
      <w:proofErr w:type="spellEnd"/>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8592" w:name="_Toc60777181"/>
      <w:bookmarkStart w:id="8593" w:name="_Toc193446115"/>
      <w:bookmarkStart w:id="8594" w:name="_Toc193451920"/>
      <w:bookmarkStart w:id="8595" w:name="_Toc193463190"/>
      <w:bookmarkStart w:id="8596" w:name="_Toc201295477"/>
      <w:bookmarkStart w:id="8597" w:name="MCCQCTEMPBM_00000199"/>
      <w:r w:rsidRPr="00EE6E73">
        <w:t>–</w:t>
      </w:r>
      <w:r w:rsidRPr="00EE6E73">
        <w:tab/>
      </w:r>
      <w:r w:rsidRPr="00EE6E73">
        <w:rPr>
          <w:i/>
        </w:rPr>
        <w:t>BWP-Uplink</w:t>
      </w:r>
      <w:bookmarkEnd w:id="8592"/>
      <w:bookmarkEnd w:id="8593"/>
      <w:bookmarkEnd w:id="8594"/>
      <w:bookmarkEnd w:id="8595"/>
      <w:bookmarkEnd w:id="8596"/>
    </w:p>
    <w:bookmarkEnd w:id="8597"/>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19EFDD0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20043A5"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8598" w:name="_Toc60777182"/>
      <w:bookmarkStart w:id="8599" w:name="_Toc193446116"/>
      <w:bookmarkStart w:id="8600" w:name="_Toc193451921"/>
      <w:bookmarkStart w:id="8601" w:name="_Toc193463191"/>
      <w:bookmarkStart w:id="8602" w:name="_Toc201295478"/>
      <w:bookmarkStart w:id="8603" w:name="MCCQCTEMPBM_00000200"/>
      <w:r w:rsidRPr="00EE6E73">
        <w:t>–</w:t>
      </w:r>
      <w:r w:rsidRPr="00EE6E73">
        <w:tab/>
      </w:r>
      <w:r w:rsidRPr="00EE6E73">
        <w:rPr>
          <w:i/>
        </w:rPr>
        <w:t>BWP-</w:t>
      </w:r>
      <w:proofErr w:type="spellStart"/>
      <w:r w:rsidRPr="00EE6E73">
        <w:rPr>
          <w:i/>
        </w:rPr>
        <w:t>UplinkCommon</w:t>
      </w:r>
      <w:bookmarkEnd w:id="8598"/>
      <w:bookmarkEnd w:id="8599"/>
      <w:bookmarkEnd w:id="8600"/>
      <w:bookmarkEnd w:id="8601"/>
      <w:bookmarkEnd w:id="8602"/>
      <w:proofErr w:type="spellEnd"/>
    </w:p>
    <w:bookmarkEnd w:id="8603"/>
    <w:p w14:paraId="6615AC4B" w14:textId="5FD3CB65" w:rsidR="00394471" w:rsidRPr="00EE6E73" w:rsidRDefault="00394471" w:rsidP="00394471">
      <w:r w:rsidRPr="00EE6E73">
        <w:t xml:space="preserve">The IE </w:t>
      </w:r>
      <w:r w:rsidRPr="00EE6E73">
        <w:rPr>
          <w:i/>
        </w:rPr>
        <w:t>BWP-</w:t>
      </w:r>
      <w:proofErr w:type="spellStart"/>
      <w:r w:rsidRPr="00EE6E73">
        <w:rPr>
          <w:i/>
        </w:rPr>
        <w:t>UplinkCommon</w:t>
      </w:r>
      <w:proofErr w:type="spellEnd"/>
      <w:r w:rsidRPr="00EE6E73">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00A170E7" w:rsidRPr="00EE6E73">
        <w:t xml:space="preserve">, excluding </w:t>
      </w:r>
      <w:proofErr w:type="spellStart"/>
      <w:r w:rsidR="00A170E7" w:rsidRPr="00EE6E73">
        <w:rPr>
          <w:i/>
          <w:iCs/>
        </w:rPr>
        <w:t>additionalRACH-perPCI-ToAddModList</w:t>
      </w:r>
      <w:proofErr w:type="spellEnd"/>
      <w:r w:rsidR="00A170E7" w:rsidRPr="00EE6E73">
        <w:t xml:space="preserve"> and </w:t>
      </w:r>
      <w:proofErr w:type="spellStart"/>
      <w:r w:rsidR="00A170E7" w:rsidRPr="00EE6E73">
        <w:rPr>
          <w:i/>
          <w:iCs/>
        </w:rPr>
        <w:t>additionalRACH-perPCI-ToReleaseList</w:t>
      </w:r>
      <w:proofErr w:type="spellEnd"/>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w:t>
      </w:r>
      <w:proofErr w:type="spellStart"/>
      <w:r w:rsidRPr="00EE6E73">
        <w:rPr>
          <w:i/>
        </w:rPr>
        <w:t>UplinkCommon</w:t>
      </w:r>
      <w:proofErr w:type="spellEnd"/>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BWP-</w:t>
      </w:r>
      <w:proofErr w:type="spellStart"/>
      <w:r w:rsidRPr="00EE6E73">
        <w:t>UplinkCommon</w:t>
      </w:r>
      <w:proofErr w:type="spellEnd"/>
      <w:r w:rsidRPr="00EE6E73">
        <w:t xml:space="preserve">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6C89AE04" w14:textId="77777777" w:rsidR="00394471" w:rsidRPr="00EE6E73" w:rsidRDefault="00394471" w:rsidP="00EE6E73">
      <w:pPr>
        <w:pStyle w:val="PL"/>
        <w:rPr>
          <w:color w:val="808080"/>
        </w:rPr>
      </w:pPr>
      <w:r w:rsidRPr="00EE6E73">
        <w:t xml:space="preserve">    </w:t>
      </w:r>
      <w:proofErr w:type="spellStart"/>
      <w:r w:rsidRPr="00EE6E73">
        <w:t>rach-ConfigCommon</w:t>
      </w:r>
      <w:proofErr w:type="spellEnd"/>
      <w:r w:rsidRPr="00EE6E73">
        <w:t xml:space="preserve">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w:t>
      </w:r>
      <w:proofErr w:type="spellStart"/>
      <w:r w:rsidRPr="00EE6E73">
        <w:t>pusch-ConfigCommon</w:t>
      </w:r>
      <w:proofErr w:type="spellEnd"/>
      <w:r w:rsidRPr="00EE6E73">
        <w:t xml:space="preserve">                  </w:t>
      </w:r>
      <w:proofErr w:type="spellStart"/>
      <w:r w:rsidRPr="00EE6E73">
        <w:t>SetupRelease</w:t>
      </w:r>
      <w:proofErr w:type="spellEnd"/>
      <w:r w:rsidRPr="00EE6E73">
        <w:t xml:space="preserve"> { PU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w:t>
      </w:r>
      <w:proofErr w:type="spellStart"/>
      <w:r w:rsidRPr="00EE6E73">
        <w:t>pucch-ConfigCommon</w:t>
      </w:r>
      <w:proofErr w:type="spellEnd"/>
      <w:r w:rsidRPr="00EE6E73">
        <w:t xml:space="preserve">                  </w:t>
      </w:r>
      <w:proofErr w:type="spellStart"/>
      <w:r w:rsidRPr="00EE6E73">
        <w:t>SetupRelease</w:t>
      </w:r>
      <w:proofErr w:type="spellEnd"/>
      <w:r w:rsidRPr="00EE6E73">
        <w:t xml:space="preserve"> { PU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w:t>
      </w:r>
      <w:proofErr w:type="spellStart"/>
      <w:r w:rsidRPr="00EE6E73">
        <w:t>SetupRelease</w:t>
      </w:r>
      <w:proofErr w:type="spellEnd"/>
      <w:r w:rsidRPr="00EE6E73">
        <w:t xml:space="preserv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w:t>
      </w:r>
      <w:proofErr w:type="spellStart"/>
      <w:r w:rsidRPr="00EE6E73">
        <w:t>SetupRelease</w:t>
      </w:r>
      <w:proofErr w:type="spellEnd"/>
      <w:r w:rsidRPr="00EE6E73">
        <w:t xml:space="preserv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proofErr w:type="spellStart"/>
      <w:r w:rsidRPr="00EE6E73">
        <w:rPr>
          <w:color w:val="808080"/>
        </w:rPr>
        <w:t>PrioSliceAI</w:t>
      </w:r>
      <w:proofErr w:type="spellEnd"/>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proofErr w:type="spellStart"/>
      <w:r w:rsidR="00EC2871" w:rsidRPr="00EE6E73">
        <w:t>SetupRelease</w:t>
      </w:r>
      <w:proofErr w:type="spellEnd"/>
      <w:r w:rsidR="00EC2871" w:rsidRPr="00EE6E73">
        <w:t xml:space="preserv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168883A1" w14:textId="21986ECE" w:rsidR="00CE7DA2" w:rsidRDefault="0082551A" w:rsidP="00CE7DA2">
      <w:pPr>
        <w:pStyle w:val="PL"/>
        <w:rPr>
          <w:ins w:id="8604" w:author="CR#5414r2" w:date="2025-09-22T11:54:00Z" w16du:dateUtc="2025-09-22T09:54:00Z"/>
        </w:rPr>
      </w:pPr>
      <w:r w:rsidRPr="00EE6E73">
        <w:t xml:space="preserve">    ]]</w:t>
      </w:r>
      <w:ins w:id="8605" w:author="CR#5414r2" w:date="2025-09-22T11:54:00Z" w16du:dateUtc="2025-09-22T09:54:00Z">
        <w:r w:rsidR="00CE7DA2">
          <w:t>,</w:t>
        </w:r>
      </w:ins>
    </w:p>
    <w:p w14:paraId="0E2E7023" w14:textId="77777777" w:rsidR="00CE7DA2" w:rsidRDefault="00CE7DA2" w:rsidP="00CE7DA2">
      <w:pPr>
        <w:pStyle w:val="PL"/>
        <w:rPr>
          <w:ins w:id="8606" w:author="CR#5414r2" w:date="2025-09-22T11:54:00Z" w16du:dateUtc="2025-09-22T09:54:00Z"/>
        </w:rPr>
      </w:pPr>
      <w:ins w:id="8607" w:author="CR#5414r2" w:date="2025-09-22T11:54:00Z" w16du:dateUtc="2025-09-22T09:54:00Z">
        <w:r>
          <w:t xml:space="preserve">    [[</w:t>
        </w:r>
      </w:ins>
    </w:p>
    <w:p w14:paraId="2690AE7B" w14:textId="77777777" w:rsidR="00CE7DA2" w:rsidRDefault="00CE7DA2" w:rsidP="00CE7DA2">
      <w:pPr>
        <w:pStyle w:val="PL"/>
        <w:rPr>
          <w:ins w:id="8608" w:author="CR#5414r2" w:date="2025-09-22T11:54:00Z" w16du:dateUtc="2025-09-22T09:54:00Z"/>
        </w:rPr>
      </w:pPr>
      <w:ins w:id="8609" w:author="CR#5414r2" w:date="2025-09-22T11:54:00Z" w16du:dateUtc="2025-09-22T09:54:00Z">
        <w:r>
          <w:t xml:space="preserve">    preambleTransMaxRO-Type-r19                  ENUMERATED {n1, n2, n4, n6, n8, n10, n20, n50, n100, n200}  OPTIONAL,  -- Need R</w:t>
        </w:r>
      </w:ins>
    </w:p>
    <w:p w14:paraId="17826E44" w14:textId="77777777" w:rsidR="00CE7DA2" w:rsidRDefault="00CE7DA2" w:rsidP="00CE7DA2">
      <w:pPr>
        <w:pStyle w:val="PL"/>
        <w:rPr>
          <w:ins w:id="8610" w:author="CR#5414r2" w:date="2025-09-22T11:54:00Z" w16du:dateUtc="2025-09-22T09:54:00Z"/>
        </w:rPr>
      </w:pPr>
      <w:ins w:id="8611" w:author="CR#5414r2" w:date="2025-09-22T11:54:00Z" w16du:dateUtc="2025-09-22T09:54:00Z">
        <w:r>
          <w:t xml:space="preserve">    sbfd-RO-Type-r19                             ENUMERATED {</w:t>
        </w:r>
        <w:proofErr w:type="spellStart"/>
        <w:r>
          <w:t>sbfd</w:t>
        </w:r>
        <w:proofErr w:type="spellEnd"/>
        <w:r>
          <w:t>, non-</w:t>
        </w:r>
        <w:proofErr w:type="spellStart"/>
        <w:r>
          <w:t>sbfd</w:t>
        </w:r>
        <w:proofErr w:type="spellEnd"/>
        <w:r>
          <w:t>}                                 OPTIONAL,  -- Need S</w:t>
        </w:r>
      </w:ins>
    </w:p>
    <w:p w14:paraId="01CCE86B" w14:textId="77777777" w:rsidR="00CE7DA2" w:rsidRDefault="00CE7DA2" w:rsidP="00CE7DA2">
      <w:pPr>
        <w:pStyle w:val="PL"/>
        <w:rPr>
          <w:ins w:id="8612" w:author="CR#5414r2" w:date="2025-09-22T11:54:00Z" w16du:dateUtc="2025-09-22T09:54:00Z"/>
        </w:rPr>
      </w:pPr>
      <w:ins w:id="8613" w:author="CR#5414r2" w:date="2025-09-22T11:54:00Z" w16du:dateUtc="2025-09-22T09:54:00Z">
        <w:r>
          <w:t xml:space="preserve">    sbfd-RSRP-ThresholdRO-Type-r19               RSRP-Range                                                  OPTIONAL,  -- Need S</w:t>
        </w:r>
      </w:ins>
    </w:p>
    <w:p w14:paraId="2CFD0FD0" w14:textId="77777777" w:rsidR="00CE7DA2" w:rsidRDefault="00CE7DA2" w:rsidP="00CE7DA2">
      <w:pPr>
        <w:pStyle w:val="PL"/>
        <w:rPr>
          <w:ins w:id="8614" w:author="CR#5414r2" w:date="2025-09-22T11:54:00Z" w16du:dateUtc="2025-09-22T09:54:00Z"/>
        </w:rPr>
      </w:pPr>
      <w:ins w:id="8615" w:author="CR#5414r2" w:date="2025-09-22T11:54:00Z" w16du:dateUtc="2025-09-22T09:54:00Z">
        <w:r>
          <w:t xml:space="preserve">    sbfd-RSRP-ThresholdRO-TypeUsage-r19          ENUMERATED {</w:t>
        </w:r>
        <w:proofErr w:type="spellStart"/>
        <w:r>
          <w:t>above,below</w:t>
        </w:r>
        <w:proofErr w:type="spellEnd"/>
        <w:r>
          <w:t>}                                    OPTIONAL,  -- Need S</w:t>
        </w:r>
      </w:ins>
    </w:p>
    <w:p w14:paraId="03546839" w14:textId="77777777" w:rsidR="00CE7DA2" w:rsidRDefault="00CE7DA2" w:rsidP="00CE7DA2">
      <w:pPr>
        <w:pStyle w:val="PL"/>
        <w:rPr>
          <w:ins w:id="8616" w:author="CR#5414r2" w:date="2025-09-22T11:54:00Z" w16du:dateUtc="2025-09-22T09:54:00Z"/>
        </w:rPr>
      </w:pPr>
      <w:ins w:id="8617" w:author="CR#5414r2" w:date="2025-09-22T11:54:00Z" w16du:dateUtc="2025-09-22T09:54:00Z">
        <w:r>
          <w:t xml:space="preserve">    sbfd-RSRP-ThresholdMsg1-RepetitionNum2-r19   RSRP-Range                                                  OPTIONAL,  -- Need R</w:t>
        </w:r>
      </w:ins>
    </w:p>
    <w:p w14:paraId="582F0C07" w14:textId="77777777" w:rsidR="00CE7DA2" w:rsidRDefault="00CE7DA2" w:rsidP="00CE7DA2">
      <w:pPr>
        <w:pStyle w:val="PL"/>
        <w:rPr>
          <w:ins w:id="8618" w:author="CR#5414r2" w:date="2025-09-22T11:54:00Z" w16du:dateUtc="2025-09-22T09:54:00Z"/>
        </w:rPr>
      </w:pPr>
      <w:ins w:id="8619" w:author="CR#5414r2" w:date="2025-09-22T11:54:00Z" w16du:dateUtc="2025-09-22T09:54:00Z">
        <w:r>
          <w:t xml:space="preserve">    sbfd-RSRP-ThresholdMsg1-RepetitionNum4-r19   RSRP-Range                                                  OPTIONAL,  -- Need R</w:t>
        </w:r>
      </w:ins>
    </w:p>
    <w:p w14:paraId="1FED40AA" w14:textId="77777777" w:rsidR="00CE7DA2" w:rsidRDefault="00CE7DA2" w:rsidP="00CE7DA2">
      <w:pPr>
        <w:pStyle w:val="PL"/>
        <w:rPr>
          <w:ins w:id="8620" w:author="CR#5414r2" w:date="2025-09-22T11:54:00Z" w16du:dateUtc="2025-09-22T09:54:00Z"/>
        </w:rPr>
      </w:pPr>
      <w:ins w:id="8621" w:author="CR#5414r2" w:date="2025-09-22T11:54:00Z" w16du:dateUtc="2025-09-22T09:54:00Z">
        <w:r>
          <w:t xml:space="preserve">    sbfd-RSRP-ThresholdMsg1-RepetitionNum8-r19   RSRP-Range                                                  OPTIONAL,  -- Need R</w:t>
        </w:r>
      </w:ins>
    </w:p>
    <w:p w14:paraId="6BD67540" w14:textId="77777777" w:rsidR="00CE7DA2" w:rsidRDefault="00CE7DA2" w:rsidP="00CE7DA2">
      <w:pPr>
        <w:pStyle w:val="PL"/>
        <w:rPr>
          <w:ins w:id="8622" w:author="CR#5414r2" w:date="2025-09-22T11:54:00Z" w16du:dateUtc="2025-09-22T09:54:00Z"/>
        </w:rPr>
      </w:pPr>
      <w:ins w:id="8623" w:author="CR#5414r2" w:date="2025-09-22T11:54:00Z" w16du:dateUtc="2025-09-22T09:54:00Z">
        <w:r>
          <w:t xml:space="preserve">    sbfd-RACH-Config-r19                         CHOICE {</w:t>
        </w:r>
      </w:ins>
    </w:p>
    <w:p w14:paraId="1D5CFAA2" w14:textId="77777777" w:rsidR="00CE7DA2" w:rsidRDefault="00CE7DA2" w:rsidP="00CE7DA2">
      <w:pPr>
        <w:pStyle w:val="PL"/>
        <w:rPr>
          <w:ins w:id="8624" w:author="CR#5414r2" w:date="2025-09-22T11:54:00Z" w16du:dateUtc="2025-09-22T09:54:00Z"/>
        </w:rPr>
      </w:pPr>
      <w:ins w:id="8625" w:author="CR#5414r2" w:date="2025-09-22T11:54:00Z" w16du:dateUtc="2025-09-22T09:54:00Z">
        <w:r>
          <w:t xml:space="preserve">        sbfd-RACH-SingleConfig-r19                   NULL, </w:t>
        </w:r>
      </w:ins>
    </w:p>
    <w:p w14:paraId="1307DF5D" w14:textId="77777777" w:rsidR="00CE7DA2" w:rsidRDefault="00CE7DA2" w:rsidP="00CE7DA2">
      <w:pPr>
        <w:pStyle w:val="PL"/>
        <w:rPr>
          <w:ins w:id="8626" w:author="CR#5414r2" w:date="2025-09-22T11:54:00Z" w16du:dateUtc="2025-09-22T09:54:00Z"/>
        </w:rPr>
      </w:pPr>
      <w:ins w:id="8627" w:author="CR#5414r2" w:date="2025-09-22T11:54:00Z" w16du:dateUtc="2025-09-22T09:54:00Z">
        <w:r>
          <w:t xml:space="preserve">        sbfd-RACH-DualConfig-r19                     </w:t>
        </w:r>
        <w:proofErr w:type="spellStart"/>
        <w:r>
          <w:t>SBFD-RACH-DualConfig-r19</w:t>
        </w:r>
        <w:proofErr w:type="spellEnd"/>
      </w:ins>
    </w:p>
    <w:p w14:paraId="3010A357" w14:textId="77777777" w:rsidR="00CE7DA2" w:rsidRDefault="00CE7DA2" w:rsidP="00CE7DA2">
      <w:pPr>
        <w:pStyle w:val="PL"/>
        <w:rPr>
          <w:ins w:id="8628" w:author="CR#5414r2" w:date="2025-09-22T11:54:00Z" w16du:dateUtc="2025-09-22T09:54:00Z"/>
        </w:rPr>
      </w:pPr>
      <w:ins w:id="8629" w:author="CR#5414r2" w:date="2025-09-22T11:54:00Z" w16du:dateUtc="2025-09-22T09:54:00Z">
        <w:r>
          <w:t xml:space="preserve">    }                                                                                                        OPTIONAL  -- Need R</w:t>
        </w:r>
      </w:ins>
    </w:p>
    <w:p w14:paraId="58A78EC6" w14:textId="09570F0F" w:rsidR="00394471" w:rsidRPr="00EE6E73" w:rsidRDefault="00CE7DA2" w:rsidP="00CE7DA2">
      <w:pPr>
        <w:pStyle w:val="PL"/>
      </w:pPr>
      <w:ins w:id="8630" w:author="CR#5414r2" w:date="2025-09-22T11:54:00Z" w16du:dateUtc="2025-09-22T09:54:00Z">
        <w:r>
          <w:t xml:space="preserve">    ]]</w:t>
        </w:r>
      </w:ins>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2F8B6074" w14:textId="53B06FE1" w:rsidR="00CE7DA2" w:rsidRDefault="00867B26" w:rsidP="00CE7DA2">
      <w:pPr>
        <w:pStyle w:val="PL"/>
        <w:rPr>
          <w:ins w:id="8631" w:author="CR#5414r2" w:date="2025-09-22T11:55:00Z" w16du:dateUtc="2025-09-22T09:55:00Z"/>
        </w:rPr>
      </w:pPr>
      <w:r w:rsidRPr="00EE6E73">
        <w:t xml:space="preserve">    ...</w:t>
      </w:r>
      <w:ins w:id="8632" w:author="CR#5414r2" w:date="2025-09-22T11:55:00Z" w16du:dateUtc="2025-09-22T09:55:00Z">
        <w:r w:rsidR="00CE7DA2">
          <w:t>,</w:t>
        </w:r>
      </w:ins>
    </w:p>
    <w:p w14:paraId="11001850" w14:textId="77777777" w:rsidR="00CE7DA2" w:rsidRDefault="00CE7DA2" w:rsidP="00CE7DA2">
      <w:pPr>
        <w:pStyle w:val="PL"/>
        <w:rPr>
          <w:ins w:id="8633" w:author="CR#5414r2" w:date="2025-09-22T11:55:00Z" w16du:dateUtc="2025-09-22T09:55:00Z"/>
        </w:rPr>
      </w:pPr>
      <w:ins w:id="8634" w:author="CR#5414r2" w:date="2025-09-22T11:55:00Z" w16du:dateUtc="2025-09-22T09:55:00Z">
        <w:r>
          <w:t xml:space="preserve">    [[</w:t>
        </w:r>
      </w:ins>
    </w:p>
    <w:p w14:paraId="4BB16431" w14:textId="77777777" w:rsidR="00CE7DA2" w:rsidRDefault="00CE7DA2" w:rsidP="00CE7DA2">
      <w:pPr>
        <w:pStyle w:val="PL"/>
        <w:rPr>
          <w:ins w:id="8635" w:author="CR#5414r2" w:date="2025-09-22T11:55:00Z" w16du:dateUtc="2025-09-22T09:55:00Z"/>
        </w:rPr>
      </w:pPr>
      <w:ins w:id="8636" w:author="CR#5414r2" w:date="2025-09-22T11:55:00Z" w16du:dateUtc="2025-09-22T09:55:00Z">
        <w:r>
          <w:t xml:space="preserve">    sbfd-RACH-DualConfig-r19            </w:t>
        </w:r>
        <w:proofErr w:type="spellStart"/>
        <w:r>
          <w:t>SBFD-RACH-DualConfig-r19</w:t>
        </w:r>
        <w:proofErr w:type="spellEnd"/>
        <w:r>
          <w:t xml:space="preserve">                                     OPTIONAL  -- Cond </w:t>
        </w:r>
        <w:proofErr w:type="spellStart"/>
        <w:r>
          <w:t>NoSingleConfig</w:t>
        </w:r>
        <w:proofErr w:type="spellEnd"/>
      </w:ins>
    </w:p>
    <w:p w14:paraId="58EEC828" w14:textId="6F5D8F4E" w:rsidR="00867B26" w:rsidRPr="00EE6E73" w:rsidRDefault="00CE7DA2" w:rsidP="00CE7DA2">
      <w:pPr>
        <w:pStyle w:val="PL"/>
      </w:pPr>
      <w:ins w:id="8637" w:author="CR#5414r2" w:date="2025-09-22T11:55:00Z" w16du:dateUtc="2025-09-22T09:55:00Z">
        <w:r>
          <w:t xml:space="preserve">    ]]</w:t>
        </w:r>
      </w:ins>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95C27CA" w14:textId="77777777" w:rsidR="00CE7DA2" w:rsidRDefault="00CE7DA2" w:rsidP="00CE7DA2">
      <w:pPr>
        <w:pStyle w:val="PL"/>
        <w:rPr>
          <w:ins w:id="8638" w:author="CR#5414r2" w:date="2025-09-22T11:55:00Z" w16du:dateUtc="2025-09-22T09:55:00Z"/>
        </w:rPr>
      </w:pPr>
    </w:p>
    <w:p w14:paraId="4E7A3AC6" w14:textId="2CCD41A5" w:rsidR="00CE7DA2" w:rsidRDefault="00CE7DA2" w:rsidP="00CE7DA2">
      <w:pPr>
        <w:pStyle w:val="PL"/>
        <w:rPr>
          <w:ins w:id="8639" w:author="CR#5414r2" w:date="2025-09-22T11:55:00Z" w16du:dateUtc="2025-09-22T09:55:00Z"/>
        </w:rPr>
      </w:pPr>
      <w:ins w:id="8640" w:author="CR#5414r2" w:date="2025-09-22T11:55:00Z" w16du:dateUtc="2025-09-22T09:55:00Z">
        <w:r>
          <w:t>SBFD-RACH-DualConfig-r19 ::=                          SEQUENCE {</w:t>
        </w:r>
      </w:ins>
    </w:p>
    <w:p w14:paraId="422DA7CE" w14:textId="5E8C5C20" w:rsidR="00CE7DA2" w:rsidRDefault="00CE7DA2" w:rsidP="00CE7DA2">
      <w:pPr>
        <w:pStyle w:val="PL"/>
        <w:rPr>
          <w:ins w:id="8641" w:author="CR#5414r2" w:date="2025-09-22T11:55:00Z" w16du:dateUtc="2025-09-22T09:55:00Z"/>
        </w:rPr>
      </w:pPr>
      <w:ins w:id="8642" w:author="CR#5414r2" w:date="2025-09-22T11:55:00Z" w16du:dateUtc="2025-09-22T09:55:00Z">
        <w:r>
          <w:t xml:space="preserve">    sbfd-AdditionalRACH-Config-r19                        RACH-</w:t>
        </w:r>
        <w:proofErr w:type="spellStart"/>
        <w:r>
          <w:t>ConfigCommon</w:t>
        </w:r>
        <w:proofErr w:type="spellEnd"/>
        <w:r>
          <w:t xml:space="preserve">                      </w:t>
        </w:r>
      </w:ins>
      <w:ins w:id="8643" w:author="CR#5414r2" w:date="2025-09-22T11:56:00Z" w16du:dateUtc="2025-09-22T09:56:00Z">
        <w:r>
          <w:t xml:space="preserve">       </w:t>
        </w:r>
      </w:ins>
      <w:ins w:id="8644" w:author="CR#5414r2" w:date="2025-09-22T11:55:00Z" w16du:dateUtc="2025-09-22T09:55:00Z">
        <w:r>
          <w:t xml:space="preserve">     OPTIONAL,  -- Need R</w:t>
        </w:r>
      </w:ins>
    </w:p>
    <w:p w14:paraId="6C8B568F" w14:textId="1F8A6735" w:rsidR="00CE7DA2" w:rsidRDefault="00CE7DA2" w:rsidP="00CE7DA2">
      <w:pPr>
        <w:pStyle w:val="PL"/>
        <w:rPr>
          <w:ins w:id="8645" w:author="CR#5414r2" w:date="2025-09-22T11:55:00Z" w16du:dateUtc="2025-09-22T09:55:00Z"/>
        </w:rPr>
      </w:pPr>
      <w:ins w:id="8646" w:author="CR#5414r2" w:date="2025-09-22T11:55:00Z" w16du:dateUtc="2025-09-22T09:55:00Z">
        <w:r>
          <w:t xml:space="preserve">    sbfd-RACH-DualConfig-ValidRO-AcrossSymbolTypes-r19    ENUMERATED {enabled}             </w:t>
        </w:r>
      </w:ins>
      <w:ins w:id="8647" w:author="CR#5414r2" w:date="2025-09-22T11:56:00Z" w16du:dateUtc="2025-09-22T09:56:00Z">
        <w:r>
          <w:t xml:space="preserve">    </w:t>
        </w:r>
      </w:ins>
      <w:ins w:id="8648" w:author="CR#5414r2" w:date="2025-09-22T11:55:00Z" w16du:dateUtc="2025-09-22T09:55:00Z">
        <w:r>
          <w:t xml:space="preserve">  </w:t>
        </w:r>
      </w:ins>
      <w:ins w:id="8649" w:author="CR#5414r2" w:date="2025-09-22T11:56:00Z" w16du:dateUtc="2025-09-22T09:56:00Z">
        <w:r>
          <w:t xml:space="preserve">   </w:t>
        </w:r>
      </w:ins>
      <w:ins w:id="8650" w:author="CR#5414r2" w:date="2025-09-22T11:55:00Z" w16du:dateUtc="2025-09-22T09:55:00Z">
        <w:r>
          <w:t xml:space="preserve">         OPTIONAL   -- Need R</w:t>
        </w:r>
      </w:ins>
    </w:p>
    <w:p w14:paraId="3884AC27" w14:textId="77777777" w:rsidR="00CE7DA2" w:rsidRDefault="00CE7DA2" w:rsidP="00CE7DA2">
      <w:pPr>
        <w:pStyle w:val="PL"/>
        <w:rPr>
          <w:ins w:id="8651" w:author="CR#5414r2" w:date="2025-09-22T11:55:00Z" w16du:dateUtc="2025-09-22T09:55:00Z"/>
        </w:rPr>
      </w:pPr>
      <w:ins w:id="8652" w:author="CR#5414r2" w:date="2025-09-22T11:55:00Z" w16du:dateUtc="2025-09-22T09:55:00Z">
        <w:r>
          <w:t xml:space="preserve">    }</w:t>
        </w:r>
      </w:ins>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UplinkCommon</w:t>
            </w:r>
            <w:proofErr w:type="spellEnd"/>
            <w:r w:rsidRPr="00EE6E73">
              <w:rPr>
                <w:i/>
                <w:szCs w:val="22"/>
                <w:lang w:eastAsia="sv-SE"/>
              </w:rPr>
              <w:t xml:space="preserve">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proofErr w:type="spellStart"/>
            <w:r w:rsidRPr="00EE6E73">
              <w:rPr>
                <w:b/>
                <w:bCs/>
                <w:i/>
                <w:iCs/>
                <w:lang w:eastAsia="sv-SE"/>
              </w:rPr>
              <w:t>additionalRACH-Config</w:t>
            </w:r>
            <w:r w:rsidR="0071669F" w:rsidRPr="00EE6E73">
              <w:rPr>
                <w:b/>
                <w:bCs/>
                <w:i/>
                <w:iCs/>
                <w:lang w:eastAsia="sv-SE"/>
              </w:rPr>
              <w:t>List</w:t>
            </w:r>
            <w:proofErr w:type="spellEnd"/>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proofErr w:type="spellStart"/>
            <w:r w:rsidR="003B06FB" w:rsidRPr="00EE6E73">
              <w:rPr>
                <w:rFonts w:cs="Arial"/>
                <w:i/>
                <w:lang w:eastAsia="sv-SE"/>
              </w:rPr>
              <w:t>rach-ConfigCommon</w:t>
            </w:r>
            <w:proofErr w:type="spellEnd"/>
            <w:r w:rsidR="003B06FB" w:rsidRPr="00EE6E73">
              <w:rPr>
                <w:rFonts w:cs="Arial"/>
                <w:lang w:eastAsia="sv-SE"/>
              </w:rPr>
              <w:t xml:space="preserve"> and </w:t>
            </w:r>
            <w:proofErr w:type="spellStart"/>
            <w:r w:rsidR="003B06FB" w:rsidRPr="00EE6E73">
              <w:rPr>
                <w:rFonts w:cs="Arial"/>
                <w:i/>
                <w:lang w:eastAsia="sv-SE"/>
              </w:rPr>
              <w:t>msgA-ConfigCommon</w:t>
            </w:r>
            <w:proofErr w:type="spellEnd"/>
            <w:r w:rsidR="003B06FB" w:rsidRPr="00EE6E73">
              <w:rPr>
                <w:rFonts w:cs="Arial"/>
                <w:lang w:eastAsia="sv-SE"/>
              </w:rPr>
              <w:t xml:space="preserve"> are configured for a specific </w:t>
            </w:r>
            <w:proofErr w:type="spellStart"/>
            <w:r w:rsidR="003B06FB" w:rsidRPr="00EE6E73">
              <w:rPr>
                <w:rFonts w:cs="Arial"/>
                <w:i/>
                <w:iCs/>
                <w:lang w:eastAsia="sv-SE"/>
              </w:rPr>
              <w:t>FeatureCombination</w:t>
            </w:r>
            <w:proofErr w:type="spellEnd"/>
            <w:r w:rsidR="003B06FB" w:rsidRPr="00EE6E73">
              <w:rPr>
                <w:rFonts w:cs="Arial"/>
                <w:lang w:eastAsia="sv-SE"/>
              </w:rPr>
              <w:t xml:space="preserve">, the network always provides them in the same </w:t>
            </w:r>
            <w:proofErr w:type="spellStart"/>
            <w:r w:rsidR="003B06FB" w:rsidRPr="00EE6E73">
              <w:rPr>
                <w:rFonts w:cs="Arial"/>
                <w:i/>
                <w:lang w:eastAsia="sv-SE"/>
              </w:rPr>
              <w:t>additionalRACH</w:t>
            </w:r>
            <w:proofErr w:type="spellEnd"/>
            <w:r w:rsidR="003B06FB" w:rsidRPr="00EE6E73">
              <w:rPr>
                <w:rFonts w:cs="Arial"/>
                <w:i/>
                <w:lang w:eastAsia="sv-SE"/>
              </w:rPr>
              <w:t>-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proofErr w:type="spellStart"/>
            <w:r w:rsidRPr="00EE6E73">
              <w:rPr>
                <w:b/>
                <w:bCs/>
                <w:i/>
                <w:iCs/>
                <w:lang w:eastAsia="sv-SE"/>
              </w:rPr>
              <w:t>additionalRACH-perPCI-ToAddModList</w:t>
            </w:r>
            <w:proofErr w:type="spellEnd"/>
            <w:r w:rsidR="00CA6188" w:rsidRPr="00EE6E73">
              <w:rPr>
                <w:b/>
                <w:bCs/>
                <w:i/>
                <w:iCs/>
                <w:lang w:eastAsia="sv-SE"/>
              </w:rPr>
              <w:t xml:space="preserve">, </w:t>
            </w:r>
            <w:proofErr w:type="spellStart"/>
            <w:r w:rsidR="00CA6188" w:rsidRPr="00EE6E73">
              <w:rPr>
                <w:b/>
                <w:bCs/>
                <w:i/>
                <w:iCs/>
                <w:lang w:eastAsia="sv-SE"/>
              </w:rPr>
              <w:t>additionalRACH-perPCI-ToReleaseList</w:t>
            </w:r>
            <w:proofErr w:type="spellEnd"/>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proofErr w:type="spellStart"/>
            <w:r w:rsidR="00A170E7" w:rsidRPr="00EE6E73">
              <w:rPr>
                <w:i/>
                <w:iCs/>
                <w:lang w:eastAsia="sv-SE"/>
              </w:rPr>
              <w:t>additionalPCI-ToAddModList</w:t>
            </w:r>
            <w:proofErr w:type="spellEnd"/>
            <w:r w:rsidR="00A170E7" w:rsidRPr="00EE6E73">
              <w:rPr>
                <w:lang w:eastAsia="sv-SE"/>
              </w:rPr>
              <w:t xml:space="preserve"> for this serving cell and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this list is for the PCI in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w:t>
            </w:r>
            <w:proofErr w:type="spellStart"/>
            <w:r w:rsidR="00A170E7" w:rsidRPr="00EE6E73">
              <w:rPr>
                <w:i/>
                <w:iCs/>
                <w:lang w:eastAsia="sv-SE"/>
              </w:rPr>
              <w:t>additionalPCI-ToAddModList</w:t>
            </w:r>
            <w:proofErr w:type="spellEnd"/>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proofErr w:type="spellStart"/>
            <w:r w:rsidRPr="00EE6E73">
              <w:rPr>
                <w:b/>
                <w:bCs/>
                <w:i/>
                <w:iCs/>
                <w:lang w:eastAsia="sv-SE"/>
              </w:rPr>
              <w:t>enableRA-PrioritizationForSlicing</w:t>
            </w:r>
            <w:proofErr w:type="spellEnd"/>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8653" w:name="OLE_LINK5"/>
            <w:proofErr w:type="spellStart"/>
            <w:r w:rsidRPr="00EE6E73">
              <w:rPr>
                <w:i/>
              </w:rPr>
              <w:t>ra-PrioritizationForSlicing</w:t>
            </w:r>
            <w:bookmarkEnd w:id="8653"/>
            <w:proofErr w:type="spellEnd"/>
            <w:r w:rsidRPr="00EE6E73">
              <w:rPr>
                <w:i/>
              </w:rPr>
              <w:t>/</w:t>
            </w:r>
            <w:proofErr w:type="spellStart"/>
            <w:r w:rsidRPr="00EE6E73">
              <w:rPr>
                <w:i/>
              </w:rPr>
              <w:t>ra-PrioritizationForSlicingTwoStep</w:t>
            </w:r>
            <w:proofErr w:type="spellEnd"/>
            <w:r w:rsidRPr="00EE6E73">
              <w:rPr>
                <w:bCs/>
                <w:iCs/>
                <w:lang w:eastAsia="ko-KR"/>
              </w:rPr>
              <w:t xml:space="preserve"> should override the </w:t>
            </w:r>
            <w:proofErr w:type="spellStart"/>
            <w:r w:rsidRPr="00EE6E73">
              <w:rPr>
                <w:bCs/>
                <w:i/>
                <w:lang w:eastAsia="ko-KR"/>
              </w:rPr>
              <w:t>ra-PrioritizationForAccessIdentity</w:t>
            </w:r>
            <w:proofErr w:type="spellEnd"/>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proofErr w:type="spellStart"/>
            <w:r w:rsidRPr="00EE6E73">
              <w:rPr>
                <w:bCs/>
                <w:i/>
                <w:lang w:eastAsia="ko-KR"/>
              </w:rPr>
              <w:t>ra-PrioritizationForAccessIdentity</w:t>
            </w:r>
            <w:proofErr w:type="spellEnd"/>
            <w:r w:rsidRPr="00EE6E73">
              <w:rPr>
                <w:bCs/>
                <w:iCs/>
                <w:lang w:eastAsia="ko-KR"/>
              </w:rPr>
              <w:t xml:space="preserve">. If the field is absent, whether to us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bCs/>
                <w:iCs/>
                <w:lang w:eastAsia="ko-KR"/>
              </w:rPr>
              <w:t xml:space="preserve"> or </w:t>
            </w:r>
            <w:proofErr w:type="spellStart"/>
            <w:r w:rsidRPr="00EE6E73">
              <w:rPr>
                <w:bCs/>
                <w:i/>
                <w:lang w:eastAsia="ko-KR"/>
              </w:rPr>
              <w:t>ra-PrioritizationForAccessIdentity</w:t>
            </w:r>
            <w:proofErr w:type="spellEnd"/>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proofErr w:type="spellStart"/>
            <w:r w:rsidRPr="00EE6E73">
              <w:rPr>
                <w:b/>
                <w:i/>
                <w:szCs w:val="22"/>
              </w:rPr>
              <w:t>msgA-ConfigCommon</w:t>
            </w:r>
            <w:proofErr w:type="spellEnd"/>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w:t>
            </w:r>
            <w:proofErr w:type="spellStart"/>
            <w:r w:rsidRPr="00EE6E73">
              <w:rPr>
                <w:szCs w:val="22"/>
              </w:rPr>
              <w:t>MsgA</w:t>
            </w:r>
            <w:proofErr w:type="spellEnd"/>
            <w:r w:rsidRPr="00EE6E73">
              <w:rPr>
                <w:szCs w:val="22"/>
              </w:rPr>
              <w:t xml:space="preserve"> in 2-step random access type procedure. The NW can configure </w:t>
            </w:r>
            <w:proofErr w:type="spellStart"/>
            <w:r w:rsidRPr="00EE6E73">
              <w:rPr>
                <w:i/>
                <w:iCs/>
                <w:szCs w:val="22"/>
              </w:rPr>
              <w:t>msgA-ConfigCommon</w:t>
            </w:r>
            <w:proofErr w:type="spellEnd"/>
            <w:r w:rsidRPr="00EE6E73">
              <w:rPr>
                <w:szCs w:val="22"/>
              </w:rPr>
              <w:t xml:space="preserve"> only for UL BWPs if the linked DL BWPs (same </w:t>
            </w:r>
            <w:proofErr w:type="spellStart"/>
            <w:r w:rsidRPr="00EE6E73">
              <w:rPr>
                <w:szCs w:val="22"/>
              </w:rPr>
              <w:t>bwp</w:t>
            </w:r>
            <w:proofErr w:type="spellEnd"/>
            <w:r w:rsidRPr="00EE6E73">
              <w:rPr>
                <w:szCs w:val="22"/>
              </w:rPr>
              <w:t>-Id as UL-BWP) are the initial DL BWPs or DL BWPs containing the SSB associated to the initial DL BWP</w:t>
            </w:r>
            <w:r w:rsidRPr="00EE6E73">
              <w:rPr>
                <w:szCs w:val="22"/>
                <w:lang w:eastAsia="sv-SE"/>
              </w:rPr>
              <w:t xml:space="preserve">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proofErr w:type="spellStart"/>
            <w:r w:rsidR="00C605ED" w:rsidRPr="00EE6E73">
              <w:rPr>
                <w:bCs/>
                <w:i/>
                <w:iCs/>
              </w:rPr>
              <w:t>msgA-ConfigCommon</w:t>
            </w:r>
            <w:proofErr w:type="spellEnd"/>
            <w:r w:rsidR="00C605ED" w:rsidRPr="00EE6E73">
              <w:rPr>
                <w:bCs/>
                <w:i/>
                <w:iCs/>
              </w:rPr>
              <w:t xml:space="preserve">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EE6E73" w:rsidDel="00EA1F7F" w14:paraId="0130A84F" w14:textId="77777777" w:rsidTr="00771058">
        <w:trPr>
          <w:ins w:id="8654" w:author="CR#5414r2" w:date="2025-09-22T11:56:00Z"/>
        </w:trPr>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B445D2" w:rsidRDefault="00CE7DA2" w:rsidP="00CE7DA2">
            <w:pPr>
              <w:pStyle w:val="TAL"/>
              <w:rPr>
                <w:ins w:id="8655" w:author="CR#5414r2" w:date="2025-09-22T11:56:00Z" w16du:dateUtc="2025-09-22T09:56:00Z"/>
                <w:b/>
                <w:bCs/>
                <w:i/>
                <w:iCs/>
                <w:lang w:eastAsia="sv-SE"/>
              </w:rPr>
            </w:pPr>
            <w:proofErr w:type="spellStart"/>
            <w:ins w:id="8656" w:author="CR#5414r2" w:date="2025-09-22T11:56:00Z" w16du:dateUtc="2025-09-22T09:56:00Z">
              <w:r w:rsidRPr="00B445D2">
                <w:rPr>
                  <w:b/>
                  <w:bCs/>
                  <w:i/>
                  <w:iCs/>
                  <w:lang w:eastAsia="sv-SE"/>
                </w:rPr>
                <w:t>preambleTransMax</w:t>
              </w:r>
              <w:r w:rsidRPr="0083138C">
                <w:rPr>
                  <w:b/>
                  <w:bCs/>
                  <w:i/>
                  <w:iCs/>
                  <w:lang w:eastAsia="sv-SE"/>
                </w:rPr>
                <w:t>RO</w:t>
              </w:r>
              <w:proofErr w:type="spellEnd"/>
              <w:r w:rsidRPr="0083138C">
                <w:rPr>
                  <w:b/>
                  <w:bCs/>
                  <w:i/>
                  <w:iCs/>
                  <w:lang w:eastAsia="sv-SE"/>
                </w:rPr>
                <w:t>-Type</w:t>
              </w:r>
            </w:ins>
          </w:p>
          <w:p w14:paraId="5DDCF85B" w14:textId="7F4FA4A0" w:rsidR="00CE7DA2" w:rsidRPr="00EE6E73" w:rsidRDefault="00CE7DA2" w:rsidP="00CE7DA2">
            <w:pPr>
              <w:pStyle w:val="TAL"/>
              <w:rPr>
                <w:ins w:id="8657" w:author="CR#5414r2" w:date="2025-09-22T11:56:00Z" w16du:dateUtc="2025-09-22T09:56:00Z"/>
                <w:b/>
                <w:bCs/>
                <w:i/>
                <w:iCs/>
                <w:lang w:eastAsia="sv-SE"/>
              </w:rPr>
            </w:pPr>
            <w:ins w:id="8658" w:author="CR#5414r2" w:date="2025-09-22T11:56:00Z" w16du:dateUtc="2025-09-22T09:56:00Z">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Pr="00073634">
                <w:rPr>
                  <w:lang w:eastAsia="sv-SE"/>
                </w:rPr>
                <w:t>from the second PRACH occasions to the first PRACH occasions</w:t>
              </w:r>
              <w:r>
                <w:rPr>
                  <w:lang w:eastAsia="sv-SE"/>
                </w:rPr>
                <w:t xml:space="preserve"> and vice versa).</w:t>
              </w:r>
            </w:ins>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proofErr w:type="spellStart"/>
            <w:r w:rsidRPr="00EE6E73">
              <w:rPr>
                <w:b/>
                <w:i/>
                <w:szCs w:val="22"/>
                <w:lang w:eastAsia="sv-SE"/>
              </w:rPr>
              <w:t>pucch-ConfigCommon</w:t>
            </w:r>
            <w:proofErr w:type="spellEnd"/>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proofErr w:type="spellStart"/>
            <w:r w:rsidRPr="00EE6E73">
              <w:rPr>
                <w:b/>
                <w:i/>
                <w:szCs w:val="22"/>
                <w:lang w:eastAsia="sv-SE"/>
              </w:rPr>
              <w:t>pusch-ConfigCommon</w:t>
            </w:r>
            <w:proofErr w:type="spellEnd"/>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proofErr w:type="spellStart"/>
            <w:r w:rsidRPr="00EE6E73">
              <w:rPr>
                <w:b/>
                <w:i/>
                <w:szCs w:val="22"/>
                <w:lang w:eastAsia="sv-SE"/>
              </w:rPr>
              <w:t>rach-ConfigCommon</w:t>
            </w:r>
            <w:proofErr w:type="spellEnd"/>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w:t>
            </w:r>
            <w:proofErr w:type="spellStart"/>
            <w:r w:rsidRPr="00EE6E73">
              <w:rPr>
                <w:i/>
                <w:lang w:eastAsia="sv-SE"/>
              </w:rPr>
              <w:t>ConfigCommon</w:t>
            </w:r>
            <w:proofErr w:type="spellEnd"/>
            <w:r w:rsidRPr="00EE6E73">
              <w:rPr>
                <w:szCs w:val="22"/>
                <w:lang w:eastAsia="sv-SE"/>
              </w:rPr>
              <w:t xml:space="preserve">) only for UL BWPs if the linked DL BWPs (same </w:t>
            </w:r>
            <w:proofErr w:type="spellStart"/>
            <w:r w:rsidRPr="00EE6E73">
              <w:rPr>
                <w:i/>
                <w:lang w:eastAsia="sv-SE"/>
              </w:rPr>
              <w:t>bwp</w:t>
            </w:r>
            <w:proofErr w:type="spellEnd"/>
            <w:r w:rsidRPr="00EE6E73">
              <w:rPr>
                <w:i/>
                <w:lang w:eastAsia="sv-SE"/>
              </w:rPr>
              <w:t>-Id</w:t>
            </w:r>
            <w:r w:rsidRPr="00EE6E73">
              <w:rPr>
                <w:szCs w:val="22"/>
                <w:lang w:eastAsia="sv-SE"/>
              </w:rPr>
              <w:t xml:space="preserve"> as UL-BWP) are the initial DL BWPs or DL BWPs containing the SSB associated to the initial DL BWP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 xml:space="preserve">-specific initial downlink BWP. The network configures </w:t>
            </w:r>
            <w:proofErr w:type="spellStart"/>
            <w:r w:rsidRPr="00EE6E73">
              <w:rPr>
                <w:i/>
                <w:lang w:eastAsia="sv-SE"/>
              </w:rPr>
              <w:t>rach-ConfigCommon</w:t>
            </w:r>
            <w:proofErr w:type="spellEnd"/>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w:t>
            </w:r>
            <w:proofErr w:type="spellStart"/>
            <w:r w:rsidRPr="00EE6E73">
              <w:rPr>
                <w:szCs w:val="22"/>
                <w:lang w:eastAsia="sv-SE"/>
              </w:rPr>
              <w:t>RedCap</w:t>
            </w:r>
            <w:proofErr w:type="spellEnd"/>
            <w:r w:rsidRPr="00EE6E73">
              <w:rPr>
                <w:szCs w:val="22"/>
                <w:lang w:eastAsia="sv-SE"/>
              </w:rPr>
              <w:t xml:space="preserve">-specific initial uplink BWP, </w:t>
            </w:r>
            <w:proofErr w:type="spellStart"/>
            <w:r w:rsidRPr="00EE6E73">
              <w:rPr>
                <w:i/>
                <w:szCs w:val="22"/>
                <w:lang w:eastAsia="sv-SE"/>
              </w:rPr>
              <w:t>rach-ConfigCommon</w:t>
            </w:r>
            <w:proofErr w:type="spellEnd"/>
            <w:r w:rsidRPr="00EE6E73">
              <w:rPr>
                <w:szCs w:val="22"/>
                <w:lang w:eastAsia="sv-SE"/>
              </w:rPr>
              <w:t xml:space="preserve"> </w:t>
            </w:r>
            <w:r w:rsidRPr="00EE6E73">
              <w:rPr>
                <w:szCs w:val="22"/>
              </w:rPr>
              <w:t>is always</w:t>
            </w:r>
            <w:r w:rsidRPr="00EE6E73">
              <w:rPr>
                <w:szCs w:val="22"/>
                <w:lang w:eastAsia="sv-SE"/>
              </w:rPr>
              <w:t xml:space="preserve"> configured when </w:t>
            </w:r>
            <w:proofErr w:type="spellStart"/>
            <w:r w:rsidRPr="00EE6E73">
              <w:rPr>
                <w:i/>
                <w:iCs/>
                <w:szCs w:val="22"/>
                <w:lang w:eastAsia="sv-SE"/>
              </w:rPr>
              <w:t>msgA-ConfigCommon</w:t>
            </w:r>
            <w:proofErr w:type="spellEnd"/>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proofErr w:type="spellStart"/>
            <w:r w:rsidRPr="00EE6E73">
              <w:rPr>
                <w:b/>
                <w:i/>
                <w:szCs w:val="22"/>
                <w:lang w:eastAsia="sv-SE"/>
              </w:rPr>
              <w:t>rach-ConfigCommonIAB</w:t>
            </w:r>
            <w:proofErr w:type="spellEnd"/>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EE6E73" w14:paraId="2DEDEF42" w14:textId="77777777" w:rsidTr="0071565C">
        <w:trPr>
          <w:ins w:id="8659" w:author="CR#5414r2" w:date="2025-09-22T11:57:00Z"/>
        </w:trPr>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Default="00CE7DA2" w:rsidP="00CE7DA2">
            <w:pPr>
              <w:pStyle w:val="TAL"/>
              <w:rPr>
                <w:ins w:id="8660" w:author="CR#5414r2" w:date="2025-09-22T11:57:00Z" w16du:dateUtc="2025-09-22T09:57:00Z"/>
                <w:b/>
                <w:i/>
                <w:szCs w:val="22"/>
                <w:lang w:eastAsia="sv-SE"/>
              </w:rPr>
            </w:pPr>
            <w:proofErr w:type="spellStart"/>
            <w:ins w:id="8661" w:author="CR#5414r2" w:date="2025-09-22T11:57:00Z" w16du:dateUtc="2025-09-22T09:57:00Z">
              <w:r w:rsidRPr="008C2CA6">
                <w:rPr>
                  <w:b/>
                  <w:i/>
                  <w:szCs w:val="22"/>
                  <w:lang w:eastAsia="sv-SE"/>
                </w:rPr>
                <w:t>sbfd</w:t>
              </w:r>
              <w:proofErr w:type="spellEnd"/>
              <w:r w:rsidRPr="008C2CA6">
                <w:rPr>
                  <w:b/>
                  <w:i/>
                  <w:szCs w:val="22"/>
                  <w:lang w:eastAsia="sv-SE"/>
                </w:rPr>
                <w:t>-RACH-Config</w:t>
              </w:r>
            </w:ins>
          </w:p>
          <w:p w14:paraId="60C98486" w14:textId="42D84483" w:rsidR="00CE7DA2" w:rsidRPr="00EE6E73" w:rsidRDefault="00CE7DA2" w:rsidP="00CE7DA2">
            <w:pPr>
              <w:pStyle w:val="TAL"/>
              <w:rPr>
                <w:ins w:id="8662" w:author="CR#5414r2" w:date="2025-09-22T11:57:00Z" w16du:dateUtc="2025-09-22T09:57:00Z"/>
                <w:b/>
                <w:i/>
                <w:szCs w:val="22"/>
                <w:lang w:eastAsia="sv-SE"/>
              </w:rPr>
            </w:pPr>
            <w:ins w:id="8663" w:author="CR#5414r2" w:date="2025-09-22T11:57:00Z" w16du:dateUtc="2025-09-22T09:57:00Z">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SingleConfig</w:t>
              </w:r>
              <w:proofErr w:type="spellEnd"/>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 and valu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proofErr w:type="spellStart"/>
              <w:r w:rsidRPr="009B3D31">
                <w:rPr>
                  <w:i/>
                  <w:iCs/>
                  <w:lang w:eastAsia="sv-SE"/>
                </w:rPr>
                <w:t>rach-ConfigCommon</w:t>
              </w:r>
              <w:proofErr w:type="spellEnd"/>
              <w:r w:rsidRPr="003D229D">
                <w:rPr>
                  <w:lang w:eastAsia="sv-SE"/>
                </w:rPr>
                <w:t xml:space="preserve"> except </w:t>
              </w:r>
              <w:proofErr w:type="spellStart"/>
              <w:r w:rsidRPr="009B3D31">
                <w:rPr>
                  <w:i/>
                  <w:iCs/>
                  <w:lang w:eastAsia="sv-SE"/>
                </w:rPr>
                <w:t>rsrp</w:t>
              </w:r>
              <w:proofErr w:type="spellEnd"/>
              <w:r w:rsidRPr="009B3D31">
                <w:rPr>
                  <w:i/>
                  <w:iCs/>
                  <w:lang w:eastAsia="sv-SE"/>
                </w:rPr>
                <w:t>-</w:t>
              </w:r>
              <w:proofErr w:type="spellStart"/>
              <w:r w:rsidRPr="009B3D31">
                <w:rPr>
                  <w:i/>
                  <w:iCs/>
                  <w:lang w:eastAsia="sv-SE"/>
                </w:rPr>
                <w:t>ThresholdSSB</w:t>
              </w:r>
              <w:proofErr w:type="spellEnd"/>
              <w:r w:rsidRPr="009B3D31">
                <w:rPr>
                  <w:i/>
                  <w:iCs/>
                  <w:lang w:eastAsia="sv-SE"/>
                </w:rPr>
                <w:t>-SUL</w:t>
              </w:r>
              <w:r>
                <w:rPr>
                  <w:lang w:eastAsia="sv-SE"/>
                </w:rPr>
                <w:t>. If present and the UE is indicated to use SBFD random access operation for CFRA in the same BWP, the UE shall derive the SBFD RO locations based on this field.</w:t>
              </w:r>
            </w:ins>
          </w:p>
        </w:tc>
      </w:tr>
      <w:tr w:rsidR="00CE7DA2" w:rsidRPr="00EE6E73" w14:paraId="3A2DC06D" w14:textId="77777777" w:rsidTr="0071565C">
        <w:trPr>
          <w:ins w:id="8664" w:author="CR#5414r2" w:date="2025-09-22T11:57:00Z"/>
        </w:trPr>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781837" w:rsidRDefault="00CE7DA2" w:rsidP="00CE7DA2">
            <w:pPr>
              <w:pStyle w:val="TAL"/>
              <w:rPr>
                <w:ins w:id="8665" w:author="CR#5414r2" w:date="2025-09-22T11:57:00Z" w16du:dateUtc="2025-09-22T09:57:00Z"/>
                <w:b/>
                <w:i/>
                <w:szCs w:val="22"/>
                <w:lang w:eastAsia="sv-SE"/>
              </w:rPr>
            </w:pPr>
            <w:proofErr w:type="spellStart"/>
            <w:ins w:id="8666" w:author="CR#5414r2" w:date="2025-09-22T11:57:00Z" w16du:dateUtc="2025-09-22T09:57:00Z">
              <w:r w:rsidRPr="00781837">
                <w:rPr>
                  <w:b/>
                  <w:i/>
                  <w:szCs w:val="22"/>
                  <w:lang w:eastAsia="sv-SE"/>
                </w:rPr>
                <w:t>sbfd</w:t>
              </w:r>
              <w:proofErr w:type="spellEnd"/>
              <w:r w:rsidRPr="00781837">
                <w:rPr>
                  <w:b/>
                  <w:i/>
                  <w:szCs w:val="22"/>
                  <w:lang w:eastAsia="sv-SE"/>
                </w:rPr>
                <w:t>-RO-Type</w:t>
              </w:r>
            </w:ins>
          </w:p>
          <w:p w14:paraId="722CC27A" w14:textId="2BFC2BD0" w:rsidR="00CE7DA2" w:rsidRPr="00EE6E73" w:rsidRDefault="00CE7DA2" w:rsidP="00CE7DA2">
            <w:pPr>
              <w:pStyle w:val="TAL"/>
              <w:rPr>
                <w:ins w:id="8667" w:author="CR#5414r2" w:date="2025-09-22T11:57:00Z" w16du:dateUtc="2025-09-22T09:57:00Z"/>
                <w:b/>
                <w:i/>
                <w:szCs w:val="22"/>
                <w:lang w:eastAsia="sv-SE"/>
              </w:rPr>
            </w:pPr>
            <w:ins w:id="8668" w:author="CR#5414r2" w:date="2025-09-22T11:57:00Z" w16du:dateUtc="2025-09-22T09:57:00Z">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proofErr w:type="spellStart"/>
              <w:r w:rsidRPr="00544D7D">
                <w:rPr>
                  <w:bCs/>
                  <w:i/>
                  <w:szCs w:val="22"/>
                  <w:lang w:eastAsia="sv-SE"/>
                </w:rPr>
                <w:t>sbfd</w:t>
              </w:r>
              <w:proofErr w:type="spellEnd"/>
              <w:r w:rsidRPr="00544D7D">
                <w:rPr>
                  <w:bCs/>
                  <w:i/>
                  <w:szCs w:val="22"/>
                  <w:lang w:eastAsia="sv-SE"/>
                </w:rPr>
                <w:t>-RSRP-</w:t>
              </w:r>
              <w:proofErr w:type="spellStart"/>
              <w:r w:rsidRPr="00544D7D">
                <w:rPr>
                  <w:bCs/>
                  <w:i/>
                  <w:szCs w:val="22"/>
                  <w:lang w:eastAsia="sv-SE"/>
                </w:rPr>
                <w:t>ThresholdRO</w:t>
              </w:r>
              <w:proofErr w:type="spellEnd"/>
              <w:r w:rsidRPr="00544D7D">
                <w:rPr>
                  <w:bCs/>
                  <w:i/>
                  <w:szCs w:val="22"/>
                  <w:lang w:eastAsia="sv-SE"/>
                </w:rPr>
                <w:t>-Type</w:t>
              </w:r>
              <w:r>
                <w:rPr>
                  <w:bCs/>
                  <w:iCs/>
                  <w:szCs w:val="22"/>
                  <w:lang w:eastAsia="sv-SE"/>
                </w:rPr>
                <w:t xml:space="preserve"> and </w:t>
              </w:r>
              <w:proofErr w:type="spellStart"/>
              <w:r w:rsidRPr="00544D7D">
                <w:rPr>
                  <w:bCs/>
                  <w:i/>
                  <w:szCs w:val="22"/>
                  <w:lang w:eastAsia="sv-SE"/>
                </w:rPr>
                <w:t>sbfd</w:t>
              </w:r>
              <w:proofErr w:type="spellEnd"/>
              <w:r w:rsidRPr="00544D7D">
                <w:rPr>
                  <w:bCs/>
                  <w:i/>
                  <w:szCs w:val="22"/>
                  <w:lang w:eastAsia="sv-SE"/>
                </w:rPr>
                <w:t>-RSRP-</w:t>
              </w:r>
              <w:proofErr w:type="spellStart"/>
              <w:r w:rsidRPr="00544D7D">
                <w:rPr>
                  <w:bCs/>
                  <w:i/>
                  <w:szCs w:val="22"/>
                  <w:lang w:eastAsia="sv-SE"/>
                </w:rPr>
                <w:t>ThresholdRO</w:t>
              </w:r>
              <w:proofErr w:type="spellEnd"/>
              <w:r w:rsidRPr="00544D7D">
                <w:rPr>
                  <w:bCs/>
                  <w:i/>
                  <w:szCs w:val="22"/>
                  <w:lang w:eastAsia="sv-SE"/>
                </w:rPr>
                <w:t>-</w:t>
              </w:r>
              <w:proofErr w:type="spellStart"/>
              <w:r w:rsidRPr="00544D7D">
                <w:rPr>
                  <w:bCs/>
                  <w:i/>
                  <w:szCs w:val="22"/>
                  <w:lang w:eastAsia="sv-SE"/>
                </w:rPr>
                <w:t>TypeUsage</w:t>
              </w:r>
              <w:proofErr w:type="spellEnd"/>
              <w:r>
                <w:rPr>
                  <w:bCs/>
                  <w:iCs/>
                  <w:szCs w:val="22"/>
                  <w:lang w:eastAsia="sv-SE"/>
                </w:rPr>
                <w:t xml:space="preserve">. </w:t>
              </w:r>
            </w:ins>
          </w:p>
        </w:tc>
      </w:tr>
      <w:tr w:rsidR="00CE7DA2" w:rsidRPr="00EE6E73" w14:paraId="05E5FE41" w14:textId="77777777" w:rsidTr="0071565C">
        <w:trPr>
          <w:ins w:id="8669" w:author="CR#5414r2" w:date="2025-09-22T11:57:00Z"/>
        </w:trPr>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Default="00CE7DA2" w:rsidP="00CE7DA2">
            <w:pPr>
              <w:pStyle w:val="TAL"/>
              <w:rPr>
                <w:ins w:id="8670" w:author="CR#5414r2" w:date="2025-09-22T11:57:00Z" w16du:dateUtc="2025-09-22T09:57:00Z"/>
                <w:b/>
                <w:i/>
                <w:szCs w:val="22"/>
                <w:lang w:eastAsia="sv-SE"/>
              </w:rPr>
            </w:pPr>
            <w:ins w:id="8671" w:author="CR#5414r2" w:date="2025-09-22T11:57:00Z" w16du:dateUtc="2025-09-22T09:57:00Z">
              <w:r>
                <w:rPr>
                  <w:b/>
                  <w:i/>
                  <w:szCs w:val="22"/>
                  <w:lang w:eastAsia="sv-SE"/>
                </w:rPr>
                <w:t>sbfd-RSRP-ThresholdMsg1-RepetitionNum2, sbfd-RSRP-ThresholdMsg1-RepetitionNum4, sbfd-RSRP-ThresholdMsg1-RepetitionNum8</w:t>
              </w:r>
            </w:ins>
          </w:p>
          <w:p w14:paraId="15AF6C9A" w14:textId="4AD46944" w:rsidR="00CE7DA2" w:rsidRPr="00EE6E73" w:rsidRDefault="00CE7DA2" w:rsidP="00CE7DA2">
            <w:pPr>
              <w:pStyle w:val="TAL"/>
              <w:rPr>
                <w:ins w:id="8672" w:author="CR#5414r2" w:date="2025-09-22T11:57:00Z" w16du:dateUtc="2025-09-22T09:57:00Z"/>
                <w:b/>
                <w:i/>
                <w:szCs w:val="22"/>
                <w:lang w:eastAsia="sv-SE"/>
              </w:rPr>
            </w:pPr>
            <w:ins w:id="8673" w:author="CR#5414r2" w:date="2025-09-22T11:57:00Z" w16du:dateUtc="2025-09-22T09:57: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r w:rsidRPr="00265D20">
                <w:rPr>
                  <w:rFonts w:eastAsia="DengXian"/>
                  <w:color w:val="808080"/>
                </w:rPr>
                <w:t>second PRACH occasions</w:t>
              </w:r>
              <w:r>
                <w:rPr>
                  <w:rFonts w:eastAsia="DengXian"/>
                  <w:color w:val="808080"/>
                </w:rPr>
                <w:t xml:space="preserve"> </w:t>
              </w:r>
              <w:r w:rsidRPr="00565FE5">
                <w:rPr>
                  <w:rFonts w:eastAsia="DengXian"/>
                  <w:color w:val="808080"/>
                </w:rPr>
                <w:t>(see TS 38.213 [13], clause 8)</w:t>
              </w:r>
              <w:r>
                <w:rPr>
                  <w:rFonts w:eastAsia="DengXian"/>
                  <w:color w:val="808080"/>
                </w:rPr>
                <w:t>.</w:t>
              </w:r>
            </w:ins>
          </w:p>
        </w:tc>
      </w:tr>
      <w:tr w:rsidR="00CE7DA2" w:rsidRPr="00EE6E73" w14:paraId="69CF5076" w14:textId="77777777" w:rsidTr="0071565C">
        <w:trPr>
          <w:ins w:id="8674" w:author="CR#5414r2" w:date="2025-09-22T11:57:00Z"/>
        </w:trPr>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Default="00CE7DA2" w:rsidP="00CE7DA2">
            <w:pPr>
              <w:pStyle w:val="TAL"/>
              <w:rPr>
                <w:ins w:id="8675" w:author="CR#5414r2" w:date="2025-09-22T11:57:00Z" w16du:dateUtc="2025-09-22T09:57:00Z"/>
                <w:b/>
                <w:i/>
                <w:szCs w:val="22"/>
                <w:lang w:eastAsia="sv-SE"/>
              </w:rPr>
            </w:pPr>
            <w:proofErr w:type="spellStart"/>
            <w:ins w:id="8676" w:author="CR#5414r2" w:date="2025-09-22T11:57:00Z" w16du:dateUtc="2025-09-22T09:57:00Z">
              <w:r w:rsidRPr="00087FF2">
                <w:rPr>
                  <w:b/>
                  <w:i/>
                  <w:szCs w:val="22"/>
                  <w:lang w:eastAsia="sv-SE"/>
                </w:rPr>
                <w:t>sbfd</w:t>
              </w:r>
              <w:proofErr w:type="spellEnd"/>
              <w:r w:rsidRPr="00087FF2">
                <w:rPr>
                  <w:b/>
                  <w:i/>
                  <w:szCs w:val="22"/>
                  <w:lang w:eastAsia="sv-SE"/>
                </w:rPr>
                <w:t>-</w:t>
              </w:r>
              <w:r>
                <w:rPr>
                  <w:b/>
                  <w:i/>
                  <w:szCs w:val="22"/>
                  <w:lang w:eastAsia="sv-SE"/>
                </w:rPr>
                <w:t>RSRP</w:t>
              </w:r>
              <w:r w:rsidRPr="00087FF2">
                <w:rPr>
                  <w:b/>
                  <w:i/>
                  <w:szCs w:val="22"/>
                  <w:lang w:eastAsia="sv-SE"/>
                </w:rPr>
                <w:t>-</w:t>
              </w:r>
              <w:proofErr w:type="spellStart"/>
              <w:r w:rsidRPr="00087FF2">
                <w:rPr>
                  <w:b/>
                  <w:i/>
                  <w:szCs w:val="22"/>
                  <w:lang w:eastAsia="sv-SE"/>
                </w:rPr>
                <w:t>ThresholdRO</w:t>
              </w:r>
              <w:proofErr w:type="spellEnd"/>
              <w:r w:rsidRPr="00087FF2">
                <w:rPr>
                  <w:b/>
                  <w:i/>
                  <w:szCs w:val="22"/>
                  <w:lang w:eastAsia="sv-SE"/>
                </w:rPr>
                <w:t>-Type</w:t>
              </w:r>
            </w:ins>
          </w:p>
          <w:p w14:paraId="5BFF3CE0" w14:textId="45D209FB" w:rsidR="00CE7DA2" w:rsidRPr="00EE6E73" w:rsidRDefault="00CE7DA2" w:rsidP="00CE7DA2">
            <w:pPr>
              <w:pStyle w:val="TAL"/>
              <w:rPr>
                <w:ins w:id="8677" w:author="CR#5414r2" w:date="2025-09-22T11:57:00Z" w16du:dateUtc="2025-09-22T09:57:00Z"/>
                <w:b/>
                <w:i/>
                <w:szCs w:val="22"/>
                <w:lang w:eastAsia="sv-SE"/>
              </w:rPr>
            </w:pPr>
            <w:ins w:id="8678" w:author="CR#5414r2" w:date="2025-09-22T11:57:00Z" w16du:dateUtc="2025-09-22T09:57:00Z">
              <w:r>
                <w:rPr>
                  <w:bCs/>
                  <w:iCs/>
                  <w:szCs w:val="22"/>
                  <w:lang w:eastAsia="sv-SE"/>
                </w:rPr>
                <w:t>Threshold used by the SBFD aware UE for choosing RACH occasion type</w:t>
              </w:r>
              <w:r>
                <w:t xml:space="preserve"> </w:t>
              </w:r>
              <w:r w:rsidRPr="00565FE5">
                <w:rPr>
                  <w:bCs/>
                  <w:iCs/>
                  <w:szCs w:val="22"/>
                  <w:lang w:eastAsia="sv-SE"/>
                </w:rPr>
                <w:t>for the initial PRACH preamble transmissions</w:t>
              </w:r>
              <w:r>
                <w:rPr>
                  <w:bCs/>
                  <w:iCs/>
                  <w:szCs w:val="22"/>
                  <w:lang w:eastAsia="sv-SE"/>
                </w:rPr>
                <w:t>.</w:t>
              </w:r>
            </w:ins>
          </w:p>
        </w:tc>
      </w:tr>
      <w:tr w:rsidR="00CE7DA2" w:rsidRPr="00EE6E73" w14:paraId="55B8F6B7" w14:textId="77777777" w:rsidTr="0071565C">
        <w:trPr>
          <w:ins w:id="8679" w:author="CR#5414r2" w:date="2025-09-22T11:57:00Z"/>
        </w:trPr>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9B3D31" w:rsidRDefault="00CE7DA2" w:rsidP="00CE7DA2">
            <w:pPr>
              <w:pStyle w:val="TAL"/>
              <w:rPr>
                <w:ins w:id="8680" w:author="CR#5414r2" w:date="2025-09-22T11:57:00Z" w16du:dateUtc="2025-09-22T09:57:00Z"/>
                <w:b/>
                <w:i/>
                <w:szCs w:val="22"/>
                <w:lang w:eastAsia="sv-SE"/>
              </w:rPr>
            </w:pPr>
            <w:proofErr w:type="spellStart"/>
            <w:ins w:id="8681" w:author="CR#5414r2" w:date="2025-09-22T11:57:00Z" w16du:dateUtc="2025-09-22T09:57:00Z">
              <w:r w:rsidRPr="009B3D31">
                <w:rPr>
                  <w:b/>
                  <w:i/>
                  <w:szCs w:val="22"/>
                  <w:lang w:eastAsia="sv-SE"/>
                </w:rPr>
                <w:t>sbfd</w:t>
              </w:r>
              <w:proofErr w:type="spellEnd"/>
              <w:r w:rsidRPr="009B3D31">
                <w:rPr>
                  <w:b/>
                  <w:i/>
                  <w:szCs w:val="22"/>
                  <w:lang w:eastAsia="sv-SE"/>
                </w:rPr>
                <w:t>-</w:t>
              </w:r>
              <w:r w:rsidRPr="00C5466B">
                <w:rPr>
                  <w:b/>
                  <w:i/>
                  <w:szCs w:val="22"/>
                  <w:lang w:eastAsia="sv-SE"/>
                </w:rPr>
                <w:t>RSRP</w:t>
              </w:r>
              <w:r w:rsidRPr="009B3D31">
                <w:rPr>
                  <w:b/>
                  <w:i/>
                  <w:szCs w:val="22"/>
                  <w:lang w:eastAsia="sv-SE"/>
                </w:rPr>
                <w:t>-</w:t>
              </w:r>
              <w:proofErr w:type="spellStart"/>
              <w:r w:rsidRPr="009B3D31">
                <w:rPr>
                  <w:b/>
                  <w:i/>
                  <w:szCs w:val="22"/>
                  <w:lang w:eastAsia="sv-SE"/>
                </w:rPr>
                <w:t>ThresholdRO</w:t>
              </w:r>
              <w:proofErr w:type="spellEnd"/>
              <w:r w:rsidRPr="009B3D31">
                <w:rPr>
                  <w:b/>
                  <w:i/>
                  <w:szCs w:val="22"/>
                  <w:lang w:eastAsia="sv-SE"/>
                </w:rPr>
                <w:t>-</w:t>
              </w:r>
              <w:proofErr w:type="spellStart"/>
              <w:r w:rsidRPr="009B3D31">
                <w:rPr>
                  <w:b/>
                  <w:i/>
                  <w:szCs w:val="22"/>
                  <w:lang w:eastAsia="sv-SE"/>
                </w:rPr>
                <w:t>TypeUsage</w:t>
              </w:r>
              <w:proofErr w:type="spellEnd"/>
            </w:ins>
          </w:p>
          <w:p w14:paraId="448FA4FA" w14:textId="135606F5" w:rsidR="00CE7DA2" w:rsidRPr="00EE6E73" w:rsidRDefault="00CE7DA2" w:rsidP="00CE7DA2">
            <w:pPr>
              <w:pStyle w:val="TAL"/>
              <w:rPr>
                <w:ins w:id="8682" w:author="CR#5414r2" w:date="2025-09-22T11:57:00Z" w16du:dateUtc="2025-09-22T09:57:00Z"/>
                <w:b/>
                <w:i/>
                <w:szCs w:val="22"/>
                <w:lang w:eastAsia="sv-SE"/>
              </w:rPr>
            </w:pPr>
            <w:ins w:id="8683" w:author="CR#5414r2" w:date="2025-09-22T11:57:00Z" w16du:dateUtc="2025-09-22T09:57:00Z">
              <w:r>
                <w:rPr>
                  <w:bCs/>
                  <w:iCs/>
                  <w:szCs w:val="22"/>
                  <w:lang w:eastAsia="sv-SE"/>
                </w:rPr>
                <w:t xml:space="preserve">Indicate how the SBFD aware UE chooses RACH occasion type using </w:t>
              </w:r>
              <w:proofErr w:type="spellStart"/>
              <w:r w:rsidRPr="00507F13">
                <w:rPr>
                  <w:bCs/>
                  <w:iCs/>
                  <w:szCs w:val="22"/>
                  <w:lang w:eastAsia="sv-SE"/>
                </w:rPr>
                <w:t>sbfd</w:t>
              </w:r>
              <w:proofErr w:type="spellEnd"/>
              <w:r w:rsidRPr="00507F13">
                <w:rPr>
                  <w:bCs/>
                  <w:iCs/>
                  <w:szCs w:val="22"/>
                  <w:lang w:eastAsia="sv-SE"/>
                </w:rPr>
                <w:t>-</w:t>
              </w:r>
              <w:r>
                <w:rPr>
                  <w:bCs/>
                  <w:i/>
                  <w:szCs w:val="22"/>
                  <w:lang w:eastAsia="sv-SE"/>
                </w:rPr>
                <w:t>RSRP</w:t>
              </w:r>
              <w:r w:rsidRPr="00507F13">
                <w:rPr>
                  <w:bCs/>
                  <w:iCs/>
                  <w:szCs w:val="22"/>
                  <w:lang w:eastAsia="sv-SE"/>
                </w:rPr>
                <w:t>-</w:t>
              </w:r>
              <w:proofErr w:type="spellStart"/>
              <w:r w:rsidRPr="00507F13">
                <w:rPr>
                  <w:bCs/>
                  <w:iCs/>
                  <w:szCs w:val="22"/>
                  <w:lang w:eastAsia="sv-SE"/>
                </w:rPr>
                <w:t>ThresholdRO</w:t>
              </w:r>
              <w:proofErr w:type="spellEnd"/>
              <w:r w:rsidRPr="00507F13">
                <w:rPr>
                  <w:bCs/>
                  <w:iCs/>
                  <w:szCs w:val="22"/>
                  <w:lang w:eastAsia="sv-SE"/>
                </w:rPr>
                <w:t>-Type</w:t>
              </w:r>
              <w:r>
                <w:rPr>
                  <w:bCs/>
                  <w:iCs/>
                  <w:szCs w:val="22"/>
                  <w:lang w:eastAsia="sv-SE"/>
                </w:rPr>
                <w:t xml:space="preserve"> </w:t>
              </w:r>
              <w:r w:rsidRPr="00D025B0">
                <w:rPr>
                  <w:bCs/>
                  <w:iCs/>
                  <w:szCs w:val="22"/>
                  <w:lang w:eastAsia="sv-SE"/>
                </w:rPr>
                <w:t xml:space="preserve">for the initial PRACH preamble transmissions </w:t>
              </w:r>
              <w:r>
                <w:rPr>
                  <w:bCs/>
                  <w:iCs/>
                  <w:szCs w:val="22"/>
                  <w:lang w:eastAsia="sv-SE"/>
                </w:rPr>
                <w:t xml:space="preserve">and is always configured together with </w:t>
              </w:r>
              <w:proofErr w:type="spellStart"/>
              <w:r w:rsidRPr="00544D7D">
                <w:rPr>
                  <w:bCs/>
                  <w:i/>
                  <w:szCs w:val="22"/>
                  <w:lang w:eastAsia="sv-SE"/>
                </w:rPr>
                <w:t>sbfd</w:t>
              </w:r>
              <w:proofErr w:type="spellEnd"/>
              <w:r w:rsidRPr="00544D7D">
                <w:rPr>
                  <w:bCs/>
                  <w:i/>
                  <w:szCs w:val="22"/>
                  <w:lang w:eastAsia="sv-SE"/>
                </w:rPr>
                <w:t>-RSRP-</w:t>
              </w:r>
              <w:proofErr w:type="spellStart"/>
              <w:r w:rsidRPr="00544D7D">
                <w:rPr>
                  <w:bCs/>
                  <w:i/>
                  <w:szCs w:val="22"/>
                  <w:lang w:eastAsia="sv-SE"/>
                </w:rPr>
                <w:t>ThresholdRO</w:t>
              </w:r>
              <w:proofErr w:type="spellEnd"/>
              <w:r w:rsidRPr="00544D7D">
                <w:rPr>
                  <w:bCs/>
                  <w:i/>
                  <w:szCs w:val="22"/>
                  <w:lang w:eastAsia="sv-SE"/>
                </w:rPr>
                <w:t>-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proofErr w:type="spellStart"/>
              <w:r w:rsidRPr="00C5466B">
                <w:rPr>
                  <w:bCs/>
                  <w:i/>
                  <w:szCs w:val="22"/>
                  <w:lang w:eastAsia="sv-SE"/>
                </w:rPr>
                <w:t>sbfd</w:t>
              </w:r>
              <w:proofErr w:type="spellEnd"/>
              <w:r w:rsidRPr="00C5466B">
                <w:rPr>
                  <w:bCs/>
                  <w:i/>
                  <w:szCs w:val="22"/>
                  <w:lang w:eastAsia="sv-SE"/>
                </w:rPr>
                <w:t>-RSRP-</w:t>
              </w:r>
              <w:proofErr w:type="spellStart"/>
              <w:r w:rsidRPr="00C5466B">
                <w:rPr>
                  <w:bCs/>
                  <w:i/>
                  <w:szCs w:val="22"/>
                  <w:lang w:eastAsia="sv-SE"/>
                </w:rPr>
                <w:t>ThresholdRO</w:t>
              </w:r>
              <w:proofErr w:type="spellEnd"/>
              <w:r w:rsidRPr="00C5466B">
                <w:rPr>
                  <w:bCs/>
                  <w:i/>
                  <w:szCs w:val="22"/>
                  <w:lang w:eastAsia="sv-SE"/>
                </w:rPr>
                <w:t>-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Pr="00265D20">
                <w:rPr>
                  <w:bCs/>
                  <w:iCs/>
                  <w:szCs w:val="22"/>
                  <w:lang w:eastAsia="sv-SE"/>
                </w:rPr>
                <w:t xml:space="preserve">the </w:t>
              </w:r>
              <w:r>
                <w:rPr>
                  <w:bCs/>
                  <w:iCs/>
                  <w:szCs w:val="22"/>
                  <w:lang w:eastAsia="sv-SE"/>
                </w:rPr>
                <w:t>first</w:t>
              </w:r>
              <w:r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proofErr w:type="spellStart"/>
              <w:r w:rsidRPr="00F461E2">
                <w:rPr>
                  <w:bCs/>
                  <w:i/>
                  <w:szCs w:val="22"/>
                  <w:lang w:eastAsia="sv-SE"/>
                </w:rPr>
                <w:t>sbfd</w:t>
              </w:r>
              <w:proofErr w:type="spellEnd"/>
              <w:r w:rsidRPr="00F461E2">
                <w:rPr>
                  <w:bCs/>
                  <w:i/>
                  <w:szCs w:val="22"/>
                  <w:lang w:eastAsia="sv-SE"/>
                </w:rPr>
                <w:t>-</w:t>
              </w:r>
              <w:r>
                <w:rPr>
                  <w:bCs/>
                  <w:i/>
                  <w:szCs w:val="22"/>
                  <w:lang w:eastAsia="sv-SE"/>
                </w:rPr>
                <w:t>RSRP</w:t>
              </w:r>
              <w:r w:rsidRPr="00F461E2">
                <w:rPr>
                  <w:bCs/>
                  <w:i/>
                  <w:szCs w:val="22"/>
                  <w:lang w:eastAsia="sv-SE"/>
                </w:rPr>
                <w:t>-</w:t>
              </w:r>
              <w:proofErr w:type="spellStart"/>
              <w:r w:rsidRPr="00F461E2">
                <w:rPr>
                  <w:bCs/>
                  <w:i/>
                  <w:szCs w:val="22"/>
                  <w:lang w:eastAsia="sv-SE"/>
                </w:rPr>
                <w:t>ThresholdRO</w:t>
              </w:r>
              <w:proofErr w:type="spellEnd"/>
              <w:r w:rsidRPr="00F461E2">
                <w:rPr>
                  <w:bCs/>
                  <w:i/>
                  <w:szCs w:val="22"/>
                  <w:lang w:eastAsia="sv-SE"/>
                </w:rPr>
                <w:t>-Type</w:t>
              </w:r>
              <w:r>
                <w:rPr>
                  <w:bCs/>
                  <w:iCs/>
                  <w:szCs w:val="22"/>
                  <w:lang w:eastAsia="sv-SE"/>
                </w:rPr>
                <w:t xml:space="preserve"> and </w:t>
              </w:r>
              <w:r w:rsidRPr="00087FF2">
                <w:rPr>
                  <w:bCs/>
                  <w:iCs/>
                  <w:szCs w:val="22"/>
                  <w:lang w:eastAsia="sv-SE"/>
                </w:rPr>
                <w:t xml:space="preserve">chooses </w:t>
              </w:r>
              <w:r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proofErr w:type="spellStart"/>
              <w:r w:rsidRPr="00544D7D">
                <w:rPr>
                  <w:bCs/>
                  <w:i/>
                  <w:szCs w:val="22"/>
                  <w:lang w:eastAsia="sv-SE"/>
                </w:rPr>
                <w:t>sbfd</w:t>
              </w:r>
              <w:proofErr w:type="spellEnd"/>
              <w:r w:rsidRPr="00544D7D">
                <w:rPr>
                  <w:bCs/>
                  <w:i/>
                  <w:szCs w:val="22"/>
                  <w:lang w:eastAsia="sv-SE"/>
                </w:rPr>
                <w:t>-RO-Type</w:t>
              </w:r>
              <w:r>
                <w:rPr>
                  <w:bCs/>
                  <w:iCs/>
                  <w:szCs w:val="22"/>
                  <w:lang w:eastAsia="sv-SE"/>
                </w:rPr>
                <w:t xml:space="preserve">, </w:t>
              </w:r>
              <w:proofErr w:type="spellStart"/>
              <w:r w:rsidRPr="00544D7D">
                <w:rPr>
                  <w:bCs/>
                  <w:i/>
                  <w:szCs w:val="22"/>
                  <w:lang w:eastAsia="sv-SE"/>
                </w:rPr>
                <w:t>sbfd</w:t>
              </w:r>
              <w:proofErr w:type="spellEnd"/>
              <w:r w:rsidRPr="00544D7D">
                <w:rPr>
                  <w:bCs/>
                  <w:i/>
                  <w:szCs w:val="22"/>
                  <w:lang w:eastAsia="sv-SE"/>
                </w:rPr>
                <w:t>-RSRP-</w:t>
              </w:r>
              <w:proofErr w:type="spellStart"/>
              <w:r w:rsidRPr="00544D7D">
                <w:rPr>
                  <w:bCs/>
                  <w:i/>
                  <w:szCs w:val="22"/>
                  <w:lang w:eastAsia="sv-SE"/>
                </w:rPr>
                <w:t>ThresholdRO</w:t>
              </w:r>
              <w:proofErr w:type="spellEnd"/>
              <w:r w:rsidRPr="00544D7D">
                <w:rPr>
                  <w:bCs/>
                  <w:i/>
                  <w:szCs w:val="22"/>
                  <w:lang w:eastAsia="sv-SE"/>
                </w:rPr>
                <w:t>-Type</w:t>
              </w:r>
              <w:r>
                <w:rPr>
                  <w:bCs/>
                  <w:iCs/>
                  <w:szCs w:val="22"/>
                  <w:lang w:eastAsia="sv-SE"/>
                </w:rPr>
                <w:t xml:space="preserve"> and </w:t>
              </w:r>
              <w:proofErr w:type="spellStart"/>
              <w:r w:rsidRPr="00544D7D">
                <w:rPr>
                  <w:bCs/>
                  <w:i/>
                  <w:szCs w:val="22"/>
                  <w:lang w:eastAsia="sv-SE"/>
                </w:rPr>
                <w:t>sbfd</w:t>
              </w:r>
              <w:proofErr w:type="spellEnd"/>
              <w:r w:rsidRPr="00544D7D">
                <w:rPr>
                  <w:bCs/>
                  <w:i/>
                  <w:szCs w:val="22"/>
                  <w:lang w:eastAsia="sv-SE"/>
                </w:rPr>
                <w:t>-RSRP-</w:t>
              </w:r>
              <w:proofErr w:type="spellStart"/>
              <w:r w:rsidRPr="00544D7D">
                <w:rPr>
                  <w:bCs/>
                  <w:i/>
                  <w:szCs w:val="22"/>
                  <w:lang w:eastAsia="sv-SE"/>
                </w:rPr>
                <w:t>ThresholdRO</w:t>
              </w:r>
              <w:proofErr w:type="spellEnd"/>
              <w:r w:rsidRPr="00544D7D">
                <w:rPr>
                  <w:bCs/>
                  <w:i/>
                  <w:szCs w:val="22"/>
                  <w:lang w:eastAsia="sv-SE"/>
                </w:rPr>
                <w:t>-</w:t>
              </w:r>
              <w:proofErr w:type="spellStart"/>
              <w:r w:rsidRPr="00544D7D">
                <w:rPr>
                  <w:bCs/>
                  <w:i/>
                  <w:szCs w:val="22"/>
                  <w:lang w:eastAsia="sv-SE"/>
                </w:rPr>
                <w:t>TypeUsage</w:t>
              </w:r>
              <w:proofErr w:type="spellEnd"/>
              <w:r w:rsidRPr="00544D7D">
                <w:rPr>
                  <w:bCs/>
                  <w:i/>
                  <w:szCs w:val="22"/>
                  <w:lang w:eastAsia="sv-SE"/>
                </w:rPr>
                <w:t xml:space="preserve"> </w:t>
              </w:r>
              <w:r w:rsidRPr="009B3D31">
                <w:rPr>
                  <w:bCs/>
                  <w:iCs/>
                  <w:szCs w:val="22"/>
                  <w:lang w:eastAsia="sv-SE"/>
                </w:rPr>
                <w:t>are absent</w:t>
              </w:r>
              <w:r>
                <w:rPr>
                  <w:bCs/>
                  <w:iCs/>
                  <w:szCs w:val="22"/>
                  <w:lang w:eastAsia="sv-SE"/>
                </w:rPr>
                <w:t>, it is up to UE implementation to determine the RO type.</w:t>
              </w:r>
            </w:ins>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proofErr w:type="spellStart"/>
            <w:r w:rsidRPr="00EE6E73">
              <w:rPr>
                <w:b/>
                <w:bCs/>
                <w:i/>
                <w:iCs/>
                <w:lang w:eastAsia="sv-SE"/>
              </w:rPr>
              <w:t>useInterlacePUCCH</w:t>
            </w:r>
            <w:proofErr w:type="spellEnd"/>
            <w:r w:rsidRPr="00EE6E73">
              <w:rPr>
                <w:b/>
                <w:bCs/>
                <w:i/>
                <w:iCs/>
                <w:lang w:eastAsia="sv-SE"/>
              </w:rPr>
              <w:t>-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Default="00394471" w:rsidP="00394471">
      <w:pPr>
        <w:rPr>
          <w:ins w:id="8684" w:author="CR#5414r2" w:date="2025-09-22T11:58:00Z" w16du:dateUtc="2025-09-22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EE6E73" w14:paraId="51F1B4AF" w14:textId="77777777" w:rsidTr="006D7187">
        <w:trPr>
          <w:ins w:id="8685" w:author="CR#5414r2" w:date="2025-09-22T11:58:00Z"/>
        </w:trPr>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EE6E73" w:rsidRDefault="00CE7DA2" w:rsidP="006D7187">
            <w:pPr>
              <w:pStyle w:val="TAH"/>
              <w:rPr>
                <w:ins w:id="8686" w:author="CR#5414r2" w:date="2025-09-22T11:58:00Z" w16du:dateUtc="2025-09-22T09:58:00Z"/>
                <w:szCs w:val="22"/>
                <w:lang w:eastAsia="sv-SE"/>
              </w:rPr>
            </w:pPr>
            <w:ins w:id="8687" w:author="CR#5414r2" w:date="2025-09-22T11:58:00Z" w16du:dateUtc="2025-09-22T09:58:00Z">
              <w:r w:rsidRPr="000E47F8">
                <w:rPr>
                  <w:i/>
                  <w:szCs w:val="22"/>
                  <w:lang w:eastAsia="sv-SE"/>
                </w:rPr>
                <w:t>SBFD-RACH-</w:t>
              </w:r>
              <w:proofErr w:type="spellStart"/>
              <w:r w:rsidRPr="000E47F8">
                <w:rPr>
                  <w:i/>
                  <w:szCs w:val="22"/>
                  <w:lang w:eastAsia="sv-SE"/>
                </w:rPr>
                <w:t>DualConfig</w:t>
              </w:r>
              <w:proofErr w:type="spellEnd"/>
              <w:r w:rsidRPr="00EE6E73">
                <w:rPr>
                  <w:i/>
                  <w:szCs w:val="22"/>
                  <w:lang w:eastAsia="sv-SE"/>
                </w:rPr>
                <w:t xml:space="preserve"> </w:t>
              </w:r>
              <w:r w:rsidRPr="00EE6E73">
                <w:rPr>
                  <w:szCs w:val="22"/>
                  <w:lang w:eastAsia="sv-SE"/>
                </w:rPr>
                <w:t>field descriptions</w:t>
              </w:r>
            </w:ins>
          </w:p>
        </w:tc>
      </w:tr>
      <w:tr w:rsidR="00CE7DA2" w:rsidRPr="00EE6E73" w14:paraId="25843E69" w14:textId="77777777" w:rsidTr="006D7187">
        <w:trPr>
          <w:ins w:id="8688" w:author="CR#5414r2" w:date="2025-09-22T11:58:00Z"/>
        </w:trPr>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Default="00CE7DA2" w:rsidP="006D7187">
            <w:pPr>
              <w:pStyle w:val="TAL"/>
              <w:rPr>
                <w:ins w:id="8689" w:author="CR#5414r2" w:date="2025-09-22T11:58:00Z" w16du:dateUtc="2025-09-22T09:58:00Z"/>
                <w:b/>
                <w:i/>
                <w:szCs w:val="22"/>
                <w:lang w:eastAsia="sv-SE"/>
              </w:rPr>
            </w:pPr>
            <w:proofErr w:type="spellStart"/>
            <w:ins w:id="8690" w:author="CR#5414r2" w:date="2025-09-22T11:58:00Z" w16du:dateUtc="2025-09-22T09:58:00Z">
              <w:r w:rsidRPr="001C02D9">
                <w:rPr>
                  <w:b/>
                  <w:i/>
                  <w:szCs w:val="22"/>
                  <w:lang w:eastAsia="sv-SE"/>
                </w:rPr>
                <w:t>sbfd</w:t>
              </w:r>
              <w:proofErr w:type="spellEnd"/>
              <w:r w:rsidRPr="001C02D9">
                <w:rPr>
                  <w:b/>
                  <w:i/>
                  <w:szCs w:val="22"/>
                  <w:lang w:eastAsia="sv-SE"/>
                </w:rPr>
                <w:t>-</w:t>
              </w:r>
              <w:proofErr w:type="spellStart"/>
              <w:r w:rsidRPr="001C02D9">
                <w:rPr>
                  <w:b/>
                  <w:i/>
                  <w:szCs w:val="22"/>
                  <w:lang w:eastAsia="sv-SE"/>
                </w:rPr>
                <w:t>AdditionalRACH</w:t>
              </w:r>
              <w:proofErr w:type="spellEnd"/>
              <w:r w:rsidRPr="001C02D9">
                <w:rPr>
                  <w:b/>
                  <w:i/>
                  <w:szCs w:val="22"/>
                  <w:lang w:eastAsia="sv-SE"/>
                </w:rPr>
                <w:t>-Config</w:t>
              </w:r>
            </w:ins>
          </w:p>
          <w:p w14:paraId="5D266882" w14:textId="77777777" w:rsidR="00CE7DA2" w:rsidRPr="0071546B" w:rsidRDefault="00CE7DA2" w:rsidP="006D7187">
            <w:pPr>
              <w:pStyle w:val="TAL"/>
              <w:rPr>
                <w:ins w:id="8691" w:author="CR#5414r2" w:date="2025-09-22T11:58:00Z" w16du:dateUtc="2025-09-22T09:58:00Z"/>
                <w:bCs/>
                <w:iCs/>
                <w:szCs w:val="22"/>
                <w:lang w:eastAsia="sv-SE"/>
              </w:rPr>
            </w:pPr>
            <w:ins w:id="8692" w:author="CR#5414r2" w:date="2025-09-22T11:58:00Z" w16du:dateUtc="2025-09-22T09:58:00Z">
              <w:r w:rsidRPr="0071546B">
                <w:rPr>
                  <w:bCs/>
                  <w:iCs/>
                  <w:szCs w:val="22"/>
                  <w:lang w:eastAsia="sv-SE"/>
                </w:rPr>
                <w:t xml:space="preserve">Indicates </w:t>
              </w:r>
              <w:r>
                <w:rPr>
                  <w:bCs/>
                  <w:iCs/>
                  <w:szCs w:val="22"/>
                  <w:lang w:eastAsia="sv-SE"/>
                </w:rPr>
                <w:t xml:space="preserve">the configuration of </w:t>
              </w:r>
              <w:r w:rsidRPr="001C02D9">
                <w:rPr>
                  <w:bCs/>
                  <w:iCs/>
                  <w:szCs w:val="22"/>
                  <w:lang w:eastAsia="sv-SE"/>
                </w:rPr>
                <w:t>dual RACH configurations</w:t>
              </w:r>
              <w:r>
                <w:rPr>
                  <w:bCs/>
                  <w:iCs/>
                  <w:szCs w:val="22"/>
                  <w:lang w:eastAsia="sv-SE"/>
                </w:rPr>
                <w:t xml:space="preserve"> by </w:t>
              </w:r>
              <w:r w:rsidRPr="001C02D9">
                <w:rPr>
                  <w:bCs/>
                  <w:iCs/>
                  <w:szCs w:val="22"/>
                  <w:lang w:eastAsia="sv-SE"/>
                </w:rPr>
                <w:t xml:space="preserve">setting up one additional RACH configuration, see RACH configuration for SBFD random access operation in </w:t>
              </w:r>
              <w:r w:rsidRPr="0070556B">
                <w:rPr>
                  <w:bCs/>
                  <w:iCs/>
                  <w:szCs w:val="22"/>
                  <w:lang w:eastAsia="sv-SE"/>
                </w:rPr>
                <w:t>clause 5 in TS 38.211 [16]</w:t>
              </w:r>
              <w:r>
                <w:rPr>
                  <w:bCs/>
                  <w:iCs/>
                  <w:szCs w:val="22"/>
                  <w:lang w:eastAsia="sv-SE"/>
                </w:rPr>
                <w:t xml:space="preserve"> and </w:t>
              </w:r>
              <w:r w:rsidRPr="001C02D9">
                <w:rPr>
                  <w:bCs/>
                  <w:iCs/>
                  <w:szCs w:val="22"/>
                  <w:lang w:eastAsia="sv-SE"/>
                </w:rPr>
                <w:t xml:space="preserve">clause </w:t>
              </w:r>
              <w:r>
                <w:rPr>
                  <w:bCs/>
                  <w:iCs/>
                  <w:szCs w:val="22"/>
                  <w:lang w:eastAsia="sv-SE"/>
                </w:rPr>
                <w:t>8</w:t>
              </w:r>
              <w:r w:rsidRPr="001C02D9">
                <w:rPr>
                  <w:bCs/>
                  <w:iCs/>
                  <w:szCs w:val="22"/>
                  <w:lang w:eastAsia="sv-SE"/>
                </w:rPr>
                <w:t xml:space="preserve"> in TS 38.213 [13].</w:t>
              </w:r>
            </w:ins>
          </w:p>
        </w:tc>
      </w:tr>
      <w:tr w:rsidR="00CE7DA2" w:rsidRPr="00EE6E73" w14:paraId="45217F2A" w14:textId="77777777" w:rsidTr="006D7187">
        <w:trPr>
          <w:ins w:id="8693" w:author="CR#5414r2" w:date="2025-09-22T11:58:00Z"/>
        </w:trPr>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Default="00CE7DA2" w:rsidP="006D7187">
            <w:pPr>
              <w:pStyle w:val="TAL"/>
              <w:rPr>
                <w:ins w:id="8694" w:author="CR#5414r2" w:date="2025-09-22T11:58:00Z" w16du:dateUtc="2025-09-22T09:58:00Z"/>
                <w:b/>
                <w:i/>
                <w:szCs w:val="22"/>
                <w:lang w:eastAsia="sv-SE"/>
              </w:rPr>
            </w:pPr>
            <w:proofErr w:type="spellStart"/>
            <w:ins w:id="8695" w:author="CR#5414r2" w:date="2025-09-22T11:58:00Z" w16du:dateUtc="2025-09-22T09:58:00Z">
              <w:r w:rsidRPr="00950C6C">
                <w:rPr>
                  <w:b/>
                  <w:i/>
                  <w:szCs w:val="22"/>
                  <w:lang w:eastAsia="sv-SE"/>
                </w:rPr>
                <w:t>sbfd</w:t>
              </w:r>
              <w:proofErr w:type="spellEnd"/>
              <w:r w:rsidRPr="00950C6C">
                <w:rPr>
                  <w:b/>
                  <w:i/>
                  <w:szCs w:val="22"/>
                  <w:lang w:eastAsia="sv-SE"/>
                </w:rPr>
                <w:t>-RACH</w:t>
              </w:r>
              <w:r>
                <w:rPr>
                  <w:b/>
                  <w:i/>
                  <w:szCs w:val="22"/>
                  <w:lang w:eastAsia="sv-SE"/>
                </w:rPr>
                <w:t>-</w:t>
              </w:r>
              <w:proofErr w:type="spellStart"/>
              <w:r>
                <w:rPr>
                  <w:b/>
                  <w:i/>
                  <w:szCs w:val="22"/>
                  <w:lang w:eastAsia="sv-SE"/>
                </w:rPr>
                <w:t>D</w:t>
              </w:r>
              <w:r w:rsidRPr="00950C6C">
                <w:rPr>
                  <w:b/>
                  <w:i/>
                  <w:szCs w:val="22"/>
                  <w:lang w:eastAsia="sv-SE"/>
                </w:rPr>
                <w:t>ualConfig</w:t>
              </w:r>
              <w:proofErr w:type="spellEnd"/>
              <w:r w:rsidRPr="00950C6C">
                <w:rPr>
                  <w:b/>
                  <w:i/>
                  <w:szCs w:val="22"/>
                  <w:lang w:eastAsia="sv-SE"/>
                </w:rPr>
                <w:t>-</w:t>
              </w:r>
              <w:proofErr w:type="spellStart"/>
              <w:r w:rsidRPr="00950C6C">
                <w:rPr>
                  <w:b/>
                  <w:i/>
                  <w:szCs w:val="22"/>
                  <w:lang w:eastAsia="sv-SE"/>
                </w:rPr>
                <w:t>ValidRO</w:t>
              </w:r>
              <w:r>
                <w:rPr>
                  <w:b/>
                  <w:i/>
                  <w:szCs w:val="22"/>
                  <w:lang w:eastAsia="sv-SE"/>
                </w:rPr>
                <w:t>-A</w:t>
              </w:r>
              <w:r w:rsidRPr="00950C6C">
                <w:rPr>
                  <w:b/>
                  <w:i/>
                  <w:szCs w:val="22"/>
                  <w:lang w:eastAsia="sv-SE"/>
                </w:rPr>
                <w:t>crossSymbolTypes</w:t>
              </w:r>
              <w:proofErr w:type="spellEnd"/>
            </w:ins>
          </w:p>
          <w:p w14:paraId="0919FD92" w14:textId="77777777" w:rsidR="00CE7DA2" w:rsidRPr="00EE6E73" w:rsidRDefault="00CE7DA2" w:rsidP="006D7187">
            <w:pPr>
              <w:pStyle w:val="TAL"/>
              <w:rPr>
                <w:ins w:id="8696" w:author="CR#5414r2" w:date="2025-09-22T11:58:00Z" w16du:dateUtc="2025-09-22T09:58:00Z"/>
                <w:lang w:eastAsia="sv-SE"/>
              </w:rPr>
            </w:pPr>
            <w:ins w:id="8697" w:author="CR#5414r2" w:date="2025-09-22T11:58:00Z" w16du:dateUtc="2025-09-22T09:58: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bl>
    <w:p w14:paraId="6E4D09B1" w14:textId="77777777" w:rsidR="00CE7DA2" w:rsidRPr="00EE6E73"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proofErr w:type="spellStart"/>
            <w:r w:rsidRPr="00EE6E73">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proofErr w:type="spellStart"/>
            <w:r w:rsidRPr="00EE6E73">
              <w:rPr>
                <w:rFonts w:eastAsia="DengXian"/>
                <w:i/>
                <w:iCs/>
              </w:rPr>
              <w:t>ra-PrioritizationForAccessIdentity</w:t>
            </w:r>
            <w:proofErr w:type="spellEnd"/>
            <w:r w:rsidRPr="00EE6E73">
              <w:rPr>
                <w:rFonts w:eastAsia="DengXian"/>
              </w:rPr>
              <w:t xml:space="preserve"> and </w:t>
            </w:r>
            <w:r w:rsidRPr="00EE6E73">
              <w:rPr>
                <w:bCs/>
                <w:iCs/>
                <w:lang w:eastAsia="ko-KR"/>
              </w:rPr>
              <w:t xml:space="preserve">the </w:t>
            </w:r>
            <w:proofErr w:type="spellStart"/>
            <w:r w:rsidR="0003388D" w:rsidRPr="00EE6E73">
              <w:rPr>
                <w:i/>
              </w:rPr>
              <w:t>ra-PrioritizationForSlicing</w:t>
            </w:r>
            <w:proofErr w:type="spellEnd"/>
            <w:r w:rsidR="0003388D" w:rsidRPr="00EE6E73">
              <w:rPr>
                <w:i/>
              </w:rPr>
              <w:t>/</w:t>
            </w:r>
            <w:proofErr w:type="spellStart"/>
            <w:r w:rsidR="0003388D" w:rsidRPr="00EE6E73">
              <w:rPr>
                <w:i/>
              </w:rPr>
              <w:t>ra-PrioritizationForSlicingTwoStep</w:t>
            </w:r>
            <w:proofErr w:type="spellEnd"/>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xml:space="preserve"> of an </w:t>
            </w:r>
            <w:proofErr w:type="spellStart"/>
            <w:r w:rsidRPr="00EE6E73">
              <w:rPr>
                <w:rFonts w:eastAsia="Calibri"/>
                <w:lang w:eastAsia="sv-SE"/>
              </w:rPr>
              <w:t>SpCell</w:t>
            </w:r>
            <w:proofErr w:type="spellEnd"/>
            <w:r w:rsidRPr="00EE6E73">
              <w:rPr>
                <w:rFonts w:eastAsia="Calibri"/>
                <w:lang w:eastAsia="sv-SE"/>
              </w:rPr>
              <w:t>.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xml:space="preserve"> if </w:t>
            </w:r>
            <w:proofErr w:type="spellStart"/>
            <w:r w:rsidRPr="00EE6E73">
              <w:rPr>
                <w:rFonts w:eastAsia="Calibri"/>
                <w:i/>
                <w:iCs/>
                <w:lang w:eastAsia="sv-SE"/>
              </w:rPr>
              <w:t>additionalPCI-ToAddModList</w:t>
            </w:r>
            <w:proofErr w:type="spellEnd"/>
            <w:r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Pr="00EE6E73">
              <w:rPr>
                <w:rFonts w:eastAsia="Calibri"/>
                <w:lang w:eastAsia="sv-SE"/>
              </w:rPr>
              <w:t>. It is absent otherwise.</w:t>
            </w:r>
          </w:p>
        </w:tc>
      </w:tr>
      <w:tr w:rsidR="00CE7DA2" w:rsidRPr="00EE6E73" w14:paraId="5E85CDB3" w14:textId="77777777" w:rsidTr="0082551A">
        <w:trPr>
          <w:ins w:id="8698" w:author="CR#5414r2" w:date="2025-09-22T11:58:00Z"/>
        </w:trPr>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EE6E73" w:rsidRDefault="00CE7DA2" w:rsidP="00467478">
            <w:pPr>
              <w:pStyle w:val="TAL"/>
              <w:rPr>
                <w:ins w:id="8699" w:author="CR#5414r2" w:date="2025-09-22T11:58:00Z" w16du:dateUtc="2025-09-22T09:58:00Z"/>
                <w:rFonts w:eastAsia="Calibri"/>
                <w:i/>
                <w:lang w:eastAsia="sv-SE"/>
              </w:rPr>
            </w:pPr>
            <w:proofErr w:type="spellStart"/>
            <w:ins w:id="8700" w:author="CR#5414r2" w:date="2025-09-22T11:59:00Z" w16du:dateUtc="2025-09-22T09:59:00Z">
              <w:r w:rsidRPr="00DA4805">
                <w:rPr>
                  <w:rFonts w:eastAsia="Calibri"/>
                  <w:i/>
                  <w:lang w:eastAsia="sv-SE"/>
                </w:rPr>
                <w:t>NoSingleConfig</w:t>
              </w:r>
            </w:ins>
            <w:proofErr w:type="spellEnd"/>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EE6E73" w:rsidRDefault="00CE7DA2" w:rsidP="00467478">
            <w:pPr>
              <w:pStyle w:val="TAL"/>
              <w:rPr>
                <w:ins w:id="8701" w:author="CR#5414r2" w:date="2025-09-22T11:58:00Z" w16du:dateUtc="2025-09-22T09:58:00Z"/>
                <w:rFonts w:eastAsia="Calibri"/>
                <w:lang w:eastAsia="sv-SE"/>
              </w:rPr>
            </w:pPr>
            <w:ins w:id="8702" w:author="CR#5414r2" w:date="2025-09-22T11:59:00Z" w16du:dateUtc="2025-09-22T09:59:00Z">
              <w:r w:rsidRPr="00DA4805">
                <w:rPr>
                  <w:rFonts w:eastAsia="Calibri"/>
                  <w:lang w:eastAsia="sv-SE"/>
                </w:rPr>
                <w:t xml:space="preserve">This field is optionally present, Need R, if </w:t>
              </w:r>
              <w:proofErr w:type="spellStart"/>
              <w:r w:rsidRPr="00CC4D01">
                <w:rPr>
                  <w:rFonts w:eastAsia="Calibri"/>
                  <w:i/>
                  <w:iCs/>
                  <w:lang w:eastAsia="sv-SE"/>
                </w:rPr>
                <w:t>sbfd</w:t>
              </w:r>
              <w:proofErr w:type="spellEnd"/>
              <w:r w:rsidRPr="00CC4D01">
                <w:rPr>
                  <w:rFonts w:eastAsia="Calibri"/>
                  <w:i/>
                  <w:iCs/>
                  <w:lang w:eastAsia="sv-SE"/>
                </w:rPr>
                <w:t>-RACH-Config</w:t>
              </w:r>
              <w:r w:rsidRPr="00DA4805">
                <w:rPr>
                  <w:rFonts w:eastAsia="Calibri"/>
                  <w:lang w:eastAsia="sv-SE"/>
                </w:rPr>
                <w:t xml:space="preserve"> in </w:t>
              </w:r>
              <w:r w:rsidRPr="00CC4D01">
                <w:rPr>
                  <w:rFonts w:eastAsia="Calibri"/>
                  <w:i/>
                  <w:iCs/>
                  <w:lang w:eastAsia="sv-SE"/>
                </w:rPr>
                <w:t>BWP-</w:t>
              </w:r>
              <w:proofErr w:type="spellStart"/>
              <w:r w:rsidRPr="00CC4D01">
                <w:rPr>
                  <w:rFonts w:eastAsia="Calibri"/>
                  <w:i/>
                  <w:iCs/>
                  <w:lang w:eastAsia="sv-SE"/>
                </w:rPr>
                <w:t>UplinkCommon</w:t>
              </w:r>
              <w:proofErr w:type="spellEnd"/>
              <w:r w:rsidRPr="00DA4805">
                <w:rPr>
                  <w:rFonts w:eastAsia="Calibri"/>
                  <w:lang w:eastAsia="sv-SE"/>
                </w:rPr>
                <w:t xml:space="preserve"> is set to </w:t>
              </w:r>
              <w:proofErr w:type="spellStart"/>
              <w:r w:rsidRPr="00CC4D01">
                <w:rPr>
                  <w:rFonts w:eastAsia="Calibri"/>
                  <w:i/>
                  <w:iCs/>
                  <w:lang w:eastAsia="sv-SE"/>
                </w:rPr>
                <w:t>sbfd</w:t>
              </w:r>
              <w:proofErr w:type="spellEnd"/>
              <w:r w:rsidRPr="00CC4D01">
                <w:rPr>
                  <w:rFonts w:eastAsia="Calibri"/>
                  <w:i/>
                  <w:iCs/>
                  <w:lang w:eastAsia="sv-SE"/>
                </w:rPr>
                <w:t>-RACH-</w:t>
              </w:r>
              <w:proofErr w:type="spellStart"/>
              <w:r w:rsidRPr="00CC4D01">
                <w:rPr>
                  <w:rFonts w:eastAsia="Calibri"/>
                  <w:i/>
                  <w:iCs/>
                  <w:lang w:eastAsia="sv-SE"/>
                </w:rPr>
                <w:t>DualConfig</w:t>
              </w:r>
              <w:proofErr w:type="spellEnd"/>
              <w:r w:rsidRPr="00DA4805">
                <w:rPr>
                  <w:rFonts w:eastAsia="Calibri"/>
                  <w:lang w:eastAsia="sv-SE"/>
                </w:rPr>
                <w:t>. It is absent otherwise.</w:t>
              </w:r>
            </w:ins>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8703" w:name="_Toc60777183"/>
      <w:bookmarkStart w:id="8704" w:name="_Toc193446117"/>
      <w:bookmarkStart w:id="8705" w:name="_Toc193451922"/>
      <w:bookmarkStart w:id="8706" w:name="_Toc193463192"/>
      <w:bookmarkStart w:id="8707" w:name="_Toc201295479"/>
      <w:bookmarkStart w:id="8708" w:name="MCCQCTEMPBM_00000201"/>
      <w:r w:rsidRPr="00EE6E73">
        <w:t>–</w:t>
      </w:r>
      <w:r w:rsidRPr="00EE6E73">
        <w:tab/>
      </w:r>
      <w:r w:rsidRPr="00EE6E73">
        <w:rPr>
          <w:i/>
        </w:rPr>
        <w:t>BWP-</w:t>
      </w:r>
      <w:proofErr w:type="spellStart"/>
      <w:r w:rsidRPr="00EE6E73">
        <w:rPr>
          <w:i/>
        </w:rPr>
        <w:t>UplinkDedicated</w:t>
      </w:r>
      <w:bookmarkEnd w:id="8703"/>
      <w:bookmarkEnd w:id="8704"/>
      <w:bookmarkEnd w:id="8705"/>
      <w:bookmarkEnd w:id="8706"/>
      <w:bookmarkEnd w:id="8707"/>
      <w:proofErr w:type="spellEnd"/>
    </w:p>
    <w:bookmarkEnd w:id="8708"/>
    <w:p w14:paraId="35E0E3A2" w14:textId="77777777" w:rsidR="00394471" w:rsidRPr="00EE6E73" w:rsidRDefault="00394471" w:rsidP="00394471">
      <w:r w:rsidRPr="00EE6E73">
        <w:t xml:space="preserve">The IE </w:t>
      </w:r>
      <w:r w:rsidRPr="00EE6E73">
        <w:rPr>
          <w:i/>
        </w:rPr>
        <w:t>BWP-</w:t>
      </w:r>
      <w:proofErr w:type="spellStart"/>
      <w:r w:rsidRPr="00EE6E73">
        <w:rPr>
          <w:i/>
        </w:rPr>
        <w:t>UplinkDedicated</w:t>
      </w:r>
      <w:proofErr w:type="spellEnd"/>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w:t>
      </w:r>
      <w:proofErr w:type="spellStart"/>
      <w:r w:rsidRPr="00EE6E73">
        <w:rPr>
          <w:i/>
        </w:rPr>
        <w:t>UplinkDedicated</w:t>
      </w:r>
      <w:proofErr w:type="spellEnd"/>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spellStart"/>
      <w:r w:rsidRPr="00EE6E73">
        <w:t>UplinkDedicated</w:t>
      </w:r>
      <w:proofErr w:type="spellEnd"/>
      <w:r w:rsidRPr="00EE6E73">
        <w:t xml:space="preserve">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onfig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Config                        </w:t>
      </w:r>
      <w:proofErr w:type="spellStart"/>
      <w:r w:rsidRPr="00EE6E73">
        <w:t>SetupRelease</w:t>
      </w:r>
      <w:proofErr w:type="spellEnd"/>
      <w:r w:rsidRPr="00EE6E73">
        <w:t xml:space="preserv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w:t>
      </w:r>
      <w:proofErr w:type="spellStart"/>
      <w:r w:rsidRPr="00EE6E73">
        <w:t>configuredGrantConfig</w:t>
      </w:r>
      <w:proofErr w:type="spellEnd"/>
      <w:r w:rsidRPr="00EE6E73">
        <w:t xml:space="preserve">               </w:t>
      </w:r>
      <w:proofErr w:type="spellStart"/>
      <w:r w:rsidRPr="00EE6E73">
        <w:t>SetupRelease</w:t>
      </w:r>
      <w:proofErr w:type="spellEnd"/>
      <w:r w:rsidRPr="00EE6E73">
        <w:t xml:space="preserve"> { </w:t>
      </w:r>
      <w:proofErr w:type="spellStart"/>
      <w:r w:rsidRPr="00EE6E73">
        <w:t>ConfiguredGrantConfig</w:t>
      </w:r>
      <w:proofErr w:type="spell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 xml:space="preserve">-Config                          </w:t>
      </w:r>
      <w:proofErr w:type="spellStart"/>
      <w:r w:rsidRPr="00EE6E73">
        <w:t>SetupRelease</w:t>
      </w:r>
      <w:proofErr w:type="spellEnd"/>
      <w:r w:rsidRPr="00EE6E73">
        <w:t xml:space="preserv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w:t>
      </w:r>
      <w:proofErr w:type="spellStart"/>
      <w:r w:rsidRPr="00EE6E73">
        <w:t>beamFailureRecoveryConfig</w:t>
      </w:r>
      <w:proofErr w:type="spellEnd"/>
      <w:r w:rsidRPr="00EE6E73">
        <w:t xml:space="preserve">           </w:t>
      </w:r>
      <w:proofErr w:type="spellStart"/>
      <w:r w:rsidRPr="00EE6E73">
        <w:t>SetupRelease</w:t>
      </w:r>
      <w:proofErr w:type="spellEnd"/>
      <w:r w:rsidRPr="00EE6E73">
        <w:t xml:space="preserve"> { </w:t>
      </w:r>
      <w:proofErr w:type="spellStart"/>
      <w:r w:rsidRPr="00EE6E73">
        <w:t>BeamFailureRecoveryConfig</w:t>
      </w:r>
      <w:proofErr w:type="spell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pCellOnly</w:t>
      </w:r>
      <w:proofErr w:type="spellEnd"/>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w:t>
      </w:r>
      <w:proofErr w:type="spellStart"/>
      <w:r w:rsidRPr="00EE6E73">
        <w:t>SetupRelease</w:t>
      </w:r>
      <w:proofErr w:type="spellEnd"/>
      <w:r w:rsidRPr="00EE6E73">
        <w:t xml:space="preserv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w:t>
      </w:r>
      <w:proofErr w:type="spellStart"/>
      <w:r w:rsidRPr="00EE6E73">
        <w:t>ConfiguredGrant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w:t>
      </w:r>
      <w:proofErr w:type="spellStart"/>
      <w:r w:rsidRPr="00EE6E73">
        <w:t>ConfiguredGrant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w:t>
      </w:r>
      <w:proofErr w:type="spellStart"/>
      <w:r w:rsidRPr="00EE6E73">
        <w:t>ConfiguredGrantConfigType2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proofErr w:type="spellStart"/>
      <w:r w:rsidR="00E05620" w:rsidRPr="00EE6E73">
        <w:t>explicit</w:t>
      </w:r>
      <w:r w:rsidRPr="00EE6E73">
        <w:t>list</w:t>
      </w:r>
      <w:proofErr w:type="spellEnd"/>
      <w:r w:rsidRPr="00EE6E73">
        <w:t xml:space="preserve">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 xml:space="preserve">Cond </w:t>
      </w:r>
      <w:proofErr w:type="spellStart"/>
      <w:r w:rsidR="00DA6987" w:rsidRPr="00EE6E73">
        <w:rPr>
          <w:color w:val="808080"/>
        </w:rPr>
        <w:t>NoTCI</w:t>
      </w:r>
      <w:proofErr w:type="spellEnd"/>
      <w:r w:rsidR="00DA6987" w:rsidRPr="00EE6E73">
        <w:rPr>
          <w:color w:val="808080"/>
        </w:rPr>
        <w:t>-PC</w:t>
      </w:r>
    </w:p>
    <w:p w14:paraId="3E817054" w14:textId="014CB84F" w:rsidR="00214323" w:rsidRPr="00EE6E73" w:rsidRDefault="00214323" w:rsidP="00EE6E73">
      <w:pPr>
        <w:pStyle w:val="PL"/>
        <w:rPr>
          <w:color w:val="808080"/>
        </w:rPr>
      </w:pPr>
      <w:r w:rsidRPr="00EE6E73">
        <w:t xml:space="preserve">    pucch-ConfigurationListMulticast1-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w:t>
      </w:r>
      <w:proofErr w:type="spellStart"/>
      <w:r w:rsidRPr="00EE6E73">
        <w:t>SetupRelease</w:t>
      </w:r>
      <w:proofErr w:type="spellEnd"/>
      <w:r w:rsidRPr="00EE6E73">
        <w:t xml:space="preserv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w:t>
      </w:r>
      <w:proofErr w:type="spellStart"/>
      <w:r w:rsidRPr="00EE6E73">
        <w:t>SetupRelease</w:t>
      </w:r>
      <w:proofErr w:type="spellEnd"/>
      <w:r w:rsidRPr="00EE6E73">
        <w:t xml:space="preserv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B5FDA1" w14:textId="4D132171" w:rsidR="00CE7DA2" w:rsidRDefault="00184EE0" w:rsidP="00CE7DA2">
      <w:pPr>
        <w:pStyle w:val="PL"/>
        <w:rPr>
          <w:ins w:id="8709" w:author="CR#5414r2" w:date="2025-09-22T11:59:00Z" w16du:dateUtc="2025-09-22T09:59:00Z"/>
        </w:rPr>
      </w:pPr>
      <w:r w:rsidRPr="00EE6E73">
        <w:t xml:space="preserve">    ]]</w:t>
      </w:r>
      <w:ins w:id="8710" w:author="CR#5414r2" w:date="2025-09-22T11:59:00Z" w16du:dateUtc="2025-09-22T09:59:00Z">
        <w:r w:rsidR="00CE7DA2">
          <w:t>,</w:t>
        </w:r>
      </w:ins>
    </w:p>
    <w:p w14:paraId="4BCFFD67" w14:textId="77777777" w:rsidR="00CE7DA2" w:rsidRDefault="00CE7DA2" w:rsidP="00CE7DA2">
      <w:pPr>
        <w:pStyle w:val="PL"/>
        <w:rPr>
          <w:ins w:id="8711" w:author="CR#5414r2" w:date="2025-09-22T11:59:00Z" w16du:dateUtc="2025-09-22T09:59:00Z"/>
        </w:rPr>
      </w:pPr>
      <w:ins w:id="8712" w:author="CR#5414r2" w:date="2025-09-22T11:59:00Z" w16du:dateUtc="2025-09-22T09:59:00Z">
        <w:r>
          <w:t xml:space="preserve">    [[</w:t>
        </w:r>
      </w:ins>
    </w:p>
    <w:p w14:paraId="05393230" w14:textId="77777777" w:rsidR="00CE7DA2" w:rsidRDefault="00CE7DA2" w:rsidP="00CE7DA2">
      <w:pPr>
        <w:pStyle w:val="PL"/>
        <w:rPr>
          <w:ins w:id="8713" w:author="CR#5414r2" w:date="2025-09-22T11:59:00Z" w16du:dateUtc="2025-09-22T09:59:00Z"/>
        </w:rPr>
      </w:pPr>
      <w:ins w:id="8714" w:author="CR#5414r2" w:date="2025-09-22T11:59:00Z" w16du:dateUtc="2025-09-22T09:59:00Z">
        <w:r>
          <w:t xml:space="preserve">    sbfd-Config2-Transmission-r19       ENUMERATED {enabled}                                                    OPTIONAL,   -- Need S</w:t>
        </w:r>
      </w:ins>
    </w:p>
    <w:p w14:paraId="7E46FFC6" w14:textId="77777777" w:rsidR="00CE7DA2" w:rsidRDefault="00CE7DA2" w:rsidP="00CE7DA2">
      <w:pPr>
        <w:pStyle w:val="PL"/>
        <w:rPr>
          <w:ins w:id="8715" w:author="CR#5414r2" w:date="2025-09-22T11:59:00Z" w16du:dateUtc="2025-09-22T09:59:00Z"/>
        </w:rPr>
      </w:pPr>
      <w:ins w:id="8716" w:author="CR#5414r2" w:date="2025-09-22T11:59:00Z" w16du:dateUtc="2025-09-22T09:59:00Z">
        <w:r>
          <w:t xml:space="preserve">    sbfd-Config2-PUSCH-RB-Offset-r19    INTEGER(0..maxNrofPhysicalResourceBlocks)                               OPTIONAL,   -- Need R</w:t>
        </w:r>
      </w:ins>
    </w:p>
    <w:p w14:paraId="04CF52CF" w14:textId="06AAA7FF" w:rsidR="00CE7DA2" w:rsidRDefault="00CE7DA2" w:rsidP="00CE7DA2">
      <w:pPr>
        <w:pStyle w:val="PL"/>
        <w:rPr>
          <w:ins w:id="8717" w:author="CR#5414r2" w:date="2025-09-22T11:59:00Z" w16du:dateUtc="2025-09-22T09:59:00Z"/>
        </w:rPr>
      </w:pPr>
      <w:ins w:id="8718" w:author="CR#5414r2" w:date="2025-09-22T11:59:00Z" w16du:dateUtc="2025-09-22T09:59:00Z">
        <w:r>
          <w:t xml:space="preserve">    ul-Muting-NonSBFD-Symbol-r19        ENUMERATED {enabled}                                                    OPTIONAL</w:t>
        </w:r>
      </w:ins>
      <w:ins w:id="8719" w:author="CR#5441r2" w:date="2025-09-23T19:57:00Z" w16du:dateUtc="2025-09-23T17:57:00Z">
        <w:r w:rsidR="00C47A0B">
          <w:t>,</w:t>
        </w:r>
      </w:ins>
      <w:ins w:id="8720" w:author="CR#5414r2" w:date="2025-09-22T11:59:00Z" w16du:dateUtc="2025-09-22T09:59:00Z">
        <w:del w:id="8721" w:author="CR#5441r2" w:date="2025-09-23T19:57:00Z" w16du:dateUtc="2025-09-23T17:57:00Z">
          <w:r w:rsidDel="00C47A0B">
            <w:delText xml:space="preserve"> </w:delText>
          </w:r>
        </w:del>
      </w:ins>
      <w:ins w:id="8722" w:author="CR#5414r2" w:date="2025-09-22T12:00:00Z" w16du:dateUtc="2025-09-22T10:00:00Z">
        <w:r>
          <w:t xml:space="preserve"> </w:t>
        </w:r>
      </w:ins>
      <w:ins w:id="8723" w:author="CR#5414r2" w:date="2025-09-22T11:59:00Z" w16du:dateUtc="2025-09-22T09:59:00Z">
        <w:r>
          <w:t xml:space="preserve">  -- Need S</w:t>
        </w:r>
      </w:ins>
    </w:p>
    <w:p w14:paraId="623D04B0" w14:textId="61A35488" w:rsidR="00C47A0B" w:rsidRPr="00D839FF" w:rsidRDefault="00C47A0B" w:rsidP="00C47A0B">
      <w:pPr>
        <w:pStyle w:val="PL"/>
        <w:rPr>
          <w:ins w:id="8724" w:author="CR#5441r2" w:date="2025-09-23T19:57:00Z" w16du:dateUtc="2025-09-23T17:57:00Z"/>
          <w:color w:val="808080"/>
        </w:rPr>
      </w:pPr>
      <w:ins w:id="8725" w:author="CR#5441r2" w:date="2025-09-23T19:57:00Z" w16du:dateUtc="2025-09-23T17:57:00Z">
        <w:r w:rsidRPr="00D839FF">
          <w:t xml:space="preserve">    </w:t>
        </w:r>
        <w:r w:rsidRPr="0077794D">
          <w:t>twoTA-Without-MultiDCI-MultiTRP</w:t>
        </w:r>
        <w:r>
          <w:t>-r19</w:t>
        </w:r>
        <w:r w:rsidRPr="00D839FF">
          <w:t xml:space="preserve">  </w:t>
        </w:r>
        <w:r w:rsidRPr="00D839FF">
          <w:rPr>
            <w:color w:val="993366"/>
          </w:rPr>
          <w:t>ENUMERATED</w:t>
        </w:r>
        <w:r w:rsidRPr="00D839FF">
          <w:t xml:space="preserve"> {enabled}                                             </w:t>
        </w:r>
        <w:r>
          <w:t xml:space="preserve">     </w:t>
        </w:r>
        <w:r w:rsidRPr="00D839FF">
          <w:t xml:space="preserve"> </w:t>
        </w:r>
        <w:r w:rsidRPr="00D839FF">
          <w:rPr>
            <w:color w:val="993366"/>
          </w:rPr>
          <w:t>OPTIONAL</w:t>
        </w:r>
        <w:r w:rsidRPr="00D839FF">
          <w:t xml:space="preserve">   </w:t>
        </w:r>
        <w:r w:rsidRPr="00D839FF">
          <w:rPr>
            <w:color w:val="808080"/>
          </w:rPr>
          <w:t>-- Need R</w:t>
        </w:r>
      </w:ins>
    </w:p>
    <w:p w14:paraId="76F049EC" w14:textId="20A876B0" w:rsidR="001775F2" w:rsidRPr="00EE6E73" w:rsidRDefault="00CE7DA2" w:rsidP="00CE7DA2">
      <w:pPr>
        <w:pStyle w:val="PL"/>
      </w:pPr>
      <w:ins w:id="8726" w:author="CR#5414r2" w:date="2025-09-22T11:59:00Z" w16du:dateUtc="2025-09-22T09:59:00Z">
        <w:r>
          <w:t xml:space="preserve">    ]]</w:t>
        </w:r>
      </w:ins>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w:t>
      </w:r>
      <w:proofErr w:type="spellStart"/>
      <w:r w:rsidRPr="00EE6E73">
        <w:t>ConfiguredGrantConfig</w:t>
      </w:r>
      <w:proofErr w:type="spellEnd"/>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Up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proofErr w:type="spellStart"/>
            <w:r w:rsidRPr="00EE6E73">
              <w:rPr>
                <w:b/>
                <w:i/>
                <w:szCs w:val="22"/>
                <w:lang w:eastAsia="sv-SE"/>
              </w:rPr>
              <w:t>beamFailureRecoveryConfig</w:t>
            </w:r>
            <w:proofErr w:type="spellEnd"/>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proofErr w:type="spellStart"/>
            <w:r w:rsidRPr="00EE6E73">
              <w:rPr>
                <w:i/>
                <w:szCs w:val="22"/>
                <w:lang w:eastAsia="sv-SE"/>
              </w:rPr>
              <w:t>supplementaryUplink</w:t>
            </w:r>
            <w:proofErr w:type="spellEnd"/>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proofErr w:type="spellStart"/>
            <w:r w:rsidRPr="00EE6E73">
              <w:rPr>
                <w:b/>
                <w:i/>
                <w:szCs w:val="22"/>
                <w:lang w:eastAsia="sv-SE"/>
              </w:rPr>
              <w:t>configuredGrantConfig</w:t>
            </w:r>
            <w:proofErr w:type="spellEnd"/>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proofErr w:type="spellStart"/>
            <w:r w:rsidRPr="00EE6E73">
              <w:rPr>
                <w:i/>
                <w:iCs/>
                <w:szCs w:val="22"/>
                <w:lang w:eastAsia="sv-SE"/>
              </w:rPr>
              <w:t>configuredGrantConfigToAddModList</w:t>
            </w:r>
            <w:proofErr w:type="spellEnd"/>
            <w:r w:rsidRPr="00EE6E73">
              <w:rPr>
                <w:i/>
                <w:iCs/>
                <w:szCs w:val="22"/>
                <w:lang w:eastAsia="sv-SE"/>
              </w:rPr>
              <w: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w:t>
            </w:r>
            <w:r w:rsidRPr="00EE6E73">
              <w:rPr>
                <w:b/>
                <w:i/>
                <w:szCs w:val="22"/>
              </w:rPr>
              <w:t>ToAddMod</w:t>
            </w:r>
            <w:r w:rsidRPr="00EE6E73">
              <w:rPr>
                <w:b/>
                <w:i/>
                <w:szCs w:val="22"/>
                <w:lang w:eastAsia="sv-SE"/>
              </w:rPr>
              <w:t>List</w:t>
            </w:r>
            <w:proofErr w:type="spellEnd"/>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proofErr w:type="spellStart"/>
            <w:r w:rsidRPr="00EE6E73">
              <w:rPr>
                <w:b/>
                <w:i/>
                <w:lang w:eastAsia="sv-SE"/>
              </w:rPr>
              <w:t>configuredGrantConfigToReleaseList</w:t>
            </w:r>
            <w:proofErr w:type="spellEnd"/>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proofErr w:type="spellStart"/>
            <w:r w:rsidRPr="00EE6E73">
              <w:rPr>
                <w:b/>
                <w:i/>
                <w:szCs w:val="22"/>
              </w:rPr>
              <w:t>lbt-FailureRecoveryConfig</w:t>
            </w:r>
            <w:proofErr w:type="spellEnd"/>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proofErr w:type="spellStart"/>
            <w:r w:rsidRPr="00EE6E73">
              <w:rPr>
                <w:b/>
                <w:i/>
                <w:szCs w:val="22"/>
              </w:rPr>
              <w:t>pathlossReferenceRSToAddModList</w:t>
            </w:r>
            <w:proofErr w:type="spellEnd"/>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proofErr w:type="spellStart"/>
            <w:r w:rsidRPr="00EE6E73">
              <w:rPr>
                <w:bCs/>
                <w:i/>
                <w:szCs w:val="22"/>
              </w:rPr>
              <w:t>unifiedTCI-StateType</w:t>
            </w:r>
            <w:proofErr w:type="spellEnd"/>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w:t>
            </w:r>
            <w:proofErr w:type="spellStart"/>
            <w:r w:rsidRPr="00EE6E73">
              <w:rPr>
                <w:szCs w:val="22"/>
                <w:lang w:eastAsia="sv-SE"/>
              </w:rPr>
              <w:t>SpCell</w:t>
            </w:r>
            <w:proofErr w:type="spellEnd"/>
            <w:r w:rsidRPr="00EE6E73">
              <w:rPr>
                <w:szCs w:val="22"/>
                <w:lang w:eastAsia="sv-SE"/>
              </w:rPr>
              <w:t xml:space="preserve">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w:t>
            </w:r>
            <w:proofErr w:type="spellStart"/>
            <w:r w:rsidRPr="00EE6E73">
              <w:rPr>
                <w:szCs w:val="22"/>
                <w:lang w:eastAsia="sv-SE"/>
              </w:rPr>
              <w:t>SCell</w:t>
            </w:r>
            <w:proofErr w:type="spellEnd"/>
            <w:r w:rsidRPr="00EE6E73">
              <w:rPr>
                <w:szCs w:val="22"/>
                <w:lang w:eastAsia="sv-SE"/>
              </w:rPr>
              <w:t xml:space="preserve">. If supported by the UE, the network may configure at most one additional </w:t>
            </w:r>
            <w:proofErr w:type="spellStart"/>
            <w:r w:rsidRPr="00EE6E73">
              <w:rPr>
                <w:szCs w:val="22"/>
                <w:lang w:eastAsia="sv-SE"/>
              </w:rPr>
              <w:t>SCell</w:t>
            </w:r>
            <w:proofErr w:type="spellEnd"/>
            <w:r w:rsidRPr="00EE6E73">
              <w:rPr>
                <w:szCs w:val="22"/>
                <w:lang w:eastAsia="sv-SE"/>
              </w:rPr>
              <w:t xml:space="preserve"> of a cell group with </w:t>
            </w:r>
            <w:r w:rsidRPr="00EE6E73">
              <w:rPr>
                <w:i/>
                <w:szCs w:val="22"/>
                <w:lang w:eastAsia="sv-SE"/>
              </w:rPr>
              <w:t>PUCCH-Config</w:t>
            </w:r>
            <w:r w:rsidRPr="00EE6E73">
              <w:rPr>
                <w:szCs w:val="22"/>
                <w:lang w:eastAsia="sv-SE"/>
              </w:rPr>
              <w:t xml:space="preserve"> (i.e. PUCCH </w:t>
            </w:r>
            <w:proofErr w:type="spellStart"/>
            <w:r w:rsidRPr="00EE6E73">
              <w:rPr>
                <w:szCs w:val="22"/>
                <w:lang w:eastAsia="sv-SE"/>
              </w:rPr>
              <w:t>SCell</w:t>
            </w:r>
            <w:proofErr w:type="spellEnd"/>
            <w:r w:rsidRPr="00EE6E73">
              <w:rPr>
                <w:szCs w:val="22"/>
                <w:lang w:eastAsia="sv-SE"/>
              </w:rPr>
              <w:t>)</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w:t>
            </w:r>
            <w:proofErr w:type="spellStart"/>
            <w:r w:rsidR="00B70E96" w:rsidRPr="00EE6E73">
              <w:rPr>
                <w:szCs w:val="22"/>
                <w:lang w:eastAsia="sv-SE"/>
              </w:rPr>
              <w:t>SpCell</w:t>
            </w:r>
            <w:proofErr w:type="spellEnd"/>
            <w:r w:rsidR="00B70E96" w:rsidRPr="00EE6E73">
              <w:rPr>
                <w:szCs w:val="22"/>
                <w:lang w:eastAsia="sv-SE"/>
              </w:rPr>
              <w:t xml:space="preserve">, the TDD </w:t>
            </w:r>
            <w:proofErr w:type="spellStart"/>
            <w:r w:rsidR="00B70E96" w:rsidRPr="00EE6E73">
              <w:rPr>
                <w:szCs w:val="22"/>
                <w:lang w:eastAsia="sv-SE"/>
              </w:rPr>
              <w:t>SpCell</w:t>
            </w:r>
            <w:proofErr w:type="spellEnd"/>
            <w:r w:rsidR="00B70E96" w:rsidRPr="00EE6E73">
              <w:rPr>
                <w:szCs w:val="22"/>
                <w:lang w:eastAsia="sv-SE"/>
              </w:rPr>
              <w:t xml:space="preserve"> and one TDD </w:t>
            </w:r>
            <w:proofErr w:type="spellStart"/>
            <w:r w:rsidR="00B70E96" w:rsidRPr="00EE6E73">
              <w:rPr>
                <w:szCs w:val="22"/>
                <w:lang w:eastAsia="sv-SE"/>
              </w:rPr>
              <w:t>SCell</w:t>
            </w:r>
            <w:proofErr w:type="spellEnd"/>
            <w:r w:rsidR="00B70E96" w:rsidRPr="00EE6E73">
              <w:rPr>
                <w:szCs w:val="22"/>
                <w:lang w:eastAsia="sv-SE"/>
              </w:rPr>
              <w:t xml:space="preserve">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only </w:t>
            </w:r>
            <w:proofErr w:type="spellStart"/>
            <w:r w:rsidR="00B70E96" w:rsidRPr="00EE6E73">
              <w:rPr>
                <w:szCs w:val="22"/>
                <w:lang w:eastAsia="sv-SE"/>
              </w:rPr>
              <w:t>SCells</w:t>
            </w:r>
            <w:proofErr w:type="spellEnd"/>
            <w:r w:rsidR="00B70E96" w:rsidRPr="00EE6E73">
              <w:rPr>
                <w:szCs w:val="22"/>
                <w:lang w:eastAsia="sv-SE"/>
              </w:rPr>
              <w:t xml:space="preserve">, two TDD </w:t>
            </w:r>
            <w:proofErr w:type="spellStart"/>
            <w:r w:rsidR="00B70E96" w:rsidRPr="00EE6E73">
              <w:rPr>
                <w:szCs w:val="22"/>
                <w:lang w:eastAsia="sv-SE"/>
              </w:rPr>
              <w:t>SCells</w:t>
            </w:r>
            <w:proofErr w:type="spellEnd"/>
            <w:r w:rsidR="00B70E96" w:rsidRPr="00EE6E73">
              <w:rPr>
                <w:szCs w:val="22"/>
                <w:lang w:eastAsia="sv-SE"/>
              </w:rPr>
              <w:t xml:space="preserve">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proofErr w:type="spellStart"/>
            <w:r w:rsidRPr="00EE6E73">
              <w:rPr>
                <w:i/>
                <w:szCs w:val="22"/>
                <w:lang w:eastAsia="sv-SE"/>
              </w:rPr>
              <w:t>pucch</w:t>
            </w:r>
            <w:proofErr w:type="spellEnd"/>
            <w:r w:rsidRPr="00EE6E73">
              <w:rPr>
                <w:i/>
                <w:szCs w:val="22"/>
                <w:lang w:eastAsia="sv-SE"/>
              </w:rPr>
              <w:t>-Config</w:t>
            </w:r>
            <w:r w:rsidRPr="00EE6E73">
              <w:rPr>
                <w:szCs w:val="22"/>
                <w:lang w:eastAsia="sv-SE"/>
              </w:rPr>
              <w:t xml:space="preserve"> in an </w:t>
            </w:r>
            <w:proofErr w:type="spellStart"/>
            <w:r w:rsidRPr="00EE6E73">
              <w:rPr>
                <w:i/>
                <w:szCs w:val="22"/>
                <w:lang w:eastAsia="sv-SE"/>
              </w:rPr>
              <w:t>RRCReconfiguration</w:t>
            </w:r>
            <w:proofErr w:type="spellEnd"/>
            <w:r w:rsidRPr="00EE6E73">
              <w:rPr>
                <w:szCs w:val="22"/>
                <w:lang w:eastAsia="sv-SE"/>
              </w:rPr>
              <w:t xml:space="preserve"> with </w:t>
            </w:r>
            <w:proofErr w:type="spellStart"/>
            <w:r w:rsidRPr="00EE6E73">
              <w:rPr>
                <w:i/>
                <w:szCs w:val="22"/>
                <w:lang w:eastAsia="sv-SE"/>
              </w:rPr>
              <w:t>reconfigurationWithSync</w:t>
            </w:r>
            <w:proofErr w:type="spellEnd"/>
            <w:r w:rsidRPr="00EE6E73">
              <w:rPr>
                <w:szCs w:val="22"/>
                <w:lang w:eastAsia="sv-SE"/>
              </w:rPr>
              <w:t xml:space="preserve"> (for </w:t>
            </w:r>
            <w:proofErr w:type="spellStart"/>
            <w:r w:rsidRPr="00EE6E73">
              <w:rPr>
                <w:szCs w:val="22"/>
                <w:lang w:eastAsia="sv-SE"/>
              </w:rPr>
              <w:t>SpCell</w:t>
            </w:r>
            <w:proofErr w:type="spellEnd"/>
            <w:r w:rsidRPr="00EE6E73">
              <w:rPr>
                <w:szCs w:val="22"/>
                <w:lang w:eastAsia="sv-SE"/>
              </w:rPr>
              <w:t xml:space="preserve"> or </w:t>
            </w:r>
            <w:r w:rsidRPr="00EE6E73">
              <w:rPr>
                <w:szCs w:val="22"/>
              </w:rPr>
              <w:t xml:space="preserve">PUCCH </w:t>
            </w:r>
            <w:proofErr w:type="spellStart"/>
            <w:r w:rsidRPr="00EE6E73">
              <w:rPr>
                <w:szCs w:val="22"/>
                <w:lang w:eastAsia="sv-SE"/>
              </w:rPr>
              <w:t>SCell</w:t>
            </w:r>
            <w:proofErr w:type="spellEnd"/>
            <w:r w:rsidRPr="00EE6E73">
              <w:rPr>
                <w:szCs w:val="22"/>
                <w:lang w:eastAsia="sv-SE"/>
              </w:rPr>
              <w:t xml:space="preserve">) </w:t>
            </w:r>
            <w:r w:rsidRPr="00EE6E73">
              <w:rPr>
                <w:szCs w:val="22"/>
              </w:rPr>
              <w:t xml:space="preserve">or with </w:t>
            </w:r>
            <w:proofErr w:type="spellStart"/>
            <w:r w:rsidRPr="00EE6E73">
              <w:rPr>
                <w:szCs w:val="22"/>
              </w:rPr>
              <w:t>SCell</w:t>
            </w:r>
            <w:proofErr w:type="spellEnd"/>
            <w:r w:rsidRPr="00EE6E73">
              <w:rPr>
                <w:szCs w:val="22"/>
              </w:rPr>
              <w:t xml:space="preserve"> release and add (for PUCCH </w:t>
            </w:r>
            <w:proofErr w:type="spellStart"/>
            <w:r w:rsidRPr="00EE6E73">
              <w:rPr>
                <w:szCs w:val="22"/>
              </w:rPr>
              <w:t>SCell</w:t>
            </w:r>
            <w:proofErr w:type="spellEnd"/>
            <w:r w:rsidRPr="00EE6E73">
              <w:rPr>
                <w:szCs w:val="22"/>
              </w:rPr>
              <w:t xml:space="preserve">) </w:t>
            </w:r>
            <w:r w:rsidRPr="00EE6E73">
              <w:rPr>
                <w:szCs w:val="22"/>
                <w:lang w:eastAsia="sv-SE"/>
              </w:rPr>
              <w:t xml:space="preserve">to move the PUCCH between the UL and SUL carrier of one serving cell. In other cases, only modifications of a previously configured </w:t>
            </w:r>
            <w:proofErr w:type="spellStart"/>
            <w:r w:rsidRPr="00EE6E73">
              <w:rPr>
                <w:i/>
                <w:lang w:eastAsia="sv-SE"/>
              </w:rPr>
              <w:t>pucch</w:t>
            </w:r>
            <w:proofErr w:type="spellEnd"/>
            <w:r w:rsidRPr="00EE6E73">
              <w:rPr>
                <w:i/>
                <w:lang w:eastAsia="sv-SE"/>
              </w:rPr>
              <w:t>-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proofErr w:type="spellStart"/>
            <w:r w:rsidRPr="00EE6E73">
              <w:rPr>
                <w:b/>
                <w:bCs/>
                <w:i/>
                <w:iCs/>
                <w:lang w:eastAsia="x-none"/>
              </w:rPr>
              <w:t>pucch-ConfigurationList</w:t>
            </w:r>
            <w:proofErr w:type="spellEnd"/>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proofErr w:type="spellStart"/>
            <w:r w:rsidRPr="00EE6E73">
              <w:rPr>
                <w:rFonts w:eastAsiaTheme="minorEastAsia"/>
                <w:i/>
              </w:rPr>
              <w:t>pucch-ConfigurationList</w:t>
            </w:r>
            <w:proofErr w:type="spellEnd"/>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proofErr w:type="spellStart"/>
            <w:r w:rsidRPr="00EE6E73">
              <w:rPr>
                <w:b/>
                <w:i/>
                <w:szCs w:val="22"/>
                <w:lang w:eastAsia="sv-SE"/>
              </w:rPr>
              <w:t>pusch</w:t>
            </w:r>
            <w:proofErr w:type="spellEnd"/>
            <w:r w:rsidRPr="00EE6E73">
              <w:rPr>
                <w:b/>
                <w:i/>
                <w:szCs w:val="22"/>
                <w:lang w:eastAsia="sv-SE"/>
              </w:rPr>
              <w:t>-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CE7DA2" w:rsidRPr="00EE6E73" w14:paraId="4AA11B27" w14:textId="77777777" w:rsidTr="00964CC4">
        <w:trPr>
          <w:ins w:id="8727" w:author="CR#5414r2" w:date="2025-09-22T12:00:00Z"/>
        </w:trPr>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Default="00CE7DA2" w:rsidP="00CE7DA2">
            <w:pPr>
              <w:pStyle w:val="TAL"/>
              <w:rPr>
                <w:ins w:id="8728" w:author="CR#5414r2" w:date="2025-09-22T12:00:00Z" w16du:dateUtc="2025-09-22T10:00:00Z"/>
                <w:b/>
                <w:bCs/>
                <w:i/>
                <w:iCs/>
                <w:lang w:eastAsia="x-none"/>
              </w:rPr>
            </w:pPr>
            <w:ins w:id="8729" w:author="CR#5414r2" w:date="2025-09-22T12:00:00Z" w16du:dateUtc="2025-09-22T10:00:00Z">
              <w:r>
                <w:rPr>
                  <w:b/>
                  <w:bCs/>
                  <w:i/>
                  <w:iCs/>
                  <w:lang w:eastAsia="x-none"/>
                </w:rPr>
                <w:t>sbfd-Config2-Transmission</w:t>
              </w:r>
            </w:ins>
          </w:p>
          <w:p w14:paraId="44B764C1" w14:textId="3CCEB4AE" w:rsidR="00CE7DA2" w:rsidRPr="00EE6E73" w:rsidRDefault="00CE7DA2" w:rsidP="00CE7DA2">
            <w:pPr>
              <w:pStyle w:val="TAL"/>
              <w:rPr>
                <w:ins w:id="8730" w:author="CR#5414r2" w:date="2025-09-22T12:00:00Z" w16du:dateUtc="2025-09-22T10:00:00Z"/>
                <w:b/>
                <w:bCs/>
                <w:i/>
                <w:iCs/>
                <w:lang w:eastAsia="x-none"/>
              </w:rPr>
            </w:pPr>
            <w:ins w:id="8731" w:author="CR#5414r2" w:date="2025-09-22T12:00:00Z" w16du:dateUtc="2025-09-22T10:00:00Z">
              <w:r>
                <w:rPr>
                  <w:lang w:eastAsia="sv-SE"/>
                </w:rPr>
                <w:t xml:space="preserve">Indicates that </w:t>
              </w:r>
              <w:r w:rsidRPr="00C0563C">
                <w:rPr>
                  <w:lang w:eastAsia="sv-SE"/>
                </w:rPr>
                <w:t>the PUCCH and PUSCH transm</w:t>
              </w:r>
              <w:r>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see TS 38.213 [13], clause 11 and TS 38.214 [19], clause 6)</w:t>
              </w:r>
              <w:r>
                <w:rPr>
                  <w:lang w:eastAsia="sv-SE"/>
                </w:rPr>
                <w:t>.</w:t>
              </w:r>
              <w:r w:rsidRPr="00A34D13">
                <w:rPr>
                  <w:lang w:eastAsia="x-none"/>
                </w:rPr>
                <w:t xml:space="preserve">If not enabled, </w:t>
              </w:r>
              <w:r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ins>
          </w:p>
        </w:tc>
      </w:tr>
      <w:tr w:rsidR="00CE7DA2" w:rsidRPr="00EE6E73" w14:paraId="5D4BF397" w14:textId="77777777" w:rsidTr="00964CC4">
        <w:trPr>
          <w:ins w:id="8732" w:author="CR#5414r2" w:date="2025-09-22T12:00:00Z"/>
        </w:trPr>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Default="00CE7DA2" w:rsidP="00CE7DA2">
            <w:pPr>
              <w:pStyle w:val="TAL"/>
              <w:rPr>
                <w:ins w:id="8733" w:author="CR#5414r2" w:date="2025-09-22T12:00:00Z" w16du:dateUtc="2025-09-22T10:00:00Z"/>
                <w:b/>
                <w:bCs/>
                <w:i/>
                <w:iCs/>
                <w:lang w:eastAsia="x-none"/>
              </w:rPr>
            </w:pPr>
            <w:ins w:id="8734" w:author="CR#5414r2" w:date="2025-09-22T12:00:00Z" w16du:dateUtc="2025-09-22T10:00:00Z">
              <w:r>
                <w:rPr>
                  <w:b/>
                  <w:bCs/>
                  <w:i/>
                  <w:iCs/>
                  <w:lang w:eastAsia="x-none"/>
                </w:rPr>
                <w:t>sbfd-Config2-PUSCH-RB-Offset</w:t>
              </w:r>
            </w:ins>
          </w:p>
          <w:p w14:paraId="01D180EF" w14:textId="62F803C2" w:rsidR="00CE7DA2" w:rsidRPr="00EE6E73" w:rsidRDefault="00CE7DA2" w:rsidP="00CE7DA2">
            <w:pPr>
              <w:pStyle w:val="TAL"/>
              <w:rPr>
                <w:ins w:id="8735" w:author="CR#5414r2" w:date="2025-09-22T12:00:00Z" w16du:dateUtc="2025-09-22T10:00:00Z"/>
                <w:b/>
                <w:bCs/>
                <w:i/>
                <w:iCs/>
                <w:lang w:eastAsia="x-none"/>
              </w:rPr>
            </w:pPr>
            <w:ins w:id="8736" w:author="CR#5414r2" w:date="2025-09-22T12:00:00Z" w16du:dateUtc="2025-09-22T10:00:00Z">
              <w:r>
                <w:rPr>
                  <w:lang w:eastAsia="sv-SE"/>
                </w:rPr>
                <w:t xml:space="preserve">Indicates the RB offset to determine the starting PRB for Type 2 </w:t>
              </w:r>
              <w:r>
                <w:t>configured grant</w:t>
              </w:r>
              <w:r>
                <w:rPr>
                  <w:lang w:eastAsia="sv-SE"/>
                </w:rPr>
                <w:t xml:space="preserve"> and dynamic grant PUSCH transmissions in SBFD symbols </w:t>
              </w:r>
              <w:r w:rsidRPr="00265D20">
                <w:rPr>
                  <w:lang w:eastAsia="sv-SE"/>
                </w:rPr>
                <w:t>when the PUSCH transmissions can be in SBFD symbols and non-SBFD symbols in different slots in a given UL BWP</w:t>
              </w:r>
              <w:r>
                <w:rPr>
                  <w:lang w:eastAsia="sv-SE"/>
                </w:rPr>
                <w:t xml:space="preserve"> </w:t>
              </w:r>
              <w:r>
                <w:rPr>
                  <w:szCs w:val="22"/>
                  <w:lang w:eastAsia="sv-SE"/>
                </w:rPr>
                <w:t>(see TS 38.214 [19], clause 6)</w:t>
              </w:r>
              <w:r>
                <w:rPr>
                  <w:lang w:eastAsia="sv-S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UCCH-Config</w:t>
            </w:r>
          </w:p>
          <w:p w14:paraId="2FA97982" w14:textId="77777777" w:rsidR="00394471" w:rsidRPr="00EE6E73" w:rsidRDefault="00394471" w:rsidP="00964CC4">
            <w:pPr>
              <w:pStyle w:val="TAL"/>
              <w:rPr>
                <w:b/>
                <w:i/>
                <w:szCs w:val="22"/>
                <w:lang w:eastAsia="sv-SE"/>
              </w:rPr>
            </w:pPr>
            <w:r w:rsidRPr="00EE6E73">
              <w:rPr>
                <w:szCs w:val="22"/>
              </w:rPr>
              <w:t xml:space="preserve">Indicates the UE specific PUCCH configurations used for the HARQ-ACK feedback reporting for NR </w:t>
            </w:r>
            <w:proofErr w:type="spellStart"/>
            <w:r w:rsidRPr="00EE6E73">
              <w:rPr>
                <w:szCs w:val="22"/>
              </w:rPr>
              <w:t>sidelink</w:t>
            </w:r>
            <w:proofErr w:type="spellEnd"/>
            <w:r w:rsidRPr="00EE6E73">
              <w:rPr>
                <w:szCs w:val="22"/>
              </w:rPr>
              <w:t xml:space="preserve">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C47A0B" w:rsidRPr="00EE6E73" w14:paraId="1196A526" w14:textId="77777777" w:rsidTr="00964CC4">
        <w:trPr>
          <w:ins w:id="8737" w:author="CR#5441r2" w:date="2025-09-23T19:57:00Z"/>
        </w:trPr>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D839FF" w:rsidRDefault="00C47A0B" w:rsidP="00C47A0B">
            <w:pPr>
              <w:pStyle w:val="TAL"/>
              <w:rPr>
                <w:ins w:id="8738" w:author="CR#5441r2" w:date="2025-09-23T19:57:00Z" w16du:dateUtc="2025-09-23T17:57:00Z"/>
                <w:b/>
                <w:bCs/>
                <w:i/>
                <w:iCs/>
                <w:lang w:eastAsia="x-none"/>
              </w:rPr>
            </w:pPr>
            <w:proofErr w:type="spellStart"/>
            <w:ins w:id="8739" w:author="CR#5441r2" w:date="2025-09-23T19:57:00Z" w16du:dateUtc="2025-09-23T17:57:00Z">
              <w:r w:rsidRPr="0077794D">
                <w:rPr>
                  <w:b/>
                  <w:bCs/>
                  <w:i/>
                  <w:iCs/>
                  <w:lang w:eastAsia="x-none"/>
                </w:rPr>
                <w:t>twoTA</w:t>
              </w:r>
              <w:proofErr w:type="spellEnd"/>
              <w:r w:rsidRPr="0077794D">
                <w:rPr>
                  <w:b/>
                  <w:bCs/>
                  <w:i/>
                  <w:iCs/>
                  <w:lang w:eastAsia="x-none"/>
                </w:rPr>
                <w:t>-Without-</w:t>
              </w:r>
              <w:proofErr w:type="spellStart"/>
              <w:r w:rsidRPr="0077794D">
                <w:rPr>
                  <w:b/>
                  <w:bCs/>
                  <w:i/>
                  <w:iCs/>
                  <w:lang w:eastAsia="x-none"/>
                </w:rPr>
                <w:t>MultiDCI</w:t>
              </w:r>
              <w:proofErr w:type="spellEnd"/>
              <w:r w:rsidRPr="0077794D">
                <w:rPr>
                  <w:b/>
                  <w:bCs/>
                  <w:i/>
                  <w:iCs/>
                  <w:lang w:eastAsia="x-none"/>
                </w:rPr>
                <w:t>-</w:t>
              </w:r>
              <w:proofErr w:type="spellStart"/>
              <w:r w:rsidRPr="0077794D">
                <w:rPr>
                  <w:b/>
                  <w:bCs/>
                  <w:i/>
                  <w:iCs/>
                  <w:lang w:eastAsia="x-none"/>
                </w:rPr>
                <w:t>MultiTRP</w:t>
              </w:r>
              <w:proofErr w:type="spellEnd"/>
            </w:ins>
          </w:p>
          <w:p w14:paraId="1F1F5F45" w14:textId="0889F514" w:rsidR="00C47A0B" w:rsidRPr="00EE6E73" w:rsidRDefault="00C47A0B" w:rsidP="00C47A0B">
            <w:pPr>
              <w:pStyle w:val="TAL"/>
              <w:rPr>
                <w:ins w:id="8740" w:author="CR#5441r2" w:date="2025-09-23T19:57:00Z" w16du:dateUtc="2025-09-23T17:57:00Z"/>
                <w:b/>
                <w:i/>
                <w:szCs w:val="22"/>
                <w:lang w:eastAsia="sv-SE"/>
              </w:rPr>
            </w:pPr>
            <w:ins w:id="8741" w:author="CR#5441r2" w:date="2025-09-23T19:57:00Z" w16du:dateUtc="2025-09-23T17:57:00Z">
              <w:r>
                <w:rPr>
                  <w:lang w:eastAsia="x-none"/>
                </w:rPr>
                <w:t xml:space="preserve">Enables two TA for </w:t>
              </w:r>
              <w:r w:rsidRPr="0077794D">
                <w:rPr>
                  <w:lang w:eastAsia="x-none"/>
                </w:rPr>
                <w:t>intra-cell without multi-DCI multi-TRP operation or inter-cell without multi-DCI multi-TRP operation</w:t>
              </w:r>
              <w:r>
                <w:rPr>
                  <w:lang w:eastAsia="x-none"/>
                </w:rPr>
                <w:t>.</w:t>
              </w:r>
            </w:ins>
          </w:p>
        </w:tc>
      </w:tr>
      <w:tr w:rsidR="00CE7DA2" w:rsidRPr="00EE6E73" w14:paraId="7EC336FE" w14:textId="77777777" w:rsidTr="00964CC4">
        <w:trPr>
          <w:ins w:id="8742" w:author="CR#5414r2" w:date="2025-09-22T12:01:00Z"/>
        </w:trPr>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Default="00CE7DA2" w:rsidP="00CE7DA2">
            <w:pPr>
              <w:pStyle w:val="TAL"/>
              <w:rPr>
                <w:ins w:id="8743" w:author="CR#5414r2" w:date="2025-09-22T12:01:00Z" w16du:dateUtc="2025-09-22T10:01:00Z"/>
                <w:b/>
                <w:bCs/>
                <w:i/>
                <w:iCs/>
              </w:rPr>
            </w:pPr>
            <w:proofErr w:type="spellStart"/>
            <w:ins w:id="8744" w:author="CR#5414r2" w:date="2025-09-22T12:01:00Z" w16du:dateUtc="2025-09-22T10:01:00Z">
              <w:r w:rsidRPr="00CC4D01">
                <w:rPr>
                  <w:b/>
                  <w:bCs/>
                  <w:i/>
                  <w:iCs/>
                </w:rPr>
                <w:t>ul</w:t>
              </w:r>
              <w:proofErr w:type="spellEnd"/>
              <w:r w:rsidRPr="00CC4D01">
                <w:rPr>
                  <w:b/>
                  <w:bCs/>
                  <w:i/>
                  <w:iCs/>
                </w:rPr>
                <w:t>-Muting-</w:t>
              </w:r>
              <w:proofErr w:type="spellStart"/>
              <w:r w:rsidRPr="00CC4D01">
                <w:rPr>
                  <w:b/>
                  <w:bCs/>
                  <w:i/>
                  <w:iCs/>
                </w:rPr>
                <w:t>NonSBFD</w:t>
              </w:r>
              <w:proofErr w:type="spellEnd"/>
              <w:r w:rsidRPr="00CC4D01">
                <w:rPr>
                  <w:b/>
                  <w:bCs/>
                  <w:i/>
                  <w:iCs/>
                </w:rPr>
                <w:t>-Symbol</w:t>
              </w:r>
            </w:ins>
          </w:p>
          <w:p w14:paraId="09FB0A35" w14:textId="677B51FD" w:rsidR="00CE7DA2" w:rsidRPr="00EE6E73" w:rsidRDefault="00CE7DA2" w:rsidP="00CE7DA2">
            <w:pPr>
              <w:pStyle w:val="TAL"/>
              <w:rPr>
                <w:ins w:id="8745" w:author="CR#5414r2" w:date="2025-09-22T12:01:00Z" w16du:dateUtc="2025-09-22T10:01:00Z"/>
                <w:b/>
                <w:i/>
                <w:szCs w:val="22"/>
                <w:lang w:eastAsia="sv-SE"/>
              </w:rPr>
            </w:pPr>
            <w:ins w:id="8746" w:author="CR#5414r2" w:date="2025-09-22T12:01:00Z" w16du:dateUtc="2025-09-22T10:01:00Z">
              <w:r w:rsidRPr="00703B25">
                <w:rPr>
                  <w:szCs w:val="22"/>
                  <w:lang w:eastAsia="sv-SE"/>
                </w:rPr>
                <w:t>Indicate</w:t>
              </w:r>
              <w:r>
                <w:rPr>
                  <w:szCs w:val="22"/>
                  <w:lang w:eastAsia="sv-SE"/>
                </w:rPr>
                <w:t>s</w:t>
              </w:r>
              <w:r w:rsidRPr="00703B25">
                <w:rPr>
                  <w:szCs w:val="22"/>
                  <w:lang w:eastAsia="sv-SE"/>
                </w:rPr>
                <w:t xml:space="preserve"> whether a UE </w:t>
              </w:r>
              <w:r>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CE7DA2"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EE6E73" w:rsidRDefault="00CE7DA2" w:rsidP="00CE7DA2">
            <w:pPr>
              <w:pStyle w:val="TAL"/>
              <w:rPr>
                <w:b/>
                <w:i/>
                <w:szCs w:val="22"/>
                <w:lang w:eastAsia="sv-SE"/>
              </w:rPr>
            </w:pPr>
            <w:proofErr w:type="spellStart"/>
            <w:r w:rsidRPr="00EE6E73">
              <w:rPr>
                <w:b/>
                <w:i/>
                <w:szCs w:val="22"/>
                <w:lang w:eastAsia="sv-SE"/>
              </w:rPr>
              <w:t>ul-powerControl</w:t>
            </w:r>
            <w:proofErr w:type="spellEnd"/>
          </w:p>
          <w:p w14:paraId="0553207E" w14:textId="11891B0A" w:rsidR="00CE7DA2" w:rsidRPr="00EE6E73" w:rsidRDefault="00CE7DA2" w:rsidP="00CE7DA2">
            <w:pPr>
              <w:pStyle w:val="TAL"/>
              <w:rPr>
                <w:bCs/>
                <w:iCs/>
                <w:szCs w:val="22"/>
                <w:lang w:eastAsia="sv-SE"/>
              </w:rPr>
            </w:pPr>
            <w:r w:rsidRPr="00EE6E73">
              <w:rPr>
                <w:bCs/>
                <w:iCs/>
                <w:szCs w:val="22"/>
                <w:lang w:eastAsia="sv-SE"/>
              </w:rPr>
              <w:t xml:space="preserve">Configures power control parameters for PUCCH, PUSCH and SRS when UE is configured with </w:t>
            </w:r>
            <w:proofErr w:type="spellStart"/>
            <w:r w:rsidRPr="00EE6E73">
              <w:rPr>
                <w:i/>
                <w:iCs/>
              </w:rPr>
              <w:t>unifiedTCI-StateType</w:t>
            </w:r>
            <w:proofErr w:type="spellEnd"/>
            <w:r w:rsidRPr="00EE6E73" w:rsidDel="00A87DC7">
              <w:rPr>
                <w:bCs/>
                <w:iCs/>
                <w:szCs w:val="22"/>
                <w:lang w:eastAsia="sv-SE"/>
              </w:rPr>
              <w:t xml:space="preserve"> </w:t>
            </w:r>
            <w:r w:rsidRPr="00EE6E73">
              <w:rPr>
                <w:bCs/>
                <w:iCs/>
                <w:szCs w:val="22"/>
                <w:lang w:eastAsia="sv-SE"/>
              </w:rPr>
              <w:t>for this serving cell.</w:t>
            </w:r>
            <w:r w:rsidRPr="00EE6E73">
              <w:t xml:space="preserve"> </w:t>
            </w:r>
            <w:r w:rsidRPr="00EE6E73">
              <w:rPr>
                <w:bCs/>
                <w:iCs/>
                <w:szCs w:val="22"/>
                <w:lang w:eastAsia="sv-SE"/>
              </w:rPr>
              <w:t xml:space="preserve">For each serving cell, </w:t>
            </w:r>
            <w:proofErr w:type="spellStart"/>
            <w:r w:rsidRPr="00EE6E73">
              <w:rPr>
                <w:bCs/>
                <w:i/>
                <w:szCs w:val="22"/>
                <w:lang w:eastAsia="sv-SE"/>
              </w:rPr>
              <w:t>ul-powerControl</w:t>
            </w:r>
            <w:proofErr w:type="spellEnd"/>
            <w:r w:rsidRPr="00EE6E73">
              <w:rPr>
                <w:bCs/>
                <w:iCs/>
                <w:szCs w:val="22"/>
                <w:lang w:eastAsia="sv-SE"/>
              </w:rPr>
              <w:t xml:space="preserve"> is either configured in all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r it is not configured in any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When </w:t>
            </w:r>
            <w:proofErr w:type="spellStart"/>
            <w:r w:rsidRPr="00EE6E73">
              <w:rPr>
                <w:bCs/>
                <w:i/>
                <w:szCs w:val="22"/>
                <w:lang w:eastAsia="sv-SE"/>
              </w:rPr>
              <w:t>unifiedTCI-StateRef</w:t>
            </w:r>
            <w:proofErr w:type="spellEnd"/>
            <w:r w:rsidRPr="00EE6E73">
              <w:rPr>
                <w:bCs/>
                <w:iCs/>
                <w:szCs w:val="22"/>
                <w:lang w:eastAsia="sv-SE"/>
              </w:rPr>
              <w:t xml:space="preserve"> in the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r</w:t>
            </w:r>
            <w:r w:rsidRPr="00EE6E73">
              <w:rPr>
                <w:rFonts w:eastAsiaTheme="minorEastAsia"/>
                <w:bCs/>
                <w:iCs/>
                <w:szCs w:val="22"/>
              </w:rPr>
              <w:t xml:space="preserve"> </w:t>
            </w:r>
            <w:r w:rsidRPr="00EE6E73">
              <w:rPr>
                <w:bCs/>
                <w:iCs/>
                <w:szCs w:val="22"/>
                <w:lang w:eastAsia="sv-SE"/>
              </w:rPr>
              <w:t xml:space="preserve">in the </w:t>
            </w:r>
            <w:r w:rsidRPr="00EE6E73">
              <w:rPr>
                <w:bCs/>
                <w:i/>
                <w:szCs w:val="22"/>
                <w:lang w:eastAsia="sv-SE"/>
              </w:rPr>
              <w:t>PDSCH-Config</w:t>
            </w:r>
            <w:r w:rsidRPr="00EE6E73">
              <w:rPr>
                <w:rFonts w:eastAsiaTheme="minorEastAsia"/>
                <w:bCs/>
                <w:szCs w:val="22"/>
              </w:rPr>
              <w:t xml:space="preserve"> if </w:t>
            </w:r>
            <w:r w:rsidRPr="00EE6E73">
              <w:rPr>
                <w:rFonts w:eastAsiaTheme="minorEastAsia"/>
                <w:bCs/>
                <w:iCs/>
                <w:szCs w:val="22"/>
              </w:rPr>
              <w:t xml:space="preserve">the </w:t>
            </w:r>
            <w:proofErr w:type="spellStart"/>
            <w:r w:rsidRPr="00EE6E73">
              <w:rPr>
                <w:i/>
                <w:iCs/>
              </w:rPr>
              <w:t>unifiedTCI-StateType</w:t>
            </w:r>
            <w:proofErr w:type="spellEnd"/>
            <w:r w:rsidRPr="00EE6E73">
              <w:rPr>
                <w:iCs/>
              </w:rPr>
              <w:t xml:space="preserve"> is set to </w:t>
            </w:r>
            <w:r w:rsidRPr="00EE6E73">
              <w:rPr>
                <w:i/>
                <w:iCs/>
              </w:rPr>
              <w:t>joint,</w:t>
            </w:r>
            <w:r w:rsidRPr="00EE6E73">
              <w:rPr>
                <w:bCs/>
                <w:iCs/>
                <w:szCs w:val="22"/>
                <w:lang w:eastAsia="sv-SE"/>
              </w:rPr>
              <w:t xml:space="preserve"> of a serving cell refers to another serving cell, </w:t>
            </w:r>
            <w:proofErr w:type="spellStart"/>
            <w:r w:rsidRPr="00EE6E73">
              <w:rPr>
                <w:bCs/>
                <w:i/>
                <w:szCs w:val="22"/>
                <w:lang w:eastAsia="sv-SE"/>
              </w:rPr>
              <w:t>ul-powerControl</w:t>
            </w:r>
            <w:proofErr w:type="spellEnd"/>
            <w:r w:rsidRPr="00EE6E73">
              <w:rPr>
                <w:bCs/>
                <w:iCs/>
                <w:szCs w:val="22"/>
                <w:lang w:eastAsia="sv-SE"/>
              </w:rPr>
              <w:t xml:space="preserve"> is either configured in all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f these two serving cells or it is not configured in any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f these two serving cells.</w:t>
            </w:r>
          </w:p>
        </w:tc>
      </w:tr>
      <w:tr w:rsidR="00CE7DA2"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EE6E73" w:rsidRDefault="00CE7DA2" w:rsidP="00CE7DA2">
            <w:pPr>
              <w:pStyle w:val="TAL"/>
              <w:rPr>
                <w:b/>
                <w:i/>
                <w:szCs w:val="22"/>
                <w:lang w:eastAsia="sv-SE"/>
              </w:rPr>
            </w:pPr>
            <w:proofErr w:type="spellStart"/>
            <w:r w:rsidRPr="00EE6E73">
              <w:rPr>
                <w:b/>
                <w:i/>
                <w:szCs w:val="22"/>
                <w:lang w:eastAsia="sv-SE"/>
              </w:rPr>
              <w:t>ul</w:t>
            </w:r>
            <w:proofErr w:type="spellEnd"/>
            <w:r w:rsidRPr="00EE6E73">
              <w:rPr>
                <w:b/>
                <w:i/>
                <w:szCs w:val="22"/>
                <w:lang w:eastAsia="sv-SE"/>
              </w:rPr>
              <w:t>-TCI-</w:t>
            </w:r>
            <w:proofErr w:type="spellStart"/>
            <w:r w:rsidRPr="00EE6E73">
              <w:rPr>
                <w:b/>
                <w:i/>
                <w:szCs w:val="22"/>
                <w:lang w:eastAsia="sv-SE"/>
              </w:rPr>
              <w:t>StateList</w:t>
            </w:r>
            <w:proofErr w:type="spellEnd"/>
          </w:p>
          <w:p w14:paraId="2FE1619A" w14:textId="6FF66131" w:rsidR="00CE7DA2" w:rsidRPr="00EE6E73" w:rsidRDefault="00CE7DA2" w:rsidP="00CE7DA2">
            <w:pPr>
              <w:pStyle w:val="TAL"/>
              <w:rPr>
                <w:bCs/>
                <w:iCs/>
                <w:szCs w:val="22"/>
                <w:lang w:eastAsia="sv-SE"/>
              </w:rPr>
            </w:pPr>
            <w:r w:rsidRPr="00EE6E73">
              <w:rPr>
                <w:bCs/>
                <w:iCs/>
                <w:szCs w:val="22"/>
                <w:lang w:eastAsia="sv-SE"/>
              </w:rPr>
              <w:t>Indicates the applicable UL TCI states for PUCCH, PUSCH and SRS.</w:t>
            </w:r>
          </w:p>
        </w:tc>
      </w:tr>
      <w:tr w:rsidR="00CE7DA2"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EE6E73" w:rsidRDefault="00CE7DA2" w:rsidP="00CE7DA2">
            <w:pPr>
              <w:pStyle w:val="TAL"/>
              <w:rPr>
                <w:b/>
                <w:bCs/>
                <w:i/>
                <w:iCs/>
                <w:lang w:eastAsia="sv-SE"/>
              </w:rPr>
            </w:pPr>
            <w:proofErr w:type="spellStart"/>
            <w:r w:rsidRPr="00EE6E73">
              <w:rPr>
                <w:b/>
                <w:bCs/>
                <w:i/>
                <w:iCs/>
                <w:lang w:eastAsia="sv-SE"/>
              </w:rPr>
              <w:t>ul</w:t>
            </w:r>
            <w:proofErr w:type="spellEnd"/>
            <w:r w:rsidRPr="00EE6E73">
              <w:rPr>
                <w:b/>
                <w:bCs/>
                <w:i/>
                <w:iCs/>
                <w:lang w:eastAsia="sv-SE"/>
              </w:rPr>
              <w:t>-TCI-</w:t>
            </w:r>
            <w:proofErr w:type="spellStart"/>
            <w:r w:rsidRPr="00EE6E73">
              <w:rPr>
                <w:b/>
                <w:bCs/>
                <w:i/>
                <w:iCs/>
                <w:lang w:eastAsia="sv-SE"/>
              </w:rPr>
              <w:t>ToAddModList</w:t>
            </w:r>
            <w:proofErr w:type="spellEnd"/>
          </w:p>
          <w:p w14:paraId="0EFDFBE0" w14:textId="7296F242" w:rsidR="00CE7DA2" w:rsidRPr="00EE6E73" w:rsidRDefault="00CE7DA2" w:rsidP="00CE7DA2">
            <w:pPr>
              <w:pStyle w:val="TAL"/>
              <w:rPr>
                <w:lang w:eastAsia="sv-SE"/>
              </w:rPr>
            </w:pPr>
            <w:r w:rsidRPr="00EE6E73">
              <w:rPr>
                <w:lang w:eastAsia="sv-SE"/>
              </w:rPr>
              <w:t>Indicates a list of UL TCI states.</w:t>
            </w:r>
          </w:p>
        </w:tc>
      </w:tr>
      <w:tr w:rsidR="00CE7DA2"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EE6E73" w:rsidRDefault="00CE7DA2" w:rsidP="00CE7DA2">
            <w:pPr>
              <w:pStyle w:val="TAL"/>
              <w:rPr>
                <w:b/>
                <w:bCs/>
                <w:i/>
                <w:iCs/>
              </w:rPr>
            </w:pPr>
            <w:proofErr w:type="spellStart"/>
            <w:r w:rsidRPr="00EE6E73">
              <w:rPr>
                <w:b/>
                <w:bCs/>
                <w:i/>
                <w:iCs/>
              </w:rPr>
              <w:t>unifiedTCI-StateRef</w:t>
            </w:r>
            <w:proofErr w:type="spellEnd"/>
          </w:p>
          <w:p w14:paraId="2FC9D981" w14:textId="30E3C7DC" w:rsidR="00CE7DA2" w:rsidRPr="00EE6E73" w:rsidRDefault="00CE7DA2" w:rsidP="00CE7DA2">
            <w:pPr>
              <w:pStyle w:val="TAL"/>
              <w:rPr>
                <w:b/>
                <w:bCs/>
                <w:i/>
                <w:iCs/>
                <w:lang w:eastAsia="sv-SE"/>
              </w:rPr>
            </w:pPr>
            <w:r w:rsidRPr="00EE6E73">
              <w:t>Provides the serving cell and UL BWP where UL TCI states applicable to this UL BWP are defined.</w:t>
            </w:r>
            <w:r w:rsidRPr="00EE6E73">
              <w:rPr>
                <w:rFonts w:cs="Arial"/>
                <w:szCs w:val="18"/>
                <w:lang w:eastAsia="sv-SE"/>
              </w:rPr>
              <w:t xml:space="preserve"> The value of </w:t>
            </w:r>
            <w:proofErr w:type="spellStart"/>
            <w:r w:rsidRPr="00EE6E73">
              <w:rPr>
                <w:rFonts w:cs="Arial"/>
                <w:i/>
                <w:iCs/>
                <w:szCs w:val="18"/>
                <w:lang w:eastAsia="sv-SE"/>
              </w:rPr>
              <w:t>unifiedTCI-StateType</w:t>
            </w:r>
            <w:proofErr w:type="spellEnd"/>
            <w:r w:rsidRPr="00EE6E73">
              <w:rPr>
                <w:rFonts w:eastAsiaTheme="minorEastAsia" w:cs="Arial"/>
                <w:i/>
                <w:iCs/>
                <w:szCs w:val="18"/>
              </w:rPr>
              <w:t xml:space="preserve"> </w:t>
            </w:r>
            <w:r w:rsidRPr="00EE6E73">
              <w:rPr>
                <w:rFonts w:eastAsiaTheme="minorEastAsia" w:cs="Arial"/>
                <w:iCs/>
                <w:szCs w:val="18"/>
              </w:rPr>
              <w:t>of current serving cell</w:t>
            </w:r>
            <w:r w:rsidRPr="00EE6E73">
              <w:rPr>
                <w:rFonts w:cs="Arial"/>
                <w:szCs w:val="18"/>
                <w:lang w:eastAsia="sv-SE"/>
              </w:rPr>
              <w:t xml:space="preserve"> is the same in the serving cell indicated by </w:t>
            </w:r>
            <w:proofErr w:type="spellStart"/>
            <w:r w:rsidRPr="00EE6E73">
              <w:rPr>
                <w:rFonts w:cs="Arial"/>
                <w:i/>
                <w:iCs/>
                <w:szCs w:val="18"/>
                <w:lang w:eastAsia="sv-SE"/>
              </w:rPr>
              <w:t>unifiedTCI-StateRef</w:t>
            </w:r>
            <w:proofErr w:type="spellEnd"/>
            <w:r w:rsidRPr="00EE6E73">
              <w:rPr>
                <w:rFonts w:cs="Arial"/>
                <w:i/>
                <w:iCs/>
                <w:szCs w:val="18"/>
                <w:lang w:eastAsia="sv-SE"/>
              </w:rPr>
              <w:t>.</w:t>
            </w:r>
          </w:p>
        </w:tc>
      </w:tr>
      <w:tr w:rsidR="00CE7DA2"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EE6E73" w:rsidRDefault="00CE7DA2" w:rsidP="00CE7DA2">
            <w:pPr>
              <w:pStyle w:val="TAL"/>
              <w:rPr>
                <w:b/>
                <w:bCs/>
                <w:i/>
                <w:iCs/>
                <w:lang w:eastAsia="sv-SE"/>
              </w:rPr>
            </w:pPr>
            <w:proofErr w:type="spellStart"/>
            <w:r w:rsidRPr="00EE6E73">
              <w:rPr>
                <w:b/>
                <w:bCs/>
                <w:i/>
                <w:iCs/>
                <w:lang w:eastAsia="sv-SE"/>
              </w:rPr>
              <w:t>useInterlacePUCCH</w:t>
            </w:r>
            <w:proofErr w:type="spellEnd"/>
            <w:r w:rsidRPr="00EE6E73">
              <w:rPr>
                <w:b/>
                <w:bCs/>
                <w:i/>
                <w:iCs/>
                <w:lang w:eastAsia="sv-SE"/>
              </w:rPr>
              <w:t>-PUSCH</w:t>
            </w:r>
          </w:p>
          <w:p w14:paraId="63F8F80C" w14:textId="319E8D5A" w:rsidR="00CE7DA2" w:rsidRPr="00EE6E73" w:rsidRDefault="00CE7DA2" w:rsidP="00CE7DA2">
            <w:pPr>
              <w:pStyle w:val="TAL"/>
              <w:rPr>
                <w:b/>
                <w:i/>
                <w:szCs w:val="22"/>
                <w:lang w:eastAsia="sv-SE"/>
              </w:rPr>
            </w:pPr>
            <w:r w:rsidRPr="00EE6E73">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proofErr w:type="spellStart"/>
            <w:r w:rsidRPr="00EE6E73">
              <w:rPr>
                <w:rFonts w:eastAsia="Calibri"/>
                <w:i/>
                <w:szCs w:val="22"/>
                <w:lang w:eastAsia="sv-SE"/>
              </w:rPr>
              <w:t>NoTCI</w:t>
            </w:r>
            <w:proofErr w:type="spellEnd"/>
            <w:r w:rsidRPr="00EE6E73">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proofErr w:type="spellStart"/>
            <w:r w:rsidRPr="00EE6E73">
              <w:rPr>
                <w:rFonts w:eastAsia="Calibri"/>
                <w:i/>
                <w:iCs/>
                <w:szCs w:val="22"/>
                <w:lang w:eastAsia="sv-SE"/>
              </w:rPr>
              <w:t>unifiedTCI-StateType</w:t>
            </w:r>
            <w:proofErr w:type="spellEnd"/>
            <w:r w:rsidRPr="00EE6E73">
              <w:rPr>
                <w:rFonts w:eastAsia="Calibri"/>
                <w:szCs w:val="22"/>
                <w:lang w:eastAsia="sv-SE"/>
              </w:rPr>
              <w:t xml:space="preserve"> is configured for this serving cell and </w:t>
            </w:r>
            <w:proofErr w:type="spellStart"/>
            <w:r w:rsidRPr="00EE6E73">
              <w:rPr>
                <w:rFonts w:eastAsia="Calibri"/>
                <w:i/>
                <w:iCs/>
                <w:szCs w:val="22"/>
                <w:lang w:eastAsia="sv-SE"/>
              </w:rPr>
              <w:t>ul-powerControl</w:t>
            </w:r>
            <w:proofErr w:type="spellEnd"/>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xml:space="preserve">.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proofErr w:type="spellStart"/>
      <w:r w:rsidRPr="00EE6E73">
        <w:rPr>
          <w:i/>
        </w:rPr>
        <w:t>RRCReconfiguration</w:t>
      </w:r>
      <w:proofErr w:type="spellEnd"/>
      <w:r w:rsidRPr="00EE6E73">
        <w:t xml:space="preserve"> with </w:t>
      </w:r>
      <w:proofErr w:type="spellStart"/>
      <w:r w:rsidRPr="00EE6E73">
        <w:rPr>
          <w:i/>
        </w:rPr>
        <w:t>reconfigurationWithSync</w:t>
      </w:r>
      <w:proofErr w:type="spellEnd"/>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proofErr w:type="spellStart"/>
      <w:r w:rsidRPr="00EE6E73">
        <w:rPr>
          <w:i/>
        </w:rPr>
        <w:t>reconfigurationWithSync</w:t>
      </w:r>
      <w:proofErr w:type="spellEnd"/>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8747" w:name="_Toc193446118"/>
      <w:bookmarkStart w:id="8748" w:name="_Toc193451923"/>
      <w:bookmarkStart w:id="8749" w:name="_Toc193463193"/>
      <w:bookmarkStart w:id="8750" w:name="_Toc201295480"/>
      <w:bookmarkStart w:id="8751" w:name="MCCQCTEMPBM_00000202"/>
      <w:r w:rsidRPr="00EE6E73">
        <w:rPr>
          <w:i/>
        </w:rPr>
        <w:t>–</w:t>
      </w:r>
      <w:r w:rsidRPr="00EE6E73">
        <w:rPr>
          <w:i/>
        </w:rPr>
        <w:tab/>
      </w:r>
      <w:proofErr w:type="spellStart"/>
      <w:r w:rsidRPr="00EE6E73">
        <w:rPr>
          <w:i/>
          <w:iCs/>
        </w:rPr>
        <w:t>CandidateBeamRS</w:t>
      </w:r>
      <w:bookmarkEnd w:id="8747"/>
      <w:bookmarkEnd w:id="8748"/>
      <w:bookmarkEnd w:id="8749"/>
      <w:bookmarkEnd w:id="8750"/>
      <w:proofErr w:type="spellEnd"/>
    </w:p>
    <w:bookmarkEnd w:id="8751"/>
    <w:p w14:paraId="6756BFA6" w14:textId="77777777" w:rsidR="001775F2" w:rsidRPr="00EE6E73" w:rsidRDefault="001775F2" w:rsidP="001775F2">
      <w:r w:rsidRPr="00EE6E73">
        <w:t xml:space="preserve">The IE </w:t>
      </w:r>
      <w:proofErr w:type="spellStart"/>
      <w:r w:rsidRPr="00EE6E73">
        <w:rPr>
          <w:i/>
        </w:rPr>
        <w:t>CandidateBeamRS</w:t>
      </w:r>
      <w:proofErr w:type="spellEnd"/>
      <w:r w:rsidRPr="00EE6E73">
        <w:t xml:space="preserve"> </w:t>
      </w:r>
      <w:proofErr w:type="spellStart"/>
      <w:r w:rsidRPr="00EE6E73">
        <w:t>inlcudes</w:t>
      </w:r>
      <w:proofErr w:type="spellEnd"/>
      <w:r w:rsidRPr="00EE6E73">
        <w:t xml:space="preserve"> candidate beams for beam failure recovery in case of beam failure detection. See also TS 38.321 [3], clause 5.17.</w:t>
      </w:r>
    </w:p>
    <w:p w14:paraId="0603410A" w14:textId="77777777" w:rsidR="001775F2" w:rsidRPr="00EE6E73" w:rsidRDefault="001775F2" w:rsidP="001775F2">
      <w:pPr>
        <w:pStyle w:val="TH"/>
      </w:pPr>
      <w:proofErr w:type="spellStart"/>
      <w:r w:rsidRPr="00EE6E73">
        <w:rPr>
          <w:i/>
        </w:rPr>
        <w:t>CandidateBeamRS</w:t>
      </w:r>
      <w:proofErr w:type="spellEnd"/>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w:t>
      </w:r>
      <w:proofErr w:type="spellStart"/>
      <w:r w:rsidRPr="00EE6E73">
        <w:t>ResourceId</w:t>
      </w:r>
      <w:proofErr w:type="spellEnd"/>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proofErr w:type="spellStart"/>
            <w:r w:rsidRPr="00EE6E73">
              <w:rPr>
                <w:i/>
                <w:szCs w:val="22"/>
                <w:lang w:eastAsia="sv-SE"/>
              </w:rPr>
              <w:t>CandidateBeamRS</w:t>
            </w:r>
            <w:proofErr w:type="spellEnd"/>
            <w:r w:rsidRPr="00EE6E73">
              <w:rPr>
                <w:i/>
                <w:szCs w:val="22"/>
                <w:lang w:eastAsia="sv-SE"/>
              </w:rPr>
              <w:t xml:space="preserve">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proofErr w:type="spellStart"/>
            <w:r w:rsidRPr="00EE6E73">
              <w:rPr>
                <w:b/>
                <w:i/>
                <w:szCs w:val="22"/>
                <w:lang w:eastAsia="sv-SE"/>
              </w:rPr>
              <w:t>candidateBeamConfig</w:t>
            </w:r>
            <w:proofErr w:type="spellEnd"/>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proofErr w:type="spellStart"/>
            <w:r w:rsidRPr="00EE6E73">
              <w:rPr>
                <w:b/>
                <w:i/>
                <w:szCs w:val="22"/>
                <w:lang w:eastAsia="sv-SE"/>
              </w:rPr>
              <w:t>servingCellId</w:t>
            </w:r>
            <w:proofErr w:type="spellEnd"/>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proofErr w:type="spellStart"/>
            <w:r w:rsidRPr="00EE6E73">
              <w:rPr>
                <w:i/>
                <w:szCs w:val="22"/>
                <w:lang w:eastAsia="sv-SE"/>
              </w:rPr>
              <w:t>BeamFailureRecovery</w:t>
            </w:r>
            <w:r w:rsidR="003A2D9D" w:rsidRPr="00EE6E73">
              <w:rPr>
                <w:i/>
                <w:szCs w:val="22"/>
                <w:lang w:eastAsia="sv-SE"/>
              </w:rPr>
              <w:t>RS</w:t>
            </w:r>
            <w:r w:rsidRPr="00EE6E73">
              <w:rPr>
                <w:i/>
                <w:szCs w:val="22"/>
                <w:lang w:eastAsia="sv-SE"/>
              </w:rPr>
              <w:t>Config</w:t>
            </w:r>
            <w:proofErr w:type="spellEnd"/>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8752" w:name="_Toc193446119"/>
      <w:bookmarkStart w:id="8753" w:name="_Toc193451924"/>
      <w:bookmarkStart w:id="8754" w:name="_Toc193463194"/>
      <w:bookmarkStart w:id="8755" w:name="_Toc201295481"/>
      <w:bookmarkStart w:id="8756" w:name="MCCQCTEMPBM_00000203"/>
      <w:r w:rsidRPr="00EE6E73">
        <w:t>–</w:t>
      </w:r>
      <w:r w:rsidRPr="00EE6E73">
        <w:tab/>
      </w:r>
      <w:proofErr w:type="spellStart"/>
      <w:r w:rsidRPr="00EE6E73">
        <w:rPr>
          <w:i/>
        </w:rPr>
        <w:t>CandidateTCI</w:t>
      </w:r>
      <w:proofErr w:type="spellEnd"/>
      <w:r w:rsidRPr="00EE6E73">
        <w:rPr>
          <w:i/>
        </w:rPr>
        <w:t>-State</w:t>
      </w:r>
      <w:bookmarkEnd w:id="8752"/>
      <w:bookmarkEnd w:id="8753"/>
      <w:bookmarkEnd w:id="8754"/>
      <w:bookmarkEnd w:id="8755"/>
    </w:p>
    <w:bookmarkEnd w:id="8756"/>
    <w:p w14:paraId="74B2089F" w14:textId="77777777" w:rsidR="00F44749" w:rsidRPr="00EE6E73" w:rsidRDefault="00F44749" w:rsidP="00F44749">
      <w:r w:rsidRPr="00EE6E73">
        <w:t xml:space="preserve">The IE </w:t>
      </w:r>
      <w:proofErr w:type="spellStart"/>
      <w:r w:rsidRPr="00EE6E73">
        <w:rPr>
          <w:i/>
          <w:iCs/>
        </w:rPr>
        <w:t>CandidateTCI</w:t>
      </w:r>
      <w:proofErr w:type="spellEnd"/>
      <w:r w:rsidRPr="00EE6E73">
        <w:rPr>
          <w:i/>
          <w:iCs/>
        </w:rPr>
        <w:t xml:space="preserve">-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proofErr w:type="spellStart"/>
      <w:r w:rsidRPr="00EE6E73">
        <w:rPr>
          <w:i/>
        </w:rPr>
        <w:t>CandidateTCI</w:t>
      </w:r>
      <w:proofErr w:type="spellEnd"/>
      <w:r w:rsidRPr="00EE6E73">
        <w:rPr>
          <w:i/>
        </w:rPr>
        <w:t xml:space="preserve">-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w:t>
      </w:r>
      <w:proofErr w:type="spellStart"/>
      <w:r w:rsidRPr="00EE6E73">
        <w:t>StateId</w:t>
      </w:r>
      <w:proofErr w:type="spellEnd"/>
      <w:r w:rsidRPr="00EE6E73">
        <w:t>,</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w:t>
      </w:r>
      <w:proofErr w:type="spellStart"/>
      <w:r w:rsidRPr="00EE6E73">
        <w:t>ssb</w:t>
      </w:r>
      <w:proofErr w:type="spellEnd"/>
      <w:r w:rsidRPr="00EE6E73">
        <w:t>-Index                           SSB-Index,</w:t>
      </w:r>
    </w:p>
    <w:p w14:paraId="7D5F571B" w14:textId="77777777"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szCs w:val="22"/>
                <w:lang w:eastAsia="sv-SE"/>
              </w:rPr>
              <w:t xml:space="preserve">-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proofErr w:type="spellStart"/>
            <w:r w:rsidRPr="00EE6E73">
              <w:rPr>
                <w:b/>
                <w:i/>
              </w:rPr>
              <w:t>pathlossReferenceRS</w:t>
            </w:r>
            <w:proofErr w:type="spellEnd"/>
            <w:r w:rsidRPr="00EE6E73">
              <w:rPr>
                <w:b/>
                <w:i/>
              </w:rPr>
              <w:t>-Id</w:t>
            </w:r>
          </w:p>
          <w:p w14:paraId="29D82021" w14:textId="65002AAF" w:rsidR="00893DC0" w:rsidRPr="00EE6E73" w:rsidRDefault="00893DC0" w:rsidP="00E05EBB">
            <w:pPr>
              <w:pStyle w:val="TAL"/>
              <w:rPr>
                <w:b/>
                <w:i/>
              </w:rPr>
            </w:pPr>
            <w:r w:rsidRPr="00EE6E73">
              <w:rPr>
                <w:bCs/>
                <w:iCs/>
              </w:rPr>
              <w:t xml:space="preserve">Indicates a </w:t>
            </w:r>
            <w:proofErr w:type="spellStart"/>
            <w:r w:rsidRPr="00EE6E73">
              <w:rPr>
                <w:bCs/>
                <w:i/>
              </w:rPr>
              <w:t>PathlossReferenceRS</w:t>
            </w:r>
            <w:proofErr w:type="spellEnd"/>
            <w:r w:rsidRPr="00EE6E73">
              <w:rPr>
                <w:bCs/>
                <w:iCs/>
              </w:rPr>
              <w:t xml:space="preserve"> of the candidate that includes this </w:t>
            </w:r>
            <w:proofErr w:type="spellStart"/>
            <w:r w:rsidRPr="00EE6E73">
              <w:rPr>
                <w:bCs/>
                <w:i/>
              </w:rPr>
              <w:t>CandidateTCI</w:t>
            </w:r>
            <w:proofErr w:type="spellEnd"/>
            <w:r w:rsidRPr="00EE6E73">
              <w:rPr>
                <w:bCs/>
                <w:i/>
              </w:rPr>
              <w:t>-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proofErr w:type="spellStart"/>
            <w:r w:rsidRPr="00EE6E73">
              <w:rPr>
                <w:b/>
                <w:i/>
              </w:rPr>
              <w:t>tci-StateId</w:t>
            </w:r>
            <w:proofErr w:type="spellEnd"/>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proofErr w:type="spellStart"/>
            <w:r w:rsidRPr="00EE6E73">
              <w:rPr>
                <w:b/>
                <w:i/>
              </w:rPr>
              <w:t>ul-</w:t>
            </w:r>
            <w:r w:rsidR="0065446C" w:rsidRPr="00EE6E73">
              <w:rPr>
                <w:b/>
                <w:i/>
              </w:rPr>
              <w:t>P</w:t>
            </w:r>
            <w:r w:rsidRPr="00EE6E73">
              <w:rPr>
                <w:b/>
                <w:i/>
              </w:rPr>
              <w:t>owerControl</w:t>
            </w:r>
            <w:proofErr w:type="spellEnd"/>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proofErr w:type="spellStart"/>
            <w:r w:rsidRPr="00EE6E73">
              <w:rPr>
                <w:b/>
                <w:i/>
              </w:rPr>
              <w:t>referenceSignal</w:t>
            </w:r>
            <w:proofErr w:type="spellEnd"/>
          </w:p>
          <w:p w14:paraId="7BB80EF7" w14:textId="77777777" w:rsidR="00613673" w:rsidRPr="00EE6E73" w:rsidRDefault="00613673" w:rsidP="00E05EBB">
            <w:pPr>
              <w:pStyle w:val="TAL"/>
            </w:pPr>
            <w:r w:rsidRPr="00EE6E73">
              <w:t xml:space="preserve">The field </w:t>
            </w:r>
            <w:proofErr w:type="spellStart"/>
            <w:r w:rsidRPr="00EE6E73">
              <w:rPr>
                <w:i/>
                <w:iCs/>
              </w:rPr>
              <w:t>csi</w:t>
            </w:r>
            <w:proofErr w:type="spellEnd"/>
            <w:r w:rsidRPr="00EE6E73">
              <w:rPr>
                <w:i/>
                <w:iCs/>
              </w:rPr>
              <w:t>-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0065446C" w:rsidRPr="00EE6E73">
              <w:rPr>
                <w:iCs/>
              </w:rPr>
              <w:t xml:space="preserve"> </w:t>
            </w:r>
            <w:r w:rsidR="0065446C" w:rsidRPr="00EE6E73">
              <w:rPr>
                <w:bCs/>
                <w:iCs/>
              </w:rPr>
              <w:t xml:space="preserve">and </w:t>
            </w:r>
            <w:proofErr w:type="spellStart"/>
            <w:r w:rsidR="0065446C" w:rsidRPr="00EE6E73">
              <w:rPr>
                <w:bCs/>
                <w:i/>
              </w:rPr>
              <w:t>unifiedTCI-StateType</w:t>
            </w:r>
            <w:proofErr w:type="spellEnd"/>
            <w:r w:rsidR="0065446C" w:rsidRPr="00EE6E73">
              <w:rPr>
                <w:bCs/>
                <w:iCs/>
              </w:rPr>
              <w:t xml:space="preserve"> in the </w:t>
            </w:r>
            <w:proofErr w:type="spellStart"/>
            <w:r w:rsidR="0065446C" w:rsidRPr="00EE6E73">
              <w:rPr>
                <w:bCs/>
                <w:i/>
              </w:rPr>
              <w:t>ltm</w:t>
            </w:r>
            <w:proofErr w:type="spellEnd"/>
            <w:r w:rsidR="0065446C" w:rsidRPr="00EE6E73">
              <w:rPr>
                <w:bCs/>
                <w:i/>
              </w:rPr>
              <w:t>-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w:t>
            </w:r>
            <w:proofErr w:type="spellStart"/>
            <w:r w:rsidR="00607180" w:rsidRPr="00EE6E73">
              <w:rPr>
                <w:bCs/>
                <w:i/>
              </w:rPr>
              <w:t>ul-powerControl</w:t>
            </w:r>
            <w:proofErr w:type="spellEnd"/>
            <w:r w:rsidR="00607180" w:rsidRPr="00EE6E73">
              <w:rPr>
                <w:bCs/>
                <w:iCs/>
              </w:rPr>
              <w:t xml:space="preserve"> is not configured in any </w:t>
            </w:r>
            <w:r w:rsidR="00607180" w:rsidRPr="00EE6E73">
              <w:rPr>
                <w:bCs/>
                <w:i/>
              </w:rPr>
              <w:t>BWP-Uplink-Dedicated</w:t>
            </w:r>
            <w:r w:rsidR="00607180" w:rsidRPr="00EE6E73">
              <w:rPr>
                <w:bCs/>
                <w:iCs/>
              </w:rPr>
              <w:t xml:space="preserve"> of the </w:t>
            </w:r>
            <w:proofErr w:type="spellStart"/>
            <w:r w:rsidR="00607180" w:rsidRPr="00EE6E73">
              <w:rPr>
                <w:bCs/>
                <w:i/>
              </w:rPr>
              <w:t>SpCellConfig</w:t>
            </w:r>
            <w:proofErr w:type="spellEnd"/>
            <w:r w:rsidR="00607180" w:rsidRPr="00EE6E73">
              <w:rPr>
                <w:bCs/>
                <w:iCs/>
              </w:rPr>
              <w:t xml:space="preserve"> in </w:t>
            </w:r>
            <w:proofErr w:type="spellStart"/>
            <w:r w:rsidR="00607180" w:rsidRPr="00EE6E73">
              <w:rPr>
                <w:bCs/>
                <w:i/>
              </w:rPr>
              <w:t>ltm-CandidateConfig</w:t>
            </w:r>
            <w:proofErr w:type="spellEnd"/>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8757" w:name="_Toc193446120"/>
      <w:bookmarkStart w:id="8758" w:name="_Toc193451925"/>
      <w:bookmarkStart w:id="8759" w:name="_Toc193463195"/>
      <w:bookmarkStart w:id="8760" w:name="_Toc201295482"/>
      <w:bookmarkStart w:id="8761" w:name="MCCQCTEMPBM_00000204"/>
      <w:r w:rsidRPr="00EE6E73">
        <w:t>–</w:t>
      </w:r>
      <w:r w:rsidRPr="00EE6E73">
        <w:tab/>
      </w:r>
      <w:proofErr w:type="spellStart"/>
      <w:r w:rsidRPr="00EE6E73">
        <w:rPr>
          <w:i/>
        </w:rPr>
        <w:t>CandidateTCI</w:t>
      </w:r>
      <w:proofErr w:type="spellEnd"/>
      <w:r w:rsidRPr="00EE6E73">
        <w:rPr>
          <w:i/>
        </w:rPr>
        <w:t>-UL-State</w:t>
      </w:r>
      <w:bookmarkEnd w:id="8757"/>
      <w:bookmarkEnd w:id="8758"/>
      <w:bookmarkEnd w:id="8759"/>
      <w:bookmarkEnd w:id="8760"/>
    </w:p>
    <w:bookmarkEnd w:id="8761"/>
    <w:p w14:paraId="5A083425" w14:textId="77777777" w:rsidR="00F44749" w:rsidRPr="00EE6E73" w:rsidRDefault="00F44749" w:rsidP="00F44749">
      <w:r w:rsidRPr="00EE6E73">
        <w:t xml:space="preserve">The IE </w:t>
      </w:r>
      <w:proofErr w:type="spellStart"/>
      <w:r w:rsidRPr="00EE6E73">
        <w:rPr>
          <w:i/>
          <w:iCs/>
        </w:rPr>
        <w:t>CandidateTCI</w:t>
      </w:r>
      <w:proofErr w:type="spellEnd"/>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proofErr w:type="spellStart"/>
      <w:r w:rsidRPr="00EE6E73">
        <w:rPr>
          <w:i/>
        </w:rPr>
        <w:t>CandidateTCI</w:t>
      </w:r>
      <w:proofErr w:type="spellEnd"/>
      <w:r w:rsidRPr="00EE6E73">
        <w:rPr>
          <w:i/>
        </w:rPr>
        <w:t xml:space="preserve">-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w:t>
      </w:r>
      <w:proofErr w:type="spellStart"/>
      <w:r w:rsidRPr="00EE6E73">
        <w:t>ssb</w:t>
      </w:r>
      <w:proofErr w:type="spellEnd"/>
      <w:r w:rsidRPr="00EE6E73">
        <w:t>-Index                               SSB-Index,</w:t>
      </w:r>
    </w:p>
    <w:p w14:paraId="1DD3A5C2" w14:textId="1A1528D8"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 xml:space="preserve">Cond </w:t>
      </w:r>
      <w:proofErr w:type="spellStart"/>
      <w:r w:rsidR="00607180" w:rsidRPr="00EE6E73">
        <w:rPr>
          <w:color w:val="808080"/>
        </w:rPr>
        <w:t>separateTCI</w:t>
      </w:r>
      <w:proofErr w:type="spellEnd"/>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proofErr w:type="spellStart"/>
            <w:r w:rsidRPr="00EE6E73">
              <w:rPr>
                <w:b/>
                <w:i/>
              </w:rPr>
              <w:t>csi</w:t>
            </w:r>
            <w:proofErr w:type="spellEnd"/>
            <w:r w:rsidRPr="00EE6E73">
              <w:rPr>
                <w:b/>
                <w:i/>
              </w:rPr>
              <w:t>-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proofErr w:type="spellStart"/>
            <w:r w:rsidRPr="00EE6E73">
              <w:rPr>
                <w:b/>
                <w:i/>
              </w:rPr>
              <w:t>pathlossReferenceRS</w:t>
            </w:r>
            <w:proofErr w:type="spellEnd"/>
            <w:r w:rsidRPr="00EE6E73">
              <w:rPr>
                <w:b/>
                <w:i/>
              </w:rPr>
              <w:t>-Id</w:t>
            </w:r>
          </w:p>
          <w:p w14:paraId="6EE69FD3" w14:textId="0454753A" w:rsidR="006D7B9F" w:rsidRPr="00EE6E73" w:rsidRDefault="006D7B9F" w:rsidP="00220546">
            <w:pPr>
              <w:pStyle w:val="TAL"/>
              <w:rPr>
                <w:lang w:eastAsia="sv-SE"/>
              </w:rPr>
            </w:pPr>
            <w:r w:rsidRPr="00EE6E73">
              <w:rPr>
                <w:bCs/>
                <w:iCs/>
              </w:rPr>
              <w:t xml:space="preserve">Indicates a </w:t>
            </w:r>
            <w:proofErr w:type="spellStart"/>
            <w:r w:rsidRPr="00EE6E73">
              <w:rPr>
                <w:bCs/>
                <w:i/>
              </w:rPr>
              <w:t>PathlossReferenceRS</w:t>
            </w:r>
            <w:proofErr w:type="spellEnd"/>
            <w:r w:rsidRPr="00EE6E73">
              <w:rPr>
                <w:bCs/>
                <w:iCs/>
              </w:rPr>
              <w:t xml:space="preserve"> of the LTM candidate that includes this </w:t>
            </w:r>
            <w:proofErr w:type="spellStart"/>
            <w:r w:rsidRPr="00EE6E73">
              <w:rPr>
                <w:bCs/>
                <w:i/>
              </w:rPr>
              <w:t>CandidateTCI</w:t>
            </w:r>
            <w:proofErr w:type="spellEnd"/>
            <w:r w:rsidRPr="00EE6E73">
              <w:rPr>
                <w:bCs/>
                <w:i/>
              </w:rPr>
              <w:t>-UL-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proofErr w:type="spellStart"/>
            <w:r w:rsidRPr="00EE6E73">
              <w:rPr>
                <w:b/>
                <w:i/>
              </w:rPr>
              <w:t>referenceSignal</w:t>
            </w:r>
            <w:proofErr w:type="spellEnd"/>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proofErr w:type="spellStart"/>
            <w:r w:rsidR="00613673" w:rsidRPr="00EE6E73">
              <w:rPr>
                <w:i/>
                <w:iCs/>
              </w:rPr>
              <w:t>csi</w:t>
            </w:r>
            <w:proofErr w:type="spellEnd"/>
            <w:r w:rsidR="00613673" w:rsidRPr="00EE6E73">
              <w:rPr>
                <w:i/>
                <w:iCs/>
              </w:rPr>
              <w:t>-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proofErr w:type="spellStart"/>
            <w:r w:rsidRPr="00EE6E73">
              <w:rPr>
                <w:b/>
                <w:i/>
              </w:rPr>
              <w:t>ssb</w:t>
            </w:r>
            <w:proofErr w:type="spellEnd"/>
            <w:r w:rsidRPr="00EE6E73">
              <w:rPr>
                <w:b/>
                <w:i/>
              </w:rPr>
              <w:t>-Index</w:t>
            </w:r>
          </w:p>
          <w:p w14:paraId="7F1A7DDF" w14:textId="2150CD8C" w:rsidR="006D7B9F" w:rsidRPr="00EE6E73" w:rsidRDefault="006D7B9F" w:rsidP="006D7B9F">
            <w:pPr>
              <w:pStyle w:val="TAL"/>
              <w:rPr>
                <w:b/>
                <w:i/>
              </w:rPr>
            </w:pPr>
            <w:r w:rsidRPr="00EE6E73">
              <w:rPr>
                <w:bCs/>
                <w:iCs/>
              </w:rPr>
              <w:t xml:space="preserve">The index of a SSB/PBCH block as indicated in </w:t>
            </w:r>
            <w:proofErr w:type="spellStart"/>
            <w:r w:rsidRPr="00EE6E73">
              <w:rPr>
                <w:bCs/>
                <w:i/>
              </w:rPr>
              <w:t>ltm</w:t>
            </w:r>
            <w:proofErr w:type="spellEnd"/>
            <w:r w:rsidRPr="00EE6E73">
              <w:rPr>
                <w:bCs/>
                <w:i/>
              </w:rPr>
              <w:t>-SSB-Config</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proofErr w:type="spellStart"/>
            <w:r w:rsidRPr="00EE6E73">
              <w:rPr>
                <w:b/>
                <w:i/>
              </w:rPr>
              <w:t>tci</w:t>
            </w:r>
            <w:proofErr w:type="spellEnd"/>
            <w:r w:rsidRPr="00EE6E73">
              <w:rPr>
                <w:b/>
                <w:i/>
              </w:rPr>
              <w:t>-UL-</w:t>
            </w:r>
            <w:proofErr w:type="spellStart"/>
            <w:r w:rsidRPr="00EE6E73">
              <w:rPr>
                <w:b/>
                <w:i/>
              </w:rPr>
              <w:t>StateID</w:t>
            </w:r>
            <w:proofErr w:type="spellEnd"/>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proofErr w:type="spellStart"/>
            <w:r w:rsidRPr="00EE6E73">
              <w:rPr>
                <w:b/>
                <w:i/>
              </w:rPr>
              <w:t>ul-</w:t>
            </w:r>
            <w:r w:rsidR="000D24DC" w:rsidRPr="00EE6E73">
              <w:rPr>
                <w:b/>
                <w:i/>
              </w:rPr>
              <w:t>P</w:t>
            </w:r>
            <w:r w:rsidRPr="00EE6E73">
              <w:rPr>
                <w:b/>
                <w:i/>
              </w:rPr>
              <w:t>owerControl</w:t>
            </w:r>
            <w:proofErr w:type="spellEnd"/>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proofErr w:type="spellStart"/>
            <w:r w:rsidRPr="00EE6E73">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proofErr w:type="spellStart"/>
            <w:r w:rsidRPr="00EE6E73">
              <w:rPr>
                <w:bCs/>
                <w:i/>
              </w:rPr>
              <w:t>ul-powerControl</w:t>
            </w:r>
            <w:proofErr w:type="spellEnd"/>
            <w:r w:rsidRPr="00EE6E73">
              <w:rPr>
                <w:bCs/>
                <w:iCs/>
              </w:rPr>
              <w:t xml:space="preserve"> is not configured in any </w:t>
            </w:r>
            <w:r w:rsidRPr="00EE6E73">
              <w:rPr>
                <w:bCs/>
                <w:i/>
              </w:rPr>
              <w:t>BWP-Uplink-Dedicated</w:t>
            </w:r>
            <w:r w:rsidRPr="00EE6E73">
              <w:rPr>
                <w:bCs/>
                <w:iCs/>
              </w:rPr>
              <w:t xml:space="preserve"> of 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8762" w:name="_Toc60777184"/>
      <w:bookmarkStart w:id="8763" w:name="_Toc193446121"/>
      <w:bookmarkStart w:id="8764" w:name="_Toc193451926"/>
      <w:bookmarkStart w:id="8765" w:name="_Toc193463196"/>
      <w:bookmarkStart w:id="8766" w:name="_Toc201295483"/>
      <w:bookmarkStart w:id="8767" w:name="MCCQCTEMPBM_00000205"/>
      <w:r w:rsidRPr="00EE6E73">
        <w:rPr>
          <w:rFonts w:eastAsia="SimSun"/>
        </w:rPr>
        <w:t>–</w:t>
      </w:r>
      <w:r w:rsidRPr="00EE6E73">
        <w:rPr>
          <w:rFonts w:eastAsia="SimSun"/>
        </w:rPr>
        <w:tab/>
      </w:r>
      <w:r w:rsidRPr="00EE6E73">
        <w:rPr>
          <w:rFonts w:eastAsia="SimSun"/>
          <w:i/>
          <w:noProof/>
        </w:rPr>
        <w:t>CellAccessRelatedInfo</w:t>
      </w:r>
      <w:bookmarkEnd w:id="8762"/>
      <w:bookmarkEnd w:id="8763"/>
      <w:bookmarkEnd w:id="8764"/>
      <w:bookmarkEnd w:id="8765"/>
      <w:bookmarkEnd w:id="8766"/>
    </w:p>
    <w:bookmarkEnd w:id="8767"/>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proofErr w:type="spellStart"/>
      <w:r w:rsidRPr="00EE6E73">
        <w:t>CellAccessRelatedInfo</w:t>
      </w:r>
      <w:proofErr w:type="spellEnd"/>
      <w:r w:rsidRPr="00EE6E73">
        <w:t xml:space="preserve">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w:t>
      </w:r>
      <w:proofErr w:type="spellStart"/>
      <w:r w:rsidRPr="00EE6E73">
        <w:t>plmn-Identity</w:t>
      </w:r>
      <w:r w:rsidR="00FB04AA" w:rsidRPr="00EE6E73">
        <w:t>Info</w:t>
      </w:r>
      <w:r w:rsidRPr="00EE6E73">
        <w:t>List</w:t>
      </w:r>
      <w:proofErr w:type="spellEnd"/>
      <w:r w:rsidRPr="00EE6E73">
        <w:t xml:space="preserve">               PLMN-</w:t>
      </w:r>
      <w:proofErr w:type="spellStart"/>
      <w:r w:rsidRPr="00EE6E73">
        <w:t>IdentityInfoList</w:t>
      </w:r>
      <w:proofErr w:type="spellEnd"/>
      <w:r w:rsidRPr="00EE6E73">
        <w:t>,</w:t>
      </w:r>
    </w:p>
    <w:p w14:paraId="6B45F571" w14:textId="77777777" w:rsidR="00394471" w:rsidRPr="00EE6E73" w:rsidRDefault="00394471" w:rsidP="00EE6E73">
      <w:pPr>
        <w:pStyle w:val="PL"/>
        <w:rPr>
          <w:color w:val="808080"/>
        </w:rPr>
      </w:pPr>
      <w:r w:rsidRPr="00EE6E73">
        <w:t xml:space="preserve">    </w:t>
      </w:r>
      <w:proofErr w:type="spellStart"/>
      <w:r w:rsidRPr="00EE6E73">
        <w:t>cellReservedForOtherUs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proofErr w:type="spellStart"/>
            <w:r w:rsidRPr="00EE6E73">
              <w:rPr>
                <w:b/>
                <w:bCs/>
                <w:i/>
                <w:iCs/>
                <w:lang w:eastAsia="x-none"/>
              </w:rPr>
              <w:t>cellReservedForFutureUse</w:t>
            </w:r>
            <w:proofErr w:type="spellEnd"/>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proofErr w:type="spellStart"/>
            <w:r w:rsidRPr="00EE6E73">
              <w:rPr>
                <w:b/>
                <w:bCs/>
                <w:i/>
                <w:iCs/>
                <w:lang w:eastAsia="x-none"/>
              </w:rPr>
              <w:t>npn-IdentityInfoList</w:t>
            </w:r>
            <w:proofErr w:type="spellEnd"/>
          </w:p>
          <w:p w14:paraId="16ED5E3A" w14:textId="505EB535" w:rsidR="00394471" w:rsidRPr="00EE6E73" w:rsidRDefault="00394471" w:rsidP="00964CC4">
            <w:pPr>
              <w:pStyle w:val="TAL"/>
            </w:pPr>
            <w:r w:rsidRPr="00EE6E73">
              <w:rPr>
                <w:lang w:eastAsia="sv-SE"/>
              </w:rPr>
              <w:t xml:space="preserve">The </w:t>
            </w:r>
            <w:proofErr w:type="spellStart"/>
            <w:r w:rsidRPr="00EE6E73">
              <w:rPr>
                <w:i/>
                <w:iCs/>
                <w:lang w:eastAsia="x-none"/>
              </w:rPr>
              <w:t>npn-IdentityInfoList</w:t>
            </w:r>
            <w:proofErr w:type="spellEnd"/>
            <w:r w:rsidRPr="00EE6E73">
              <w:rPr>
                <w:lang w:eastAsia="sv-SE"/>
              </w:rPr>
              <w:t xml:space="preserve"> is used to configure a set of </w:t>
            </w:r>
            <w:r w:rsidRPr="00EE6E73">
              <w:rPr>
                <w:i/>
                <w:iCs/>
                <w:lang w:eastAsia="x-none"/>
              </w:rPr>
              <w:t>NPN-</w:t>
            </w:r>
            <w:proofErr w:type="spellStart"/>
            <w:r w:rsidRPr="00EE6E73">
              <w:rPr>
                <w:i/>
                <w:iCs/>
                <w:lang w:eastAsia="x-none"/>
              </w:rPr>
              <w:t>IdentityInfo</w:t>
            </w:r>
            <w:proofErr w:type="spellEnd"/>
            <w:r w:rsidRPr="00EE6E73">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EE6E73">
              <w:rPr>
                <w:i/>
                <w:iCs/>
                <w:lang w:eastAsia="sv-SE"/>
              </w:rPr>
              <w:t>plmn</w:t>
            </w:r>
            <w:proofErr w:type="spellEnd"/>
            <w:r w:rsidRPr="00EE6E73">
              <w:rPr>
                <w:i/>
                <w:iCs/>
                <w:lang w:eastAsia="sv-SE"/>
              </w:rPr>
              <w:t xml:space="preserve"> -</w:t>
            </w:r>
            <w:proofErr w:type="spellStart"/>
            <w:r w:rsidRPr="00EE6E73">
              <w:rPr>
                <w:i/>
                <w:iCs/>
                <w:lang w:eastAsia="sv-SE"/>
              </w:rPr>
              <w:t>IdentityList</w:t>
            </w:r>
            <w:proofErr w:type="spellEnd"/>
            <w:r w:rsidRPr="00EE6E73">
              <w:rPr>
                <w:lang w:eastAsia="sv-SE"/>
              </w:rPr>
              <w:t xml:space="preserve">), PNI-NPNs (identified by a PLMN identity and a CAG-ID), and SNPNs (identified by a PLMN identity and a NID) together in the </w:t>
            </w:r>
            <w:r w:rsidRPr="00EE6E73">
              <w:rPr>
                <w:i/>
                <w:iCs/>
                <w:lang w:eastAsia="sv-SE"/>
              </w:rPr>
              <w:t>PLMN-</w:t>
            </w:r>
            <w:proofErr w:type="spellStart"/>
            <w:r w:rsidRPr="00EE6E73">
              <w:rPr>
                <w:i/>
                <w:iCs/>
                <w:lang w:eastAsia="sv-SE"/>
              </w:rPr>
              <w:t>IdentityInfoList</w:t>
            </w:r>
            <w:proofErr w:type="spellEnd"/>
            <w:r w:rsidRPr="00EE6E73">
              <w:rPr>
                <w:lang w:eastAsia="sv-SE"/>
              </w:rPr>
              <w:t xml:space="preserve"> and </w:t>
            </w:r>
            <w:r w:rsidRPr="00EE6E73">
              <w:rPr>
                <w:i/>
                <w:iCs/>
                <w:lang w:eastAsia="sv-SE"/>
              </w:rPr>
              <w:t>NPN-</w:t>
            </w:r>
            <w:proofErr w:type="spellStart"/>
            <w:r w:rsidRPr="00EE6E73">
              <w:rPr>
                <w:i/>
                <w:iCs/>
                <w:lang w:eastAsia="sv-SE"/>
              </w:rPr>
              <w:t>IdentityInfoList</w:t>
            </w:r>
            <w:proofErr w:type="spellEnd"/>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w:t>
            </w:r>
            <w:proofErr w:type="spellStart"/>
            <w:r w:rsidR="0021390A" w:rsidRPr="00EE6E73">
              <w:rPr>
                <w:i/>
                <w:lang w:eastAsia="sv-SE"/>
              </w:rPr>
              <w:t>IdentityInfoList</w:t>
            </w:r>
            <w:proofErr w:type="spellEnd"/>
            <w:r w:rsidR="0021390A" w:rsidRPr="00EE6E73">
              <w:rPr>
                <w:lang w:eastAsia="sv-SE"/>
              </w:rPr>
              <w:t xml:space="preserve">. </w:t>
            </w:r>
            <w:r w:rsidRPr="00EE6E73">
              <w:rPr>
                <w:lang w:eastAsia="sv-SE"/>
              </w:rPr>
              <w:t xml:space="preserve">In case of NPN-only cells the </w:t>
            </w:r>
            <w:r w:rsidRPr="00EE6E73">
              <w:rPr>
                <w:i/>
                <w:iCs/>
                <w:lang w:eastAsia="x-none"/>
              </w:rPr>
              <w:t>PLMN-</w:t>
            </w:r>
            <w:proofErr w:type="spellStart"/>
            <w:r w:rsidRPr="00EE6E73">
              <w:rPr>
                <w:i/>
                <w:iCs/>
                <w:lang w:eastAsia="x-none"/>
              </w:rPr>
              <w:t>IdentityList</w:t>
            </w:r>
            <w:proofErr w:type="spellEnd"/>
            <w:r w:rsidRPr="00EE6E73">
              <w:rPr>
                <w:lang w:eastAsia="sv-SE"/>
              </w:rPr>
              <w:t xml:space="preserve"> contains a single element that does not count to the limit of 12</w:t>
            </w:r>
            <w:r w:rsidR="00523E98" w:rsidRPr="00EE6E73">
              <w:rPr>
                <w:lang w:eastAsia="sv-SE"/>
              </w:rPr>
              <w:t xml:space="preserve"> and the </w:t>
            </w:r>
            <w:proofErr w:type="spellStart"/>
            <w:r w:rsidR="00523E98" w:rsidRPr="00EE6E73">
              <w:rPr>
                <w:i/>
                <w:lang w:eastAsia="sv-SE"/>
              </w:rPr>
              <w:t>cellIdentity</w:t>
            </w:r>
            <w:proofErr w:type="spellEnd"/>
            <w:r w:rsidR="00523E98" w:rsidRPr="00EE6E73">
              <w:rPr>
                <w:lang w:eastAsia="sv-SE"/>
              </w:rPr>
              <w:t xml:space="preserve"> of the first entry of the </w:t>
            </w:r>
            <w:r w:rsidR="00523E98" w:rsidRPr="00EE6E73">
              <w:rPr>
                <w:i/>
                <w:iCs/>
                <w:lang w:eastAsia="sv-SE"/>
              </w:rPr>
              <w:t>PLMN-</w:t>
            </w:r>
            <w:proofErr w:type="spellStart"/>
            <w:r w:rsidR="00523E98" w:rsidRPr="00EE6E73">
              <w:rPr>
                <w:i/>
                <w:iCs/>
                <w:lang w:eastAsia="sv-SE"/>
              </w:rPr>
              <w:t>IdentityInfoList</w:t>
            </w:r>
            <w:proofErr w:type="spellEnd"/>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w:t>
            </w:r>
            <w:proofErr w:type="spellStart"/>
            <w:r w:rsidR="00523E98" w:rsidRPr="00EE6E73">
              <w:rPr>
                <w:i/>
                <w:iCs/>
                <w:lang w:eastAsia="sv-SE"/>
              </w:rPr>
              <w:t>IdentityInfoList</w:t>
            </w:r>
            <w:proofErr w:type="spellEnd"/>
            <w:r w:rsidRPr="00EE6E73">
              <w:rPr>
                <w:lang w:eastAsia="sv-SE"/>
              </w:rPr>
              <w:t xml:space="preserve">. The NPN index is defined as </w:t>
            </w:r>
            <w:r w:rsidRPr="00EE6E73">
              <w:rPr>
                <w:i/>
                <w:iCs/>
              </w:rPr>
              <w:t>B+c1+c2+…+c(n-1)+d1+d2+…+d(m-1)+e(</w:t>
            </w:r>
            <w:proofErr w:type="spellStart"/>
            <w:r w:rsidRPr="00EE6E73">
              <w:rPr>
                <w:i/>
                <w:iCs/>
              </w:rPr>
              <w:t>i</w:t>
            </w:r>
            <w:proofErr w:type="spellEnd"/>
            <w:r w:rsidRPr="00EE6E73">
              <w:rPr>
                <w:i/>
                <w:iCs/>
              </w:rPr>
              <w:t>)</w:t>
            </w:r>
            <w:r w:rsidRPr="00EE6E73">
              <w:t xml:space="preserve"> for the NPN identity included in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and in the </w:t>
            </w:r>
            <w:r w:rsidRPr="00EE6E73">
              <w:rPr>
                <w:i/>
                <w:iCs/>
              </w:rPr>
              <w:t>m</w:t>
            </w:r>
            <w:r w:rsidRPr="00EE6E73">
              <w:t>-</w:t>
            </w:r>
            <w:proofErr w:type="spellStart"/>
            <w:r w:rsidRPr="00EE6E73">
              <w:t>th</w:t>
            </w:r>
            <w:proofErr w:type="spellEnd"/>
            <w:r w:rsidRPr="00EE6E73">
              <w:t xml:space="preserve"> entry of </w:t>
            </w:r>
            <w:proofErr w:type="spellStart"/>
            <w:r w:rsidR="0021390A" w:rsidRPr="00EE6E73">
              <w:rPr>
                <w:i/>
                <w:iCs/>
              </w:rPr>
              <w:t>npn</w:t>
            </w:r>
            <w:r w:rsidRPr="00EE6E73">
              <w:rPr>
                <w:i/>
                <w:iCs/>
              </w:rPr>
              <w:t>-Identitylist</w:t>
            </w:r>
            <w:proofErr w:type="spellEnd"/>
            <w:r w:rsidRPr="00EE6E73">
              <w:t xml:space="preserve"> within that </w:t>
            </w:r>
            <w:r w:rsidR="0021390A" w:rsidRPr="00EE6E73">
              <w:rPr>
                <w:i/>
                <w:iCs/>
              </w:rPr>
              <w:t>NPN</w:t>
            </w:r>
            <w:r w:rsidRPr="00EE6E73">
              <w:rPr>
                <w:i/>
                <w:iCs/>
              </w:rPr>
              <w:t>-</w:t>
            </w:r>
            <w:proofErr w:type="spellStart"/>
            <w:r w:rsidRPr="00EE6E73">
              <w:rPr>
                <w:i/>
                <w:iCs/>
              </w:rPr>
              <w:t>IdentityInfoList</w:t>
            </w:r>
            <w:proofErr w:type="spellEnd"/>
            <w:r w:rsidRPr="00EE6E73">
              <w:t xml:space="preserve"> entry, and the </w:t>
            </w:r>
            <w:proofErr w:type="spellStart"/>
            <w:r w:rsidRPr="00EE6E73">
              <w:rPr>
                <w:i/>
                <w:iCs/>
              </w:rPr>
              <w:t>i</w:t>
            </w:r>
            <w:r w:rsidRPr="00EE6E73">
              <w:t>-th</w:t>
            </w:r>
            <w:proofErr w:type="spellEnd"/>
            <w:r w:rsidRPr="00EE6E73">
              <w:t xml:space="preserve">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w:t>
            </w:r>
            <w:proofErr w:type="spellStart"/>
            <w:r w:rsidRPr="00EE6E73">
              <w:rPr>
                <w:i/>
                <w:iCs/>
              </w:rPr>
              <w:t>IdentittyInfoList</w:t>
            </w:r>
            <w:proofErr w:type="spellEnd"/>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w:t>
            </w:r>
            <w:proofErr w:type="spellStart"/>
            <w:r w:rsidRPr="00EE6E73">
              <w:t>th</w:t>
            </w:r>
            <w:proofErr w:type="spellEnd"/>
            <w:r w:rsidRPr="00EE6E73">
              <w:t xml:space="preserve"> </w:t>
            </w:r>
            <w:proofErr w:type="spellStart"/>
            <w:r w:rsidRPr="00EE6E73">
              <w:rPr>
                <w:i/>
                <w:iCs/>
              </w:rPr>
              <w:t>npn-IdentityList</w:t>
            </w:r>
            <w:proofErr w:type="spellEnd"/>
            <w:r w:rsidRPr="00EE6E73">
              <w:t xml:space="preserve"> entry within the </w:t>
            </w:r>
            <w:r w:rsidRPr="00EE6E73">
              <w:rPr>
                <w:i/>
                <w:iCs/>
              </w:rPr>
              <w:t>n</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0292B815" w14:textId="77777777" w:rsidR="00394471" w:rsidRPr="00EE6E73" w:rsidRDefault="00394471" w:rsidP="00964CC4">
            <w:pPr>
              <w:pStyle w:val="TAL"/>
            </w:pPr>
            <w:r w:rsidRPr="00EE6E73">
              <w:t>- e(</w:t>
            </w:r>
            <w:proofErr w:type="spellStart"/>
            <w:r w:rsidRPr="00EE6E73">
              <w:t>i</w:t>
            </w:r>
            <w:proofErr w:type="spellEnd"/>
            <w:r w:rsidRPr="00EE6E73">
              <w:t>) is</w:t>
            </w:r>
          </w:p>
          <w:p w14:paraId="51ACBA65" w14:textId="77777777" w:rsidR="00394471" w:rsidRPr="00EE6E73" w:rsidRDefault="00394471" w:rsidP="00964CC4">
            <w:pPr>
              <w:pStyle w:val="TAL"/>
            </w:pPr>
            <w:r w:rsidRPr="00EE6E73">
              <w:t xml:space="preserve">    - </w:t>
            </w:r>
            <w:proofErr w:type="spellStart"/>
            <w:r w:rsidRPr="00EE6E73">
              <w:rPr>
                <w:i/>
                <w:iCs/>
              </w:rPr>
              <w:t>i</w:t>
            </w:r>
            <w:proofErr w:type="spellEnd"/>
            <w:r w:rsidRPr="00EE6E73">
              <w:t xml:space="preserve">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w:t>
            </w:r>
            <w:proofErr w:type="spellStart"/>
            <w:r w:rsidRPr="00EE6E73">
              <w:rPr>
                <w:i/>
                <w:lang w:eastAsia="en-US"/>
              </w:rPr>
              <w:t>plmn-Identity</w:t>
            </w:r>
            <w:r w:rsidR="00FB04AA" w:rsidRPr="00EE6E73">
              <w:rPr>
                <w:i/>
                <w:lang w:eastAsia="en-US"/>
              </w:rPr>
              <w:t>Info</w:t>
            </w:r>
            <w:r w:rsidRPr="00EE6E73">
              <w:rPr>
                <w:i/>
                <w:lang w:eastAsia="en-US"/>
              </w:rPr>
              <w:t>List</w:t>
            </w:r>
            <w:proofErr w:type="spellEnd"/>
            <w:r w:rsidRPr="00EE6E73">
              <w:rPr>
                <w:lang w:eastAsia="en-US"/>
              </w:rPr>
              <w:t xml:space="preserve"> is used to configure a set of </w:t>
            </w:r>
            <w:r w:rsidRPr="00EE6E73">
              <w:rPr>
                <w:i/>
                <w:lang w:eastAsia="en-US"/>
              </w:rPr>
              <w:t>PLMN-</w:t>
            </w:r>
            <w:proofErr w:type="spellStart"/>
            <w:r w:rsidRPr="00EE6E73">
              <w:rPr>
                <w:i/>
                <w:lang w:eastAsia="en-US"/>
              </w:rPr>
              <w:t>IdentityInfo</w:t>
            </w:r>
            <w:proofErr w:type="spellEnd"/>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w:t>
            </w:r>
            <w:proofErr w:type="spellStart"/>
            <w:r w:rsidRPr="00EE6E73">
              <w:rPr>
                <w:i/>
                <w:lang w:eastAsia="sv-SE"/>
              </w:rPr>
              <w:t>IdentityInfoList</w:t>
            </w:r>
            <w:proofErr w:type="spellEnd"/>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w:t>
            </w:r>
            <w:proofErr w:type="spellStart"/>
            <w:r w:rsidRPr="00EE6E73">
              <w:rPr>
                <w:i/>
                <w:lang w:eastAsia="en-GB"/>
              </w:rPr>
              <w:t>i</w:t>
            </w:r>
            <w:proofErr w:type="spellEnd"/>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w:t>
            </w:r>
            <w:proofErr w:type="spellStart"/>
            <w:r w:rsidRPr="00EE6E73">
              <w:rPr>
                <w:lang w:eastAsia="en-GB"/>
              </w:rPr>
              <w:t>th</w:t>
            </w:r>
            <w:proofErr w:type="spellEnd"/>
            <w:r w:rsidRPr="00EE6E73">
              <w:rPr>
                <w:lang w:eastAsia="en-GB"/>
              </w:rPr>
              <w:t xml:space="preserve"> entry </w:t>
            </w:r>
            <w:r w:rsidRPr="00EE6E73">
              <w:rPr>
                <w:rFonts w:eastAsia="SimSun"/>
              </w:rPr>
              <w:t xml:space="preserve">of </w:t>
            </w:r>
            <w:r w:rsidRPr="00EE6E73">
              <w:rPr>
                <w:i/>
                <w:lang w:eastAsia="sv-SE"/>
              </w:rPr>
              <w:t>PLMN-</w:t>
            </w:r>
            <w:proofErr w:type="spellStart"/>
            <w:r w:rsidRPr="00EE6E73">
              <w:rPr>
                <w:i/>
                <w:lang w:eastAsia="sv-SE"/>
              </w:rPr>
              <w:t>IdentityInfoList</w:t>
            </w:r>
            <w:proofErr w:type="spellEnd"/>
            <w:r w:rsidRPr="00EE6E73">
              <w:rPr>
                <w:lang w:eastAsia="en-GB"/>
              </w:rPr>
              <w:t xml:space="preserve"> and the</w:t>
            </w:r>
            <w:r w:rsidRPr="00EE6E73">
              <w:rPr>
                <w:i/>
                <w:lang w:eastAsia="en-GB"/>
              </w:rPr>
              <w:t xml:space="preserve"> </w:t>
            </w:r>
            <w:proofErr w:type="spellStart"/>
            <w:r w:rsidRPr="00EE6E73">
              <w:rPr>
                <w:i/>
                <w:lang w:eastAsia="en-GB"/>
              </w:rPr>
              <w:t>i</w:t>
            </w:r>
            <w:r w:rsidRPr="00EE6E73">
              <w:rPr>
                <w:lang w:eastAsia="en-GB"/>
              </w:rPr>
              <w:t>-th</w:t>
            </w:r>
            <w:proofErr w:type="spellEnd"/>
            <w:r w:rsidRPr="00EE6E73">
              <w:rPr>
                <w:lang w:eastAsia="en-GB"/>
              </w:rPr>
              <w:t xml:space="preserve"> entry of its corresponding </w:t>
            </w:r>
            <w:r w:rsidRPr="00EE6E73">
              <w:rPr>
                <w:i/>
                <w:lang w:eastAsia="en-GB"/>
              </w:rPr>
              <w:t>PLMN-</w:t>
            </w:r>
            <w:proofErr w:type="spellStart"/>
            <w:r w:rsidRPr="00EE6E73">
              <w:rPr>
                <w:i/>
                <w:lang w:eastAsia="en-GB"/>
              </w:rPr>
              <w:t>IdentityInfo</w:t>
            </w:r>
            <w:proofErr w:type="spellEnd"/>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w:t>
            </w:r>
            <w:proofErr w:type="spellStart"/>
            <w:r w:rsidRPr="00EE6E73">
              <w:rPr>
                <w:i/>
                <w:lang w:eastAsia="en-GB"/>
              </w:rPr>
              <w:t>IdentityInfo</w:t>
            </w:r>
            <w:proofErr w:type="spellEnd"/>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the list contains the </w:t>
            </w:r>
            <w:r w:rsidRPr="00EE6E73">
              <w:t>access related information</w:t>
            </w:r>
            <w:r w:rsidRPr="00EE6E73">
              <w:rPr>
                <w:lang w:eastAsia="sv-SE"/>
              </w:rPr>
              <w:t xml:space="preserve"> of the </w:t>
            </w:r>
            <w:r w:rsidRPr="00EE6E73">
              <w:rPr>
                <w:iCs/>
                <w:lang w:eastAsia="sv-SE"/>
              </w:rPr>
              <w:t>n-</w:t>
            </w:r>
            <w:proofErr w:type="spellStart"/>
            <w:r w:rsidRPr="00EE6E73">
              <w:rPr>
                <w:lang w:eastAsia="sv-SE"/>
              </w:rPr>
              <w:t>th</w:t>
            </w:r>
            <w:proofErr w:type="spellEnd"/>
            <w:r w:rsidRPr="00EE6E73">
              <w:rPr>
                <w:lang w:eastAsia="sv-SE"/>
              </w:rPr>
              <w:t xml:space="preserve"> SNPN </w:t>
            </w:r>
            <w:r w:rsidRPr="00EE6E73">
              <w:rPr>
                <w:rFonts w:cs="Arial"/>
                <w:bCs/>
                <w:noProof/>
                <w:lang w:eastAsia="en-GB"/>
              </w:rPr>
              <w:t xml:space="preserve">in </w:t>
            </w:r>
            <w:proofErr w:type="spellStart"/>
            <w:r w:rsidRPr="00EE6E73">
              <w:rPr>
                <w:i/>
                <w:iCs/>
              </w:rPr>
              <w:t>npn-IdentityInfoList</w:t>
            </w:r>
            <w:proofErr w:type="spellEnd"/>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8768" w:name="_Toc60777185"/>
      <w:bookmarkStart w:id="8769" w:name="_Toc193446122"/>
      <w:bookmarkStart w:id="8770" w:name="_Toc193451927"/>
      <w:bookmarkStart w:id="8771" w:name="_Toc193463197"/>
      <w:bookmarkStart w:id="8772" w:name="_Toc201295484"/>
      <w:bookmarkStart w:id="8773" w:name="MCCQCTEMPBM_00000206"/>
      <w:r w:rsidRPr="00EE6E73">
        <w:rPr>
          <w:i/>
          <w:iCs/>
        </w:rPr>
        <w:t>–</w:t>
      </w:r>
      <w:r w:rsidRPr="00EE6E73">
        <w:rPr>
          <w:i/>
          <w:iCs/>
        </w:rPr>
        <w:tab/>
      </w:r>
      <w:r w:rsidRPr="00EE6E73">
        <w:rPr>
          <w:i/>
          <w:iCs/>
          <w:noProof/>
        </w:rPr>
        <w:t>CellAccessRelatedInfo-EUTRA-5GC</w:t>
      </w:r>
      <w:bookmarkEnd w:id="8768"/>
      <w:bookmarkEnd w:id="8769"/>
      <w:bookmarkEnd w:id="8770"/>
      <w:bookmarkEnd w:id="8771"/>
      <w:bookmarkEnd w:id="8772"/>
    </w:p>
    <w:bookmarkEnd w:id="8773"/>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w:t>
      </w:r>
      <w:proofErr w:type="spellStart"/>
      <w:r w:rsidRPr="00EE6E73">
        <w:t>PLMN-IdentityList-EUTRA-5GC</w:t>
      </w:r>
      <w:proofErr w:type="spellEnd"/>
      <w:r w:rsidRPr="00EE6E73">
        <w:t>,</w:t>
      </w:r>
    </w:p>
    <w:p w14:paraId="37309578"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w:t>
      </w:r>
    </w:p>
    <w:p w14:paraId="5DE2E4AC" w14:textId="77777777" w:rsidR="00394471" w:rsidRPr="00EE6E73" w:rsidRDefault="00394471" w:rsidP="00EE6E73">
      <w:pPr>
        <w:pStyle w:val="PL"/>
      </w:pPr>
      <w:r w:rsidRPr="00EE6E73">
        <w:t xml:space="preserve">    ranac-5gc                               RAN-</w:t>
      </w:r>
      <w:proofErr w:type="spellStart"/>
      <w:r w:rsidRPr="00EE6E73">
        <w:t>AreaCode</w:t>
      </w:r>
      <w:proofErr w:type="spellEnd"/>
      <w:r w:rsidRPr="00EE6E73">
        <w:t xml:space="preserv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w:t>
      </w:r>
      <w:proofErr w:type="spellStart"/>
      <w:r w:rsidRPr="00EE6E73">
        <w:t>CellIdentity-EUTRA-5GC</w:t>
      </w:r>
      <w:proofErr w:type="spellEnd"/>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8774" w:name="_Toc60777186"/>
      <w:bookmarkStart w:id="8775" w:name="_Toc193446123"/>
      <w:bookmarkStart w:id="8776" w:name="_Toc193451928"/>
      <w:bookmarkStart w:id="8777" w:name="_Toc193463198"/>
      <w:bookmarkStart w:id="8778" w:name="_Toc201295485"/>
      <w:bookmarkStart w:id="8779" w:name="MCCQCTEMPBM_00000207"/>
      <w:r w:rsidRPr="00EE6E73">
        <w:rPr>
          <w:i/>
          <w:iCs/>
        </w:rPr>
        <w:t>–</w:t>
      </w:r>
      <w:r w:rsidRPr="00EE6E73">
        <w:rPr>
          <w:i/>
          <w:iCs/>
        </w:rPr>
        <w:tab/>
      </w:r>
      <w:r w:rsidRPr="00EE6E73">
        <w:rPr>
          <w:i/>
          <w:iCs/>
          <w:noProof/>
        </w:rPr>
        <w:t>CellAccessRelatedInfo-EUTRA-EPC</w:t>
      </w:r>
      <w:bookmarkEnd w:id="8774"/>
      <w:bookmarkEnd w:id="8775"/>
      <w:bookmarkEnd w:id="8776"/>
      <w:bookmarkEnd w:id="8777"/>
      <w:bookmarkEnd w:id="8778"/>
    </w:p>
    <w:bookmarkEnd w:id="8779"/>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proofErr w:type="spellStart"/>
      <w:r w:rsidRPr="00EE6E73">
        <w:rPr>
          <w:bCs/>
          <w:i/>
          <w:iCs/>
        </w:rPr>
        <w:t>CellAccessRelatedInfo</w:t>
      </w:r>
      <w:proofErr w:type="spellEnd"/>
      <w:r w:rsidRPr="00EE6E73">
        <w:rPr>
          <w:bCs/>
          <w:i/>
          <w:iCs/>
        </w:rPr>
        <w:t>-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proofErr w:type="spellStart"/>
      <w:r w:rsidRPr="00EE6E73">
        <w:t>CellAccessRelatedInfo</w:t>
      </w:r>
      <w:proofErr w:type="spellEnd"/>
      <w:r w:rsidRPr="00EE6E73">
        <w:t xml:space="preserve">-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w:t>
      </w:r>
      <w:proofErr w:type="spellStart"/>
      <w:r w:rsidRPr="00EE6E73">
        <w:t>plmn-IdentityList-eutra-epc</w:t>
      </w:r>
      <w:proofErr w:type="spellEnd"/>
      <w:r w:rsidRPr="00EE6E73">
        <w:t xml:space="preserve">             PLMN-</w:t>
      </w:r>
      <w:proofErr w:type="spellStart"/>
      <w:r w:rsidRPr="00EE6E73">
        <w:t>IdentityList</w:t>
      </w:r>
      <w:proofErr w:type="spellEnd"/>
      <w:r w:rsidRPr="00EE6E73">
        <w:t>-EUTRA-EPC,</w:t>
      </w:r>
    </w:p>
    <w:p w14:paraId="71719A9C"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w:t>
      </w:r>
      <w:proofErr w:type="spellStart"/>
      <w:r w:rsidRPr="00EE6E73">
        <w:t>IdentityList</w:t>
      </w:r>
      <w:proofErr w:type="spellEnd"/>
      <w:r w:rsidRPr="00EE6E73">
        <w:t xml:space="preserve">-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8780" w:name="_Toc193446124"/>
      <w:bookmarkStart w:id="8781" w:name="_Toc193451929"/>
      <w:bookmarkStart w:id="8782" w:name="_Toc193463199"/>
      <w:bookmarkStart w:id="8783" w:name="_Toc201295486"/>
      <w:bookmarkStart w:id="8784" w:name="MCCQCTEMPBM_00000208"/>
      <w:r w:rsidRPr="00EE6E73">
        <w:t>–</w:t>
      </w:r>
      <w:r w:rsidRPr="00EE6E73">
        <w:tab/>
      </w:r>
      <w:r w:rsidRPr="00EE6E73">
        <w:rPr>
          <w:i/>
        </w:rPr>
        <w:t>CellDTX</w:t>
      </w:r>
      <w:r w:rsidR="008A3633" w:rsidRPr="00EE6E73">
        <w:rPr>
          <w:i/>
        </w:rPr>
        <w:t>-</w:t>
      </w:r>
      <w:r w:rsidRPr="00EE6E73">
        <w:rPr>
          <w:i/>
        </w:rPr>
        <w:t>DRX-Config</w:t>
      </w:r>
      <w:bookmarkEnd w:id="8780"/>
      <w:bookmarkEnd w:id="8781"/>
      <w:bookmarkEnd w:id="8782"/>
      <w:bookmarkEnd w:id="8783"/>
    </w:p>
    <w:bookmarkEnd w:id="8784"/>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w:t>
      </w:r>
      <w:proofErr w:type="spellStart"/>
      <w:r w:rsidRPr="00EE6E73">
        <w:t>dtx</w:t>
      </w:r>
      <w:proofErr w:type="spellEnd"/>
      <w:r w:rsidRPr="00EE6E73">
        <w:t xml:space="preserve">, </w:t>
      </w:r>
      <w:proofErr w:type="spellStart"/>
      <w:r w:rsidRPr="00EE6E73">
        <w:t>drx</w:t>
      </w:r>
      <w:proofErr w:type="spellEnd"/>
      <w:r w:rsidRPr="00EE6E73">
        <w:t xml:space="preserve">, </w:t>
      </w:r>
      <w:proofErr w:type="spellStart"/>
      <w:r w:rsidRPr="00EE6E73">
        <w:t>dtxdrx</w:t>
      </w:r>
      <w:proofErr w:type="spellEnd"/>
      <w:r w:rsidRPr="00EE6E73">
        <w:t>},</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CycleStartOffset</w:t>
            </w:r>
            <w:proofErr w:type="spellEnd"/>
          </w:p>
          <w:p w14:paraId="6BDE7F60" w14:textId="49EBAC17" w:rsidR="008A22DF" w:rsidRPr="00EE6E73" w:rsidRDefault="00BF6332" w:rsidP="00467478">
            <w:pPr>
              <w:pStyle w:val="TAL"/>
              <w:rPr>
                <w:szCs w:val="22"/>
                <w:lang w:eastAsia="sv-SE"/>
              </w:rPr>
            </w:pPr>
            <w:r w:rsidRPr="00EE6E73">
              <w:rPr>
                <w:iCs/>
                <w:lang w:eastAsia="sv-SE"/>
              </w:rPr>
              <w:t xml:space="preserve">Indicates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Cycle</w:t>
            </w:r>
            <w:r w:rsidR="008A22DF" w:rsidRPr="00EE6E73">
              <w:rPr>
                <w:szCs w:val="22"/>
                <w:lang w:eastAsia="sv-SE"/>
              </w:rPr>
              <w:t xml:space="preserve"> in </w:t>
            </w:r>
            <w:proofErr w:type="spellStart"/>
            <w:r w:rsidR="008A22DF" w:rsidRPr="00EE6E73">
              <w:rPr>
                <w:szCs w:val="22"/>
                <w:lang w:eastAsia="sv-SE"/>
              </w:rPr>
              <w:t>ms</w:t>
            </w:r>
            <w:proofErr w:type="spellEnd"/>
            <w:r w:rsidR="008A22DF" w:rsidRPr="00EE6E73">
              <w:rPr>
                <w:szCs w:val="22"/>
                <w:lang w:eastAsia="sv-SE"/>
              </w:rPr>
              <w:t xml:space="preserve"> and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w:t>
            </w:r>
            <w:proofErr w:type="spellStart"/>
            <w:r w:rsidR="008A22DF" w:rsidRPr="00EE6E73">
              <w:rPr>
                <w:i/>
                <w:lang w:eastAsia="sv-SE"/>
              </w:rPr>
              <w:t>StartOffset</w:t>
            </w:r>
            <w:proofErr w:type="spellEnd"/>
            <w:r w:rsidR="008A22DF" w:rsidRPr="00EE6E73">
              <w:rPr>
                <w:szCs w:val="22"/>
                <w:lang w:eastAsia="sv-SE"/>
              </w:rPr>
              <w:t xml:space="preserve"> in multiples of 1 </w:t>
            </w:r>
            <w:proofErr w:type="spellStart"/>
            <w:r w:rsidR="008A22DF" w:rsidRPr="00EE6E73">
              <w:rPr>
                <w:szCs w:val="22"/>
                <w:lang w:eastAsia="sv-SE"/>
              </w:rPr>
              <w:t>ms</w:t>
            </w:r>
            <w:proofErr w:type="spellEnd"/>
            <w:r w:rsidR="008A22DF" w:rsidRPr="00EE6E73">
              <w:rPr>
                <w:szCs w:val="22"/>
                <w:lang w:eastAsia="sv-SE"/>
              </w:rPr>
              <w:t>.</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proofErr w:type="spellStart"/>
            <w:r w:rsidRPr="00EE6E73">
              <w:rPr>
                <w:i/>
                <w:szCs w:val="22"/>
                <w:lang w:eastAsia="sv-SE"/>
              </w:rPr>
              <w:t>cellDTX</w:t>
            </w:r>
            <w:proofErr w:type="spellEnd"/>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proofErr w:type="spellStart"/>
            <w:r w:rsidRPr="00EE6E73">
              <w:rPr>
                <w:i/>
                <w:szCs w:val="22"/>
                <w:lang w:eastAsia="sv-SE"/>
              </w:rPr>
              <w:t>drx-longCycle</w:t>
            </w:r>
            <w:proofErr w:type="spellEnd"/>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onDurationTimer</w:t>
            </w:r>
            <w:proofErr w:type="spellEnd"/>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SlotOffset</w:t>
            </w:r>
            <w:proofErr w:type="spellEnd"/>
          </w:p>
          <w:p w14:paraId="01C8FBE8" w14:textId="77777777" w:rsidR="008A22DF" w:rsidRPr="00EE6E73" w:rsidRDefault="008A22DF" w:rsidP="00467478">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A</w:t>
            </w:r>
            <w:r w:rsidRPr="00EE6E73">
              <w:rPr>
                <w:b/>
                <w:i/>
                <w:szCs w:val="22"/>
                <w:lang w:eastAsia="sv-SE"/>
              </w:rPr>
              <w:t>ctivationStatus</w:t>
            </w:r>
            <w:proofErr w:type="spellEnd"/>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C</w:t>
            </w:r>
            <w:r w:rsidRPr="00EE6E73">
              <w:rPr>
                <w:b/>
                <w:i/>
                <w:szCs w:val="22"/>
                <w:lang w:eastAsia="sv-SE"/>
              </w:rPr>
              <w:t>onfigType</w:t>
            </w:r>
            <w:proofErr w:type="spellEnd"/>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8785" w:name="_Toc60777187"/>
      <w:bookmarkStart w:id="8786" w:name="_Toc193446125"/>
      <w:bookmarkStart w:id="8787" w:name="_Toc193451930"/>
      <w:bookmarkStart w:id="8788" w:name="_Toc193463200"/>
      <w:bookmarkStart w:id="8789" w:name="_Toc201295487"/>
      <w:bookmarkStart w:id="8790" w:name="MCCQCTEMPBM_00000209"/>
      <w:r w:rsidRPr="00EE6E73">
        <w:t>–</w:t>
      </w:r>
      <w:r w:rsidRPr="00EE6E73">
        <w:tab/>
      </w:r>
      <w:proofErr w:type="spellStart"/>
      <w:r w:rsidRPr="00EE6E73">
        <w:rPr>
          <w:i/>
        </w:rPr>
        <w:t>CellGroupConfig</w:t>
      </w:r>
      <w:bookmarkEnd w:id="8785"/>
      <w:bookmarkEnd w:id="8786"/>
      <w:bookmarkEnd w:id="8787"/>
      <w:bookmarkEnd w:id="8788"/>
      <w:bookmarkEnd w:id="8789"/>
      <w:proofErr w:type="spellEnd"/>
    </w:p>
    <w:bookmarkEnd w:id="8790"/>
    <w:p w14:paraId="0B275485" w14:textId="38830960" w:rsidR="00394471" w:rsidRPr="00EE6E73" w:rsidRDefault="00394471" w:rsidP="00394471">
      <w:r w:rsidRPr="00EE6E73">
        <w:t xml:space="preserve">The </w:t>
      </w:r>
      <w:proofErr w:type="spellStart"/>
      <w:r w:rsidRPr="00EE6E73">
        <w:rPr>
          <w:i/>
        </w:rPr>
        <w:t>CellGroupConfig</w:t>
      </w:r>
      <w:proofErr w:type="spellEnd"/>
      <w:r w:rsidRPr="00EE6E73">
        <w:rPr>
          <w:i/>
        </w:rPr>
        <w:t xml:space="preserve"> </w:t>
      </w:r>
      <w:r w:rsidRPr="00EE6E73">
        <w:t>IE is used to configure a master cell group (MCG) or secondary cell group (SCG). A cell group comprises of one MAC entity, a set of logical channels with associated RLC entities and of a primary cell (</w:t>
      </w:r>
      <w:proofErr w:type="spellStart"/>
      <w:r w:rsidRPr="00EE6E73">
        <w:t>SpCell</w:t>
      </w:r>
      <w:proofErr w:type="spellEnd"/>
      <w:r w:rsidRPr="00EE6E73">
        <w:t>) and one or more secondary cells (</w:t>
      </w:r>
      <w:proofErr w:type="spellStart"/>
      <w:r w:rsidRPr="00EE6E73">
        <w:t>SCells</w:t>
      </w:r>
      <w:proofErr w:type="spellEnd"/>
      <w:r w:rsidRPr="00EE6E73">
        <w:t>).</w:t>
      </w:r>
      <w:r w:rsidR="000D06AF" w:rsidRPr="00EE6E73">
        <w:t xml:space="preserve"> For an NCR-MT, the </w:t>
      </w:r>
      <w:proofErr w:type="spellStart"/>
      <w:r w:rsidR="000D06AF" w:rsidRPr="00EE6E73">
        <w:rPr>
          <w:i/>
        </w:rPr>
        <w:t>CellGroupConfig</w:t>
      </w:r>
      <w:proofErr w:type="spellEnd"/>
      <w:r w:rsidR="000D06AF" w:rsidRPr="00EE6E73">
        <w:rPr>
          <w:i/>
        </w:rPr>
        <w:t xml:space="preserve">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proofErr w:type="spellStart"/>
      <w:r w:rsidRPr="00EE6E73">
        <w:rPr>
          <w:bCs/>
          <w:i/>
          <w:iCs/>
        </w:rPr>
        <w:t>CellGroupConfig</w:t>
      </w:r>
      <w:proofErr w:type="spellEnd"/>
      <w:r w:rsidRPr="00EE6E73">
        <w:rPr>
          <w:bCs/>
          <w:i/>
          <w:iCs/>
        </w:rPr>
        <w:t xml:space="preserve">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E80BE3B" w14:textId="77777777" w:rsidR="00394471" w:rsidRPr="00EE6E73" w:rsidRDefault="00394471" w:rsidP="00EE6E73">
      <w:pPr>
        <w:pStyle w:val="PL"/>
        <w:rPr>
          <w:color w:val="808080"/>
        </w:rPr>
      </w:pPr>
      <w:r w:rsidRPr="00EE6E73">
        <w:t xml:space="preserve">    </w:t>
      </w:r>
      <w:proofErr w:type="spellStart"/>
      <w:r w:rsidRPr="00EE6E73">
        <w:t>rlc-Bearer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w:t>
      </w:r>
      <w:proofErr w:type="spellStart"/>
      <w:r w:rsidRPr="00EE6E73">
        <w:t>BearerConfig</w:t>
      </w:r>
      <w:proofErr w:type="spellEnd"/>
      <w:r w:rsidRPr="00EE6E73">
        <w:t xml:space="preserve">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w:t>
      </w:r>
      <w:proofErr w:type="spellStart"/>
      <w:r w:rsidRPr="00EE6E73">
        <w:t>rlc-Bearer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w:t>
      </w:r>
      <w:proofErr w:type="spellStart"/>
      <w:r w:rsidRPr="00EE6E73">
        <w:t>CellGroupConfig</w:t>
      </w:r>
      <w:proofErr w:type="spellEnd"/>
      <w:r w:rsidRPr="00EE6E73">
        <w:t xml:space="preserve">                        MAC-</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w:t>
      </w:r>
      <w:proofErr w:type="spellStart"/>
      <w:r w:rsidRPr="00EE6E73">
        <w:t>physicalCellGroupConfig</w:t>
      </w:r>
      <w:proofErr w:type="spellEnd"/>
      <w:r w:rsidRPr="00EE6E73">
        <w:t xml:space="preserve">                    </w:t>
      </w:r>
      <w:proofErr w:type="spellStart"/>
      <w:r w:rsidRPr="00EE6E73">
        <w:t>PhysicalCellGroupConfig</w:t>
      </w:r>
      <w:proofErr w:type="spellEnd"/>
      <w:r w:rsidRPr="00EE6E73">
        <w:t xml:space="preserve">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w:t>
      </w:r>
      <w:proofErr w:type="spellStart"/>
      <w:r w:rsidRPr="00EE6E73">
        <w:t>spCellConfig</w:t>
      </w:r>
      <w:proofErr w:type="spellEnd"/>
      <w:r w:rsidRPr="00EE6E73">
        <w:t xml:space="preserve">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w:t>
      </w:r>
      <w:proofErr w:type="spellStart"/>
      <w:r w:rsidRPr="00EE6E73">
        <w:t>sCell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Config</w:t>
      </w:r>
      <w:proofErr w:type="spellEnd"/>
      <w:r w:rsidRPr="00EE6E73">
        <w:t xml:space="preserve">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w:t>
      </w:r>
      <w:proofErr w:type="spellStart"/>
      <w:r w:rsidRPr="00EE6E73">
        <w:t>sCell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w:t>
      </w:r>
      <w:proofErr w:type="spellStart"/>
      <w:r w:rsidRPr="00EE6E73">
        <w:t>reportUplinkTxDirectCurren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w:t>
      </w:r>
      <w:proofErr w:type="spellStart"/>
      <w:r w:rsidRPr="00EE6E73">
        <w:rPr>
          <w:color w:val="808080"/>
        </w:rPr>
        <w:t>Reconfig</w:t>
      </w:r>
      <w:proofErr w:type="spellEnd"/>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w:t>
      </w:r>
      <w:proofErr w:type="spellStart"/>
      <w:r w:rsidRPr="00EE6E73">
        <w:t>lte</w:t>
      </w:r>
      <w:proofErr w:type="spellEnd"/>
      <w:r w:rsidRPr="00EE6E73">
        <w:t xml:space="preserv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w:t>
      </w:r>
      <w:proofErr w:type="spellStart"/>
      <w:r w:rsidRPr="00EE6E73">
        <w:t>scg</w:t>
      </w:r>
      <w:proofErr w:type="spellEnd"/>
      <w:r w:rsidRPr="00EE6E73">
        <w:t xml:space="preserve">,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w:t>
      </w:r>
      <w:proofErr w:type="spellStart"/>
      <w:r w:rsidRPr="00EE6E73">
        <w:t>oneT</w:t>
      </w:r>
      <w:proofErr w:type="spellEnd"/>
      <w:r w:rsidRPr="00EE6E73">
        <w:t xml:space="preserve">, </w:t>
      </w:r>
      <w:proofErr w:type="spellStart"/>
      <w:r w:rsidRPr="00EE6E73">
        <w:t>twoT</w:t>
      </w:r>
      <w:proofErr w:type="spell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w:t>
      </w:r>
      <w:proofErr w:type="spellStart"/>
      <w:r w:rsidRPr="00EE6E73">
        <w:t>ReportUplinkTxDirectCurrentMoreCarrier-r17</w:t>
      </w:r>
      <w:proofErr w:type="spellEnd"/>
      <w:r w:rsidRPr="00EE6E73">
        <w:t xml:space="preserve">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w:t>
      </w:r>
      <w:proofErr w:type="spellStart"/>
      <w:r w:rsidRPr="00EE6E73">
        <w:t>SetupRelease</w:t>
      </w:r>
      <w:proofErr w:type="spellEnd"/>
      <w:r w:rsidRPr="00EE6E73">
        <w:t xml:space="preserv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proofErr w:type="spellStart"/>
      <w:r w:rsidRPr="00EE6E73">
        <w:t>SetupRelease</w:t>
      </w:r>
      <w:proofErr w:type="spellEnd"/>
      <w:r w:rsidRPr="00EE6E73">
        <w:t xml:space="preserv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w:t>
      </w:r>
      <w:proofErr w:type="spellStart"/>
      <w:r w:rsidRPr="00EE6E73">
        <w:t>SetupRelease</w:t>
      </w:r>
      <w:proofErr w:type="spellEnd"/>
      <w:r w:rsidRPr="00EE6E73">
        <w:t xml:space="preserve"> { UplinkTxSwitchingMoreBands-r18 }                    </w:t>
      </w:r>
      <w:r w:rsidRPr="00EE6E73">
        <w:rPr>
          <w:color w:val="993366"/>
        </w:rPr>
        <w:t>OPTIONAL</w:t>
      </w:r>
      <w:r w:rsidRPr="00EE6E73">
        <w:t xml:space="preserve">    </w:t>
      </w:r>
      <w:r w:rsidRPr="00EE6E73">
        <w:rPr>
          <w:color w:val="808080"/>
        </w:rPr>
        <w:t>-- Need M</w:t>
      </w:r>
    </w:p>
    <w:p w14:paraId="0E22D95E" w14:textId="2AA91F61" w:rsidR="00BB3DD0" w:rsidRDefault="000D06AF" w:rsidP="00BB3DD0">
      <w:pPr>
        <w:pStyle w:val="PL"/>
        <w:rPr>
          <w:ins w:id="8791" w:author="CR#5411r2" w:date="2025-09-22T11:41:00Z" w16du:dateUtc="2025-09-22T09:41:00Z"/>
        </w:rPr>
      </w:pPr>
      <w:r w:rsidRPr="00EE6E73">
        <w:t xml:space="preserve">    ]]</w:t>
      </w:r>
      <w:ins w:id="8792" w:author="CR#5411r2" w:date="2025-09-22T11:41:00Z" w16du:dateUtc="2025-09-22T09:41:00Z">
        <w:r w:rsidR="00BB3DD0">
          <w:t>,</w:t>
        </w:r>
      </w:ins>
    </w:p>
    <w:p w14:paraId="69F9940F" w14:textId="77777777" w:rsidR="00BB3DD0" w:rsidRDefault="00BB3DD0" w:rsidP="00BB3DD0">
      <w:pPr>
        <w:pStyle w:val="PL"/>
        <w:rPr>
          <w:ins w:id="8793" w:author="CR#5411r2" w:date="2025-09-22T11:41:00Z" w16du:dateUtc="2025-09-22T09:41:00Z"/>
        </w:rPr>
      </w:pPr>
      <w:ins w:id="8794" w:author="CR#5411r2" w:date="2025-09-22T11:41:00Z" w16du:dateUtc="2025-09-22T09:41:00Z">
        <w:r>
          <w:t xml:space="preserve">    [[</w:t>
        </w:r>
      </w:ins>
    </w:p>
    <w:p w14:paraId="26B1E409" w14:textId="31FB4CCB" w:rsidR="00BB3DD0" w:rsidRDefault="00BB3DD0" w:rsidP="00BB3DD0">
      <w:pPr>
        <w:pStyle w:val="PL"/>
        <w:rPr>
          <w:ins w:id="8795" w:author="CR#5411r2" w:date="2025-09-22T11:41:00Z" w16du:dateUtc="2025-09-22T09:41:00Z"/>
        </w:rPr>
      </w:pPr>
      <w:ins w:id="8796" w:author="CR#5411r2" w:date="2025-09-22T11:41:00Z" w16du:dateUtc="2025-09-22T09:41:00Z">
        <w:r>
          <w:t xml:space="preserve">    uplinkTxSwitching3Tx-r19                   ENUMERATED { true }                                                OPTIONAL</w:t>
        </w:r>
      </w:ins>
      <w:ins w:id="8797" w:author="CR#5479" w:date="2025-09-24T15:15:00Z" w16du:dateUtc="2025-09-24T13:15:00Z">
        <w:r w:rsidR="00404040">
          <w:t>,</w:t>
        </w:r>
      </w:ins>
      <w:ins w:id="8798" w:author="CR#5411r2" w:date="2025-09-22T11:41:00Z" w16du:dateUtc="2025-09-22T09:41:00Z">
        <w:del w:id="8799" w:author="CR#5479" w:date="2025-09-24T15:15:00Z" w16du:dateUtc="2025-09-24T13:15:00Z">
          <w:r w:rsidDel="00404040">
            <w:delText xml:space="preserve"> </w:delText>
          </w:r>
        </w:del>
        <w:r>
          <w:t xml:space="preserve">  -- Cond 3Tx</w:t>
        </w:r>
      </w:ins>
    </w:p>
    <w:p w14:paraId="720D8DEC" w14:textId="774D1A30" w:rsidR="009E5611" w:rsidRDefault="009E5611" w:rsidP="009E5611">
      <w:pPr>
        <w:pStyle w:val="PL"/>
        <w:rPr>
          <w:ins w:id="8800" w:author="CR#5421r3" w:date="2025-09-22T22:15:00Z" w16du:dateUtc="2025-09-22T20:15:00Z"/>
        </w:rPr>
      </w:pPr>
      <w:ins w:id="8801" w:author="CR#5421r3" w:date="2025-09-22T22:15:00Z" w16du:dateUtc="2025-09-22T20:15:00Z">
        <w:r>
          <w:t xml:space="preserve">    lowBandCA-Switching-r19                    </w:t>
        </w:r>
        <w:proofErr w:type="spellStart"/>
        <w:r>
          <w:t>SetupRelease</w:t>
        </w:r>
        <w:proofErr w:type="spellEnd"/>
        <w:r>
          <w:t xml:space="preserve"> { LowBandCA-Switching-r19 }                           </w:t>
        </w:r>
        <w:r w:rsidRPr="00EE6E73">
          <w:rPr>
            <w:color w:val="993366"/>
          </w:rPr>
          <w:t>OPTIONAL</w:t>
        </w:r>
      </w:ins>
      <w:ins w:id="8802" w:author="CR#5479" w:date="2025-09-24T15:15:00Z" w16du:dateUtc="2025-09-24T13:15:00Z">
        <w:r w:rsidR="00404040">
          <w:rPr>
            <w:color w:val="993366"/>
          </w:rPr>
          <w:t>,</w:t>
        </w:r>
      </w:ins>
      <w:ins w:id="8803" w:author="CR#5421r3" w:date="2025-09-22T22:15:00Z" w16du:dateUtc="2025-09-22T20:15:00Z">
        <w:del w:id="8804" w:author="CR#5479" w:date="2025-09-24T15:15:00Z" w16du:dateUtc="2025-09-24T13:15:00Z">
          <w:r w:rsidDel="00404040">
            <w:rPr>
              <w:color w:val="993366"/>
            </w:rPr>
            <w:delText xml:space="preserve"> </w:delText>
          </w:r>
        </w:del>
        <w:r>
          <w:rPr>
            <w:color w:val="993366"/>
          </w:rPr>
          <w:t xml:space="preserve">  </w:t>
        </w:r>
        <w:r>
          <w:t xml:space="preserve"> </w:t>
        </w:r>
        <w:r w:rsidRPr="00EE6E73">
          <w:rPr>
            <w:color w:val="808080"/>
          </w:rPr>
          <w:t>-- Need M</w:t>
        </w:r>
        <w:r w:rsidDel="00D4374E">
          <w:rPr>
            <w:rStyle w:val="CommentReference"/>
            <w:rFonts w:ascii="Times New Roman" w:hAnsi="Times New Roman"/>
          </w:rPr>
          <w:t xml:space="preserve"> </w:t>
        </w:r>
      </w:ins>
    </w:p>
    <w:p w14:paraId="6B9025EF" w14:textId="45F9C766" w:rsidR="00404040" w:rsidRPr="00D839FF" w:rsidRDefault="00404040" w:rsidP="00404040">
      <w:pPr>
        <w:pStyle w:val="PL"/>
        <w:rPr>
          <w:ins w:id="8805" w:author="CR#5479" w:date="2025-09-24T15:15:00Z" w16du:dateUtc="2025-09-24T13:15:00Z"/>
          <w:color w:val="808080"/>
        </w:rPr>
      </w:pPr>
      <w:ins w:id="8806" w:author="CR#5479" w:date="2025-09-24T15:15:00Z" w16du:dateUtc="2025-09-24T13:15:00Z">
        <w:r w:rsidRPr="00D839FF">
          <w:t xml:space="preserve">    nonCollocatedTypeMRDC-</w:t>
        </w:r>
        <w:r>
          <w:rPr>
            <w:rFonts w:eastAsiaTheme="minorEastAsia" w:hint="eastAsia"/>
            <w:lang w:eastAsia="ja-JP"/>
          </w:rPr>
          <w:t>v19</w:t>
        </w:r>
      </w:ins>
      <w:ins w:id="8807" w:author="CR#5479" w:date="2025-09-24T15:16:00Z" w16du:dateUtc="2025-09-24T13:16:00Z">
        <w:r w:rsidR="0034558E">
          <w:rPr>
            <w:rFonts w:eastAsiaTheme="minorEastAsia"/>
            <w:lang w:eastAsia="ja-JP"/>
          </w:rPr>
          <w:t>00</w:t>
        </w:r>
      </w:ins>
      <w:ins w:id="8808" w:author="CR#5479" w:date="2025-09-24T15:15:00Z" w16du:dateUtc="2025-09-24T13:15:00Z">
        <w:r w:rsidRPr="00D839FF">
          <w:t xml:space="preserve">                </w:t>
        </w:r>
        <w:r w:rsidRPr="00D839FF">
          <w:rPr>
            <w:color w:val="993366"/>
          </w:rPr>
          <w:t>ENUMERATED</w:t>
        </w:r>
        <w:r w:rsidRPr="00D839FF">
          <w:t xml:space="preserve"> { </w:t>
        </w:r>
        <w:r w:rsidRPr="00930227">
          <w:rPr>
            <w:rPrChange w:id="8809" w:author="李 ヤンウェイ" w:date="2025-08-12T10:29:00Z">
              <w:rPr>
                <w:rFonts w:eastAsiaTheme="minorEastAsia"/>
                <w:lang w:eastAsia="ja-JP"/>
              </w:rPr>
            </w:rPrChange>
          </w:rPr>
          <w:t>type1, type4</w:t>
        </w:r>
        <w:r w:rsidRPr="00D839FF">
          <w:t xml:space="preserve"> }                                     </w:t>
        </w:r>
      </w:ins>
      <w:ins w:id="8810" w:author="CR#5479" w:date="2025-09-24T15:16:00Z" w16du:dateUtc="2025-09-24T13:16:00Z">
        <w:r w:rsidR="0034558E">
          <w:t xml:space="preserve">  </w:t>
        </w:r>
      </w:ins>
      <w:ins w:id="8811" w:author="CR#5479" w:date="2025-09-24T15:15:00Z" w16du:dateUtc="2025-09-24T13:15:00Z">
        <w:r w:rsidRPr="00D839FF">
          <w:t xml:space="preserve"> </w:t>
        </w:r>
        <w:r w:rsidRPr="00D839FF">
          <w:rPr>
            <w:color w:val="993366"/>
          </w:rPr>
          <w:t>OPTIONAL</w:t>
        </w:r>
        <w:r w:rsidRPr="00D839FF">
          <w:t>,</w:t>
        </w:r>
      </w:ins>
      <w:ins w:id="8812" w:author="CR#5479" w:date="2025-09-24T15:17:00Z" w16du:dateUtc="2025-09-24T13:17:00Z">
        <w:r w:rsidR="0034558E" w:rsidRPr="00D839FF">
          <w:t xml:space="preserve">   </w:t>
        </w:r>
        <w:r w:rsidR="0034558E">
          <w:rPr>
            <w:rFonts w:eastAsiaTheme="minorEastAsia" w:hint="eastAsia"/>
            <w:lang w:eastAsia="ja-JP"/>
          </w:rPr>
          <w:t xml:space="preserve"> </w:t>
        </w:r>
        <w:r w:rsidR="0034558E" w:rsidRPr="00D839FF">
          <w:rPr>
            <w:color w:val="808080"/>
          </w:rPr>
          <w:t xml:space="preserve">-- </w:t>
        </w:r>
      </w:ins>
      <w:ins w:id="8813" w:author="CR#5479" w:date="2025-09-24T15:15:00Z" w16du:dateUtc="2025-09-24T13:15:00Z">
        <w:r w:rsidRPr="00D839FF">
          <w:rPr>
            <w:color w:val="808080"/>
          </w:rPr>
          <w:t>Need R</w:t>
        </w:r>
      </w:ins>
    </w:p>
    <w:p w14:paraId="140C33F1" w14:textId="11F74235" w:rsidR="00404040" w:rsidRPr="00D839FF" w:rsidRDefault="00404040" w:rsidP="00404040">
      <w:pPr>
        <w:pStyle w:val="PL"/>
        <w:rPr>
          <w:ins w:id="8814" w:author="CR#5479" w:date="2025-09-24T15:15:00Z" w16du:dateUtc="2025-09-24T13:15:00Z"/>
          <w:color w:val="808080"/>
        </w:rPr>
      </w:pPr>
      <w:ins w:id="8815" w:author="CR#5479" w:date="2025-09-24T15:15:00Z" w16du:dateUtc="2025-09-24T13:15:00Z">
        <w:r w:rsidRPr="00D839FF">
          <w:t xml:space="preserve">    nonCollocatedTypeNR-CA-</w:t>
        </w:r>
        <w:r>
          <w:rPr>
            <w:rFonts w:eastAsiaTheme="minorEastAsia" w:hint="eastAsia"/>
            <w:lang w:eastAsia="ja-JP"/>
          </w:rPr>
          <w:t>v19</w:t>
        </w:r>
      </w:ins>
      <w:ins w:id="8816" w:author="CR#5479" w:date="2025-09-24T15:16:00Z" w16du:dateUtc="2025-09-24T13:16:00Z">
        <w:r w:rsidR="0034558E">
          <w:rPr>
            <w:rFonts w:eastAsiaTheme="minorEastAsia"/>
            <w:lang w:eastAsia="ja-JP"/>
          </w:rPr>
          <w:t>00</w:t>
        </w:r>
      </w:ins>
      <w:ins w:id="8817" w:author="CR#5479" w:date="2025-09-24T15:15:00Z" w16du:dateUtc="2025-09-24T13:15:00Z">
        <w:r w:rsidRPr="00D839FF">
          <w:t xml:space="preserve">               </w:t>
        </w:r>
        <w:r w:rsidRPr="00D839FF">
          <w:rPr>
            <w:color w:val="993366"/>
          </w:rPr>
          <w:t>ENUMERATED</w:t>
        </w:r>
        <w:r w:rsidRPr="00D839FF">
          <w:t xml:space="preserve"> { </w:t>
        </w:r>
        <w:r w:rsidRPr="00930227">
          <w:rPr>
            <w:rPrChange w:id="8818" w:author="李 ヤンウェイ" w:date="2025-08-12T10:29:00Z">
              <w:rPr>
                <w:rFonts w:eastAsiaTheme="minorEastAsia"/>
                <w:lang w:eastAsia="ja-JP"/>
              </w:rPr>
            </w:rPrChange>
          </w:rPr>
          <w:t>type1, type4</w:t>
        </w:r>
        <w:r w:rsidRPr="00D839FF">
          <w:t xml:space="preserve"> }                                   </w:t>
        </w:r>
      </w:ins>
      <w:ins w:id="8819" w:author="CR#5479" w:date="2025-09-24T15:16:00Z" w16du:dateUtc="2025-09-24T13:16:00Z">
        <w:r w:rsidR="0034558E">
          <w:t xml:space="preserve">  </w:t>
        </w:r>
      </w:ins>
      <w:ins w:id="8820" w:author="CR#5479" w:date="2025-09-24T15:15:00Z" w16du:dateUtc="2025-09-24T13:15:00Z">
        <w:r w:rsidRPr="00D839FF">
          <w:t xml:space="preserve">   </w:t>
        </w:r>
        <w:r w:rsidRPr="00D839FF">
          <w:rPr>
            <w:color w:val="993366"/>
          </w:rPr>
          <w:t>OPTIONAL</w:t>
        </w:r>
      </w:ins>
      <w:ins w:id="8821" w:author="CR#5482" w:date="2025-09-24T16:52:00Z" w16du:dateUtc="2025-09-24T14:52:00Z">
        <w:r w:rsidR="002F5977">
          <w:rPr>
            <w:color w:val="993366"/>
          </w:rPr>
          <w:t>,</w:t>
        </w:r>
      </w:ins>
      <w:ins w:id="8822" w:author="CR#5479" w:date="2025-09-24T15:16:00Z" w16du:dateUtc="2025-09-24T13:16:00Z">
        <w:del w:id="8823" w:author="CR#5482" w:date="2025-09-24T16:52:00Z" w16du:dateUtc="2025-09-24T14:52:00Z">
          <w:r w:rsidR="0034558E" w:rsidDel="002F5977">
            <w:rPr>
              <w:color w:val="993366"/>
            </w:rPr>
            <w:delText xml:space="preserve"> </w:delText>
          </w:r>
        </w:del>
        <w:r w:rsidR="0034558E" w:rsidRPr="00D839FF">
          <w:t xml:space="preserve">   </w:t>
        </w:r>
      </w:ins>
      <w:ins w:id="8824" w:author="CR#5479" w:date="2025-09-24T15:15:00Z" w16du:dateUtc="2025-09-24T13:15:00Z">
        <w:r>
          <w:rPr>
            <w:rFonts w:eastAsiaTheme="minorEastAsia" w:hint="eastAsia"/>
            <w:lang w:eastAsia="ja-JP"/>
          </w:rPr>
          <w:t xml:space="preserve"> </w:t>
        </w:r>
        <w:r w:rsidRPr="00D839FF">
          <w:rPr>
            <w:color w:val="808080"/>
          </w:rPr>
          <w:t>-- Need R</w:t>
        </w:r>
      </w:ins>
    </w:p>
    <w:p w14:paraId="76CA7F97" w14:textId="65359065" w:rsidR="002F5977" w:rsidRDefault="002F5977" w:rsidP="00BB3DD0">
      <w:pPr>
        <w:pStyle w:val="PL"/>
        <w:rPr>
          <w:ins w:id="8825" w:author="CR#5482" w:date="2025-09-24T16:52:00Z" w16du:dateUtc="2025-09-24T14:52:00Z"/>
        </w:rPr>
      </w:pPr>
      <w:ins w:id="8826" w:author="CR#5482" w:date="2025-09-24T16:51:00Z" w16du:dateUtc="2025-09-24T14:51:00Z">
        <w:r>
          <w:t xml:space="preserve">    </w:t>
        </w:r>
        <w:r w:rsidRPr="002F5977">
          <w:t>mprReductionExtensionRatio-r19    ENUMERATED {ratio1, ratio2, ratio3, ratio4, ratio5, ratio6, spare2, spare1} OPTIONAL</w:t>
        </w:r>
      </w:ins>
      <w:ins w:id="8827" w:author="CR#5482" w:date="2025-09-24T16:52:00Z" w16du:dateUtc="2025-09-24T14:52:00Z">
        <w:r>
          <w:rPr>
            <w:color w:val="993366"/>
          </w:rPr>
          <w:t xml:space="preserve"> </w:t>
        </w:r>
        <w:r w:rsidRPr="00D839FF">
          <w:t xml:space="preserve">   </w:t>
        </w:r>
        <w:r>
          <w:rPr>
            <w:rFonts w:eastAsiaTheme="minorEastAsia" w:hint="eastAsia"/>
            <w:lang w:eastAsia="ja-JP"/>
          </w:rPr>
          <w:t xml:space="preserve"> </w:t>
        </w:r>
        <w:r w:rsidRPr="00D839FF">
          <w:rPr>
            <w:color w:val="808080"/>
          </w:rPr>
          <w:t xml:space="preserve">-- </w:t>
        </w:r>
      </w:ins>
      <w:ins w:id="8828" w:author="CR#5482" w:date="2025-09-24T16:51:00Z" w16du:dateUtc="2025-09-24T14:51:00Z">
        <w:r w:rsidRPr="002F5977">
          <w:t>Need R</w:t>
        </w:r>
      </w:ins>
    </w:p>
    <w:p w14:paraId="29D68644" w14:textId="369164BD" w:rsidR="00394471" w:rsidRPr="00EE6E73" w:rsidRDefault="00BB3DD0" w:rsidP="00BB3DD0">
      <w:pPr>
        <w:pStyle w:val="PL"/>
      </w:pPr>
      <w:ins w:id="8829" w:author="CR#5411r2" w:date="2025-09-22T11:41:00Z" w16du:dateUtc="2025-09-22T09:41:00Z">
        <w:r>
          <w:t xml:space="preserve">    ]]</w:t>
        </w:r>
      </w:ins>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xml:space="preserve">-- Serving cell specific MAC and PHY parameters for a </w:t>
      </w:r>
      <w:proofErr w:type="spellStart"/>
      <w:r w:rsidRPr="00EE6E73">
        <w:rPr>
          <w:color w:val="808080"/>
        </w:rPr>
        <w:t>SpCell</w:t>
      </w:r>
      <w:proofErr w:type="spellEnd"/>
      <w:r w:rsidRPr="00EE6E73">
        <w:rPr>
          <w:color w:val="808080"/>
        </w:rPr>
        <w:t>:</w:t>
      </w:r>
    </w:p>
    <w:p w14:paraId="4A7B6E51" w14:textId="77777777" w:rsidR="00394471" w:rsidRPr="00EE6E73" w:rsidRDefault="00394471" w:rsidP="00EE6E73">
      <w:pPr>
        <w:pStyle w:val="PL"/>
      </w:pPr>
      <w:proofErr w:type="spellStart"/>
      <w:r w:rsidRPr="00EE6E73">
        <w:t>SpCellConfig</w:t>
      </w:r>
      <w:proofErr w:type="spellEnd"/>
      <w:r w:rsidRPr="00EE6E73">
        <w:t xml:space="preserve">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w:t>
      </w:r>
      <w:proofErr w:type="spellStart"/>
      <w:r w:rsidRPr="00EE6E73">
        <w:t>reconfigurationWithSync</w:t>
      </w:r>
      <w:proofErr w:type="spellEnd"/>
      <w:r w:rsidRPr="00EE6E73">
        <w:t xml:space="preserve">             </w:t>
      </w:r>
      <w:proofErr w:type="spellStart"/>
      <w:r w:rsidRPr="00EE6E73">
        <w:t>ReconfigurationWithSync</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confWithSync</w:t>
      </w:r>
      <w:proofErr w:type="spellEnd"/>
    </w:p>
    <w:p w14:paraId="69CDFDF8" w14:textId="77777777" w:rsidR="00394471" w:rsidRPr="00EE6E73" w:rsidRDefault="00394471" w:rsidP="00EE6E73">
      <w:pPr>
        <w:pStyle w:val="PL"/>
        <w:rPr>
          <w:color w:val="808080"/>
        </w:rPr>
      </w:pPr>
      <w:r w:rsidRPr="00EE6E73">
        <w:t xml:space="preserve">    </w:t>
      </w:r>
      <w:proofErr w:type="spellStart"/>
      <w:r w:rsidRPr="00EE6E73">
        <w:t>rlf-TimersAndConstants</w:t>
      </w:r>
      <w:proofErr w:type="spellEnd"/>
      <w:r w:rsidRPr="00EE6E73">
        <w:t xml:space="preserve">              </w:t>
      </w:r>
      <w:proofErr w:type="spellStart"/>
      <w:r w:rsidRPr="00EE6E73">
        <w:t>SetupRelease</w:t>
      </w:r>
      <w:proofErr w:type="spellEnd"/>
      <w:r w:rsidRPr="00EE6E73">
        <w:t xml:space="preserve"> { RLF-</w:t>
      </w:r>
      <w:proofErr w:type="spellStart"/>
      <w:r w:rsidRPr="00EE6E73">
        <w:t>TimersAndConstants</w:t>
      </w:r>
      <w:proofErr w:type="spellEnd"/>
      <w:r w:rsidRPr="00EE6E73">
        <w:t xml:space="preserve">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w:t>
      </w:r>
      <w:proofErr w:type="spellStart"/>
      <w:r w:rsidRPr="00EE6E73">
        <w:t>rlmInSyncOutOfSyncThreshold</w:t>
      </w:r>
      <w:proofErr w:type="spellEnd"/>
      <w:r w:rsidRPr="00EE6E73">
        <w:t xml:space="preserve">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w:t>
      </w:r>
      <w:proofErr w:type="spellStart"/>
      <w:r w:rsidRPr="00EE6E73">
        <w:t>sp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w:t>
      </w:r>
      <w:proofErr w:type="spellStart"/>
      <w:r w:rsidRPr="00EE6E73">
        <w:t>SetupRelease</w:t>
      </w:r>
      <w:proofErr w:type="spellEnd"/>
      <w:r w:rsidRPr="00EE6E73">
        <w:t xml:space="preserv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proofErr w:type="spellStart"/>
      <w:r w:rsidR="00627E02" w:rsidRPr="00EE6E73">
        <w:rPr>
          <w:color w:val="808080"/>
        </w:rPr>
        <w:t>Opt</w:t>
      </w:r>
      <w:proofErr w:type="spellEnd"/>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proofErr w:type="spellStart"/>
      <w:r w:rsidRPr="00EE6E73">
        <w:t>ReconfigurationWithSync</w:t>
      </w:r>
      <w:proofErr w:type="spellEnd"/>
      <w:r w:rsidRPr="00EE6E73">
        <w:t xml:space="preserve">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w:t>
      </w:r>
      <w:proofErr w:type="spellStart"/>
      <w:r w:rsidRPr="00EE6E73">
        <w:t>sp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w:t>
      </w:r>
      <w:proofErr w:type="spellStart"/>
      <w:r w:rsidRPr="00EE6E73">
        <w:t>newUE</w:t>
      </w:r>
      <w:proofErr w:type="spellEnd"/>
      <w:r w:rsidRPr="00EE6E73">
        <w:t>-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w:t>
      </w:r>
      <w:proofErr w:type="spellStart"/>
      <w:r w:rsidRPr="00EE6E73">
        <w:t>rach-ConfigDedicated</w:t>
      </w:r>
      <w:proofErr w:type="spellEnd"/>
      <w:r w:rsidRPr="00EE6E73">
        <w:t xml:space="preserve">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w:t>
      </w:r>
      <w:proofErr w:type="spellStart"/>
      <w:r w:rsidRPr="00EE6E73">
        <w:t>ConfigDedicated</w:t>
      </w:r>
      <w:proofErr w:type="spellEnd"/>
      <w:r w:rsidRPr="00EE6E73">
        <w:t>,</w:t>
      </w:r>
    </w:p>
    <w:p w14:paraId="21E4804B" w14:textId="77777777" w:rsidR="00394471" w:rsidRPr="00EE6E73" w:rsidRDefault="00394471" w:rsidP="00EE6E73">
      <w:pPr>
        <w:pStyle w:val="PL"/>
      </w:pPr>
      <w:r w:rsidRPr="00EE6E73">
        <w:t xml:space="preserve">        </w:t>
      </w:r>
      <w:proofErr w:type="spellStart"/>
      <w:r w:rsidRPr="00EE6E73">
        <w:t>supplementaryUplink</w:t>
      </w:r>
      <w:proofErr w:type="spellEnd"/>
      <w:r w:rsidRPr="00EE6E73">
        <w:t xml:space="preserve">                 RACH-</w:t>
      </w:r>
      <w:proofErr w:type="spellStart"/>
      <w:r w:rsidRPr="00EE6E73">
        <w:t>ConfigDedicated</w:t>
      </w:r>
      <w:proofErr w:type="spellEnd"/>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w:t>
      </w:r>
      <w:proofErr w:type="spellStart"/>
      <w:r w:rsidRPr="00EE6E73">
        <w:t>DAPS-UplinkPowerConfig-r16</w:t>
      </w:r>
      <w:proofErr w:type="spellEnd"/>
      <w:r w:rsidRPr="00EE6E73">
        <w:t xml:space="preserve">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w:t>
      </w:r>
      <w:proofErr w:type="spellStart"/>
      <w:r w:rsidRPr="00EE6E73">
        <w:t>SL-PathSwitchConfig-r17</w:t>
      </w:r>
      <w:proofErr w:type="spellEnd"/>
      <w:r w:rsidRPr="00EE6E73">
        <w:t xml:space="preserve">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proofErr w:type="spellStart"/>
      <w:r w:rsidRPr="00EE6E73">
        <w:rPr>
          <w:color w:val="808080"/>
        </w:rPr>
        <w:t>DirectToIndirect-PathSwitch</w:t>
      </w:r>
      <w:proofErr w:type="spellEnd"/>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w:t>
      </w:r>
      <w:proofErr w:type="spellStart"/>
      <w:r w:rsidRPr="00EE6E73">
        <w:t>RACH-LessHO-r18</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spellStart"/>
      <w:r w:rsidRPr="00EE6E73">
        <w:t>SCellConfig</w:t>
      </w:r>
      <w:proofErr w:type="spellEnd"/>
      <w:r w:rsidRPr="00EE6E73">
        <w:t xml:space="preserve">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w:t>
      </w:r>
      <w:proofErr w:type="spellStart"/>
      <w:r w:rsidRPr="00EE6E73">
        <w:t>sCellIndex</w:t>
      </w:r>
      <w:proofErr w:type="spellEnd"/>
      <w:r w:rsidRPr="00EE6E73">
        <w:t xml:space="preserve">                          </w:t>
      </w:r>
      <w:proofErr w:type="spellStart"/>
      <w:r w:rsidRPr="00EE6E73">
        <w:t>SCellIndex</w:t>
      </w:r>
      <w:proofErr w:type="spellEnd"/>
      <w:r w:rsidRPr="00EE6E73">
        <w:t>,</w:t>
      </w:r>
    </w:p>
    <w:p w14:paraId="6698C835" w14:textId="77777777" w:rsidR="00394471" w:rsidRPr="00EE6E73" w:rsidRDefault="00394471" w:rsidP="00EE6E73">
      <w:pPr>
        <w:pStyle w:val="PL"/>
        <w:rPr>
          <w:color w:val="808080"/>
        </w:rPr>
      </w:pPr>
      <w:r w:rsidRPr="00EE6E73">
        <w:t xml:space="preserve">    </w:t>
      </w:r>
      <w:proofErr w:type="spellStart"/>
      <w:r w:rsidRPr="00EE6E73">
        <w:t>s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w:t>
      </w:r>
      <w:proofErr w:type="spellEnd"/>
    </w:p>
    <w:p w14:paraId="0E4573C5" w14:textId="77777777" w:rsidR="00394471" w:rsidRPr="00EE6E73" w:rsidRDefault="00394471" w:rsidP="00EE6E73">
      <w:pPr>
        <w:pStyle w:val="PL"/>
        <w:rPr>
          <w:color w:val="808080"/>
        </w:rPr>
      </w:pPr>
      <w:r w:rsidRPr="00EE6E73">
        <w:t xml:space="preserve">    </w:t>
      </w:r>
      <w:proofErr w:type="spellStart"/>
      <w:r w:rsidRPr="00EE6E73">
        <w:t>s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Mod</w:t>
      </w:r>
      <w:proofErr w:type="spellEnd"/>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Sync</w:t>
      </w:r>
      <w:proofErr w:type="spellEnd"/>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 xml:space="preserve">-r17                   </w:t>
      </w:r>
      <w:proofErr w:type="spellStart"/>
      <w:r w:rsidRPr="00EE6E73">
        <w:t>SetupRelease</w:t>
      </w:r>
      <w:proofErr w:type="spellEnd"/>
      <w:r w:rsidRPr="00EE6E73">
        <w:t xml:space="preserv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w:t>
      </w:r>
      <w:proofErr w:type="spellStart"/>
      <w:r w:rsidRPr="00EE6E73">
        <w:t>SetupRelease</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w:t>
      </w:r>
      <w:proofErr w:type="spellStart"/>
      <w:r w:rsidRPr="00EE6E73">
        <w:t>SetupRelease</w:t>
      </w:r>
      <w:proofErr w:type="spellEnd"/>
      <w:r w:rsidRPr="00EE6E73">
        <w:t xml:space="preserve"> {NPN-IdentityInfoList-r16}                         </w:t>
      </w:r>
      <w:r w:rsidRPr="00EE6E73">
        <w:rPr>
          <w:color w:val="993366"/>
        </w:rPr>
        <w:t>OPTIONAL</w:t>
      </w:r>
      <w:r w:rsidRPr="00EE6E73">
        <w:t xml:space="preserve">    </w:t>
      </w:r>
      <w:r w:rsidRPr="00EE6E73">
        <w:rPr>
          <w:color w:val="808080"/>
        </w:rPr>
        <w:t>-- Cond SCellSIB20-Opt</w:t>
      </w:r>
    </w:p>
    <w:p w14:paraId="4E7E9C54" w14:textId="3933AC3A" w:rsidR="003A0C4A" w:rsidRDefault="00BD2874" w:rsidP="003A0C4A">
      <w:pPr>
        <w:pStyle w:val="PL"/>
        <w:rPr>
          <w:ins w:id="8830" w:author="CR#5428r1" w:date="2025-09-23T00:00:00Z" w16du:dateUtc="2025-09-22T22:00:00Z"/>
        </w:rPr>
      </w:pPr>
      <w:r w:rsidRPr="00EE6E73">
        <w:t xml:space="preserve">    ]]</w:t>
      </w:r>
      <w:ins w:id="8831" w:author="CR#5428r1" w:date="2025-09-23T00:00:00Z" w16du:dateUtc="2025-09-22T22:00:00Z">
        <w:r w:rsidR="003A0C4A">
          <w:t>,</w:t>
        </w:r>
      </w:ins>
    </w:p>
    <w:p w14:paraId="6A40190E" w14:textId="77777777" w:rsidR="003A0C4A" w:rsidRDefault="003A0C4A" w:rsidP="003A0C4A">
      <w:pPr>
        <w:pStyle w:val="PL"/>
        <w:rPr>
          <w:ins w:id="8832" w:author="CR#5428r1" w:date="2025-09-23T00:00:00Z" w16du:dateUtc="2025-09-22T22:00:00Z"/>
        </w:rPr>
      </w:pPr>
      <w:ins w:id="8833" w:author="CR#5428r1" w:date="2025-09-23T00:00:00Z" w16du:dateUtc="2025-09-22T22:00:00Z">
        <w:r>
          <w:t xml:space="preserve">    [[</w:t>
        </w:r>
      </w:ins>
    </w:p>
    <w:p w14:paraId="380E266C" w14:textId="77777777" w:rsidR="003A0C4A" w:rsidRDefault="003A0C4A" w:rsidP="003A0C4A">
      <w:pPr>
        <w:pStyle w:val="PL"/>
        <w:rPr>
          <w:ins w:id="8834" w:author="CR#5428r1" w:date="2025-09-23T00:00:00Z" w16du:dateUtc="2025-09-22T22:00:00Z"/>
          <w:color w:val="808080"/>
        </w:rPr>
      </w:pPr>
      <w:ins w:id="8835" w:author="CR#5428r1" w:date="2025-09-23T00:00:00Z" w16du:dateUtc="2025-09-22T22:00:00Z">
        <w:r>
          <w:t xml:space="preserve">    od-ssb-r19                      </w:t>
        </w:r>
        <w:proofErr w:type="spellStart"/>
        <w:r w:rsidRPr="00EE6E73">
          <w:t>SetupRelease</w:t>
        </w:r>
        <w:proofErr w:type="spellEnd"/>
        <w:r w:rsidRPr="00EE6E73">
          <w:t xml:space="preserve"> </w:t>
        </w:r>
        <w:r>
          <w:t>{OD-SSB-r19}</w:t>
        </w:r>
        <w:r w:rsidRPr="00923CA0">
          <w:rPr>
            <w:color w:val="993366"/>
          </w:rPr>
          <w:t xml:space="preserve"> </w:t>
        </w:r>
        <w:r>
          <w:rPr>
            <w:color w:val="993366"/>
          </w:rPr>
          <w:t xml:space="preserve">                                      </w:t>
        </w:r>
        <w:r w:rsidRPr="00EE6E73">
          <w:rPr>
            <w:color w:val="993366"/>
          </w:rPr>
          <w:t>OPTIONAL</w:t>
        </w:r>
        <w:r>
          <w:rPr>
            <w:color w:val="993366"/>
          </w:rPr>
          <w:t>,</w:t>
        </w:r>
        <w:r w:rsidRPr="00EE6E73">
          <w:t xml:space="preserve">   </w:t>
        </w:r>
        <w:r w:rsidRPr="00EE6E73">
          <w:rPr>
            <w:color w:val="808080"/>
          </w:rPr>
          <w:t xml:space="preserve">-- Need </w:t>
        </w:r>
        <w:r>
          <w:rPr>
            <w:color w:val="808080"/>
          </w:rPr>
          <w:t>M</w:t>
        </w:r>
      </w:ins>
    </w:p>
    <w:p w14:paraId="11E4CC23" w14:textId="77777777" w:rsidR="003A0C4A" w:rsidRPr="00FD6BC1" w:rsidRDefault="003A0C4A" w:rsidP="003A0C4A">
      <w:pPr>
        <w:pStyle w:val="PL"/>
        <w:rPr>
          <w:ins w:id="8836" w:author="CR#5428r1" w:date="2025-09-23T00:00:00Z" w16du:dateUtc="2025-09-22T22:00:00Z"/>
          <w:color w:val="808080"/>
        </w:rPr>
      </w:pPr>
      <w:ins w:id="8837" w:author="CR#5428r1" w:date="2025-09-23T00:00:00Z" w16du:dateUtc="2025-09-22T22:00:00Z">
        <w:r>
          <w:rPr>
            <w:color w:val="808080"/>
          </w:rPr>
          <w:t xml:space="preserve">    </w:t>
        </w:r>
        <w:r>
          <w:t xml:space="preserve">adap-SSB-Config-r19             </w:t>
        </w:r>
        <w:proofErr w:type="spellStart"/>
        <w:r w:rsidRPr="00EE6E73">
          <w:t>SetupRelease</w:t>
        </w:r>
        <w:proofErr w:type="spellEnd"/>
        <w:r w:rsidRPr="00EE6E73">
          <w:t xml:space="preserve"> </w:t>
        </w:r>
        <w:r>
          <w:t>{Adap-SSB-Config-r19}                              OPTIONAL    -- Need M</w:t>
        </w:r>
      </w:ins>
    </w:p>
    <w:p w14:paraId="233D531E" w14:textId="11781875" w:rsidR="00360CB9" w:rsidRPr="00EE6E73" w:rsidRDefault="003A0C4A" w:rsidP="003A0C4A">
      <w:pPr>
        <w:pStyle w:val="PL"/>
      </w:pPr>
      <w:ins w:id="8838" w:author="CR#5428r1" w:date="2025-09-23T00:00:00Z" w16du:dateUtc="2025-09-22T22:00:00Z">
        <w:r>
          <w:t xml:space="preserve">    ]]</w:t>
        </w:r>
      </w:ins>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8839"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w:t>
      </w:r>
      <w:proofErr w:type="spellStart"/>
      <w:r w:rsidRPr="00EE6E73">
        <w:t>IAB-ResourceConfigID-r17</w:t>
      </w:r>
      <w:proofErr w:type="spellEnd"/>
      <w:r w:rsidRPr="00EE6E73">
        <w:t>,</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 xml:space="preserve">(1.. </w:t>
      </w:r>
      <w:proofErr w:type="spellStart"/>
      <w:r w:rsidRPr="00EE6E73">
        <w:t>maxSimultaneousBands</w:t>
      </w:r>
      <w:proofErr w:type="spellEnd"/>
      <w:r w:rsidRPr="00EE6E73">
        <w:t>))</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ServCellIndex</w:t>
      </w:r>
      <w:proofErr w:type="spellEnd"/>
      <w:r w:rsidRPr="00EE6E73">
        <w:t>,</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w:t>
      </w:r>
      <w:proofErr w:type="spellStart"/>
      <w:r w:rsidRPr="00EE6E73">
        <w:t>StateId</w:t>
      </w:r>
      <w:proofErr w:type="spellEnd"/>
      <w:r w:rsidRPr="00EE6E73">
        <w:t>,</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w:t>
      </w:r>
      <w:proofErr w:type="spellStart"/>
      <w:r w:rsidRPr="00EE6E73">
        <w:t>UplinkTxSwitchingBandPairList-r18</w:t>
      </w:r>
      <w:proofErr w:type="spellEnd"/>
      <w:r w:rsidRPr="00EE6E73">
        <w:t xml:space="preserve">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w:t>
      </w:r>
      <w:proofErr w:type="spellStart"/>
      <w:r w:rsidRPr="00EE6E73">
        <w:t>UplinkTxSwitchingAssociatedBandDualUL-List-r18</w:t>
      </w:r>
      <w:proofErr w:type="spellEnd"/>
      <w:r w:rsidRPr="00EE6E73">
        <w:t xml:space="preserve">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ULTxSwitchingBandPairs</w:t>
      </w:r>
      <w:proofErr w:type="spellEnd"/>
      <w:r w:rsidRPr="00EE6E73">
        <w:t>))</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6069E1C6" w14:textId="77777777" w:rsidR="009E5611" w:rsidRDefault="009E5611" w:rsidP="009E5611">
      <w:pPr>
        <w:pStyle w:val="PL"/>
        <w:rPr>
          <w:ins w:id="8840" w:author="CR#5421r3" w:date="2025-09-22T22:16:00Z" w16du:dateUtc="2025-09-22T20:16:00Z"/>
        </w:rPr>
      </w:pPr>
    </w:p>
    <w:p w14:paraId="59075E1E" w14:textId="77777777" w:rsidR="009E5611" w:rsidRDefault="009E5611" w:rsidP="009E5611">
      <w:pPr>
        <w:pStyle w:val="PL"/>
        <w:rPr>
          <w:ins w:id="8841" w:author="CR#5421r3" w:date="2025-09-22T22:16:00Z" w16du:dateUtc="2025-09-22T20:16:00Z"/>
        </w:rPr>
      </w:pPr>
      <w:ins w:id="8842" w:author="CR#5421r3" w:date="2025-09-22T22:16:00Z" w16du:dateUtc="2025-09-22T20:16:00Z">
        <w:r>
          <w:t>LowBandCA-Switching-r19::=                  SEQUENCE  {</w:t>
        </w:r>
      </w:ins>
    </w:p>
    <w:p w14:paraId="0AB2820A" w14:textId="77777777" w:rsidR="009E5611" w:rsidRDefault="009E5611" w:rsidP="009E5611">
      <w:pPr>
        <w:pStyle w:val="PL"/>
        <w:rPr>
          <w:ins w:id="8843" w:author="CR#5421r3" w:date="2025-09-22T22:16:00Z" w16du:dateUtc="2025-09-22T20:16:00Z"/>
        </w:rPr>
      </w:pPr>
      <w:ins w:id="8844" w:author="CR#5421r3" w:date="2025-09-22T22:16:00Z" w16du:dateUtc="2025-09-22T20:16:00Z">
        <w:r>
          <w:t xml:space="preserve">    switchingPattern-r19                        BIT STRING (SIZE (40))                      OPTIONAL,   -- Need M</w:t>
        </w:r>
      </w:ins>
    </w:p>
    <w:p w14:paraId="7D3364A3" w14:textId="77777777" w:rsidR="009E5611" w:rsidRDefault="009E5611" w:rsidP="009E5611">
      <w:pPr>
        <w:pStyle w:val="PL"/>
        <w:rPr>
          <w:ins w:id="8845" w:author="CR#5421r3" w:date="2025-09-22T22:16:00Z" w16du:dateUtc="2025-09-22T20:16:00Z"/>
        </w:rPr>
      </w:pPr>
      <w:ins w:id="8846" w:author="CR#5421r3" w:date="2025-09-22T22:16:00Z" w16du:dateUtc="2025-09-22T20:16:00Z">
        <w:r>
          <w:t xml:space="preserve">    gapDurationPCelltoSCell-r19                 INTEGER (1..3)                              OPTIONAL,   -- Need M</w:t>
        </w:r>
      </w:ins>
    </w:p>
    <w:p w14:paraId="37A8CB75" w14:textId="77777777" w:rsidR="009E5611" w:rsidRDefault="009E5611" w:rsidP="009E5611">
      <w:pPr>
        <w:pStyle w:val="PL"/>
        <w:rPr>
          <w:ins w:id="8847" w:author="CR#5421r3" w:date="2025-09-22T22:16:00Z" w16du:dateUtc="2025-09-22T20:16:00Z"/>
        </w:rPr>
      </w:pPr>
      <w:ins w:id="8848" w:author="CR#5421r3" w:date="2025-09-22T22:16:00Z" w16du:dateUtc="2025-09-22T20:16:00Z">
        <w:r>
          <w:t xml:space="preserve">    gapDurationSCelltoPCell-r19                 INTEGER (1..31)                             OPTIONAL,   -- Need M</w:t>
        </w:r>
      </w:ins>
    </w:p>
    <w:p w14:paraId="61922649" w14:textId="77777777" w:rsidR="009E5611" w:rsidRDefault="009E5611" w:rsidP="009E5611">
      <w:pPr>
        <w:pStyle w:val="PL"/>
        <w:rPr>
          <w:ins w:id="8849" w:author="CR#5421r3" w:date="2025-09-22T22:16:00Z" w16du:dateUtc="2025-09-22T20:16:00Z"/>
        </w:rPr>
      </w:pPr>
      <w:ins w:id="8850" w:author="CR#5421r3" w:date="2025-09-22T22:16:00Z" w16du:dateUtc="2025-09-22T20:16:00Z">
        <w:r>
          <w:t xml:space="preserve">    ...</w:t>
        </w:r>
      </w:ins>
    </w:p>
    <w:p w14:paraId="710E5DC4" w14:textId="3ED3B61B" w:rsidR="002157DB" w:rsidRDefault="009E5611" w:rsidP="009E5611">
      <w:pPr>
        <w:pStyle w:val="PL"/>
        <w:rPr>
          <w:ins w:id="8851" w:author="CR#5421r3" w:date="2025-09-22T22:16:00Z" w16du:dateUtc="2025-09-22T20:16:00Z"/>
        </w:rPr>
      </w:pPr>
      <w:ins w:id="8852" w:author="CR#5421r3" w:date="2025-09-22T22:16:00Z" w16du:dateUtc="2025-09-22T20:16:00Z">
        <w:r>
          <w:t>}</w:t>
        </w:r>
      </w:ins>
    </w:p>
    <w:p w14:paraId="152BDA6A" w14:textId="77777777" w:rsidR="003A0C4A" w:rsidRDefault="003A0C4A" w:rsidP="003A0C4A">
      <w:pPr>
        <w:pStyle w:val="PL"/>
        <w:rPr>
          <w:ins w:id="8853" w:author="CR#5428r1" w:date="2025-09-23T00:01:00Z" w16du:dateUtc="2025-09-22T22:01:00Z"/>
        </w:rPr>
      </w:pPr>
    </w:p>
    <w:p w14:paraId="4E66E13C" w14:textId="7D524281" w:rsidR="003A0C4A" w:rsidRDefault="003A0C4A" w:rsidP="003A0C4A">
      <w:pPr>
        <w:pStyle w:val="PL"/>
        <w:rPr>
          <w:ins w:id="8854" w:author="CR#5428r1" w:date="2025-09-23T00:01:00Z" w16du:dateUtc="2025-09-22T22:01:00Z"/>
        </w:rPr>
      </w:pPr>
      <w:ins w:id="8855" w:author="CR#5428r1" w:date="2025-09-23T00:01:00Z" w16du:dateUtc="2025-09-22T22:01:00Z">
        <w:r>
          <w:t xml:space="preserve">OD-SSB-r19 ::=            </w:t>
        </w:r>
      </w:ins>
      <w:ins w:id="8856" w:author="CR#5428r1" w:date="2025-09-23T00:02:00Z" w16du:dateUtc="2025-09-22T22:02:00Z">
        <w:r>
          <w:t xml:space="preserve">         </w:t>
        </w:r>
      </w:ins>
      <w:ins w:id="8857" w:author="CR#5428r1" w:date="2025-09-23T00:01:00Z" w16du:dateUtc="2025-09-22T22:01:00Z">
        <w:r>
          <w:t xml:space="preserve"> SEQUENCE {</w:t>
        </w:r>
      </w:ins>
    </w:p>
    <w:p w14:paraId="5BDB94A2" w14:textId="07539B9A" w:rsidR="003A0C4A" w:rsidRDefault="003A0C4A" w:rsidP="003A0C4A">
      <w:pPr>
        <w:pStyle w:val="PL"/>
        <w:rPr>
          <w:ins w:id="8858" w:author="CR#5428r1" w:date="2025-09-23T00:01:00Z" w16du:dateUtc="2025-09-22T22:01:00Z"/>
        </w:rPr>
      </w:pPr>
      <w:ins w:id="8859" w:author="CR#5428r1" w:date="2025-09-23T00:01:00Z" w16du:dateUtc="2025-09-22T22:01:00Z">
        <w:r>
          <w:t xml:space="preserve">    od-ssb-SFN-Offset-r19               INTEGER (0..15)                                                   OPTIONAL,  -- Cond </w:t>
        </w:r>
        <w:proofErr w:type="spellStart"/>
        <w:r>
          <w:t>ODssbAOssb</w:t>
        </w:r>
        <w:proofErr w:type="spellEnd"/>
      </w:ins>
    </w:p>
    <w:p w14:paraId="11E202E4" w14:textId="57C0E13C" w:rsidR="003A0C4A" w:rsidRDefault="003A0C4A" w:rsidP="003A0C4A">
      <w:pPr>
        <w:pStyle w:val="PL"/>
        <w:rPr>
          <w:ins w:id="8860" w:author="CR#5428r1" w:date="2025-09-23T00:01:00Z" w16du:dateUtc="2025-09-22T22:01:00Z"/>
        </w:rPr>
      </w:pPr>
      <w:ins w:id="8861" w:author="CR#5428r1" w:date="2025-09-23T00:01:00Z" w16du:dateUtc="2025-09-22T22:01:00Z">
        <w:r>
          <w:t xml:space="preserve">    od-ssb-halfFrameIndex-r19           ENUMERATED {zero, one}                                            OPTIONAL,  -- Cond </w:t>
        </w:r>
        <w:proofErr w:type="spellStart"/>
        <w:r>
          <w:t>ODssbAOssb</w:t>
        </w:r>
        <w:proofErr w:type="spellEnd"/>
      </w:ins>
    </w:p>
    <w:p w14:paraId="269597DB" w14:textId="6B9A7F89" w:rsidR="003A0C4A" w:rsidRDefault="003A0C4A" w:rsidP="003A0C4A">
      <w:pPr>
        <w:pStyle w:val="PL"/>
        <w:rPr>
          <w:ins w:id="8862" w:author="CR#5428r1" w:date="2025-09-23T00:01:00Z" w16du:dateUtc="2025-09-22T22:01:00Z"/>
        </w:rPr>
      </w:pPr>
      <w:ins w:id="8863" w:author="CR#5428r1" w:date="2025-09-23T00:01:00Z" w16du:dateUtc="2025-09-22T22:01:00Z">
        <w:r>
          <w:t xml:space="preserve">    od-ssb-absoluteFrequency-r19        ARFCN-</w:t>
        </w:r>
        <w:proofErr w:type="spellStart"/>
        <w:r>
          <w:t>ValueNR</w:t>
        </w:r>
        <w:proofErr w:type="spellEnd"/>
        <w:r>
          <w:t xml:space="preserve">                                                     OPTIONAL,  -- Cond </w:t>
        </w:r>
        <w:proofErr w:type="spellStart"/>
        <w:r>
          <w:t>ODssbAOssb</w:t>
        </w:r>
        <w:proofErr w:type="spellEnd"/>
      </w:ins>
    </w:p>
    <w:p w14:paraId="53EF7AC8" w14:textId="3C94F145" w:rsidR="003A0C4A" w:rsidRDefault="003A0C4A" w:rsidP="003A0C4A">
      <w:pPr>
        <w:pStyle w:val="PL"/>
        <w:rPr>
          <w:ins w:id="8864" w:author="CR#5428r1" w:date="2025-09-23T00:01:00Z" w16du:dateUtc="2025-09-22T22:01:00Z"/>
        </w:rPr>
      </w:pPr>
      <w:ins w:id="8865" w:author="CR#5428r1" w:date="2025-09-23T00:01:00Z" w16du:dateUtc="2025-09-22T22:01:00Z">
        <w:r>
          <w:t xml:space="preserve">    od-ssb-SubcarrierSpacing-r19        </w:t>
        </w:r>
        <w:proofErr w:type="spellStart"/>
        <w:r>
          <w:t>SubcarrierSpacing</w:t>
        </w:r>
        <w:proofErr w:type="spellEnd"/>
        <w:r>
          <w:t xml:space="preserve">                                                 OPTIONAL,  -- Cond </w:t>
        </w:r>
        <w:proofErr w:type="spellStart"/>
        <w:r>
          <w:t>ODssbOnly</w:t>
        </w:r>
        <w:proofErr w:type="spellEnd"/>
      </w:ins>
    </w:p>
    <w:p w14:paraId="25463CC6" w14:textId="56F27308" w:rsidR="003A0C4A" w:rsidRDefault="003A0C4A" w:rsidP="003A0C4A">
      <w:pPr>
        <w:pStyle w:val="PL"/>
        <w:rPr>
          <w:ins w:id="8866" w:author="CR#5428r1" w:date="2025-09-23T00:01:00Z" w16du:dateUtc="2025-09-22T22:01:00Z"/>
        </w:rPr>
      </w:pPr>
      <w:ins w:id="8867" w:author="CR#5428r1" w:date="2025-09-23T00:01:00Z" w16du:dateUtc="2025-09-22T22:01:00Z">
        <w:r>
          <w:t xml:space="preserve">    od-ssb-PBCH-BlockPower-r19          INTEGER (-60..50)                                                 OPTIONAL,  -- Cond </w:t>
        </w:r>
        <w:proofErr w:type="spellStart"/>
        <w:r>
          <w:t>ODssbOnly</w:t>
        </w:r>
        <w:proofErr w:type="spellEnd"/>
      </w:ins>
    </w:p>
    <w:p w14:paraId="129643E9" w14:textId="37570106" w:rsidR="003A0C4A" w:rsidRDefault="003A0C4A" w:rsidP="003A0C4A">
      <w:pPr>
        <w:pStyle w:val="PL"/>
        <w:rPr>
          <w:ins w:id="8868" w:author="CR#5428r1" w:date="2025-09-23T00:01:00Z" w16du:dateUtc="2025-09-22T22:01:00Z"/>
        </w:rPr>
      </w:pPr>
      <w:ins w:id="8869" w:author="CR#5428r1" w:date="2025-09-23T00:01:00Z" w16du:dateUtc="2025-09-22T22:01:00Z">
        <w:r>
          <w:t xml:space="preserve">    od-SSB-ConfigToAddModList-r19       SEQUENCE (SIZE (1.. maxNrofOD-SSB-r19)) OF OD-SSB-Config-r19      OPTIONAL,  -- Need N</w:t>
        </w:r>
      </w:ins>
    </w:p>
    <w:p w14:paraId="29B7FC2A" w14:textId="0487A252" w:rsidR="003A0C4A" w:rsidRDefault="003A0C4A" w:rsidP="003A0C4A">
      <w:pPr>
        <w:pStyle w:val="PL"/>
        <w:rPr>
          <w:ins w:id="8870" w:author="CR#5428r1" w:date="2025-09-23T00:01:00Z" w16du:dateUtc="2025-09-22T22:01:00Z"/>
        </w:rPr>
      </w:pPr>
      <w:ins w:id="8871" w:author="CR#5428r1" w:date="2025-09-23T00:01:00Z" w16du:dateUtc="2025-09-22T22:01:00Z">
        <w:r>
          <w:t xml:space="preserve">    od-SSB-ConfigToReleaseList-r19      SEQUENCE (SIZE (1.. maxNrofOD-SSB-r19)) OF OD-SSB-ConfigId-r19    OPTIONAL   -- Need N</w:t>
        </w:r>
      </w:ins>
    </w:p>
    <w:p w14:paraId="1251ABC8" w14:textId="77777777" w:rsidR="003A0C4A" w:rsidRDefault="003A0C4A" w:rsidP="003A0C4A">
      <w:pPr>
        <w:pStyle w:val="PL"/>
        <w:rPr>
          <w:ins w:id="8872" w:author="CR#5428r1" w:date="2025-09-23T00:01:00Z" w16du:dateUtc="2025-09-22T22:01:00Z"/>
        </w:rPr>
      </w:pPr>
      <w:ins w:id="8873" w:author="CR#5428r1" w:date="2025-09-23T00:01:00Z" w16du:dateUtc="2025-09-22T22:01:00Z">
        <w:r>
          <w:t>}</w:t>
        </w:r>
      </w:ins>
    </w:p>
    <w:p w14:paraId="6237C6EF" w14:textId="77777777" w:rsidR="003A0C4A" w:rsidRDefault="003A0C4A" w:rsidP="003A0C4A">
      <w:pPr>
        <w:pStyle w:val="PL"/>
        <w:rPr>
          <w:ins w:id="8874" w:author="CR#5428r1" w:date="2025-09-23T00:01:00Z" w16du:dateUtc="2025-09-22T22:01:00Z"/>
        </w:rPr>
      </w:pPr>
    </w:p>
    <w:p w14:paraId="10D7B045" w14:textId="3EA85E9B" w:rsidR="003A0C4A" w:rsidRDefault="003A0C4A" w:rsidP="003A0C4A">
      <w:pPr>
        <w:pStyle w:val="PL"/>
        <w:rPr>
          <w:ins w:id="8875" w:author="CR#5428r1" w:date="2025-09-23T00:01:00Z" w16du:dateUtc="2025-09-22T22:01:00Z"/>
        </w:rPr>
      </w:pPr>
      <w:ins w:id="8876" w:author="CR#5428r1" w:date="2025-09-23T00:01:00Z" w16du:dateUtc="2025-09-22T22:01:00Z">
        <w:r>
          <w:t xml:space="preserve">Adap-SSB-Config-r19 ::=            </w:t>
        </w:r>
      </w:ins>
      <w:ins w:id="8877" w:author="CR#5428r1" w:date="2025-09-23T00:02:00Z" w16du:dateUtc="2025-09-22T22:02:00Z">
        <w:r>
          <w:t xml:space="preserve"> </w:t>
        </w:r>
      </w:ins>
      <w:ins w:id="8878" w:author="CR#5428r1" w:date="2025-09-23T00:03:00Z" w16du:dateUtc="2025-09-22T22:03:00Z">
        <w:r>
          <w:t xml:space="preserve">               </w:t>
        </w:r>
      </w:ins>
      <w:ins w:id="8879" w:author="CR#5428r1" w:date="2025-09-23T00:01:00Z" w16du:dateUtc="2025-09-22T22:01:00Z">
        <w:r>
          <w:t>SEQUENCE {</w:t>
        </w:r>
      </w:ins>
    </w:p>
    <w:p w14:paraId="3D91FAB1" w14:textId="26A8624A" w:rsidR="003A0C4A" w:rsidRDefault="003A0C4A" w:rsidP="003A0C4A">
      <w:pPr>
        <w:pStyle w:val="PL"/>
        <w:rPr>
          <w:ins w:id="8880" w:author="CR#5428r1" w:date="2025-09-23T00:01:00Z" w16du:dateUtc="2025-09-22T22:01:00Z"/>
        </w:rPr>
      </w:pPr>
      <w:ins w:id="8881" w:author="CR#5428r1" w:date="2025-09-23T00:01:00Z" w16du:dateUtc="2025-09-22T22:01:00Z">
        <w:r>
          <w:t xml:space="preserve">    adap-SSB-BurstPeriodicityList-r19            </w:t>
        </w:r>
      </w:ins>
      <w:ins w:id="8882" w:author="CR#5428r1" w:date="2025-09-23T00:03:00Z" w16du:dateUtc="2025-09-22T22:03:00Z">
        <w:r>
          <w:t xml:space="preserve">      </w:t>
        </w:r>
      </w:ins>
      <w:ins w:id="8883" w:author="CR#5428r1" w:date="2025-09-23T00:01:00Z" w16du:dateUtc="2025-09-22T22:01:00Z">
        <w:r>
          <w:t>SEQUENCE (SIZE (1..2)) OF Adap-SSB-BurstPeriodicity-r19  OPTIONAL,     -- Need N</w:t>
        </w:r>
      </w:ins>
    </w:p>
    <w:p w14:paraId="244B37E9" w14:textId="542BAD80" w:rsidR="003A0C4A" w:rsidRDefault="003A0C4A" w:rsidP="003A0C4A">
      <w:pPr>
        <w:pStyle w:val="PL"/>
        <w:rPr>
          <w:ins w:id="8884" w:author="CR#5428r1" w:date="2025-09-23T00:01:00Z" w16du:dateUtc="2025-09-22T22:01:00Z"/>
        </w:rPr>
      </w:pPr>
      <w:ins w:id="8885" w:author="CR#5428r1" w:date="2025-09-23T00:01:00Z" w16du:dateUtc="2025-09-22T22:01:00Z">
        <w:r>
          <w:t xml:space="preserve">    adap-PosInDCI-ssbPeriodicityIndicationForScell-r19 INTEGER (1..maxDCI-2-9-Size-r18)             </w:t>
        </w:r>
      </w:ins>
      <w:ins w:id="8886" w:author="CR#5428r1" w:date="2025-09-23T00:03:00Z" w16du:dateUtc="2025-09-22T22:03:00Z">
        <w:r>
          <w:t xml:space="preserve">         </w:t>
        </w:r>
      </w:ins>
      <w:ins w:id="8887" w:author="CR#5428r1" w:date="2025-09-23T00:01:00Z" w16du:dateUtc="2025-09-22T22:01:00Z">
        <w:r>
          <w:t xml:space="preserve">   OPTIONAL      -- Need N</w:t>
        </w:r>
      </w:ins>
    </w:p>
    <w:p w14:paraId="74ACB6CA" w14:textId="036B1CF7" w:rsidR="003A0C4A" w:rsidRDefault="003A0C4A" w:rsidP="003A0C4A">
      <w:pPr>
        <w:pStyle w:val="PL"/>
        <w:rPr>
          <w:ins w:id="8888" w:author="CR#5428r1" w:date="2025-09-23T00:01:00Z" w16du:dateUtc="2025-09-22T22:01:00Z"/>
        </w:rPr>
      </w:pPr>
      <w:ins w:id="8889" w:author="CR#5428r1" w:date="2025-09-23T00:01:00Z" w16du:dateUtc="2025-09-22T22:01:00Z">
        <w:r>
          <w:t>}</w:t>
        </w:r>
      </w:ins>
      <w:ins w:id="8890" w:author="CR#5428r1" w:date="2025-09-23T00:03:00Z" w16du:dateUtc="2025-09-22T22:03:00Z">
        <w:r>
          <w:t xml:space="preserve"> </w:t>
        </w:r>
      </w:ins>
    </w:p>
    <w:p w14:paraId="20ED58B9" w14:textId="77777777" w:rsidR="003A0C4A" w:rsidRDefault="003A0C4A" w:rsidP="003A0C4A">
      <w:pPr>
        <w:pStyle w:val="PL"/>
        <w:rPr>
          <w:ins w:id="8891" w:author="CR#5428r1" w:date="2025-09-23T00:01:00Z" w16du:dateUtc="2025-09-22T22:01:00Z"/>
        </w:rPr>
      </w:pPr>
    </w:p>
    <w:p w14:paraId="4C717611" w14:textId="429ED48F" w:rsidR="003A0C4A" w:rsidRDefault="003A0C4A" w:rsidP="003A0C4A">
      <w:pPr>
        <w:pStyle w:val="PL"/>
        <w:rPr>
          <w:ins w:id="8892" w:author="CR#5428r1" w:date="2025-09-23T00:01:00Z" w16du:dateUtc="2025-09-22T22:01:00Z"/>
        </w:rPr>
      </w:pPr>
      <w:ins w:id="8893" w:author="CR#5428r1" w:date="2025-09-23T00:01:00Z" w16du:dateUtc="2025-09-22T22:01:00Z">
        <w:r>
          <w:t>Adap-SSB-BurstPeriodicity-r19 ::=  SEQUENCE {</w:t>
        </w:r>
      </w:ins>
    </w:p>
    <w:p w14:paraId="37CB413E" w14:textId="32148A26" w:rsidR="003A0C4A" w:rsidRDefault="003A0C4A" w:rsidP="003A0C4A">
      <w:pPr>
        <w:pStyle w:val="PL"/>
        <w:rPr>
          <w:ins w:id="8894" w:author="CR#5428r1" w:date="2025-09-23T00:01:00Z" w16du:dateUtc="2025-09-22T22:01:00Z"/>
        </w:rPr>
      </w:pPr>
      <w:ins w:id="8895" w:author="CR#5428r1" w:date="2025-09-23T00:01:00Z" w16du:dateUtc="2025-09-22T22:01:00Z">
        <w:r>
          <w:t xml:space="preserve">    adap-ssb-Periodicity-r19           ENUMERATED { ms5, ms10, ms20, ms40, ms80, ms160, spare2, spare1 }  OPTIONAL,  -- Need S</w:t>
        </w:r>
      </w:ins>
    </w:p>
    <w:p w14:paraId="0B92C3EA" w14:textId="2FB53F89" w:rsidR="003A0C4A" w:rsidRDefault="003A0C4A" w:rsidP="003A0C4A">
      <w:pPr>
        <w:pStyle w:val="PL"/>
        <w:rPr>
          <w:ins w:id="8896" w:author="CR#5428r1" w:date="2025-09-23T00:01:00Z" w16du:dateUtc="2025-09-22T22:01:00Z"/>
        </w:rPr>
      </w:pPr>
      <w:ins w:id="8897" w:author="CR#5428r1" w:date="2025-09-23T00:01:00Z" w16du:dateUtc="2025-09-22T22:01:00Z">
        <w:r>
          <w:t xml:space="preserve">    adap-ssb-Offset-r19                INTEGER (1..maxDCI-2-9-Size-r18)                                   OPTIONAL,  -- Need N</w:t>
        </w:r>
      </w:ins>
    </w:p>
    <w:p w14:paraId="18729A10" w14:textId="3777D051" w:rsidR="003A0C4A" w:rsidRDefault="003A0C4A" w:rsidP="003A0C4A">
      <w:pPr>
        <w:pStyle w:val="PL"/>
        <w:rPr>
          <w:ins w:id="8898" w:author="CR#5428r1" w:date="2025-09-23T00:01:00Z" w16du:dateUtc="2025-09-22T22:01:00Z"/>
        </w:rPr>
      </w:pPr>
      <w:ins w:id="8899" w:author="CR#5428r1" w:date="2025-09-23T00:01:00Z" w16du:dateUtc="2025-09-22T22:01:00Z">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ins>
    </w:p>
    <w:p w14:paraId="7F8D182C" w14:textId="77777777" w:rsidR="003A0C4A" w:rsidRDefault="003A0C4A" w:rsidP="003A0C4A">
      <w:pPr>
        <w:pStyle w:val="PL"/>
        <w:rPr>
          <w:ins w:id="8900" w:author="CR#5428r1" w:date="2025-09-23T00:01:00Z" w16du:dateUtc="2025-09-22T22:01:00Z"/>
        </w:rPr>
      </w:pPr>
      <w:ins w:id="8901" w:author="CR#5428r1" w:date="2025-09-23T00:01:00Z" w16du:dateUtc="2025-09-22T22:01:00Z">
        <w:r>
          <w:t>}</w:t>
        </w:r>
      </w:ins>
    </w:p>
    <w:p w14:paraId="779852E3" w14:textId="77777777" w:rsidR="009E5611" w:rsidRPr="00EE6E73" w:rsidRDefault="009E5611" w:rsidP="009E5611">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8839"/>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proofErr w:type="spellStart"/>
            <w:r w:rsidRPr="00EE6E73">
              <w:rPr>
                <w:rFonts w:eastAsia="Calibri"/>
                <w:i/>
                <w:iCs/>
                <w:lang w:eastAsia="sv-SE"/>
              </w:rPr>
              <w:t>AutonomousDenialParamters</w:t>
            </w:r>
            <w:proofErr w:type="spellEnd"/>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Slots</w:t>
            </w:r>
            <w:proofErr w:type="spellEnd"/>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Validity</w:t>
            </w:r>
            <w:proofErr w:type="spellEnd"/>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dlCarrier</w:t>
            </w:r>
            <w:proofErr w:type="spellEnd"/>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ulCarrier</w:t>
            </w:r>
            <w:proofErr w:type="spellEnd"/>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proofErr w:type="spellStart"/>
            <w:r w:rsidRPr="00EE6E73">
              <w:rPr>
                <w:rFonts w:eastAsia="Calibri"/>
                <w:i/>
                <w:szCs w:val="22"/>
                <w:lang w:eastAsia="sv-SE"/>
              </w:rPr>
              <w:t>CellGroupConfig</w:t>
            </w:r>
            <w:proofErr w:type="spellEnd"/>
            <w:r w:rsidRPr="00EE6E73">
              <w:rPr>
                <w:rFonts w:eastAsia="Calibri"/>
                <w:i/>
                <w:szCs w:val="22"/>
                <w:lang w:eastAsia="sv-SE"/>
              </w:rPr>
              <w:t xml:space="preserve">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AddModList</w:t>
            </w:r>
            <w:proofErr w:type="spellEnd"/>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ReleaseList</w:t>
            </w:r>
            <w:proofErr w:type="spellEnd"/>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proofErr w:type="spellStart"/>
            <w:r w:rsidRPr="00EE6E73">
              <w:rPr>
                <w:i/>
                <w:iCs/>
                <w:lang w:eastAsia="sv-SE"/>
              </w:rPr>
              <w:t>lte</w:t>
            </w:r>
            <w:proofErr w:type="spellEnd"/>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proofErr w:type="spellStart"/>
            <w:r w:rsidRPr="00EE6E73">
              <w:rPr>
                <w:i/>
                <w:iCs/>
                <w:lang w:eastAsia="sv-SE"/>
              </w:rPr>
              <w:t>scg</w:t>
            </w:r>
            <w:proofErr w:type="spellEnd"/>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w:t>
            </w:r>
            <w:proofErr w:type="spellStart"/>
            <w:r w:rsidRPr="00EE6E73">
              <w:rPr>
                <w:rFonts w:eastAsia="Calibri"/>
                <w:b/>
                <w:i/>
                <w:szCs w:val="22"/>
                <w:lang w:eastAsia="sv-SE"/>
              </w:rPr>
              <w:t>CellGroupConfig</w:t>
            </w:r>
            <w:proofErr w:type="spellEnd"/>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2F5977" w:rsidRPr="00EE6E73" w14:paraId="479351DD" w14:textId="77777777" w:rsidTr="00964CC4">
        <w:trPr>
          <w:ins w:id="8902" w:author="CR#5482" w:date="2025-09-24T16:54:00Z"/>
        </w:trPr>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EE6E73" w:rsidRDefault="002F5977" w:rsidP="002F5977">
            <w:pPr>
              <w:pStyle w:val="TAL"/>
              <w:rPr>
                <w:ins w:id="8903" w:author="CR#5482" w:date="2025-09-24T16:54:00Z" w16du:dateUtc="2025-09-24T14:54:00Z"/>
                <w:szCs w:val="22"/>
                <w:lang w:eastAsia="sv-SE"/>
              </w:rPr>
            </w:pPr>
            <w:proofErr w:type="spellStart"/>
            <w:ins w:id="8904" w:author="CR#5482" w:date="2025-09-24T16:54:00Z" w16du:dateUtc="2025-09-24T14:54:00Z">
              <w:r w:rsidRPr="009F596E">
                <w:rPr>
                  <w:b/>
                  <w:i/>
                  <w:szCs w:val="22"/>
                  <w:lang w:eastAsia="sv-SE"/>
                </w:rPr>
                <w:t>mprReductionExtensionRatio</w:t>
              </w:r>
              <w:proofErr w:type="spellEnd"/>
            </w:ins>
          </w:p>
          <w:p w14:paraId="068C1877" w14:textId="343FB4F3" w:rsidR="002F5977" w:rsidRPr="00EE6E73" w:rsidRDefault="002F5977" w:rsidP="002F5977">
            <w:pPr>
              <w:pStyle w:val="TAL"/>
              <w:rPr>
                <w:ins w:id="8905" w:author="CR#5482" w:date="2025-09-24T16:54:00Z" w16du:dateUtc="2025-09-24T14:54:00Z"/>
                <w:rFonts w:eastAsia="Calibri"/>
                <w:b/>
                <w:i/>
                <w:szCs w:val="22"/>
                <w:lang w:eastAsia="sv-SE"/>
              </w:rPr>
            </w:pPr>
            <w:ins w:id="8906" w:author="CR#5482" w:date="2025-09-24T16:54:00Z" w16du:dateUtc="2025-09-24T14:54:00Z">
              <w:r w:rsidRPr="00EE6E73">
                <w:rPr>
                  <w:lang w:eastAsia="sv-SE"/>
                </w:rPr>
                <w:t>Indicates the</w:t>
              </w:r>
              <w:r>
                <w:rPr>
                  <w:lang w:eastAsia="sv-SE"/>
                </w:rPr>
                <w:t xml:space="preserve"> pair of </w:t>
              </w:r>
              <w:r w:rsidRPr="007B1BA2">
                <w:t xml:space="preserve">lower-sided </w:t>
              </w:r>
              <w:r>
                <w:t xml:space="preserve">and </w:t>
              </w:r>
              <w:r w:rsidRPr="007B1BA2">
                <w:t>higher-sided extension ratio</w:t>
              </w:r>
              <w:r>
                <w:t xml:space="preserve"> </w:t>
              </w:r>
              <w:r w:rsidRPr="00EE6E73">
                <w:rPr>
                  <w:lang w:eastAsia="sv-SE"/>
                </w:rPr>
                <w:t xml:space="preserve">as specified </w:t>
              </w:r>
              <w:r w:rsidRPr="00EE6E73">
                <w:rPr>
                  <w:rFonts w:eastAsia="Yu Mincho"/>
                </w:rPr>
                <w:t>in TS 38.101-1 [15]</w:t>
              </w:r>
              <w:r w:rsidRPr="00EE6E73">
                <w:rPr>
                  <w:szCs w:val="22"/>
                  <w:lang w:eastAsia="sv-SE"/>
                </w:rPr>
                <w:t>.</w:t>
              </w:r>
              <w:r>
                <w:rPr>
                  <w:szCs w:val="22"/>
                  <w:lang w:eastAsia="sv-SE"/>
                </w:rPr>
                <w:t xml:space="preserve"> </w:t>
              </w:r>
              <w:r>
                <w:rPr>
                  <w:lang w:eastAsia="en-GB"/>
                </w:rPr>
                <w:t xml:space="preserve">The </w:t>
              </w:r>
              <w:r w:rsidRPr="000B129C">
                <w:rPr>
                  <w:i/>
                </w:rPr>
                <w:t>ratio1</w:t>
              </w:r>
              <w:r w:rsidRPr="00EE6E73">
                <w:rPr>
                  <w:lang w:eastAsia="en-GB"/>
                </w:rPr>
                <w:t xml:space="preserve"> represents </w:t>
              </w:r>
              <w:r w:rsidRPr="000B129C">
                <w:rPr>
                  <w:lang w:eastAsia="en-GB"/>
                </w:rPr>
                <w:t>(1/2, 0)</w:t>
              </w:r>
              <w:r w:rsidRPr="00EE6E73">
                <w:rPr>
                  <w:lang w:eastAsia="en-GB"/>
                </w:rPr>
                <w:t xml:space="preserve">, </w:t>
              </w:r>
              <w:r>
                <w:rPr>
                  <w:lang w:eastAsia="en-GB"/>
                </w:rPr>
                <w:t xml:space="preserve">the </w:t>
              </w:r>
              <w:r w:rsidRPr="000B129C">
                <w:rPr>
                  <w:i/>
                </w:rPr>
                <w:t>ratio</w:t>
              </w:r>
              <w:r>
                <w:rPr>
                  <w:i/>
                </w:rPr>
                <w:t>2</w:t>
              </w:r>
              <w:r w:rsidRPr="00EE6E73">
                <w:rPr>
                  <w:lang w:eastAsia="en-GB"/>
                </w:rPr>
                <w:t xml:space="preserve"> represents</w:t>
              </w:r>
              <w:r>
                <w:rPr>
                  <w:lang w:val="en-US"/>
                </w:rPr>
                <w:t xml:space="preserve"> (0, 1/2)</w:t>
              </w:r>
              <w:r>
                <w:rPr>
                  <w:lang w:eastAsia="en-GB"/>
                </w:rPr>
                <w:t xml:space="preserve">, </w:t>
              </w:r>
              <w:r w:rsidRPr="000B129C">
                <w:rPr>
                  <w:i/>
                </w:rPr>
                <w:t>ratio</w:t>
              </w:r>
              <w:r>
                <w:rPr>
                  <w:i/>
                </w:rPr>
                <w:t>3</w:t>
              </w:r>
              <w:r w:rsidRPr="00EE6E73">
                <w:rPr>
                  <w:lang w:eastAsia="en-GB"/>
                </w:rPr>
                <w:t xml:space="preserve"> represents </w:t>
              </w:r>
              <w:r>
                <w:rPr>
                  <w:lang w:val="en-US"/>
                </w:rPr>
                <w:t>(1/2, 1/2)</w:t>
              </w:r>
              <w:r>
                <w:rPr>
                  <w:lang w:eastAsia="en-GB"/>
                </w:rPr>
                <w:t xml:space="preserve">, </w:t>
              </w:r>
              <w:r w:rsidRPr="000B129C">
                <w:rPr>
                  <w:i/>
                </w:rPr>
                <w:t>ratio</w:t>
              </w:r>
              <w:r>
                <w:rPr>
                  <w:i/>
                </w:rPr>
                <w:t>4</w:t>
              </w:r>
              <w:r w:rsidRPr="00EE6E73">
                <w:rPr>
                  <w:lang w:eastAsia="en-GB"/>
                </w:rPr>
                <w:t xml:space="preserve"> represents </w:t>
              </w:r>
              <w:r w:rsidRPr="000B129C">
                <w:rPr>
                  <w:lang w:eastAsia="en-GB"/>
                </w:rPr>
                <w:t>(1/4, 0)</w:t>
              </w:r>
              <w:r>
                <w:rPr>
                  <w:lang w:eastAsia="en-GB"/>
                </w:rPr>
                <w:t xml:space="preserve">, </w:t>
              </w:r>
              <w:r w:rsidRPr="000B129C">
                <w:rPr>
                  <w:i/>
                </w:rPr>
                <w:t>ratio</w:t>
              </w:r>
              <w:r>
                <w:rPr>
                  <w:i/>
                </w:rPr>
                <w:t>5</w:t>
              </w:r>
              <w:r w:rsidRPr="00EE6E73">
                <w:rPr>
                  <w:lang w:eastAsia="en-GB"/>
                </w:rPr>
                <w:t xml:space="preserve"> represents </w:t>
              </w:r>
              <w:r>
                <w:rPr>
                  <w:lang w:val="en-US"/>
                </w:rPr>
                <w:t>(0, 1/4)</w:t>
              </w:r>
              <w:r>
                <w:rPr>
                  <w:lang w:eastAsia="en-GB"/>
                </w:rPr>
                <w:t xml:space="preserve">, </w:t>
              </w:r>
              <w:r w:rsidRPr="000B129C">
                <w:rPr>
                  <w:i/>
                </w:rPr>
                <w:t>ratio</w:t>
              </w:r>
              <w:r>
                <w:rPr>
                  <w:i/>
                </w:rPr>
                <w:t>6</w:t>
              </w:r>
              <w:r w:rsidRPr="00EE6E73">
                <w:rPr>
                  <w:lang w:eastAsia="en-GB"/>
                </w:rPr>
                <w:t xml:space="preserve"> represents </w:t>
              </w:r>
              <w:r>
                <w:rPr>
                  <w:lang w:val="en-US"/>
                </w:rPr>
                <w:t>(1/4, 1/4)</w:t>
              </w:r>
              <w:r w:rsidRPr="00EE6E73">
                <w:rPr>
                  <w:lang w:eastAsia="en-GB"/>
                </w:rPr>
                <w:t>.</w:t>
              </w:r>
              <w:r>
                <w:rPr>
                  <w:lang w:eastAsia="en-GB"/>
                </w:rPr>
                <w:t xml:space="preserve"> The first</w:t>
              </w:r>
              <w:r w:rsidRPr="00414FA9">
                <w:rPr>
                  <w:lang w:eastAsia="en-GB"/>
                </w:rPr>
                <w:t>/leftmost</w:t>
              </w:r>
              <w:r>
                <w:rPr>
                  <w:lang w:eastAsia="en-GB"/>
                </w:rPr>
                <w:t xml:space="preserve"> value of the pair </w:t>
              </w:r>
              <w:r w:rsidRPr="00EE6E73">
                <w:rPr>
                  <w:lang w:eastAsia="en-GB"/>
                </w:rPr>
                <w:t>represents</w:t>
              </w:r>
              <w:r>
                <w:rPr>
                  <w:lang w:eastAsia="en-GB"/>
                </w:rPr>
                <w:t xml:space="preserve"> the </w:t>
              </w:r>
              <w:r w:rsidRPr="007B1BA2">
                <w:t>lower-sided extension ratio</w:t>
              </w:r>
              <w:r>
                <w:t xml:space="preserve">, the </w:t>
              </w:r>
              <w:r>
                <w:rPr>
                  <w:lang w:eastAsia="en-GB"/>
                </w:rPr>
                <w:t xml:space="preserve">second value of the pair </w:t>
              </w:r>
              <w:r w:rsidRPr="00EE6E73">
                <w:rPr>
                  <w:lang w:eastAsia="en-GB"/>
                </w:rPr>
                <w:t>represents</w:t>
              </w:r>
              <w:r>
                <w:rPr>
                  <w:lang w:eastAsia="en-GB"/>
                </w:rPr>
                <w:t xml:space="preserve"> the </w:t>
              </w:r>
              <w:r w:rsidRPr="007B1BA2">
                <w:t>higher-sided extension ratio</w:t>
              </w:r>
              <w:r>
                <w:t xml:space="preserve">. The </w:t>
              </w:r>
              <w:r w:rsidRPr="00EE6E73">
                <w:rPr>
                  <w:rFonts w:cs="Arial"/>
                  <w:szCs w:val="22"/>
                  <w:lang w:eastAsia="sv-SE"/>
                </w:rPr>
                <w:t>network can only configure this field</w:t>
              </w:r>
              <w:r>
                <w:rPr>
                  <w:rFonts w:cs="Arial"/>
                  <w:szCs w:val="22"/>
                  <w:lang w:eastAsia="sv-SE"/>
                </w:rPr>
                <w:t xml:space="preserve"> </w:t>
              </w:r>
              <w:r w:rsidRPr="00B76A83">
                <w:rPr>
                  <w:rFonts w:cs="Arial"/>
                  <w:szCs w:val="22"/>
                  <w:lang w:eastAsia="sv-SE"/>
                </w:rPr>
                <w:t xml:space="preserve">in case of non-CA in </w:t>
              </w:r>
              <w:r>
                <w:rPr>
                  <w:rFonts w:cs="Arial"/>
                  <w:szCs w:val="22"/>
                  <w:lang w:eastAsia="sv-SE"/>
                </w:rPr>
                <w:t>NR SA.</w:t>
              </w:r>
            </w:ins>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proofErr w:type="spellStart"/>
            <w:r w:rsidRPr="00EE6E73">
              <w:rPr>
                <w:rFonts w:eastAsia="Calibri"/>
                <w:b/>
                <w:i/>
                <w:szCs w:val="22"/>
                <w:lang w:eastAsia="sv-SE"/>
              </w:rPr>
              <w:t>ncr-FwdConfig</w:t>
            </w:r>
            <w:proofErr w:type="spellEnd"/>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MRDC</w:t>
            </w:r>
            <w:proofErr w:type="spellEnd"/>
          </w:p>
          <w:p w14:paraId="099E4198" w14:textId="77777777" w:rsidR="008D3D9C" w:rsidRDefault="00F7048E" w:rsidP="008D3D9C">
            <w:pPr>
              <w:pStyle w:val="TAL"/>
              <w:rPr>
                <w:ins w:id="8907" w:author="CR#5479" w:date="2025-09-24T15:27:00Z" w16du:dateUtc="2025-09-24T13:27:00Z"/>
                <w:rFonts w:eastAsiaTheme="minorEastAsia"/>
                <w:bCs/>
                <w:iCs/>
                <w:szCs w:val="22"/>
                <w:lang w:eastAsia="ja-JP"/>
              </w:rPr>
            </w:pPr>
            <w:r w:rsidRPr="00EE6E73">
              <w:rPr>
                <w:rFonts w:eastAsia="Calibri"/>
                <w:bCs/>
                <w:iCs/>
                <w:szCs w:val="22"/>
                <w:lang w:eastAsia="sv-SE"/>
              </w:rPr>
              <w:t>Th</w:t>
            </w:r>
            <w:ins w:id="8908" w:author="CR#5479" w:date="2025-09-24T15:24:00Z" w16du:dateUtc="2025-09-24T13:24:00Z">
              <w:r w:rsidR="0034558E">
                <w:rPr>
                  <w:rFonts w:eastAsia="Calibri"/>
                  <w:bCs/>
                  <w:iCs/>
                  <w:szCs w:val="22"/>
                  <w:lang w:eastAsia="sv-SE"/>
                </w:rPr>
                <w:t>e</w:t>
              </w:r>
            </w:ins>
            <w:del w:id="8909" w:author="CR#5479" w:date="2025-09-24T15:24:00Z" w16du:dateUtc="2025-09-24T13:24:00Z">
              <w:r w:rsidRPr="00EE6E73" w:rsidDel="0034558E">
                <w:rPr>
                  <w:rFonts w:eastAsia="Calibri"/>
                  <w:bCs/>
                  <w:iCs/>
                  <w:szCs w:val="22"/>
                  <w:lang w:eastAsia="sv-SE"/>
                </w:rPr>
                <w:delText>is</w:delText>
              </w:r>
            </w:del>
            <w:r w:rsidRPr="00EE6E73">
              <w:rPr>
                <w:rFonts w:eastAsia="Calibri"/>
                <w:bCs/>
                <w:iCs/>
                <w:szCs w:val="22"/>
                <w:lang w:eastAsia="sv-SE"/>
              </w:rPr>
              <w:t xml:space="preserve"> field </w:t>
            </w:r>
            <w:proofErr w:type="spellStart"/>
            <w:ins w:id="8910" w:author="CR#5479" w:date="2025-09-24T15:24:00Z" w16du:dateUtc="2025-09-24T13:24:00Z">
              <w:r w:rsidR="0034558E" w:rsidRPr="00033AFD">
                <w:rPr>
                  <w:rFonts w:eastAsiaTheme="minorEastAsia" w:hint="eastAsia"/>
                  <w:bCs/>
                  <w:i/>
                  <w:szCs w:val="22"/>
                  <w:lang w:eastAsia="ja-JP"/>
                </w:rPr>
                <w:t>nonCollocatedTypeMRDC</w:t>
              </w:r>
              <w:proofErr w:type="spellEnd"/>
              <w:r w:rsidR="0034558E">
                <w:rPr>
                  <w:rFonts w:eastAsiaTheme="minorEastAsia" w:hint="eastAsia"/>
                  <w:bCs/>
                  <w:i/>
                  <w:szCs w:val="22"/>
                  <w:lang w:eastAsia="ja-JP"/>
                </w:rPr>
                <w:t xml:space="preserve"> </w:t>
              </w:r>
              <w:r w:rsidR="0034558E">
                <w:rPr>
                  <w:rFonts w:eastAsiaTheme="minorEastAsia" w:hint="eastAsia"/>
                  <w:bCs/>
                  <w:iCs/>
                  <w:szCs w:val="22"/>
                  <w:lang w:eastAsia="ja-JP"/>
                </w:rPr>
                <w:t>(without suffix)</w:t>
              </w:r>
              <w:r w:rsidR="0034558E">
                <w:rPr>
                  <w:rFonts w:eastAsiaTheme="minorEastAsia"/>
                  <w:bCs/>
                  <w:iCs/>
                  <w:szCs w:val="22"/>
                  <w:lang w:eastAsia="ja-JP"/>
                </w:rPr>
                <w:t xml:space="preserve"> </w:t>
              </w:r>
            </w:ins>
            <w:r w:rsidRPr="00EE6E73">
              <w:rPr>
                <w:rFonts w:eastAsia="Calibri"/>
                <w:bCs/>
                <w:iCs/>
                <w:szCs w:val="22"/>
                <w:lang w:eastAsia="sv-SE"/>
              </w:rPr>
              <w:t xml:space="preserve">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w:t>
            </w:r>
            <w:ins w:id="8911" w:author="CR#5479" w:date="2025-09-24T15:24:00Z" w16du:dateUtc="2025-09-24T13:24:00Z">
              <w:r w:rsidR="0034558E">
                <w:rPr>
                  <w:rFonts w:eastAsia="Calibri"/>
                  <w:bCs/>
                  <w:iCs/>
                  <w:szCs w:val="22"/>
                  <w:lang w:eastAsia="sv-SE"/>
                </w:rPr>
                <w:t>e</w:t>
              </w:r>
            </w:ins>
            <w:del w:id="8912" w:author="CR#5479" w:date="2025-09-24T15:24:00Z" w16du:dateUtc="2025-09-24T13:24:00Z">
              <w:r w:rsidRPr="00EE6E73" w:rsidDel="0034558E">
                <w:rPr>
                  <w:rFonts w:eastAsia="Calibri"/>
                  <w:bCs/>
                  <w:iCs/>
                  <w:szCs w:val="22"/>
                  <w:lang w:eastAsia="sv-SE"/>
                </w:rPr>
                <w:delText>is</w:delText>
              </w:r>
            </w:del>
            <w:r w:rsidRPr="00EE6E73">
              <w:rPr>
                <w:rFonts w:eastAsia="Calibri"/>
                <w:bCs/>
                <w:iCs/>
                <w:szCs w:val="22"/>
                <w:lang w:eastAsia="sv-SE"/>
              </w:rPr>
              <w:t xml:space="preserve"> field </w:t>
            </w:r>
            <w:proofErr w:type="spellStart"/>
            <w:ins w:id="8913" w:author="CR#5479" w:date="2025-09-24T15:25:00Z" w16du:dateUtc="2025-09-24T13:25:00Z">
              <w:r w:rsidR="0034558E" w:rsidRPr="00033AFD">
                <w:rPr>
                  <w:rFonts w:eastAsiaTheme="minorEastAsia" w:hint="eastAsia"/>
                  <w:bCs/>
                  <w:i/>
                  <w:szCs w:val="22"/>
                  <w:lang w:eastAsia="ja-JP"/>
                </w:rPr>
                <w:t>nonCollocatedTypeMRDC</w:t>
              </w:r>
              <w:proofErr w:type="spellEnd"/>
              <w:r w:rsidR="0034558E">
                <w:rPr>
                  <w:rFonts w:eastAsiaTheme="minorEastAsia" w:hint="eastAsia"/>
                  <w:bCs/>
                  <w:i/>
                  <w:szCs w:val="22"/>
                  <w:lang w:eastAsia="ja-JP"/>
                </w:rPr>
                <w:t xml:space="preserve"> </w:t>
              </w:r>
              <w:r w:rsidR="0034558E">
                <w:rPr>
                  <w:rFonts w:eastAsiaTheme="minorEastAsia" w:hint="eastAsia"/>
                  <w:bCs/>
                  <w:iCs/>
                  <w:szCs w:val="22"/>
                  <w:lang w:eastAsia="ja-JP"/>
                </w:rPr>
                <w:t>(without suffix)</w:t>
              </w:r>
              <w:r w:rsidR="0034558E" w:rsidRPr="00D839FF">
                <w:rPr>
                  <w:rFonts w:eastAsia="Calibri"/>
                  <w:bCs/>
                  <w:iCs/>
                  <w:szCs w:val="22"/>
                  <w:lang w:eastAsia="sv-SE"/>
                </w:rPr>
                <w:t xml:space="preserve"> </w:t>
              </w:r>
            </w:ins>
            <w:r w:rsidRPr="00EE6E73">
              <w:rPr>
                <w:rFonts w:eastAsia="Calibri"/>
                <w:bCs/>
                <w:iCs/>
                <w:szCs w:val="22"/>
                <w:lang w:eastAsia="sv-SE"/>
              </w:rPr>
              <w:t>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w:t>
            </w:r>
            <w:ins w:id="8914" w:author="CR#5479" w:date="2025-09-24T15:25:00Z" w16du:dateUtc="2025-09-24T13:25:00Z">
              <w:r w:rsidR="0034558E">
                <w:rPr>
                  <w:rFonts w:eastAsia="Calibri"/>
                  <w:bCs/>
                  <w:iCs/>
                  <w:szCs w:val="22"/>
                  <w:lang w:eastAsia="sv-SE"/>
                </w:rPr>
                <w:t>e</w:t>
              </w:r>
            </w:ins>
            <w:del w:id="8915" w:author="CR#5479" w:date="2025-09-24T15:25:00Z" w16du:dateUtc="2025-09-24T13:25:00Z">
              <w:r w:rsidRPr="00EE6E73" w:rsidDel="0034558E">
                <w:rPr>
                  <w:rFonts w:eastAsia="Calibri"/>
                  <w:bCs/>
                  <w:iCs/>
                  <w:szCs w:val="22"/>
                  <w:lang w:eastAsia="sv-SE"/>
                </w:rPr>
                <w:delText>is</w:delText>
              </w:r>
            </w:del>
            <w:r w:rsidRPr="00EE6E73">
              <w:rPr>
                <w:rFonts w:eastAsia="Calibri"/>
                <w:bCs/>
                <w:iCs/>
                <w:szCs w:val="22"/>
                <w:lang w:eastAsia="sv-SE"/>
              </w:rPr>
              <w:t xml:space="preserve"> field</w:t>
            </w:r>
            <w:ins w:id="8916" w:author="CR#5479" w:date="2025-09-24T15:26:00Z" w16du:dateUtc="2025-09-24T13:26:00Z">
              <w:r w:rsidR="008D3D9C">
                <w:rPr>
                  <w:rFonts w:eastAsia="Calibri"/>
                  <w:bCs/>
                  <w:iCs/>
                  <w:szCs w:val="22"/>
                  <w:lang w:eastAsia="sv-SE"/>
                </w:rPr>
                <w:t xml:space="preserve"> </w:t>
              </w:r>
              <w:proofErr w:type="spellStart"/>
              <w:r w:rsidR="008D3D9C" w:rsidRPr="00033AFD">
                <w:rPr>
                  <w:rFonts w:eastAsiaTheme="minorEastAsia" w:hint="eastAsia"/>
                  <w:bCs/>
                  <w:i/>
                  <w:szCs w:val="22"/>
                  <w:lang w:eastAsia="ja-JP"/>
                </w:rPr>
                <w:t>nonCollocatedTypeMRDC</w:t>
              </w:r>
              <w:proofErr w:type="spellEnd"/>
              <w:r w:rsidR="008D3D9C">
                <w:rPr>
                  <w:rFonts w:eastAsiaTheme="minorEastAsia" w:hint="eastAsia"/>
                  <w:bCs/>
                  <w:i/>
                  <w:szCs w:val="22"/>
                  <w:lang w:eastAsia="ja-JP"/>
                </w:rPr>
                <w:t xml:space="preserve"> </w:t>
              </w:r>
              <w:r w:rsidR="008D3D9C">
                <w:rPr>
                  <w:rFonts w:eastAsiaTheme="minorEastAsia" w:hint="eastAsia"/>
                  <w:bCs/>
                  <w:iCs/>
                  <w:szCs w:val="22"/>
                  <w:lang w:eastAsia="ja-JP"/>
                </w:rPr>
                <w:t>(without suffix)</w:t>
              </w:r>
            </w:ins>
            <w:r w:rsidRPr="00EE6E73">
              <w:rPr>
                <w:rFonts w:eastAsia="Calibri"/>
                <w:bCs/>
                <w:iCs/>
                <w:szCs w:val="22"/>
                <w:lang w:eastAsia="sv-SE"/>
              </w:rPr>
              <w:t xml:space="preserve">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ins w:id="8917" w:author="CR#5479" w:date="2025-09-24T15:26:00Z" w16du:dateUtc="2025-09-24T13:26:00Z">
              <w:r w:rsidR="008D3D9C" w:rsidRPr="008B4403">
                <w:rPr>
                  <w:rFonts w:hint="eastAsia"/>
                  <w:bCs/>
                  <w:iCs/>
                  <w:szCs w:val="22"/>
                  <w:lang w:eastAsia="ja-JP"/>
                </w:rPr>
                <w:t xml:space="preserve">if the UE is configured with </w:t>
              </w:r>
              <w:proofErr w:type="spellStart"/>
              <w:r w:rsidR="008D3D9C" w:rsidRPr="008B4403">
                <w:rPr>
                  <w:rFonts w:eastAsia="Calibri"/>
                  <w:bCs/>
                  <w:i/>
                  <w:szCs w:val="22"/>
                  <w:lang w:eastAsia="sv-SE"/>
                </w:rPr>
                <w:t>maxMIMO</w:t>
              </w:r>
              <w:proofErr w:type="spellEnd"/>
              <w:r w:rsidR="008D3D9C" w:rsidRPr="008B4403">
                <w:rPr>
                  <w:rFonts w:eastAsia="Calibri"/>
                  <w:bCs/>
                  <w:i/>
                  <w:szCs w:val="22"/>
                  <w:lang w:eastAsia="sv-SE"/>
                </w:rPr>
                <w:t>-Layers</w:t>
              </w:r>
              <w:r w:rsidR="008D3D9C" w:rsidRPr="008B4403">
                <w:rPr>
                  <w:rFonts w:eastAsia="Calibri"/>
                  <w:bCs/>
                  <w:iCs/>
                  <w:szCs w:val="22"/>
                  <w:lang w:eastAsia="sv-SE"/>
                </w:rPr>
                <w:t xml:space="preserve"> with value less than or equal to 2 for all corresponding serving cells </w:t>
              </w:r>
              <w:r w:rsidR="008D3D9C" w:rsidRPr="008B4403">
                <w:rPr>
                  <w:rFonts w:hint="eastAsia"/>
                  <w:bCs/>
                  <w:iCs/>
                  <w:szCs w:val="22"/>
                  <w:lang w:eastAsia="ja-JP"/>
                </w:rPr>
                <w:t>and</w:t>
              </w:r>
              <w:r w:rsidR="008D3D9C" w:rsidRPr="00EE6E73">
                <w:rPr>
                  <w:rFonts w:eastAsia="Calibri"/>
                  <w:bCs/>
                  <w:iCs/>
                  <w:szCs w:val="22"/>
                  <w:lang w:eastAsia="sv-SE"/>
                </w:rPr>
                <w:t xml:space="preserve"> </w:t>
              </w:r>
            </w:ins>
            <w:del w:id="8918" w:author="CR#5479" w:date="2025-09-24T15:26:00Z" w16du:dateUtc="2025-09-24T13:26:00Z">
              <w:r w:rsidR="009910ED" w:rsidRPr="00EE6E73" w:rsidDel="008D3D9C">
                <w:rPr>
                  <w:rFonts w:eastAsia="Calibri"/>
                  <w:bCs/>
                  <w:iCs/>
                  <w:szCs w:val="22"/>
                  <w:lang w:eastAsia="sv-SE"/>
                </w:rPr>
                <w:delText xml:space="preserve">when </w:delText>
              </w:r>
            </w:del>
            <w:r w:rsidR="009910ED" w:rsidRPr="00EE6E73">
              <w:rPr>
                <w:rFonts w:eastAsia="Calibri"/>
                <w:bCs/>
                <w:iCs/>
                <w:szCs w:val="22"/>
                <w:lang w:eastAsia="sv-SE"/>
              </w:rPr>
              <w:t>indicat</w:t>
            </w:r>
            <w:ins w:id="8919" w:author="CR#5479" w:date="2025-09-24T15:27:00Z" w16du:dateUtc="2025-09-24T13:27:00Z">
              <w:r w:rsidR="008D3D9C">
                <w:rPr>
                  <w:rFonts w:eastAsia="Calibri"/>
                  <w:bCs/>
                  <w:iCs/>
                  <w:szCs w:val="22"/>
                  <w:lang w:eastAsia="sv-SE"/>
                </w:rPr>
                <w:t>es</w:t>
              </w:r>
            </w:ins>
            <w:del w:id="8920" w:author="CR#5479" w:date="2025-09-24T15:27:00Z" w16du:dateUtc="2025-09-24T13:27:00Z">
              <w:r w:rsidR="009910ED" w:rsidRPr="00EE6E73" w:rsidDel="008D3D9C">
                <w:rPr>
                  <w:rFonts w:eastAsia="Calibri"/>
                  <w:bCs/>
                  <w:iCs/>
                  <w:szCs w:val="22"/>
                  <w:lang w:eastAsia="sv-SE"/>
                </w:rPr>
                <w:delText>ing</w:delText>
              </w:r>
            </w:del>
            <w:ins w:id="8921" w:author="CR#5479" w:date="2025-09-24T15:27:00Z" w16du:dateUtc="2025-09-24T13:27:00Z">
              <w:r w:rsidR="008D3D9C">
                <w:rPr>
                  <w:rFonts w:eastAsia="Calibri"/>
                  <w:bCs/>
                  <w:iCs/>
                  <w:szCs w:val="22"/>
                  <w:lang w:eastAsia="sv-SE"/>
                </w:rPr>
                <w:t xml:space="preserve"> the</w:t>
              </w:r>
            </w:ins>
            <w:r w:rsidR="009910ED" w:rsidRPr="00EE6E73">
              <w:rPr>
                <w:rFonts w:eastAsia="Calibri"/>
                <w:bCs/>
                <w:iCs/>
                <w:szCs w:val="22"/>
                <w:lang w:eastAsia="sv-SE"/>
              </w:rPr>
              <w:t xml:space="preserve">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p w14:paraId="2DBB8802" w14:textId="6B45412D" w:rsidR="00F7048E" w:rsidRPr="00EE6E73" w:rsidRDefault="008D3D9C" w:rsidP="008D3D9C">
            <w:pPr>
              <w:pStyle w:val="TAL"/>
              <w:rPr>
                <w:rFonts w:eastAsia="Calibri"/>
                <w:b/>
                <w:i/>
                <w:szCs w:val="22"/>
                <w:lang w:eastAsia="sv-SE"/>
              </w:rPr>
            </w:pPr>
            <w:ins w:id="8922" w:author="CR#5479" w:date="2025-09-24T15:27:00Z" w16du:dateUtc="2025-09-24T13:27:00Z">
              <w:r>
                <w:rPr>
                  <w:rFonts w:hint="eastAsia"/>
                  <w:bCs/>
                  <w:iCs/>
                  <w:szCs w:val="22"/>
                  <w:lang w:eastAsia="ja-JP"/>
                </w:rPr>
                <w:t xml:space="preserve">The field </w:t>
              </w:r>
              <w:r w:rsidRPr="007B3B1A">
                <w:rPr>
                  <w:rFonts w:hint="eastAsia"/>
                  <w:bCs/>
                  <w:i/>
                  <w:szCs w:val="22"/>
                  <w:lang w:eastAsia="ja-JP"/>
                </w:rPr>
                <w:t>nonCollocatedTypeMRDC-</w:t>
              </w:r>
              <w:r>
                <w:rPr>
                  <w:bCs/>
                  <w:i/>
                  <w:szCs w:val="22"/>
                  <w:lang w:eastAsia="ja-JP"/>
                </w:rPr>
                <w:t>v</w:t>
              </w:r>
              <w:r w:rsidRPr="007B3B1A">
                <w:rPr>
                  <w:rFonts w:hint="eastAsia"/>
                  <w:bCs/>
                  <w:i/>
                  <w:szCs w:val="22"/>
                  <w:lang w:eastAsia="ja-JP"/>
                </w:rPr>
                <w:t>19</w:t>
              </w:r>
            </w:ins>
            <w:ins w:id="8923" w:author="CR#5479" w:date="2025-09-24T15:30:00Z" w16du:dateUtc="2025-09-24T13:30:00Z">
              <w:r>
                <w:rPr>
                  <w:bCs/>
                  <w:i/>
                  <w:szCs w:val="22"/>
                  <w:lang w:eastAsia="ja-JP"/>
                </w:rPr>
                <w:t>00</w:t>
              </w:r>
            </w:ins>
            <w:ins w:id="8924" w:author="CR#5479" w:date="2025-09-24T15:27:00Z" w16du:dateUtc="2025-09-24T13:27:00Z">
              <w:r>
                <w:rPr>
                  <w:rFonts w:hint="eastAsia"/>
                  <w:bCs/>
                  <w:iCs/>
                  <w:szCs w:val="22"/>
                  <w:lang w:eastAsia="ja-JP"/>
                </w:rPr>
                <w:t xml:space="preserve"> is only present for a UE configured with </w:t>
              </w:r>
              <w:proofErr w:type="spellStart"/>
              <w:r w:rsidRPr="007B3B1A">
                <w:rPr>
                  <w:rFonts w:hint="eastAsia"/>
                  <w:bCs/>
                  <w:i/>
                  <w:szCs w:val="22"/>
                  <w:lang w:eastAsia="ja-JP"/>
                </w:rPr>
                <w:t>maxMIMO</w:t>
              </w:r>
              <w:proofErr w:type="spellEnd"/>
              <w:r w:rsidRPr="007B3B1A">
                <w:rPr>
                  <w:rFonts w:hint="eastAsia"/>
                  <w:bCs/>
                  <w:i/>
                  <w:szCs w:val="22"/>
                  <w:lang w:eastAsia="ja-JP"/>
                </w:rPr>
                <w:t>-Layers</w:t>
              </w:r>
              <w:r>
                <w:rPr>
                  <w:rFonts w:hint="eastAsia"/>
                  <w:bCs/>
                  <w:iCs/>
                  <w:szCs w:val="22"/>
                  <w:lang w:eastAsia="ja-JP"/>
                </w:rPr>
                <w:t xml:space="preserve"> with value equal to 4 for all corresponding serving cells, or with </w:t>
              </w:r>
              <w:proofErr w:type="spellStart"/>
              <w:r w:rsidRPr="007B3B1A">
                <w:rPr>
                  <w:rFonts w:hint="eastAsia"/>
                  <w:bCs/>
                  <w:i/>
                  <w:szCs w:val="22"/>
                  <w:lang w:eastAsia="ja-JP"/>
                </w:rPr>
                <w:t>maxMIMO</w:t>
              </w:r>
              <w:proofErr w:type="spellEnd"/>
              <w:r w:rsidRPr="007B3B1A">
                <w:rPr>
                  <w:rFonts w:hint="eastAsia"/>
                  <w:bCs/>
                  <w:i/>
                  <w:szCs w:val="22"/>
                  <w:lang w:eastAsia="ja-JP"/>
                </w:rPr>
                <w:t>-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sidRPr="00394B49">
                <w:rPr>
                  <w:rFonts w:hint="eastAsia"/>
                  <w:bCs/>
                  <w:i/>
                  <w:szCs w:val="22"/>
                  <w:lang w:eastAsia="ja-JP"/>
                </w:rPr>
                <w:t>nonCollocatedTypeMRDC-</w:t>
              </w:r>
              <w:r>
                <w:rPr>
                  <w:bCs/>
                  <w:i/>
                  <w:szCs w:val="22"/>
                  <w:lang w:eastAsia="ja-JP"/>
                </w:rPr>
                <w:t>v</w:t>
              </w:r>
              <w:r w:rsidRPr="00394B49">
                <w:rPr>
                  <w:rFonts w:hint="eastAsia"/>
                  <w:bCs/>
                  <w:i/>
                  <w:szCs w:val="22"/>
                  <w:lang w:eastAsia="ja-JP"/>
                </w:rPr>
                <w:t>19</w:t>
              </w:r>
            </w:ins>
            <w:ins w:id="8925" w:author="CR#5479" w:date="2025-09-24T15:30:00Z" w16du:dateUtc="2025-09-24T13:30:00Z">
              <w:r>
                <w:rPr>
                  <w:bCs/>
                  <w:i/>
                  <w:szCs w:val="22"/>
                  <w:lang w:eastAsia="ja-JP"/>
                </w:rPr>
                <w:t>00</w:t>
              </w:r>
            </w:ins>
            <w:ins w:id="8926" w:author="CR#5479" w:date="2025-09-24T15:27:00Z" w16du:dateUtc="2025-09-24T13:27:00Z">
              <w:r>
                <w:rPr>
                  <w:rFonts w:hint="eastAsia"/>
                  <w:bCs/>
                  <w:iCs/>
                  <w:szCs w:val="22"/>
                  <w:lang w:eastAsia="ja-JP"/>
                </w:rPr>
                <w:t xml:space="preserve"> is present with </w:t>
              </w:r>
              <w:r w:rsidRPr="00185014">
                <w:rPr>
                  <w:bCs/>
                  <w:i/>
                  <w:szCs w:val="22"/>
                  <w:lang w:eastAsia="ja-JP"/>
                </w:rPr>
                <w:t>type4</w:t>
              </w:r>
              <w:r>
                <w:rPr>
                  <w:rFonts w:hint="eastAsia"/>
                  <w:bCs/>
                  <w:iCs/>
                  <w:szCs w:val="22"/>
                  <w:lang w:eastAsia="ja-JP"/>
                </w:rPr>
                <w:t xml:space="preserve">, </w:t>
              </w:r>
              <w:r w:rsidRPr="00020BDA">
                <w:rPr>
                  <w:bCs/>
                  <w:iCs/>
                  <w:szCs w:val="22"/>
                  <w:lang w:eastAsia="ja-JP"/>
                </w:rPr>
                <w:t>the UE applies (NG)EN-DC MTTD/MRTD according to clause 7.5.2/7.6.2 in TS38.133 [14] and</w:t>
              </w:r>
              <w:r w:rsidRPr="00020BDA">
                <w:rPr>
                  <w:b/>
                  <w:iCs/>
                  <w:szCs w:val="22"/>
                  <w:lang w:eastAsia="ja-JP"/>
                </w:rPr>
                <w:t xml:space="preserve"> </w:t>
              </w:r>
              <w:r w:rsidRPr="00020BDA">
                <w:rPr>
                  <w:bCs/>
                  <w:iCs/>
                  <w:szCs w:val="22"/>
                  <w:lang w:eastAsia="ja-JP"/>
                </w:rPr>
                <w:t xml:space="preserve">inter-band RF requirements </w:t>
              </w:r>
              <w:r>
                <w:rPr>
                  <w:rFonts w:eastAsiaTheme="minorEastAsia" w:hint="eastAsia"/>
                  <w:bCs/>
                  <w:iCs/>
                  <w:szCs w:val="22"/>
                  <w:lang w:eastAsia="ja-JP"/>
                </w:rPr>
                <w:t>including</w:t>
              </w:r>
              <w:r w:rsidRPr="00020BDA">
                <w:rPr>
                  <w:bCs/>
                  <w:iCs/>
                  <w:szCs w:val="22"/>
                  <w:lang w:eastAsia="ja-JP"/>
                </w:rPr>
                <w:t xml:space="preserve"> clause </w:t>
              </w:r>
              <w:r w:rsidRPr="00020BDA">
                <w:rPr>
                  <w:bCs/>
                </w:rPr>
                <w:t>7.10B</w:t>
              </w:r>
              <w:r w:rsidRPr="00020BDA">
                <w:rPr>
                  <w:lang w:eastAsia="ja-JP"/>
                </w:rPr>
                <w:t xml:space="preserve"> in </w:t>
              </w:r>
              <w:r w:rsidRPr="00020BDA">
                <w:rPr>
                  <w:bCs/>
                  <w:iCs/>
                  <w:szCs w:val="22"/>
                  <w:lang w:eastAsia="ja-JP"/>
                </w:rPr>
                <w:t>TS38.101-3 [</w:t>
              </w:r>
              <w:r w:rsidRPr="00232E37">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sidRPr="00982AD9">
                <w:rPr>
                  <w:bCs/>
                  <w:iCs/>
                  <w:szCs w:val="22"/>
                  <w:lang w:eastAsia="ja-JP"/>
                </w:rPr>
                <w:t xml:space="preserve">If </w:t>
              </w:r>
              <w:r w:rsidRPr="00982AD9">
                <w:rPr>
                  <w:bCs/>
                  <w:i/>
                  <w:szCs w:val="22"/>
                  <w:lang w:eastAsia="ja-JP"/>
                </w:rPr>
                <w:t>nonCollocatedTypeMRDC-v19</w:t>
              </w:r>
            </w:ins>
            <w:ins w:id="8927" w:author="CR#5479" w:date="2025-09-24T15:30:00Z" w16du:dateUtc="2025-09-24T13:30:00Z">
              <w:r>
                <w:rPr>
                  <w:bCs/>
                  <w:i/>
                  <w:szCs w:val="22"/>
                  <w:lang w:eastAsia="ja-JP"/>
                </w:rPr>
                <w:t>00</w:t>
              </w:r>
            </w:ins>
            <w:ins w:id="8928" w:author="CR#5479" w:date="2025-09-24T15:27:00Z" w16du:dateUtc="2025-09-24T13:27:00Z">
              <w:r w:rsidRPr="00982AD9">
                <w:rPr>
                  <w:bCs/>
                  <w:iCs/>
                  <w:szCs w:val="22"/>
                  <w:lang w:eastAsia="ja-JP"/>
                </w:rPr>
                <w:t xml:space="preserve"> is present with </w:t>
              </w:r>
              <w:r w:rsidRPr="00982AD9">
                <w:rPr>
                  <w:bCs/>
                  <w:i/>
                  <w:szCs w:val="22"/>
                  <w:lang w:eastAsia="ja-JP"/>
                </w:rPr>
                <w:t>type1</w:t>
              </w:r>
              <w:r w:rsidRPr="00982AD9">
                <w:rPr>
                  <w:bCs/>
                  <w:iCs/>
                  <w:szCs w:val="22"/>
                  <w:lang w:eastAsia="ja-JP"/>
                </w:rPr>
                <w:t xml:space="preserve"> or absent</w:t>
              </w:r>
              <w:r w:rsidRPr="00982AD9">
                <w:rPr>
                  <w:rFonts w:hint="eastAsia"/>
                  <w:bCs/>
                  <w:iCs/>
                  <w:szCs w:val="22"/>
                  <w:lang w:eastAsia="ja-JP"/>
                </w:rPr>
                <w:t>, t</w:t>
              </w:r>
              <w:r>
                <w:rPr>
                  <w:rFonts w:hint="eastAsia"/>
                  <w:bCs/>
                  <w:iCs/>
                  <w:szCs w:val="22"/>
                  <w:lang w:eastAsia="ja-JP"/>
                </w:rPr>
                <w:t xml:space="preserve">he </w:t>
              </w:r>
              <w:r w:rsidRPr="00232E37">
                <w:rPr>
                  <w:rFonts w:hint="eastAsia"/>
                  <w:bCs/>
                  <w:iCs/>
                  <w:szCs w:val="22"/>
                  <w:lang w:eastAsia="ja-JP"/>
                </w:rPr>
                <w:t>U</w:t>
              </w:r>
              <w:r w:rsidRPr="00020BDA">
                <w:rPr>
                  <w:bCs/>
                  <w:iCs/>
                  <w:szCs w:val="22"/>
                  <w:lang w:eastAsia="ja-JP"/>
                </w:rPr>
                <w:t>E applies (NG)EN-DC MTTD/MRTD according to clause 7.5.3/7.6.3 of in TS38.133</w:t>
              </w:r>
              <w:r>
                <w:rPr>
                  <w:bCs/>
                  <w:iCs/>
                  <w:szCs w:val="22"/>
                  <w:lang w:eastAsia="ja-JP"/>
                </w:rPr>
                <w:t xml:space="preserve"> </w:t>
              </w:r>
              <w:r w:rsidRPr="00020BDA">
                <w:rPr>
                  <w:bCs/>
                  <w:iCs/>
                  <w:szCs w:val="22"/>
                  <w:lang w:eastAsia="ja-JP"/>
                </w:rPr>
                <w:t>[14] and</w:t>
              </w:r>
              <w:r w:rsidRPr="00020BDA">
                <w:rPr>
                  <w:b/>
                  <w:iCs/>
                  <w:szCs w:val="22"/>
                  <w:lang w:eastAsia="ja-JP"/>
                </w:rPr>
                <w:t xml:space="preserve"> </w:t>
              </w:r>
              <w:r w:rsidRPr="00020BDA">
                <w:rPr>
                  <w:bCs/>
                  <w:iCs/>
                  <w:szCs w:val="22"/>
                  <w:lang w:eastAsia="ja-JP"/>
                </w:rPr>
                <w:t xml:space="preserve">inter-band RF requirements except clause </w:t>
              </w:r>
              <w:r w:rsidRPr="00020BDA">
                <w:rPr>
                  <w:bCs/>
                </w:rPr>
                <w:t>7.10B</w:t>
              </w:r>
              <w:r w:rsidRPr="00020BDA">
                <w:rPr>
                  <w:lang w:eastAsia="ja-JP"/>
                </w:rPr>
                <w:t xml:space="preserve"> in TS38.101-3 [34]</w:t>
              </w:r>
              <w:r>
                <w:rPr>
                  <w:lang w:eastAsia="ja-JP"/>
                </w:rPr>
                <w:t xml:space="preserve"> </w:t>
              </w:r>
              <w:r>
                <w:rPr>
                  <w:rFonts w:hint="eastAsia"/>
                  <w:lang w:eastAsia="ja-JP"/>
                </w:rPr>
                <w:t xml:space="preserve">(i.e. Type 1 UE requirement) if the </w:t>
              </w:r>
              <w:r>
                <w:rPr>
                  <w:rFonts w:hint="eastAsia"/>
                  <w:bCs/>
                  <w:iCs/>
                  <w:szCs w:val="22"/>
                  <w:lang w:eastAsia="ja-JP"/>
                </w:rPr>
                <w:t xml:space="preserve">UE is configured with </w:t>
              </w:r>
              <w:proofErr w:type="spellStart"/>
              <w:r w:rsidRPr="007B3B1A">
                <w:rPr>
                  <w:rFonts w:hint="eastAsia"/>
                  <w:bCs/>
                  <w:i/>
                  <w:szCs w:val="22"/>
                  <w:lang w:eastAsia="ja-JP"/>
                </w:rPr>
                <w:t>maxMIMO</w:t>
              </w:r>
              <w:proofErr w:type="spellEnd"/>
              <w:r w:rsidRPr="007B3B1A">
                <w:rPr>
                  <w:rFonts w:hint="eastAsia"/>
                  <w:bCs/>
                  <w:i/>
                  <w:szCs w:val="22"/>
                  <w:lang w:eastAsia="ja-JP"/>
                </w:rPr>
                <w:t>-Layers</w:t>
              </w:r>
              <w:r>
                <w:rPr>
                  <w:rFonts w:hint="eastAsia"/>
                  <w:bCs/>
                  <w:iCs/>
                  <w:szCs w:val="22"/>
                  <w:lang w:eastAsia="ja-JP"/>
                </w:rPr>
                <w:t xml:space="preserve"> with value equal to 4 for all corresponding serving cells, or with </w:t>
              </w:r>
              <w:proofErr w:type="spellStart"/>
              <w:r w:rsidRPr="007B3B1A">
                <w:rPr>
                  <w:rFonts w:hint="eastAsia"/>
                  <w:bCs/>
                  <w:i/>
                  <w:szCs w:val="22"/>
                  <w:lang w:eastAsia="ja-JP"/>
                </w:rPr>
                <w:t>maxMIMO</w:t>
              </w:r>
              <w:proofErr w:type="spellEnd"/>
              <w:r w:rsidRPr="007B3B1A">
                <w:rPr>
                  <w:rFonts w:hint="eastAsia"/>
                  <w:bCs/>
                  <w:i/>
                  <w:szCs w:val="22"/>
                  <w:lang w:eastAsia="ja-JP"/>
                </w:rPr>
                <w:t>-Layers</w:t>
              </w:r>
              <w:r>
                <w:rPr>
                  <w:rFonts w:hint="eastAsia"/>
                  <w:bCs/>
                  <w:iCs/>
                  <w:szCs w:val="22"/>
                  <w:lang w:eastAsia="ja-JP"/>
                </w:rPr>
                <w:t xml:space="preserve"> with value equal to 2 for the serving cell(s) of the corresponding EUTRA band and 4 for the serving cell of the corresponding NR band.</w:t>
              </w:r>
            </w:ins>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NR</w:t>
            </w:r>
            <w:proofErr w:type="spellEnd"/>
            <w:r w:rsidRPr="00EE6E73">
              <w:rPr>
                <w:rFonts w:eastAsia="Calibri"/>
                <w:b/>
                <w:bCs/>
                <w:i/>
                <w:iCs/>
                <w:lang w:eastAsia="sv-SE"/>
              </w:rPr>
              <w:t>-CA</w:t>
            </w:r>
          </w:p>
          <w:p w14:paraId="04BB3D8D" w14:textId="77777777" w:rsidR="008D3D9C" w:rsidRDefault="00F7048E" w:rsidP="008D3D9C">
            <w:pPr>
              <w:pStyle w:val="TAL"/>
              <w:rPr>
                <w:ins w:id="8929" w:author="CR#5479" w:date="2025-09-24T15:28:00Z" w16du:dateUtc="2025-09-24T13:28:00Z"/>
                <w:rFonts w:eastAsiaTheme="minorEastAsia"/>
                <w:bCs/>
                <w:iCs/>
                <w:szCs w:val="22"/>
                <w:lang w:eastAsia="ja-JP"/>
              </w:rPr>
            </w:pPr>
            <w:r w:rsidRPr="00EE6E73">
              <w:rPr>
                <w:rFonts w:eastAsia="Calibri"/>
                <w:bCs/>
                <w:iCs/>
                <w:szCs w:val="22"/>
                <w:lang w:eastAsia="sv-SE"/>
              </w:rPr>
              <w:t>Th</w:t>
            </w:r>
            <w:ins w:id="8930" w:author="CR#5479" w:date="2025-09-24T15:24:00Z" w16du:dateUtc="2025-09-24T13:24:00Z">
              <w:r w:rsidR="0034558E">
                <w:rPr>
                  <w:rFonts w:eastAsia="Calibri"/>
                  <w:bCs/>
                  <w:iCs/>
                  <w:szCs w:val="22"/>
                  <w:lang w:eastAsia="sv-SE"/>
                </w:rPr>
                <w:t>e</w:t>
              </w:r>
            </w:ins>
            <w:del w:id="8931" w:author="CR#5479" w:date="2025-09-24T15:24:00Z" w16du:dateUtc="2025-09-24T13:24:00Z">
              <w:r w:rsidRPr="00EE6E73" w:rsidDel="0034558E">
                <w:rPr>
                  <w:rFonts w:eastAsia="Calibri"/>
                  <w:bCs/>
                  <w:iCs/>
                  <w:szCs w:val="22"/>
                  <w:lang w:eastAsia="sv-SE"/>
                </w:rPr>
                <w:delText>is</w:delText>
              </w:r>
            </w:del>
            <w:r w:rsidRPr="00EE6E73">
              <w:rPr>
                <w:rFonts w:eastAsia="Calibri"/>
                <w:bCs/>
                <w:iCs/>
                <w:szCs w:val="22"/>
                <w:lang w:eastAsia="sv-SE"/>
              </w:rPr>
              <w:t xml:space="preserve"> field </w:t>
            </w:r>
            <w:proofErr w:type="spellStart"/>
            <w:ins w:id="8932" w:author="CR#5479" w:date="2025-09-24T15:27:00Z" w16du:dateUtc="2025-09-24T13:27:00Z">
              <w:r w:rsidR="008D3D9C" w:rsidRPr="00982806">
                <w:rPr>
                  <w:rFonts w:hint="eastAsia"/>
                  <w:bCs/>
                  <w:i/>
                  <w:szCs w:val="22"/>
                  <w:lang w:eastAsia="ja-JP"/>
                </w:rPr>
                <w:t>nonCollocatedTypeNR</w:t>
              </w:r>
              <w:proofErr w:type="spellEnd"/>
              <w:r w:rsidR="008D3D9C" w:rsidRPr="00982806">
                <w:rPr>
                  <w:rFonts w:hint="eastAsia"/>
                  <w:bCs/>
                  <w:i/>
                  <w:szCs w:val="22"/>
                  <w:lang w:eastAsia="ja-JP"/>
                </w:rPr>
                <w:t>-CA</w:t>
              </w:r>
              <w:r w:rsidR="008D3D9C">
                <w:rPr>
                  <w:rFonts w:hint="eastAsia"/>
                  <w:bCs/>
                  <w:i/>
                  <w:szCs w:val="22"/>
                  <w:lang w:eastAsia="ja-JP"/>
                </w:rPr>
                <w:t xml:space="preserve"> </w:t>
              </w:r>
              <w:r w:rsidR="008D3D9C">
                <w:rPr>
                  <w:rFonts w:hint="eastAsia"/>
                  <w:bCs/>
                  <w:iCs/>
                  <w:szCs w:val="22"/>
                  <w:lang w:eastAsia="ja-JP"/>
                </w:rPr>
                <w:t>(without suffix)</w:t>
              </w:r>
              <w:r w:rsidR="008D3D9C">
                <w:rPr>
                  <w:rFonts w:eastAsiaTheme="minorEastAsia" w:hint="eastAsia"/>
                  <w:bCs/>
                  <w:iCs/>
                  <w:szCs w:val="22"/>
                  <w:lang w:eastAsia="ja-JP"/>
                </w:rPr>
                <w:t xml:space="preserve"> </w:t>
              </w:r>
            </w:ins>
            <w:r w:rsidRPr="00EE6E73">
              <w:rPr>
                <w:rFonts w:eastAsia="Calibri"/>
                <w:bCs/>
                <w:iCs/>
                <w:szCs w:val="22"/>
                <w:lang w:eastAsia="sv-SE"/>
              </w:rPr>
              <w:t xml:space="preserve">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ra-band NR-CA. If th</w:t>
            </w:r>
            <w:ins w:id="8933" w:author="CR#5479" w:date="2025-09-24T15:27:00Z" w16du:dateUtc="2025-09-24T13:27:00Z">
              <w:r w:rsidR="008D3D9C">
                <w:rPr>
                  <w:rFonts w:eastAsia="Calibri"/>
                  <w:bCs/>
                  <w:iCs/>
                  <w:szCs w:val="22"/>
                  <w:lang w:eastAsia="sv-SE"/>
                </w:rPr>
                <w:t>e</w:t>
              </w:r>
            </w:ins>
            <w:del w:id="8934" w:author="CR#5479" w:date="2025-09-24T15:27:00Z" w16du:dateUtc="2025-09-24T13:27:00Z">
              <w:r w:rsidRPr="00EE6E73" w:rsidDel="008D3D9C">
                <w:rPr>
                  <w:rFonts w:eastAsia="Calibri"/>
                  <w:bCs/>
                  <w:iCs/>
                  <w:szCs w:val="22"/>
                  <w:lang w:eastAsia="sv-SE"/>
                </w:rPr>
                <w:delText>is</w:delText>
              </w:r>
            </w:del>
            <w:r w:rsidRPr="00EE6E73">
              <w:rPr>
                <w:rFonts w:eastAsia="Calibri"/>
                <w:bCs/>
                <w:iCs/>
                <w:szCs w:val="22"/>
                <w:lang w:eastAsia="sv-SE"/>
              </w:rPr>
              <w:t xml:space="preserve"> field </w:t>
            </w:r>
            <w:proofErr w:type="spellStart"/>
            <w:ins w:id="8935" w:author="CR#5479" w:date="2025-09-24T15:27:00Z" w16du:dateUtc="2025-09-24T13:27:00Z">
              <w:r w:rsidR="008D3D9C" w:rsidRPr="00982806">
                <w:rPr>
                  <w:rFonts w:hint="eastAsia"/>
                  <w:bCs/>
                  <w:i/>
                  <w:szCs w:val="22"/>
                  <w:lang w:eastAsia="ja-JP"/>
                </w:rPr>
                <w:t>nonCollocatedTypeNR</w:t>
              </w:r>
              <w:proofErr w:type="spellEnd"/>
              <w:r w:rsidR="008D3D9C" w:rsidRPr="00982806">
                <w:rPr>
                  <w:rFonts w:hint="eastAsia"/>
                  <w:bCs/>
                  <w:i/>
                  <w:szCs w:val="22"/>
                  <w:lang w:eastAsia="ja-JP"/>
                </w:rPr>
                <w:t>-CA</w:t>
              </w:r>
              <w:r w:rsidR="008D3D9C">
                <w:rPr>
                  <w:rFonts w:hint="eastAsia"/>
                  <w:bCs/>
                  <w:i/>
                  <w:szCs w:val="22"/>
                  <w:lang w:eastAsia="ja-JP"/>
                </w:rPr>
                <w:t xml:space="preserve"> </w:t>
              </w:r>
              <w:r w:rsidR="008D3D9C">
                <w:rPr>
                  <w:rFonts w:hint="eastAsia"/>
                  <w:bCs/>
                  <w:iCs/>
                  <w:szCs w:val="22"/>
                  <w:lang w:eastAsia="ja-JP"/>
                </w:rPr>
                <w:t xml:space="preserve">(without suffix) </w:t>
              </w:r>
            </w:ins>
            <w:r w:rsidRPr="00EE6E73">
              <w:rPr>
                <w:rFonts w:eastAsia="Calibri"/>
                <w:bCs/>
                <w:iCs/>
                <w:szCs w:val="22"/>
                <w:lang w:eastAsia="sv-SE"/>
              </w:rPr>
              <w:t>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w:t>
            </w:r>
            <w:ins w:id="8936" w:author="CR#5479" w:date="2025-09-24T15:27:00Z" w16du:dateUtc="2025-09-24T13:27:00Z">
              <w:r w:rsidR="008D3D9C">
                <w:rPr>
                  <w:rFonts w:eastAsia="Calibri"/>
                  <w:bCs/>
                  <w:iCs/>
                  <w:szCs w:val="22"/>
                  <w:lang w:eastAsia="sv-SE"/>
                </w:rPr>
                <w:t>e</w:t>
              </w:r>
            </w:ins>
            <w:del w:id="8937" w:author="CR#5479" w:date="2025-09-24T15:28:00Z" w16du:dateUtc="2025-09-24T13:28:00Z">
              <w:r w:rsidRPr="00EE6E73" w:rsidDel="008D3D9C">
                <w:rPr>
                  <w:rFonts w:eastAsia="Calibri"/>
                  <w:bCs/>
                  <w:iCs/>
                  <w:szCs w:val="22"/>
                  <w:lang w:eastAsia="sv-SE"/>
                </w:rPr>
                <w:delText>is</w:delText>
              </w:r>
            </w:del>
            <w:r w:rsidRPr="00EE6E73">
              <w:rPr>
                <w:rFonts w:eastAsia="Calibri"/>
                <w:bCs/>
                <w:iCs/>
                <w:szCs w:val="22"/>
                <w:lang w:eastAsia="sv-SE"/>
              </w:rPr>
              <w:t xml:space="preserve"> field </w:t>
            </w:r>
            <w:proofErr w:type="spellStart"/>
            <w:ins w:id="8938" w:author="CR#5479" w:date="2025-09-24T15:28:00Z" w16du:dateUtc="2025-09-24T13:28:00Z">
              <w:r w:rsidR="008D3D9C" w:rsidRPr="00982806">
                <w:rPr>
                  <w:rFonts w:hint="eastAsia"/>
                  <w:bCs/>
                  <w:i/>
                  <w:szCs w:val="22"/>
                  <w:lang w:eastAsia="ja-JP"/>
                </w:rPr>
                <w:t>nonCollocatedTypeNR</w:t>
              </w:r>
              <w:proofErr w:type="spellEnd"/>
              <w:r w:rsidR="008D3D9C" w:rsidRPr="00982806">
                <w:rPr>
                  <w:rFonts w:hint="eastAsia"/>
                  <w:bCs/>
                  <w:i/>
                  <w:szCs w:val="22"/>
                  <w:lang w:eastAsia="ja-JP"/>
                </w:rPr>
                <w:t>-CA</w:t>
              </w:r>
              <w:r w:rsidR="008D3D9C">
                <w:rPr>
                  <w:rFonts w:hint="eastAsia"/>
                  <w:bCs/>
                  <w:i/>
                  <w:szCs w:val="22"/>
                  <w:lang w:eastAsia="ja-JP"/>
                </w:rPr>
                <w:t xml:space="preserve"> </w:t>
              </w:r>
              <w:r w:rsidR="008D3D9C">
                <w:rPr>
                  <w:rFonts w:hint="eastAsia"/>
                  <w:bCs/>
                  <w:iCs/>
                  <w:szCs w:val="22"/>
                  <w:lang w:eastAsia="ja-JP"/>
                </w:rPr>
                <w:t>(without suffix)</w:t>
              </w:r>
              <w:r w:rsidR="008D3D9C">
                <w:rPr>
                  <w:rFonts w:eastAsiaTheme="minorEastAsia" w:hint="eastAsia"/>
                  <w:bCs/>
                  <w:iCs/>
                  <w:szCs w:val="22"/>
                  <w:lang w:eastAsia="ja-JP"/>
                </w:rPr>
                <w:t xml:space="preserve"> </w:t>
              </w:r>
            </w:ins>
            <w:r w:rsidRPr="00EE6E73">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ins w:id="8939" w:author="CR#5479" w:date="2025-09-24T15:28:00Z" w16du:dateUtc="2025-09-24T13:28:00Z">
              <w:r w:rsidR="008D3D9C">
                <w:rPr>
                  <w:rFonts w:eastAsiaTheme="minorEastAsia" w:hint="eastAsia"/>
                  <w:bCs/>
                  <w:iCs/>
                  <w:szCs w:val="22"/>
                  <w:lang w:eastAsia="ja-JP"/>
                </w:rPr>
                <w:t xml:space="preserve"> if </w:t>
              </w:r>
              <w:r w:rsidR="008D3D9C" w:rsidRPr="00C80B85">
                <w:rPr>
                  <w:bCs/>
                  <w:iCs/>
                  <w:szCs w:val="22"/>
                  <w:lang w:eastAsia="ja-JP"/>
                </w:rPr>
                <w:t>the</w:t>
              </w:r>
              <w:r w:rsidR="008D3D9C" w:rsidRPr="00C80B85">
                <w:rPr>
                  <w:rFonts w:hint="eastAsia"/>
                  <w:bCs/>
                  <w:iCs/>
                  <w:szCs w:val="22"/>
                  <w:lang w:eastAsia="ja-JP"/>
                </w:rPr>
                <w:t xml:space="preserve"> UE is configured with </w:t>
              </w:r>
              <w:proofErr w:type="spellStart"/>
              <w:r w:rsidR="008D3D9C" w:rsidRPr="00C80B85">
                <w:rPr>
                  <w:rFonts w:hint="eastAsia"/>
                  <w:bCs/>
                  <w:i/>
                  <w:szCs w:val="22"/>
                  <w:lang w:eastAsia="ja-JP"/>
                </w:rPr>
                <w:t>maxMIMO</w:t>
              </w:r>
              <w:proofErr w:type="spellEnd"/>
              <w:r w:rsidR="008D3D9C" w:rsidRPr="00C80B85">
                <w:rPr>
                  <w:rFonts w:hint="eastAsia"/>
                  <w:bCs/>
                  <w:i/>
                  <w:szCs w:val="22"/>
                  <w:lang w:eastAsia="ja-JP"/>
                </w:rPr>
                <w:t>-Layers</w:t>
              </w:r>
              <w:r w:rsidR="008D3D9C" w:rsidRPr="00C80B85">
                <w:rPr>
                  <w:rFonts w:hint="eastAsia"/>
                  <w:bCs/>
                  <w:iCs/>
                  <w:szCs w:val="22"/>
                  <w:lang w:eastAsia="ja-JP"/>
                </w:rPr>
                <w:t xml:space="preserve"> with value less than or equal to 2 for all </w:t>
              </w:r>
              <w:r w:rsidR="008D3D9C" w:rsidRPr="00C80B85">
                <w:rPr>
                  <w:bCs/>
                  <w:iCs/>
                  <w:szCs w:val="22"/>
                  <w:lang w:eastAsia="ja-JP"/>
                </w:rPr>
                <w:t>corresponding</w:t>
              </w:r>
              <w:r w:rsidR="008D3D9C" w:rsidRPr="00C80B85">
                <w:rPr>
                  <w:rFonts w:hint="eastAsia"/>
                  <w:bCs/>
                  <w:iCs/>
                  <w:szCs w:val="22"/>
                  <w:lang w:eastAsia="ja-JP"/>
                </w:rPr>
                <w:t xml:space="preserve"> serving cells</w:t>
              </w:r>
            </w:ins>
            <w:r w:rsidR="009910ED" w:rsidRPr="00EE6E73">
              <w:rPr>
                <w:rFonts w:eastAsia="Calibri"/>
                <w:bCs/>
                <w:iCs/>
                <w:szCs w:val="22"/>
                <w:lang w:eastAsia="sv-SE"/>
              </w:rPr>
              <w:t xml:space="preserve"> </w:t>
            </w:r>
            <w:ins w:id="8940" w:author="CR#5479" w:date="2025-09-24T15:28:00Z" w16du:dateUtc="2025-09-24T13:28:00Z">
              <w:r w:rsidR="008D3D9C">
                <w:rPr>
                  <w:rFonts w:eastAsiaTheme="minorEastAsia" w:hint="eastAsia"/>
                  <w:bCs/>
                  <w:iCs/>
                  <w:szCs w:val="22"/>
                  <w:lang w:eastAsia="ja-JP"/>
                </w:rPr>
                <w:t>and</w:t>
              </w:r>
            </w:ins>
            <w:del w:id="8941" w:author="CR#5479" w:date="2025-09-24T15:28:00Z" w16du:dateUtc="2025-09-24T13:28:00Z">
              <w:r w:rsidR="009910ED" w:rsidRPr="00EE6E73" w:rsidDel="008D3D9C">
                <w:rPr>
                  <w:rFonts w:eastAsia="Calibri"/>
                  <w:bCs/>
                  <w:iCs/>
                  <w:szCs w:val="22"/>
                  <w:lang w:eastAsia="sv-SE"/>
                </w:rPr>
                <w:delText>when</w:delText>
              </w:r>
            </w:del>
            <w:r w:rsidR="009910ED" w:rsidRPr="00EE6E73">
              <w:rPr>
                <w:rFonts w:eastAsia="Calibri"/>
                <w:bCs/>
                <w:iCs/>
                <w:szCs w:val="22"/>
                <w:lang w:eastAsia="sv-SE"/>
              </w:rPr>
              <w:t xml:space="preserve"> indicat</w:t>
            </w:r>
            <w:ins w:id="8942" w:author="CR#5479" w:date="2025-09-24T15:28:00Z" w16du:dateUtc="2025-09-24T13:28:00Z">
              <w:r w:rsidR="008D3D9C">
                <w:rPr>
                  <w:rFonts w:eastAsia="Calibri"/>
                  <w:bCs/>
                  <w:iCs/>
                  <w:szCs w:val="22"/>
                  <w:lang w:eastAsia="sv-SE"/>
                </w:rPr>
                <w:t>es</w:t>
              </w:r>
            </w:ins>
            <w:del w:id="8943" w:author="CR#5479" w:date="2025-09-24T15:28:00Z" w16du:dateUtc="2025-09-24T13:28:00Z">
              <w:r w:rsidR="009910ED" w:rsidRPr="00EE6E73" w:rsidDel="008D3D9C">
                <w:rPr>
                  <w:rFonts w:eastAsia="Calibri"/>
                  <w:bCs/>
                  <w:iCs/>
                  <w:szCs w:val="22"/>
                  <w:lang w:eastAsia="sv-SE"/>
                </w:rPr>
                <w:delText>ing</w:delText>
              </w:r>
            </w:del>
            <w:r w:rsidR="009910ED" w:rsidRPr="00EE6E73">
              <w:rPr>
                <w:rFonts w:eastAsia="Calibri"/>
                <w:bCs/>
                <w:iCs/>
                <w:szCs w:val="22"/>
                <w:lang w:eastAsia="sv-SE"/>
              </w:rPr>
              <w:t xml:space="preserve"> </w:t>
            </w:r>
            <w:ins w:id="8944" w:author="CR#5479" w:date="2025-09-24T15:28:00Z" w16du:dateUtc="2025-09-24T13:28:00Z">
              <w:r w:rsidR="008D3D9C">
                <w:rPr>
                  <w:rFonts w:eastAsiaTheme="minorEastAsia" w:hint="eastAsia"/>
                  <w:bCs/>
                  <w:iCs/>
                  <w:szCs w:val="22"/>
                  <w:lang w:eastAsia="ja-JP"/>
                </w:rPr>
                <w:t xml:space="preserve">the </w:t>
              </w:r>
            </w:ins>
            <w:r w:rsidR="009910ED" w:rsidRPr="00EE6E73">
              <w:rPr>
                <w:rFonts w:eastAsia="Calibri"/>
                <w:bCs/>
                <w:iCs/>
                <w:szCs w:val="22"/>
                <w:lang w:eastAsia="sv-SE"/>
              </w:rPr>
              <w:t xml:space="preserve">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p w14:paraId="5A87910F" w14:textId="5913742F" w:rsidR="00F7048E" w:rsidRPr="00EE6E73" w:rsidRDefault="008D3D9C" w:rsidP="008D3D9C">
            <w:pPr>
              <w:pStyle w:val="TAL"/>
              <w:rPr>
                <w:rFonts w:eastAsia="Calibri"/>
                <w:b/>
                <w:i/>
                <w:szCs w:val="22"/>
                <w:lang w:eastAsia="sv-SE"/>
              </w:rPr>
            </w:pPr>
            <w:ins w:id="8945" w:author="CR#5479" w:date="2025-09-24T15:28:00Z" w16du:dateUtc="2025-09-24T13:28:00Z">
              <w:r>
                <w:rPr>
                  <w:rFonts w:hint="eastAsia"/>
                  <w:bCs/>
                  <w:iCs/>
                  <w:szCs w:val="22"/>
                  <w:lang w:eastAsia="ja-JP"/>
                </w:rPr>
                <w:t xml:space="preserve">The field </w:t>
              </w:r>
              <w:r w:rsidRPr="00394B49">
                <w:rPr>
                  <w:rFonts w:hint="eastAsia"/>
                  <w:bCs/>
                  <w:i/>
                  <w:szCs w:val="22"/>
                  <w:lang w:eastAsia="ja-JP"/>
                </w:rPr>
                <w:t>nonCollocatedTypeNR-CA-</w:t>
              </w:r>
              <w:r>
                <w:rPr>
                  <w:bCs/>
                  <w:i/>
                  <w:szCs w:val="22"/>
                  <w:lang w:eastAsia="ja-JP"/>
                </w:rPr>
                <w:t>v</w:t>
              </w:r>
              <w:r w:rsidRPr="00394B49">
                <w:rPr>
                  <w:rFonts w:hint="eastAsia"/>
                  <w:bCs/>
                  <w:i/>
                  <w:szCs w:val="22"/>
                  <w:lang w:eastAsia="ja-JP"/>
                </w:rPr>
                <w:t>19</w:t>
              </w:r>
            </w:ins>
            <w:ins w:id="8946" w:author="CR#5479" w:date="2025-09-24T15:30:00Z" w16du:dateUtc="2025-09-24T13:30:00Z">
              <w:r>
                <w:rPr>
                  <w:bCs/>
                  <w:i/>
                  <w:szCs w:val="22"/>
                  <w:lang w:eastAsia="ja-JP"/>
                </w:rPr>
                <w:t>00</w:t>
              </w:r>
            </w:ins>
            <w:ins w:id="8947" w:author="CR#5479" w:date="2025-09-24T15:28:00Z" w16du:dateUtc="2025-09-24T13:28:00Z">
              <w:r>
                <w:rPr>
                  <w:rFonts w:hint="eastAsia"/>
                  <w:bCs/>
                  <w:iCs/>
                  <w:szCs w:val="22"/>
                  <w:lang w:eastAsia="ja-JP"/>
                </w:rPr>
                <w:t xml:space="preserve"> is only present for a UE configured with </w:t>
              </w:r>
              <w:proofErr w:type="spellStart"/>
              <w:r w:rsidRPr="00394B49">
                <w:rPr>
                  <w:rFonts w:hint="eastAsia"/>
                  <w:bCs/>
                  <w:i/>
                  <w:szCs w:val="22"/>
                  <w:lang w:eastAsia="ja-JP"/>
                </w:rPr>
                <w:t>maxMIMO</w:t>
              </w:r>
              <w:proofErr w:type="spellEnd"/>
              <w:r w:rsidRPr="00394B49">
                <w:rPr>
                  <w:rFonts w:hint="eastAsia"/>
                  <w:bCs/>
                  <w:i/>
                  <w:szCs w:val="22"/>
                  <w:lang w:eastAsia="ja-JP"/>
                </w:rPr>
                <w:t>-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sidRPr="00394B49">
                <w:rPr>
                  <w:rFonts w:hint="eastAsia"/>
                  <w:bCs/>
                  <w:i/>
                  <w:szCs w:val="22"/>
                  <w:lang w:eastAsia="ja-JP"/>
                </w:rPr>
                <w:t>nonCollocatedTypeNR-CA-</w:t>
              </w:r>
              <w:r>
                <w:rPr>
                  <w:bCs/>
                  <w:i/>
                  <w:szCs w:val="22"/>
                  <w:lang w:eastAsia="ja-JP"/>
                </w:rPr>
                <w:t>v</w:t>
              </w:r>
              <w:r w:rsidRPr="00394B49">
                <w:rPr>
                  <w:rFonts w:hint="eastAsia"/>
                  <w:bCs/>
                  <w:i/>
                  <w:szCs w:val="22"/>
                  <w:lang w:eastAsia="ja-JP"/>
                </w:rPr>
                <w:t>19</w:t>
              </w:r>
            </w:ins>
            <w:ins w:id="8948" w:author="CR#5479" w:date="2025-09-24T15:30:00Z" w16du:dateUtc="2025-09-24T13:30:00Z">
              <w:r>
                <w:rPr>
                  <w:bCs/>
                  <w:i/>
                  <w:szCs w:val="22"/>
                  <w:lang w:eastAsia="ja-JP"/>
                </w:rPr>
                <w:t>00</w:t>
              </w:r>
            </w:ins>
            <w:ins w:id="8949" w:author="CR#5479" w:date="2025-09-24T15:28:00Z" w16du:dateUtc="2025-09-24T13:28:00Z">
              <w:r>
                <w:rPr>
                  <w:rFonts w:hint="eastAsia"/>
                  <w:bCs/>
                  <w:i/>
                  <w:szCs w:val="22"/>
                  <w:lang w:eastAsia="ja-JP"/>
                </w:rPr>
                <w:t xml:space="preserve"> </w:t>
              </w:r>
              <w:r>
                <w:rPr>
                  <w:rFonts w:hint="eastAsia"/>
                  <w:bCs/>
                  <w:iCs/>
                  <w:szCs w:val="22"/>
                  <w:lang w:eastAsia="ja-JP"/>
                </w:rPr>
                <w:t xml:space="preserve">is present with </w:t>
              </w:r>
              <w:r w:rsidRPr="00185014">
                <w:rPr>
                  <w:bCs/>
                  <w:i/>
                  <w:szCs w:val="22"/>
                  <w:lang w:eastAsia="ja-JP"/>
                </w:rPr>
                <w:t>type4</w:t>
              </w:r>
              <w:r>
                <w:rPr>
                  <w:rFonts w:hint="eastAsia"/>
                  <w:bCs/>
                  <w:iCs/>
                  <w:szCs w:val="22"/>
                  <w:lang w:eastAsia="ja-JP"/>
                </w:rPr>
                <w:t xml:space="preserve">, the UE </w:t>
              </w:r>
              <w:r w:rsidRPr="00020BDA">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sidRPr="00394B49">
                <w:rPr>
                  <w:rFonts w:hint="eastAsia"/>
                  <w:bCs/>
                  <w:i/>
                  <w:szCs w:val="22"/>
                  <w:lang w:eastAsia="ja-JP"/>
                </w:rPr>
                <w:t>intraBandNR-CA-non-collocated-</w:t>
              </w:r>
              <w:r>
                <w:rPr>
                  <w:rFonts w:hint="eastAsia"/>
                  <w:bCs/>
                  <w:i/>
                  <w:szCs w:val="22"/>
                  <w:lang w:eastAsia="ja-JP"/>
                </w:rPr>
                <w:t>r</w:t>
              </w:r>
              <w:r w:rsidRPr="00394B49">
                <w:rPr>
                  <w:rFonts w:hint="eastAsia"/>
                  <w:bCs/>
                  <w:i/>
                  <w:szCs w:val="22"/>
                  <w:lang w:eastAsia="ja-JP"/>
                </w:rPr>
                <w:t>19</w:t>
              </w:r>
              <w:r>
                <w:rPr>
                  <w:rFonts w:hint="eastAsia"/>
                  <w:bCs/>
                  <w:iCs/>
                  <w:szCs w:val="22"/>
                  <w:lang w:eastAsia="ja-JP"/>
                </w:rPr>
                <w:t xml:space="preserve">. If </w:t>
              </w:r>
              <w:r w:rsidRPr="00394B49">
                <w:rPr>
                  <w:rFonts w:hint="eastAsia"/>
                  <w:bCs/>
                  <w:i/>
                  <w:szCs w:val="22"/>
                  <w:lang w:eastAsia="ja-JP"/>
                </w:rPr>
                <w:t>nonCollocatedTypeNR-CA-</w:t>
              </w:r>
              <w:r>
                <w:rPr>
                  <w:bCs/>
                  <w:i/>
                  <w:szCs w:val="22"/>
                  <w:lang w:eastAsia="ja-JP"/>
                </w:rPr>
                <w:t>v</w:t>
              </w:r>
              <w:r w:rsidRPr="00394B49">
                <w:rPr>
                  <w:rFonts w:hint="eastAsia"/>
                  <w:bCs/>
                  <w:i/>
                  <w:szCs w:val="22"/>
                  <w:lang w:eastAsia="ja-JP"/>
                </w:rPr>
                <w:t>19</w:t>
              </w:r>
            </w:ins>
            <w:ins w:id="8950" w:author="CR#5479" w:date="2025-09-24T15:31:00Z" w16du:dateUtc="2025-09-24T13:31:00Z">
              <w:r>
                <w:rPr>
                  <w:bCs/>
                  <w:i/>
                  <w:szCs w:val="22"/>
                  <w:lang w:eastAsia="ja-JP"/>
                </w:rPr>
                <w:t>00</w:t>
              </w:r>
            </w:ins>
            <w:ins w:id="8951" w:author="CR#5479" w:date="2025-09-24T15:28:00Z" w16du:dateUtc="2025-09-24T13:28:00Z">
              <w:r>
                <w:rPr>
                  <w:rFonts w:hint="eastAsia"/>
                  <w:bCs/>
                  <w:iCs/>
                  <w:szCs w:val="22"/>
                  <w:lang w:eastAsia="ja-JP"/>
                </w:rPr>
                <w:t xml:space="preserve"> is present with </w:t>
              </w:r>
              <w:r w:rsidRPr="00185014">
                <w:rPr>
                  <w:bCs/>
                  <w:i/>
                  <w:szCs w:val="22"/>
                  <w:lang w:eastAsia="ja-JP"/>
                </w:rPr>
                <w:t>type1</w:t>
              </w:r>
              <w:r>
                <w:rPr>
                  <w:bCs/>
                  <w:iCs/>
                  <w:szCs w:val="22"/>
                  <w:lang w:eastAsia="ja-JP"/>
                </w:rPr>
                <w:t xml:space="preserve"> or </w:t>
              </w:r>
              <w:r w:rsidRPr="00A56C17">
                <w:rPr>
                  <w:bCs/>
                  <w:iCs/>
                  <w:szCs w:val="22"/>
                  <w:lang w:eastAsia="ja-JP"/>
                </w:rPr>
                <w:t>absent</w:t>
              </w:r>
              <w:r w:rsidRPr="00687C47">
                <w:rPr>
                  <w:rFonts w:hint="eastAsia"/>
                  <w:bCs/>
                  <w:iCs/>
                  <w:szCs w:val="22"/>
                  <w:lang w:eastAsia="ja-JP"/>
                </w:rPr>
                <w:t xml:space="preserve">, the </w:t>
              </w:r>
              <w:r w:rsidRPr="00020BDA">
                <w:rPr>
                  <w:bCs/>
                  <w:iCs/>
                  <w:szCs w:val="22"/>
                  <w:lang w:eastAsia="ja-JP"/>
                </w:rPr>
                <w:t>UE applies MRTD requirements according to Table 7.6.4-1 in TS38.133</w:t>
              </w:r>
              <w:r>
                <w:rPr>
                  <w:rFonts w:eastAsiaTheme="minorEastAsia" w:hint="eastAsia"/>
                  <w:bCs/>
                  <w:iCs/>
                  <w:szCs w:val="22"/>
                  <w:lang w:eastAsia="ja-JP"/>
                </w:rPr>
                <w:t xml:space="preserve"> </w:t>
              </w:r>
              <w:r w:rsidRPr="00020BDA">
                <w:rPr>
                  <w:bCs/>
                  <w:iCs/>
                  <w:szCs w:val="22"/>
                  <w:lang w:eastAsia="ja-JP"/>
                </w:rPr>
                <w:t xml:space="preserve">[14] and UE RF requirements for intra-band NR-CA except </w:t>
              </w:r>
              <w:r>
                <w:rPr>
                  <w:rFonts w:eastAsiaTheme="minorEastAsia" w:hint="eastAsia"/>
                  <w:bCs/>
                  <w:iCs/>
                  <w:szCs w:val="22"/>
                  <w:lang w:eastAsia="ja-JP"/>
                </w:rPr>
                <w:t xml:space="preserve">for </w:t>
              </w:r>
              <w:r w:rsidRPr="00020BDA">
                <w:rPr>
                  <w:bCs/>
                  <w:iCs/>
                  <w:szCs w:val="22"/>
                  <w:lang w:eastAsia="ja-JP"/>
                </w:rPr>
                <w:t>7.10A in TS38.101-1 [</w:t>
              </w:r>
              <w:r w:rsidRPr="00687C47">
                <w:rPr>
                  <w:rFonts w:hint="eastAsia"/>
                  <w:bCs/>
                  <w:iCs/>
                  <w:szCs w:val="22"/>
                  <w:lang w:eastAsia="ja-JP"/>
                </w:rPr>
                <w:t>1</w:t>
              </w:r>
              <w:r>
                <w:rPr>
                  <w:rFonts w:hint="eastAsia"/>
                  <w:bCs/>
                  <w:iCs/>
                  <w:szCs w:val="22"/>
                  <w:lang w:eastAsia="ja-JP"/>
                </w:rPr>
                <w:t>5] (i.e. Type 1 UE requirement)</w:t>
              </w:r>
              <w:r>
                <w:rPr>
                  <w:bCs/>
                  <w:iCs/>
                  <w:szCs w:val="22"/>
                  <w:lang w:eastAsia="ja-JP"/>
                </w:rPr>
                <w:t xml:space="preserve"> </w:t>
              </w:r>
              <w:r w:rsidRPr="00C80B85">
                <w:rPr>
                  <w:rFonts w:hint="eastAsia"/>
                  <w:bCs/>
                  <w:iCs/>
                  <w:szCs w:val="22"/>
                  <w:lang w:eastAsia="ja-JP"/>
                </w:rPr>
                <w:t xml:space="preserve">if </w:t>
              </w:r>
              <w:r w:rsidRPr="00C80B85">
                <w:rPr>
                  <w:bCs/>
                  <w:iCs/>
                  <w:szCs w:val="22"/>
                  <w:lang w:eastAsia="ja-JP"/>
                </w:rPr>
                <w:t>the</w:t>
              </w:r>
              <w:r w:rsidRPr="00C80B85">
                <w:rPr>
                  <w:rFonts w:hint="eastAsia"/>
                  <w:bCs/>
                  <w:iCs/>
                  <w:szCs w:val="22"/>
                  <w:lang w:eastAsia="ja-JP"/>
                </w:rPr>
                <w:t xml:space="preserve"> UE is configured with</w:t>
              </w:r>
              <w:r w:rsidRPr="00394B49">
                <w:rPr>
                  <w:rFonts w:hint="eastAsia"/>
                  <w:bCs/>
                  <w:i/>
                  <w:szCs w:val="22"/>
                  <w:lang w:eastAsia="ja-JP"/>
                </w:rPr>
                <w:t xml:space="preserve"> </w:t>
              </w:r>
              <w:proofErr w:type="spellStart"/>
              <w:r w:rsidRPr="00394B49">
                <w:rPr>
                  <w:rFonts w:hint="eastAsia"/>
                  <w:bCs/>
                  <w:i/>
                  <w:szCs w:val="22"/>
                  <w:lang w:eastAsia="ja-JP"/>
                </w:rPr>
                <w:t>maxMIMO</w:t>
              </w:r>
              <w:proofErr w:type="spellEnd"/>
              <w:r w:rsidRPr="00394B49">
                <w:rPr>
                  <w:rFonts w:hint="eastAsia"/>
                  <w:bCs/>
                  <w:i/>
                  <w:szCs w:val="22"/>
                  <w:lang w:eastAsia="ja-JP"/>
                </w:rPr>
                <w:t>-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sidRPr="00394B49">
                <w:rPr>
                  <w:rFonts w:hint="eastAsia"/>
                  <w:bCs/>
                  <w:i/>
                  <w:szCs w:val="22"/>
                  <w:lang w:eastAsia="ja-JP"/>
                </w:rPr>
                <w:t>intraBandNR-CA-non-collocated-</w:t>
              </w:r>
              <w:r>
                <w:rPr>
                  <w:rFonts w:hint="eastAsia"/>
                  <w:bCs/>
                  <w:i/>
                  <w:szCs w:val="22"/>
                  <w:lang w:eastAsia="ja-JP"/>
                </w:rPr>
                <w:t>r</w:t>
              </w:r>
              <w:r w:rsidRPr="00394B49">
                <w:rPr>
                  <w:rFonts w:hint="eastAsia"/>
                  <w:bCs/>
                  <w:i/>
                  <w:szCs w:val="22"/>
                  <w:lang w:eastAsia="ja-JP"/>
                </w:rPr>
                <w:t>19</w:t>
              </w:r>
              <w:r>
                <w:rPr>
                  <w:rFonts w:hint="eastAsia"/>
                  <w:bCs/>
                  <w:iCs/>
                  <w:szCs w:val="22"/>
                  <w:lang w:eastAsia="ja-JP"/>
                </w:rPr>
                <w:t>.</w:t>
              </w:r>
            </w:ins>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proofErr w:type="spellStart"/>
            <w:r w:rsidRPr="00EE6E73">
              <w:rPr>
                <w:rFonts w:eastAsia="Calibri"/>
                <w:b/>
                <w:bCs/>
                <w:i/>
                <w:iCs/>
                <w:lang w:eastAsia="sv-SE"/>
              </w:rPr>
              <w:t>npn-IdentityInfoList</w:t>
            </w:r>
            <w:proofErr w:type="spellEnd"/>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plmn-IdentityInfoList</w:t>
            </w:r>
            <w:proofErr w:type="spellEnd"/>
            <w:r w:rsidR="00173E4B" w:rsidRPr="00EE6E73">
              <w:rPr>
                <w:rFonts w:eastAsia="Calibri" w:cs="Arial"/>
                <w:lang w:eastAsia="sv-SE"/>
              </w:rPr>
              <w:t xml:space="preserve"> are both </w:t>
            </w:r>
            <w:r w:rsidRPr="00EE6E73">
              <w:rPr>
                <w:rFonts w:eastAsia="Calibri"/>
                <w:lang w:eastAsia="sv-SE"/>
              </w:rPr>
              <w:t xml:space="preserve">absent, the UE uses the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proofErr w:type="spellStart"/>
            <w:r w:rsidRPr="00EE6E73">
              <w:rPr>
                <w:rFonts w:eastAsia="Calibri"/>
                <w:b/>
                <w:bCs/>
                <w:i/>
                <w:iCs/>
                <w:lang w:eastAsia="sv-SE"/>
              </w:rPr>
              <w:t>plmn-IdentityInfoList</w:t>
            </w:r>
            <w:proofErr w:type="spellEnd"/>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npn-IdentityInfoList</w:t>
            </w:r>
            <w:proofErr w:type="spellEnd"/>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proofErr w:type="spellStart"/>
            <w:r w:rsidRPr="00EE6E73">
              <w:rPr>
                <w:rFonts w:eastAsia="Calibri"/>
                <w:b/>
                <w:bCs/>
                <w:i/>
                <w:iCs/>
                <w:lang w:eastAsia="sv-SE"/>
              </w:rPr>
              <w:t>prioSCellPRACH-OverSP-PeriodicSRS</w:t>
            </w:r>
            <w:proofErr w:type="spellEnd"/>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w:t>
            </w:r>
            <w:proofErr w:type="spellStart"/>
            <w:r w:rsidRPr="00EE6E73">
              <w:rPr>
                <w:rFonts w:eastAsia="Calibri"/>
                <w:lang w:eastAsia="sv-SE"/>
              </w:rPr>
              <w:t>SCell</w:t>
            </w:r>
            <w:proofErr w:type="spellEnd"/>
            <w:r w:rsidRPr="00EE6E73">
              <w:rPr>
                <w:rFonts w:eastAsia="Calibri"/>
                <w:lang w:eastAsia="sv-SE"/>
              </w:rPr>
              <w:t xml:space="preserve">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lc-BearerToAddModList</w:t>
            </w:r>
            <w:proofErr w:type="spellEnd"/>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eportUplinkTxDirectCurrent</w:t>
            </w:r>
            <w:proofErr w:type="spellEnd"/>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proofErr w:type="spellStart"/>
            <w:r w:rsidRPr="00EE6E73">
              <w:rPr>
                <w:rFonts w:eastAsia="Calibri"/>
                <w:b/>
                <w:i/>
                <w:szCs w:val="22"/>
                <w:lang w:eastAsia="sv-SE"/>
              </w:rPr>
              <w:t>reportUplinkTxDirectCurrentMoreCarrier</w:t>
            </w:r>
            <w:proofErr w:type="spellEnd"/>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w:t>
            </w:r>
            <w:proofErr w:type="spellStart"/>
            <w:r w:rsidRPr="00EE6E73">
              <w:rPr>
                <w:rFonts w:eastAsia="Calibri"/>
                <w:bCs/>
                <w:i/>
                <w:szCs w:val="22"/>
                <w:lang w:eastAsia="sv-SE"/>
              </w:rPr>
              <w:t>CombinationList</w:t>
            </w:r>
            <w:proofErr w:type="spellEnd"/>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w:t>
            </w:r>
            <w:proofErr w:type="spellStart"/>
            <w:r w:rsidRPr="00EE6E73">
              <w:rPr>
                <w:rFonts w:eastAsia="Calibri"/>
                <w:bCs/>
                <w:iCs/>
                <w:szCs w:val="22"/>
                <w:lang w:eastAsia="sv-SE"/>
              </w:rPr>
              <w:t>Fsd</w:t>
            </w:r>
            <w:proofErr w:type="spellEnd"/>
            <w:r w:rsidRPr="00EE6E73">
              <w:rPr>
                <w:rFonts w:eastAsia="Calibri"/>
                <w:bCs/>
                <w:iCs/>
                <w:szCs w:val="22"/>
                <w:lang w:eastAsia="sv-SE"/>
              </w:rPr>
              <w:t xml:space="preserve"> according to Table 5.3A.4-3 in FR2 in the </w:t>
            </w:r>
            <w:proofErr w:type="spellStart"/>
            <w:r w:rsidRPr="00EE6E73">
              <w:rPr>
                <w:rFonts w:eastAsia="Calibri"/>
                <w:bCs/>
                <w:i/>
                <w:szCs w:val="22"/>
                <w:lang w:eastAsia="sv-SE"/>
              </w:rPr>
              <w:t>IntraBandCC-CombinationReqList</w:t>
            </w:r>
            <w:proofErr w:type="spellEnd"/>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proofErr w:type="spellStart"/>
            <w:r w:rsidRPr="00EE6E73">
              <w:rPr>
                <w:rFonts w:eastAsia="Calibri"/>
                <w:b/>
                <w:i/>
                <w:szCs w:val="22"/>
                <w:lang w:eastAsia="sv-SE"/>
              </w:rPr>
              <w:t>reportUplinkTxDirectCurrentTwoCarrier</w:t>
            </w:r>
            <w:proofErr w:type="spellEnd"/>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c-BearerToReleaseListExt</w:t>
            </w:r>
            <w:proofErr w:type="spellEnd"/>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mInSyncOutOfSyncThreshold</w:t>
            </w:r>
            <w:proofErr w:type="spellEnd"/>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w:t>
            </w:r>
            <w:proofErr w:type="spellStart"/>
            <w:r w:rsidRPr="00EE6E73">
              <w:rPr>
                <w:rFonts w:eastAsia="Calibri"/>
                <w:szCs w:val="22"/>
                <w:lang w:eastAsia="sv-SE"/>
              </w:rPr>
              <w:t>SCell</w:t>
            </w:r>
            <w:proofErr w:type="spellEnd"/>
            <w:r w:rsidRPr="00EE6E73">
              <w:rPr>
                <w:rFonts w:eastAsia="Calibri"/>
                <w:szCs w:val="22"/>
                <w:lang w:eastAsia="sv-SE"/>
              </w:rPr>
              <w:t xml:space="preserve"> in order to allow the UE for MBS broadcast reception on </w:t>
            </w:r>
            <w:proofErr w:type="spellStart"/>
            <w:r w:rsidRPr="00EE6E73">
              <w:rPr>
                <w:rFonts w:eastAsia="Calibri"/>
                <w:szCs w:val="22"/>
                <w:lang w:eastAsia="sv-SE"/>
              </w:rPr>
              <w:t>SCell</w:t>
            </w:r>
            <w:proofErr w:type="spellEnd"/>
            <w:r w:rsidRPr="00EE6E73">
              <w:rPr>
                <w:rFonts w:eastAsia="Calibri"/>
                <w:szCs w:val="22"/>
                <w:lang w:eastAsia="sv-SE"/>
              </w:rPr>
              <w:t xml:space="preserve">. The network configures this field only for a single </w:t>
            </w:r>
            <w:proofErr w:type="spellStart"/>
            <w:r w:rsidRPr="00EE6E73">
              <w:rPr>
                <w:rFonts w:eastAsia="Calibri"/>
                <w:szCs w:val="22"/>
                <w:lang w:eastAsia="sv-SE"/>
              </w:rPr>
              <w:t>SCell</w:t>
            </w:r>
            <w:proofErr w:type="spellEnd"/>
            <w:r w:rsidRPr="00EE6E73">
              <w:rPr>
                <w:rFonts w:eastAsia="Calibri"/>
                <w:szCs w:val="22"/>
                <w:lang w:eastAsia="sv-SE"/>
              </w:rPr>
              <w:t xml:space="preserve">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AddModList</w:t>
            </w:r>
            <w:proofErr w:type="spellEnd"/>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ReleaseList</w:t>
            </w:r>
            <w:proofErr w:type="spellEnd"/>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8952" w:name="OLE_LINK3"/>
            <w:r w:rsidR="00B53A12" w:rsidRPr="00EE6E73">
              <w:t>the Enhanced Unified TCI States Activation/Deactivation MAC CE for Joint TCI States</w:t>
            </w:r>
            <w:bookmarkEnd w:id="8952"/>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proofErr w:type="spellStart"/>
            <w:r w:rsidRPr="00EE6E73">
              <w:rPr>
                <w:rFonts w:eastAsia="Calibri"/>
                <w:bCs/>
                <w:i/>
                <w:szCs w:val="22"/>
                <w:lang w:eastAsia="sv-SE"/>
              </w:rPr>
              <w:t>unifiedTCI-StateType</w:t>
            </w:r>
            <w:proofErr w:type="spellEnd"/>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proofErr w:type="spellStart"/>
            <w:r w:rsidR="0082551A" w:rsidRPr="00EE6E73">
              <w:rPr>
                <w:rFonts w:eastAsia="Calibri"/>
                <w:bCs/>
                <w:i/>
                <w:szCs w:val="22"/>
              </w:rPr>
              <w:t>coresetPoolIndexes</w:t>
            </w:r>
            <w:proofErr w:type="spellEnd"/>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proofErr w:type="spellStart"/>
            <w:r w:rsidRPr="00EE6E73">
              <w:rPr>
                <w:rFonts w:eastAsia="Calibri"/>
                <w:b/>
                <w:i/>
                <w:szCs w:val="22"/>
                <w:lang w:eastAsia="sv-SE"/>
              </w:rPr>
              <w:t>spCellConfig</w:t>
            </w:r>
            <w:proofErr w:type="spellEnd"/>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w:t>
            </w:r>
            <w:proofErr w:type="spellStart"/>
            <w:r w:rsidRPr="00EE6E73">
              <w:rPr>
                <w:rFonts w:eastAsia="Calibri"/>
                <w:lang w:eastAsia="sv-SE"/>
              </w:rPr>
              <w:t>SpCell</w:t>
            </w:r>
            <w:proofErr w:type="spellEnd"/>
            <w:r w:rsidRPr="00EE6E73">
              <w:rPr>
                <w:rFonts w:eastAsia="Calibri"/>
                <w:lang w:eastAsia="sv-SE"/>
              </w:rPr>
              <w:t xml:space="preserve"> of this cell group (</w:t>
            </w:r>
            <w:proofErr w:type="spellStart"/>
            <w:r w:rsidRPr="00EE6E73">
              <w:rPr>
                <w:rFonts w:eastAsia="Calibri"/>
                <w:lang w:eastAsia="sv-SE"/>
              </w:rPr>
              <w:t>PCell</w:t>
            </w:r>
            <w:proofErr w:type="spellEnd"/>
            <w:r w:rsidRPr="00EE6E73">
              <w:rPr>
                <w:rFonts w:eastAsia="Calibri"/>
                <w:lang w:eastAsia="sv-SE"/>
              </w:rPr>
              <w:t xml:space="preserve"> of MCG or </w:t>
            </w:r>
            <w:proofErr w:type="spellStart"/>
            <w:r w:rsidRPr="00EE6E73">
              <w:rPr>
                <w:rFonts w:eastAsia="Calibri"/>
                <w:lang w:eastAsia="sv-SE"/>
              </w:rPr>
              <w:t>PSCell</w:t>
            </w:r>
            <w:proofErr w:type="spellEnd"/>
            <w:r w:rsidRPr="00EE6E73">
              <w:rPr>
                <w:rFonts w:eastAsia="Calibri"/>
                <w:lang w:eastAsia="sv-SE"/>
              </w:rPr>
              <w:t xml:space="preserve"> of SCG). </w:t>
            </w:r>
          </w:p>
        </w:tc>
      </w:tr>
      <w:tr w:rsidR="00BB3DD0" w:rsidRPr="00EA08FF" w14:paraId="61982B3C" w14:textId="77777777" w:rsidTr="006D7187">
        <w:trPr>
          <w:ins w:id="8953" w:author="CR#5411r2" w:date="2025-09-22T11:43:00Z"/>
        </w:trPr>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EC12CB" w:rsidRDefault="00BB3DD0" w:rsidP="006D7187">
            <w:pPr>
              <w:pStyle w:val="TAL"/>
              <w:rPr>
                <w:ins w:id="8954" w:author="CR#5411r2" w:date="2025-09-22T11:43:00Z" w16du:dateUtc="2025-09-22T09:43:00Z"/>
                <w:b/>
                <w:bCs/>
                <w:i/>
                <w:iCs/>
              </w:rPr>
            </w:pPr>
            <w:ins w:id="8955" w:author="CR#5411r2" w:date="2025-09-22T11:43:00Z" w16du:dateUtc="2025-09-22T09:43:00Z">
              <w:r>
                <w:rPr>
                  <w:b/>
                  <w:bCs/>
                  <w:i/>
                  <w:iCs/>
                </w:rPr>
                <w:t>uplinkTxSwitching</w:t>
              </w:r>
              <w:r w:rsidRPr="00BB3DD0">
                <w:rPr>
                  <w:rFonts w:hint="eastAsia"/>
                  <w:b/>
                  <w:bCs/>
                  <w:i/>
                  <w:iCs/>
                </w:rPr>
                <w:t>3Tx</w:t>
              </w:r>
            </w:ins>
          </w:p>
          <w:p w14:paraId="371F7164" w14:textId="77777777" w:rsidR="00BB3DD0" w:rsidRPr="006D7187" w:rsidRDefault="00BB3DD0" w:rsidP="006D7187">
            <w:pPr>
              <w:pStyle w:val="TAL"/>
              <w:rPr>
                <w:ins w:id="8956" w:author="CR#5411r2" w:date="2025-09-22T11:43:00Z" w16du:dateUtc="2025-09-22T09:43:00Z"/>
              </w:rPr>
            </w:pPr>
            <w:ins w:id="8957" w:author="CR#5411r2" w:date="2025-09-22T11:43:00Z" w16du:dateUtc="2025-09-22T09:43:00Z">
              <w:r w:rsidRPr="00BB3DD0">
                <w:rPr>
                  <w:b/>
                  <w:bCs/>
                  <w:i/>
                  <w:iCs/>
                </w:rPr>
                <w:t>I</w:t>
              </w:r>
              <w:r w:rsidRPr="006D7187">
                <w:t>ndicates Tx switchin</w:t>
              </w:r>
              <w:r w:rsidRPr="006D7187">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6D7187">
                <w:t>.</w:t>
              </w:r>
            </w:ins>
          </w:p>
          <w:p w14:paraId="4C4DD95A" w14:textId="77777777" w:rsidR="00BB3DD0" w:rsidRPr="00BB3DD0" w:rsidRDefault="00BB3DD0" w:rsidP="006D7187">
            <w:pPr>
              <w:pStyle w:val="TAL"/>
              <w:rPr>
                <w:ins w:id="8958" w:author="CR#5411r2" w:date="2025-09-22T11:43:00Z" w16du:dateUtc="2025-09-22T09:43:00Z"/>
                <w:b/>
                <w:bCs/>
                <w:i/>
                <w:iCs/>
              </w:rPr>
            </w:pPr>
            <w:ins w:id="8959" w:author="CR#5411r2" w:date="2025-09-22T11:43:00Z" w16du:dateUtc="2025-09-22T09:43:00Z">
              <w:r w:rsidRPr="006D7187">
                <w:rPr>
                  <w:rFonts w:hint="eastAsia"/>
                </w:rPr>
                <w:t xml:space="preserve">If this field is absent and </w:t>
              </w:r>
              <w:proofErr w:type="spellStart"/>
              <w:r w:rsidRPr="006D7187">
                <w:rPr>
                  <w:rFonts w:hint="eastAsia"/>
                  <w:i/>
                  <w:iCs/>
                </w:rPr>
                <w:t>uplinkTxSwitching</w:t>
              </w:r>
              <w:proofErr w:type="spellEnd"/>
              <w:r w:rsidRPr="006D7187">
                <w:rPr>
                  <w:rFonts w:hint="eastAsia"/>
                </w:rPr>
                <w:t xml:space="preserve"> is configured, it is interpreted that 1Tx-2Tx or 2Tx-2Tx UL Tx switching is configured as specified in TS 38.214 [19].</w:t>
              </w:r>
            </w:ins>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proofErr w:type="spellStart"/>
            <w:r w:rsidRPr="00EE6E73">
              <w:rPr>
                <w:b/>
                <w:bCs/>
                <w:i/>
                <w:iCs/>
              </w:rPr>
              <w:t>uplinkTxSwitchingOption</w:t>
            </w:r>
            <w:proofErr w:type="spellEnd"/>
          </w:p>
          <w:p w14:paraId="4BB2E510" w14:textId="3DF5F7E6"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proofErr w:type="spellStart"/>
            <w:r w:rsidRPr="00EE6E73">
              <w:rPr>
                <w:i/>
                <w:iCs/>
              </w:rPr>
              <w:t>switchedUL</w:t>
            </w:r>
            <w:proofErr w:type="spellEnd"/>
            <w:r w:rsidRPr="00EE6E73">
              <w:t xml:space="preserve"> if network configures option 1 as specified in TS 38.214 [19], or </w:t>
            </w:r>
            <w:proofErr w:type="spellStart"/>
            <w:r w:rsidRPr="00EE6E73">
              <w:rPr>
                <w:i/>
                <w:iCs/>
              </w:rPr>
              <w:t>dualUL</w:t>
            </w:r>
            <w:proofErr w:type="spellEnd"/>
            <w:r w:rsidRPr="00EE6E73">
              <w:t xml:space="preserve"> if network configures option 2 as specified in TS 38.214 [19]. Network always configures UE with a value for this field in inter-band UL CA case and (NG)EN-DC case where UE supports dynamic UL Tx switching.</w:t>
            </w:r>
            <w:ins w:id="8960" w:author="CR#5411r2" w:date="2025-09-22T11:41:00Z" w16du:dateUtc="2025-09-22T09:41:00Z">
              <w:r w:rsidR="00BB3DD0">
                <w:t xml:space="preserve"> This field is not applicable for a UE configured with </w:t>
              </w:r>
              <w:r w:rsidR="00BB3DD0" w:rsidRPr="00675476">
                <w:rPr>
                  <w:i/>
                  <w:iCs/>
                </w:rPr>
                <w:t>uplinkTxSwitching3Tx</w:t>
              </w:r>
              <w:r w:rsidR="00BB3DD0">
                <w:t>.</w:t>
              </w:r>
            </w:ins>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proofErr w:type="spellStart"/>
            <w:r w:rsidRPr="00EE6E73">
              <w:rPr>
                <w:b/>
                <w:bCs/>
                <w:i/>
                <w:iCs/>
              </w:rPr>
              <w:t>uplinkTxSwitchingPowerBoosting</w:t>
            </w:r>
            <w:proofErr w:type="spellEnd"/>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Default="00BD2874" w:rsidP="00BB3DD0">
            <w:pPr>
              <w:pStyle w:val="TAL"/>
              <w:rPr>
                <w:ins w:id="8961" w:author="CR#5411r2" w:date="2025-09-22T11:41:00Z" w16du:dateUtc="2025-09-22T09:41:00Z"/>
                <w:rFonts w:cs="Arial"/>
                <w:szCs w:val="18"/>
              </w:rPr>
            </w:pPr>
            <w:r w:rsidRPr="00EE6E73">
              <w:rPr>
                <w:rFonts w:cs="Arial"/>
                <w:szCs w:val="18"/>
              </w:rPr>
              <w:t xml:space="preserve">If this field is absent and </w:t>
            </w:r>
            <w:proofErr w:type="spellStart"/>
            <w:r w:rsidRPr="00EE6E73">
              <w:rPr>
                <w:rFonts w:cs="Arial"/>
                <w:i/>
                <w:iCs/>
                <w:szCs w:val="18"/>
              </w:rPr>
              <w:t>uplinkTxSwitching</w:t>
            </w:r>
            <w:proofErr w:type="spellEnd"/>
            <w:r w:rsidRPr="00EE6E73">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EE6E73">
              <w:rPr>
                <w:rFonts w:cs="Arial"/>
                <w:i/>
                <w:iCs/>
                <w:szCs w:val="18"/>
              </w:rPr>
              <w:t>uplinkTxSwitching</w:t>
            </w:r>
            <w:proofErr w:type="spellEnd"/>
            <w:r w:rsidRPr="00EE6E73">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EE6E73" w:rsidRDefault="00BB3DD0" w:rsidP="00BB3DD0">
            <w:pPr>
              <w:pStyle w:val="TAL"/>
            </w:pPr>
            <w:ins w:id="8962" w:author="CR#5411r2" w:date="2025-09-22T11:41:00Z" w16du:dateUtc="2025-09-22T09:41:00Z">
              <w:r>
                <w:rPr>
                  <w:rFonts w:cs="Arial"/>
                  <w:szCs w:val="18"/>
                </w:rPr>
                <w:t xml:space="preserve">This field is not applicable for a UE configured with </w:t>
              </w:r>
              <w:r w:rsidRPr="00675476">
                <w:rPr>
                  <w:rFonts w:cs="Arial"/>
                  <w:i/>
                  <w:iCs/>
                  <w:szCs w:val="18"/>
                </w:rPr>
                <w:t>uplinkTxSwitching3Tx</w:t>
              </w:r>
              <w:r>
                <w:rPr>
                  <w:rFonts w:cs="Arial"/>
                  <w:szCs w:val="18"/>
                </w:rPr>
                <w:t>.</w:t>
              </w:r>
            </w:ins>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proofErr w:type="spellStart"/>
            <w:r w:rsidRPr="00EE6E73">
              <w:rPr>
                <w:b/>
                <w:bCs/>
                <w:i/>
                <w:iCs/>
              </w:rPr>
              <w:t>uplinkTxSwitching-DualUL-TxState</w:t>
            </w:r>
            <w:proofErr w:type="spellEnd"/>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proofErr w:type="spellStart"/>
            <w:r w:rsidRPr="00EE6E73">
              <w:rPr>
                <w:rFonts w:cs="Arial"/>
                <w:i/>
                <w:iCs/>
                <w:szCs w:val="18"/>
              </w:rPr>
              <w:t>uplinkTxSwitchingOption</w:t>
            </w:r>
            <w:proofErr w:type="spellEnd"/>
            <w:r w:rsidRPr="00EE6E73">
              <w:rPr>
                <w:rFonts w:cs="Arial"/>
                <w:szCs w:val="18"/>
              </w:rPr>
              <w:t xml:space="preserve"> is set to </w:t>
            </w:r>
            <w:proofErr w:type="spellStart"/>
            <w:r w:rsidRPr="00EE6E73">
              <w:rPr>
                <w:rFonts w:cs="Arial"/>
                <w:i/>
                <w:iCs/>
                <w:szCs w:val="18"/>
              </w:rPr>
              <w:t>dualUL</w:t>
            </w:r>
            <w:proofErr w:type="spellEnd"/>
            <w:r w:rsidRPr="00EE6E73">
              <w:rPr>
                <w:rFonts w:cs="Arial"/>
                <w:szCs w:val="18"/>
              </w:rPr>
              <w:t xml:space="preserve">. Value </w:t>
            </w:r>
            <w:proofErr w:type="spellStart"/>
            <w:r w:rsidRPr="00EE6E73">
              <w:rPr>
                <w:rFonts w:cs="Arial"/>
                <w:i/>
                <w:iCs/>
                <w:szCs w:val="18"/>
              </w:rPr>
              <w:t>oneT</w:t>
            </w:r>
            <w:proofErr w:type="spellEnd"/>
            <w:r w:rsidRPr="00EE6E73">
              <w:rPr>
                <w:rFonts w:cs="Arial"/>
                <w:szCs w:val="18"/>
              </w:rPr>
              <w:t xml:space="preserve"> indicates 1Tx is assumed to be supported on the carriers on each band, value </w:t>
            </w:r>
            <w:proofErr w:type="spellStart"/>
            <w:r w:rsidRPr="00EE6E73">
              <w:rPr>
                <w:rFonts w:cs="Arial"/>
                <w:i/>
                <w:iCs/>
                <w:szCs w:val="18"/>
              </w:rPr>
              <w:t>twoT</w:t>
            </w:r>
            <w:proofErr w:type="spellEnd"/>
            <w:r w:rsidRPr="00EE6E73">
              <w:rPr>
                <w:rFonts w:cs="Arial"/>
                <w:szCs w:val="18"/>
              </w:rPr>
              <w:t xml:space="preserve"> indicates 2Tx is assumed to be supported on that carrier.</w:t>
            </w:r>
          </w:p>
          <w:p w14:paraId="09FE000E" w14:textId="77777777" w:rsidR="00BB3DD0" w:rsidRDefault="00AD2800" w:rsidP="00BB3DD0">
            <w:pPr>
              <w:pStyle w:val="TAL"/>
              <w:rPr>
                <w:ins w:id="8963" w:author="CR#5411r2" w:date="2025-09-22T11:42:00Z" w16du:dateUtc="2025-09-22T09:42:00Z"/>
                <w:rFonts w:cs="Arial"/>
                <w:szCs w:val="18"/>
              </w:rPr>
            </w:pPr>
            <w:r w:rsidRPr="00EE6E73">
              <w:rPr>
                <w:rFonts w:cs="Arial"/>
                <w:szCs w:val="18"/>
              </w:rPr>
              <w:t xml:space="preserve">This field applies for all band pairs if </w:t>
            </w:r>
            <w:proofErr w:type="spellStart"/>
            <w:r w:rsidRPr="00EE6E73">
              <w:rPr>
                <w:rFonts w:cs="Arial"/>
                <w:i/>
                <w:szCs w:val="18"/>
              </w:rPr>
              <w:t>uplinkTxSwitchingMoreBands</w:t>
            </w:r>
            <w:proofErr w:type="spellEnd"/>
            <w:r w:rsidRPr="00EE6E73">
              <w:rPr>
                <w:rFonts w:cs="Arial"/>
                <w:szCs w:val="18"/>
              </w:rPr>
              <w:t xml:space="preserve"> is configured.</w:t>
            </w:r>
          </w:p>
          <w:p w14:paraId="184742DF" w14:textId="7054D314" w:rsidR="00BD2874" w:rsidRPr="00EE6E73" w:rsidRDefault="00BB3DD0" w:rsidP="00BB3DD0">
            <w:pPr>
              <w:pStyle w:val="TAL"/>
              <w:rPr>
                <w:rFonts w:cs="Arial"/>
                <w:szCs w:val="18"/>
              </w:rPr>
            </w:pPr>
            <w:ins w:id="8964" w:author="CR#5411r2" w:date="2025-09-22T11:42:00Z" w16du:dateUtc="2025-09-22T09:42:00Z">
              <w:r>
                <w:rPr>
                  <w:rFonts w:cs="Arial"/>
                  <w:szCs w:val="18"/>
                </w:rPr>
                <w:t xml:space="preserve">This field is not applicable for a UE configured with </w:t>
              </w:r>
              <w:r w:rsidRPr="00675476">
                <w:rPr>
                  <w:rFonts w:cs="Arial"/>
                  <w:i/>
                  <w:iCs/>
                  <w:szCs w:val="18"/>
                </w:rPr>
                <w:t>uplinkTxSwitching3Tx</w:t>
              </w:r>
              <w:r>
                <w:rPr>
                  <w:rFonts w:cs="Arial"/>
                  <w:szCs w:val="18"/>
                </w:rPr>
                <w:t>.</w:t>
              </w:r>
            </w:ins>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proofErr w:type="spellStart"/>
            <w:r w:rsidRPr="00EE6E73">
              <w:rPr>
                <w:b/>
                <w:bCs/>
                <w:i/>
                <w:iCs/>
              </w:rPr>
              <w:t>uplinkTxSwitchingMoreBands</w:t>
            </w:r>
            <w:proofErr w:type="spellEnd"/>
          </w:p>
          <w:p w14:paraId="5F2D0974" w14:textId="77777777" w:rsidR="00BB3DD0" w:rsidRDefault="00AD2800" w:rsidP="00BB3DD0">
            <w:pPr>
              <w:pStyle w:val="TAL"/>
              <w:rPr>
                <w:ins w:id="8965" w:author="CR#5411r2" w:date="2025-09-22T11:42:00Z" w16du:dateUtc="2025-09-22T09:42:00Z"/>
                <w:rFonts w:eastAsia="PMingLiU"/>
                <w:lang w:eastAsia="zh-TW"/>
              </w:rPr>
            </w:pPr>
            <w:r w:rsidRPr="00EE6E73">
              <w:t xml:space="preserve">Indicates UL band list, band pair list and other configurations for </w:t>
            </w:r>
            <w:proofErr w:type="spellStart"/>
            <w:r w:rsidRPr="00EE6E73">
              <w:t>ULTx</w:t>
            </w:r>
            <w:proofErr w:type="spellEnd"/>
            <w:r w:rsidRPr="00EE6E73">
              <w:t xml:space="preserve"> switching.</w:t>
            </w:r>
          </w:p>
          <w:p w14:paraId="12DE8207" w14:textId="5DD0A23F" w:rsidR="00AD2800" w:rsidRPr="00EE6E73" w:rsidRDefault="00BB3DD0" w:rsidP="00BB3DD0">
            <w:pPr>
              <w:pStyle w:val="TAL"/>
              <w:rPr>
                <w:b/>
                <w:bCs/>
                <w:i/>
                <w:iCs/>
              </w:rPr>
            </w:pPr>
            <w:ins w:id="8966" w:author="CR#5411r2" w:date="2025-09-22T11:42:00Z" w16du:dateUtc="2025-09-22T09:42:00Z">
              <w:r>
                <w:rPr>
                  <w:rFonts w:cs="Arial"/>
                  <w:szCs w:val="18"/>
                </w:rPr>
                <w:t xml:space="preserve">This field is not applicable for a UE configured with </w:t>
              </w:r>
              <w:r>
                <w:rPr>
                  <w:rFonts w:cs="Arial"/>
                  <w:i/>
                  <w:iCs/>
                  <w:szCs w:val="18"/>
                </w:rPr>
                <w:t>uplinkTxSwitching3Tx</w:t>
              </w:r>
              <w:r>
                <w:rPr>
                  <w:rFonts w:cs="Arial"/>
                  <w:szCs w:val="18"/>
                </w:rPr>
                <w:t>.</w:t>
              </w:r>
            </w:ins>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proofErr w:type="spellStart"/>
            <w:r w:rsidRPr="00EE6E73">
              <w:rPr>
                <w:b/>
                <w:bCs/>
                <w:i/>
                <w:iCs/>
              </w:rPr>
              <w:t>uu-RelayRLC-ChannelToAddModList</w:t>
            </w:r>
            <w:proofErr w:type="spellEnd"/>
          </w:p>
          <w:p w14:paraId="0AEC35B5" w14:textId="7FF3B164"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proofErr w:type="spellStart"/>
            <w:r w:rsidRPr="00EE6E73">
              <w:rPr>
                <w:b/>
                <w:bCs/>
                <w:i/>
                <w:iCs/>
              </w:rPr>
              <w:t>uu-RelayRLC-ChannelToReleaseList</w:t>
            </w:r>
            <w:proofErr w:type="spellEnd"/>
          </w:p>
          <w:p w14:paraId="5B38ECB0" w14:textId="77777777"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proofErr w:type="spellStart"/>
            <w:r w:rsidRPr="00EE6E73">
              <w:rPr>
                <w:rFonts w:eastAsia="Calibri"/>
                <w:i/>
                <w:szCs w:val="22"/>
                <w:lang w:eastAsia="sv-SE"/>
              </w:rPr>
              <w:t>DeactivatedSCG</w:t>
            </w:r>
            <w:proofErr w:type="spellEnd"/>
            <w:r w:rsidRPr="00EE6E73">
              <w:rPr>
                <w:rFonts w:eastAsia="Calibri"/>
                <w:i/>
                <w:szCs w:val="22"/>
                <w:lang w:eastAsia="sv-SE"/>
              </w:rPr>
              <w:t xml:space="preserve">-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xml:space="preserve">, the UE shall perform RLM and BFD on the </w:t>
            </w:r>
            <w:proofErr w:type="spellStart"/>
            <w:r w:rsidRPr="00EE6E73">
              <w:rPr>
                <w:bCs/>
                <w:iCs/>
                <w:lang w:eastAsia="sv-SE"/>
              </w:rPr>
              <w:t>PSCell</w:t>
            </w:r>
            <w:proofErr w:type="spellEnd"/>
            <w:r w:rsidRPr="00EE6E73">
              <w:rPr>
                <w:bCs/>
                <w:iCs/>
                <w:lang w:eastAsia="sv-SE"/>
              </w:rPr>
              <w:t xml:space="preserve">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proofErr w:type="spellStart"/>
            <w:r w:rsidR="009C015E" w:rsidRPr="00EE6E73">
              <w:rPr>
                <w:bCs/>
                <w:i/>
                <w:iCs/>
                <w:lang w:eastAsia="sv-SE"/>
              </w:rPr>
              <w:t>radioLinkMonitoringConfig</w:t>
            </w:r>
            <w:proofErr w:type="spellEnd"/>
            <w:r w:rsidR="009C015E" w:rsidRPr="00EE6E73">
              <w:rPr>
                <w:bCs/>
                <w:iCs/>
                <w:lang w:eastAsia="sv-SE"/>
              </w:rPr>
              <w:t xml:space="preserve"> of the DL BWP of the </w:t>
            </w:r>
            <w:proofErr w:type="spellStart"/>
            <w:r w:rsidR="009C015E" w:rsidRPr="00EE6E73">
              <w:rPr>
                <w:bCs/>
                <w:iCs/>
                <w:lang w:eastAsia="sv-SE"/>
              </w:rPr>
              <w:t>PSCell</w:t>
            </w:r>
            <w:proofErr w:type="spellEnd"/>
            <w:r w:rsidR="009C015E" w:rsidRPr="00EE6E73">
              <w:rPr>
                <w:bCs/>
                <w:iCs/>
                <w:lang w:eastAsia="sv-SE"/>
              </w:rPr>
              <w:t xml:space="preserve">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 xml:space="preserve">the UE is not required to perform RLM and BFD on the </w:t>
            </w:r>
            <w:proofErr w:type="spellStart"/>
            <w:r w:rsidRPr="00EE6E73">
              <w:rPr>
                <w:bCs/>
                <w:iCs/>
                <w:lang w:eastAsia="sv-SE"/>
              </w:rPr>
              <w:t>PSCell</w:t>
            </w:r>
            <w:proofErr w:type="spellEnd"/>
            <w:r w:rsidRPr="00EE6E73">
              <w:rPr>
                <w:bCs/>
                <w:iCs/>
                <w:lang w:eastAsia="sv-SE"/>
              </w:rPr>
              <w:t xml:space="preserve">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w:t>
            </w:r>
            <w:proofErr w:type="spellStart"/>
            <w:r w:rsidRPr="00EE6E73">
              <w:rPr>
                <w:rFonts w:eastAsia="Calibri"/>
                <w:i/>
                <w:szCs w:val="22"/>
                <w:lang w:eastAsia="sv-SE"/>
              </w:rPr>
              <w:t>UplinkPowerConfig</w:t>
            </w:r>
            <w:proofErr w:type="spellEnd"/>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uplinkPowerSharingDAPS</w:t>
            </w:r>
            <w:proofErr w:type="spellEnd"/>
            <w:r w:rsidRPr="00EE6E73">
              <w:rPr>
                <w:b/>
                <w:bCs/>
                <w:i/>
                <w:iCs/>
                <w:lang w:eastAsia="sv-SE"/>
              </w:rPr>
              <w:t>-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proofErr w:type="spellStart"/>
            <w:r w:rsidRPr="00EE6E73">
              <w:rPr>
                <w:i/>
                <w:szCs w:val="22"/>
                <w:lang w:eastAsia="sv-SE"/>
              </w:rPr>
              <w:t>GoodServingCellEvaluation</w:t>
            </w:r>
            <w:proofErr w:type="spellEnd"/>
            <w:r w:rsidRPr="00EE6E73">
              <w:rPr>
                <w:i/>
                <w:szCs w:val="22"/>
                <w:lang w:eastAsia="sv-SE"/>
              </w:rPr>
              <w:t xml:space="preserve">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w:t>
            </w:r>
            <w:proofErr w:type="spellStart"/>
            <w:r w:rsidRPr="00EE6E73">
              <w:rPr>
                <w:i/>
                <w:iCs/>
              </w:rPr>
              <w:t>ResourceConfig</w:t>
            </w:r>
            <w:proofErr w:type="spellEnd"/>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proofErr w:type="spellStart"/>
            <w:r w:rsidRPr="00EE6E73">
              <w:rPr>
                <w:b/>
                <w:bCs/>
                <w:i/>
                <w:iCs/>
                <w:lang w:eastAsia="sv-SE"/>
              </w:rPr>
              <w:t>iab</w:t>
            </w:r>
            <w:r w:rsidR="00100624" w:rsidRPr="00EE6E73">
              <w:rPr>
                <w:b/>
                <w:bCs/>
                <w:i/>
                <w:iCs/>
                <w:lang w:eastAsia="sv-SE"/>
              </w:rPr>
              <w:t>-ResourceConfigID</w:t>
            </w:r>
            <w:proofErr w:type="spellEnd"/>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proofErr w:type="spellStart"/>
            <w:r w:rsidRPr="00EE6E73">
              <w:rPr>
                <w:b/>
                <w:bCs/>
                <w:i/>
                <w:iCs/>
                <w:lang w:eastAsia="sv-SE"/>
              </w:rPr>
              <w:t>periodicitySlotList</w:t>
            </w:r>
            <w:proofErr w:type="spellEnd"/>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w:t>
            </w:r>
            <w:proofErr w:type="spellStart"/>
            <w:r w:rsidRPr="00EE6E73">
              <w:rPr>
                <w:rFonts w:eastAsiaTheme="minorEastAsia"/>
                <w:lang w:eastAsia="sv-SE"/>
              </w:rPr>
              <w:t>ms</w:t>
            </w:r>
            <w:proofErr w:type="spellEnd"/>
            <w:r w:rsidRPr="00EE6E73">
              <w:rPr>
                <w:rFonts w:eastAsiaTheme="minorEastAsia"/>
                <w:lang w:eastAsia="sv-SE"/>
              </w:rPr>
              <w:t xml:space="preserve"> of the list of slot indexes indicated in </w:t>
            </w:r>
            <w:proofErr w:type="spellStart"/>
            <w:r w:rsidRPr="00EE6E73">
              <w:rPr>
                <w:rFonts w:eastAsiaTheme="minorEastAsia"/>
                <w:i/>
                <w:iCs/>
                <w:lang w:eastAsia="sv-SE"/>
              </w:rPr>
              <w:t>slotList</w:t>
            </w:r>
            <w:proofErr w:type="spellEnd"/>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proofErr w:type="spellStart"/>
            <w:r w:rsidRPr="00EE6E73">
              <w:rPr>
                <w:b/>
                <w:bCs/>
                <w:i/>
                <w:iCs/>
                <w:lang w:eastAsia="x-none"/>
              </w:rPr>
              <w:t>slotList</w:t>
            </w:r>
            <w:proofErr w:type="spellEnd"/>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proofErr w:type="spellStart"/>
            <w:r w:rsidRPr="00EE6E73">
              <w:rPr>
                <w:rFonts w:eastAsiaTheme="minorEastAsia"/>
                <w:i/>
                <w:iCs/>
                <w:lang w:eastAsia="sv-SE"/>
              </w:rPr>
              <w:t>slotList</w:t>
            </w:r>
            <w:proofErr w:type="spellEnd"/>
            <w:r w:rsidRPr="00EE6E73">
              <w:rPr>
                <w:rFonts w:eastAsiaTheme="minorEastAsia"/>
                <w:lang w:eastAsia="sv-SE"/>
              </w:rPr>
              <w:t xml:space="preserve"> are strictly less than the value of the </w:t>
            </w:r>
            <w:proofErr w:type="spellStart"/>
            <w:r w:rsidRPr="00EE6E73">
              <w:rPr>
                <w:i/>
                <w:iCs/>
              </w:rPr>
              <w:t>periodicitySlotList</w:t>
            </w:r>
            <w:proofErr w:type="spellEnd"/>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proofErr w:type="spellStart"/>
            <w:r w:rsidRPr="00EE6E73">
              <w:rPr>
                <w:b/>
                <w:bCs/>
                <w:i/>
                <w:iCs/>
                <w:lang w:eastAsia="x-none"/>
              </w:rPr>
              <w:t>slotListSubcarrierSpacing</w:t>
            </w:r>
            <w:proofErr w:type="spellEnd"/>
          </w:p>
          <w:p w14:paraId="09128F87" w14:textId="77777777" w:rsidR="00100624" w:rsidRPr="00EE6E73" w:rsidRDefault="00100624" w:rsidP="0071565C">
            <w:pPr>
              <w:pStyle w:val="TAL"/>
            </w:pPr>
            <w:r w:rsidRPr="00EE6E73">
              <w:t xml:space="preserve">Subcarrier spacing used as reference for the </w:t>
            </w:r>
            <w:proofErr w:type="spellStart"/>
            <w:r w:rsidRPr="00EE6E73">
              <w:rPr>
                <w:i/>
                <w:iCs/>
              </w:rPr>
              <w:t>slotList</w:t>
            </w:r>
            <w:proofErr w:type="spellEnd"/>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4135498D" w14:textId="77777777" w:rsidR="003A0C4A" w:rsidRDefault="003A0C4A" w:rsidP="003A0C4A">
      <w:pPr>
        <w:rPr>
          <w:ins w:id="8967" w:author="CR#5428r1" w:date="2025-09-23T00:05:00Z" w16du:dateUtc="2025-09-22T22: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EE6E73" w14:paraId="03F72562" w14:textId="77777777" w:rsidTr="006D7187">
        <w:trPr>
          <w:ins w:id="8968" w:author="CR#5428r1" w:date="2025-09-23T00:05:00Z"/>
        </w:trPr>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EE6E73" w:rsidRDefault="003A0C4A" w:rsidP="006D7187">
            <w:pPr>
              <w:pStyle w:val="TAH"/>
              <w:rPr>
                <w:ins w:id="8969" w:author="CR#5428r1" w:date="2025-09-23T00:05:00Z" w16du:dateUtc="2025-09-22T22:05:00Z"/>
                <w:rFonts w:eastAsia="Calibri"/>
                <w:lang w:eastAsia="sv-SE"/>
              </w:rPr>
            </w:pPr>
            <w:ins w:id="8970" w:author="CR#5428r1" w:date="2025-09-23T00:05:00Z" w16du:dateUtc="2025-09-22T22:05:00Z">
              <w:r w:rsidRPr="003A0C4A">
                <w:rPr>
                  <w:rFonts w:eastAsia="Calibri"/>
                  <w:i/>
                  <w:iCs/>
                  <w:lang w:eastAsia="sv-SE"/>
                  <w:rPrChange w:id="8971" w:author="CR#5428r1" w:date="2025-09-23T00:05:00Z" w16du:dateUtc="2025-09-22T22:05:00Z">
                    <w:rPr>
                      <w:rFonts w:eastAsia="Calibri"/>
                      <w:lang w:eastAsia="sv-SE"/>
                    </w:rPr>
                  </w:rPrChange>
                </w:rPr>
                <w:t>OD-SSB</w:t>
              </w:r>
              <w:r w:rsidRPr="00EE6E73">
                <w:rPr>
                  <w:rFonts w:eastAsia="Calibri"/>
                  <w:lang w:eastAsia="sv-SE"/>
                </w:rPr>
                <w:t xml:space="preserve"> field descriptions</w:t>
              </w:r>
            </w:ins>
          </w:p>
        </w:tc>
      </w:tr>
      <w:tr w:rsidR="003A0C4A" w:rsidRPr="00EE6E73" w14:paraId="1AFC136C" w14:textId="77777777" w:rsidTr="006D7187">
        <w:trPr>
          <w:ins w:id="8972" w:author="CR#5428r1" w:date="2025-09-23T00:05:00Z"/>
        </w:trPr>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FD7039" w:rsidRDefault="003A0C4A" w:rsidP="006D7187">
            <w:pPr>
              <w:pStyle w:val="TAL"/>
              <w:rPr>
                <w:ins w:id="8973" w:author="CR#5428r1" w:date="2025-09-23T00:05:00Z" w16du:dateUtc="2025-09-22T22:05:00Z"/>
                <w:b/>
                <w:i/>
                <w:lang w:val="en-US" w:eastAsia="sv-SE"/>
              </w:rPr>
            </w:pPr>
            <w:ins w:id="8974" w:author="CR#5428r1" w:date="2025-09-23T00:05:00Z" w16du:dateUtc="2025-09-22T22:05:00Z">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absoluteFrequency</w:t>
              </w:r>
              <w:proofErr w:type="spellEnd"/>
            </w:ins>
          </w:p>
          <w:p w14:paraId="32C7184D" w14:textId="77777777" w:rsidR="003A0C4A" w:rsidRPr="00EE6E73" w:rsidRDefault="003A0C4A" w:rsidP="006D7187">
            <w:pPr>
              <w:pStyle w:val="TAL"/>
              <w:rPr>
                <w:ins w:id="8975" w:author="CR#5428r1" w:date="2025-09-23T00:05:00Z" w16du:dateUtc="2025-09-22T22:05:00Z"/>
                <w:rFonts w:eastAsia="Calibri"/>
                <w:szCs w:val="22"/>
                <w:lang w:eastAsia="sv-SE"/>
              </w:rPr>
            </w:pPr>
            <w:ins w:id="8976" w:author="CR#5428r1" w:date="2025-09-23T00:05:00Z" w16du:dateUtc="2025-09-22T22:05:00Z">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proofErr w:type="spellStart"/>
              <w:r w:rsidRPr="00FD7039">
                <w:rPr>
                  <w:i/>
                  <w:iCs/>
                  <w:lang w:val="en-US" w:eastAsia="sv-SE"/>
                </w:rPr>
                <w:t>absoluteFrequencySSB</w:t>
              </w:r>
              <w:proofErr w:type="spellEnd"/>
              <w:r w:rsidRPr="00FD7039">
                <w:rPr>
                  <w:lang w:val="en-US" w:eastAsia="sv-SE"/>
                </w:rPr>
                <w:t xml:space="preserve"> configured </w:t>
              </w:r>
              <w:r>
                <w:rPr>
                  <w:lang w:val="en-US" w:eastAsia="sv-SE"/>
                </w:rPr>
                <w:t xml:space="preserve">in IE </w:t>
              </w:r>
              <w:proofErr w:type="spellStart"/>
              <w:r w:rsidRPr="00FD7039">
                <w:rPr>
                  <w:i/>
                  <w:iCs/>
                  <w:lang w:val="en-US" w:eastAsia="sv-SE"/>
                </w:rPr>
                <w:t>FrequencyInfoDL</w:t>
              </w:r>
              <w:proofErr w:type="spellEnd"/>
              <w:r>
                <w:rPr>
                  <w:lang w:val="en-US" w:eastAsia="sv-SE"/>
                </w:rPr>
                <w:t xml:space="preserve"> for this serving cell</w:t>
              </w:r>
              <w:r w:rsidRPr="00FD7039">
                <w:rPr>
                  <w:lang w:val="en-US" w:eastAsia="sv-SE"/>
                </w:rPr>
                <w:t>.</w:t>
              </w:r>
              <w:r>
                <w:t xml:space="preserve"> 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ins>
          </w:p>
        </w:tc>
      </w:tr>
      <w:tr w:rsidR="003A0C4A" w:rsidRPr="00EE6E73" w14:paraId="0DE12FF5" w14:textId="77777777" w:rsidTr="006D7187">
        <w:trPr>
          <w:ins w:id="8977" w:author="CR#5428r1" w:date="2025-09-23T00:05:00Z"/>
        </w:trPr>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FD7039" w:rsidRDefault="003A0C4A" w:rsidP="006D7187">
            <w:pPr>
              <w:pStyle w:val="TAL"/>
              <w:rPr>
                <w:ins w:id="8978" w:author="CR#5428r1" w:date="2025-09-23T00:05:00Z" w16du:dateUtc="2025-09-22T22:05:00Z"/>
                <w:b/>
                <w:bCs/>
                <w:i/>
                <w:iCs/>
              </w:rPr>
            </w:pPr>
            <w:ins w:id="8979" w:author="CR#5428r1" w:date="2025-09-23T00:05:00Z" w16du:dateUtc="2025-09-22T22:05:00Z">
              <w:r w:rsidRPr="00D707F5">
                <w:rPr>
                  <w:b/>
                  <w:bCs/>
                  <w:i/>
                  <w:iCs/>
                </w:rPr>
                <w:t>od-</w:t>
              </w:r>
            </w:ins>
            <w:proofErr w:type="spellStart"/>
            <w:ins w:id="8980" w:author="CR#5428r1" w:date="2025-09-23T00:06:00Z" w16du:dateUtc="2025-09-22T22:06:00Z">
              <w:r>
                <w:rPr>
                  <w:b/>
                  <w:bCs/>
                  <w:i/>
                  <w:iCs/>
                </w:rPr>
                <w:t>ssb</w:t>
              </w:r>
            </w:ins>
            <w:proofErr w:type="spellEnd"/>
            <w:ins w:id="8981" w:author="CR#5428r1" w:date="2025-09-23T00:05:00Z" w16du:dateUtc="2025-09-22T22:05:00Z">
              <w:r w:rsidRPr="00D707F5">
                <w:rPr>
                  <w:b/>
                  <w:bCs/>
                  <w:i/>
                  <w:iCs/>
                </w:rPr>
                <w:t>-</w:t>
              </w:r>
              <w:proofErr w:type="spellStart"/>
              <w:r w:rsidRPr="00D707F5">
                <w:rPr>
                  <w:b/>
                  <w:bCs/>
                  <w:i/>
                  <w:iCs/>
                </w:rPr>
                <w:t>ConfigToAddModList</w:t>
              </w:r>
              <w:proofErr w:type="spellEnd"/>
            </w:ins>
          </w:p>
          <w:p w14:paraId="37B09F6F" w14:textId="77777777" w:rsidR="003A0C4A" w:rsidRPr="00EE6E73" w:rsidRDefault="003A0C4A" w:rsidP="006D7187">
            <w:pPr>
              <w:pStyle w:val="TAL"/>
              <w:rPr>
                <w:ins w:id="8982" w:author="CR#5428r1" w:date="2025-09-23T00:05:00Z" w16du:dateUtc="2025-09-22T22:05:00Z"/>
                <w:rFonts w:eastAsia="Calibri"/>
                <w:szCs w:val="22"/>
                <w:lang w:eastAsia="sv-SE"/>
              </w:rPr>
            </w:pPr>
            <w:ins w:id="8983" w:author="CR#5428r1" w:date="2025-09-23T00:05:00Z" w16du:dateUtc="2025-09-22T22:05:00Z">
              <w:r>
                <w:rPr>
                  <w:bCs/>
                  <w:iCs/>
                  <w:szCs w:val="22"/>
                  <w:lang w:eastAsia="sv-SE"/>
                </w:rPr>
                <w:t>List of OD-SSB configurations for this serving cell. Network configures maximum of one different OD-SSB frequency for the OD-SSB configurations which has than the serving cell SSB frequency.</w:t>
              </w:r>
            </w:ins>
          </w:p>
        </w:tc>
      </w:tr>
      <w:tr w:rsidR="003A0C4A" w:rsidRPr="00EE6E73" w14:paraId="7F06AE41" w14:textId="77777777" w:rsidTr="006D7187">
        <w:trPr>
          <w:ins w:id="8984" w:author="CR#5428r1" w:date="2025-09-23T00:05:00Z"/>
        </w:trPr>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FD7039" w:rsidRDefault="003A0C4A" w:rsidP="006D7187">
            <w:pPr>
              <w:pStyle w:val="TAL"/>
              <w:rPr>
                <w:ins w:id="8985" w:author="CR#5428r1" w:date="2025-09-23T00:05:00Z" w16du:dateUtc="2025-09-22T22:05:00Z"/>
                <w:b/>
                <w:bCs/>
                <w:i/>
                <w:iCs/>
                <w:lang w:eastAsia="sv-SE"/>
              </w:rPr>
            </w:pPr>
            <w:ins w:id="8986" w:author="CR#5428r1" w:date="2025-09-23T00:05:00Z" w16du:dateUtc="2025-09-22T22:05:00Z">
              <w:r w:rsidRPr="00FD7039">
                <w:rPr>
                  <w:b/>
                  <w:bCs/>
                  <w:i/>
                  <w:iCs/>
                  <w:lang w:val="en-US" w:eastAsia="sv-SE"/>
                </w:rPr>
                <w:t>od-</w:t>
              </w:r>
              <w:proofErr w:type="spellStart"/>
              <w:r w:rsidRPr="00FD7039">
                <w:rPr>
                  <w:b/>
                  <w:bCs/>
                  <w:i/>
                  <w:iCs/>
                  <w:lang w:val="en-US" w:eastAsia="sv-SE"/>
                </w:rPr>
                <w:t>ssb</w:t>
              </w:r>
              <w:proofErr w:type="spellEnd"/>
              <w:r w:rsidRPr="00FD7039">
                <w:rPr>
                  <w:b/>
                  <w:bCs/>
                  <w:i/>
                  <w:iCs/>
                  <w:lang w:val="en-US" w:eastAsia="sv-SE"/>
                </w:rPr>
                <w:t>-</w:t>
              </w:r>
              <w:proofErr w:type="spellStart"/>
              <w:r w:rsidRPr="00FD7039">
                <w:rPr>
                  <w:b/>
                  <w:bCs/>
                  <w:i/>
                  <w:iCs/>
                  <w:lang w:val="en-US" w:eastAsia="sv-SE"/>
                </w:rPr>
                <w:t>halfFrameIndex</w:t>
              </w:r>
              <w:proofErr w:type="spellEnd"/>
            </w:ins>
          </w:p>
          <w:p w14:paraId="07D12F0D" w14:textId="77777777" w:rsidR="003A0C4A" w:rsidRPr="00EE6E73" w:rsidRDefault="003A0C4A" w:rsidP="006D7187">
            <w:pPr>
              <w:pStyle w:val="TAL"/>
              <w:rPr>
                <w:ins w:id="8987" w:author="CR#5428r1" w:date="2025-09-23T00:05:00Z" w16du:dateUtc="2025-09-22T22:05:00Z"/>
                <w:rFonts w:eastAsia="Calibri"/>
                <w:szCs w:val="22"/>
                <w:lang w:eastAsia="sv-SE"/>
              </w:rPr>
            </w:pPr>
            <w:ins w:id="8988" w:author="CR#5428r1" w:date="2025-09-23T00:05:00Z" w16du:dateUtc="2025-09-22T22:05:00Z">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3A0C4A" w:rsidRPr="00EE6E73" w14:paraId="3981F3FE" w14:textId="77777777" w:rsidTr="006D7187">
        <w:trPr>
          <w:ins w:id="8989" w:author="CR#5428r1" w:date="2025-09-23T00:05:00Z"/>
        </w:trPr>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FD7039" w:rsidRDefault="003A0C4A" w:rsidP="006D7187">
            <w:pPr>
              <w:pStyle w:val="TAL"/>
              <w:rPr>
                <w:ins w:id="8990" w:author="CR#5428r1" w:date="2025-09-23T00:05:00Z" w16du:dateUtc="2025-09-22T22:05:00Z"/>
                <w:b/>
                <w:i/>
                <w:lang w:val="en-US"/>
              </w:rPr>
            </w:pPr>
            <w:ins w:id="8991" w:author="CR#5428r1" w:date="2025-09-23T00:05:00Z" w16du:dateUtc="2025-09-22T22:05:00Z">
              <w:r w:rsidRPr="00FD7039">
                <w:rPr>
                  <w:b/>
                  <w:i/>
                  <w:lang w:val="en-US"/>
                </w:rPr>
                <w:t>od-</w:t>
              </w:r>
              <w:proofErr w:type="spellStart"/>
              <w:r w:rsidRPr="00FD7039">
                <w:rPr>
                  <w:b/>
                  <w:i/>
                  <w:lang w:val="en-US"/>
                </w:rPr>
                <w:t>ss</w:t>
              </w:r>
              <w:r>
                <w:rPr>
                  <w:b/>
                  <w:i/>
                  <w:lang w:val="en-US"/>
                </w:rPr>
                <w:t>b</w:t>
              </w:r>
              <w:proofErr w:type="spellEnd"/>
              <w:r w:rsidRPr="00FD7039">
                <w:rPr>
                  <w:b/>
                  <w:i/>
                  <w:lang w:val="en-US"/>
                </w:rPr>
                <w:t>-PBCH-</w:t>
              </w:r>
              <w:proofErr w:type="spellStart"/>
              <w:r w:rsidRPr="00FD7039">
                <w:rPr>
                  <w:b/>
                  <w:i/>
                  <w:lang w:val="en-US"/>
                </w:rPr>
                <w:t>BlockPower</w:t>
              </w:r>
              <w:proofErr w:type="spellEnd"/>
            </w:ins>
          </w:p>
          <w:p w14:paraId="50BB38E1" w14:textId="77777777" w:rsidR="003A0C4A" w:rsidRPr="00EE6E73" w:rsidRDefault="003A0C4A" w:rsidP="006D7187">
            <w:pPr>
              <w:pStyle w:val="TAL"/>
              <w:rPr>
                <w:ins w:id="8992" w:author="CR#5428r1" w:date="2025-09-23T00:05:00Z" w16du:dateUtc="2025-09-22T22:05:00Z"/>
                <w:rFonts w:eastAsia="Calibri"/>
                <w:szCs w:val="22"/>
                <w:lang w:eastAsia="sv-SE"/>
              </w:rPr>
            </w:pPr>
            <w:ins w:id="8993" w:author="CR#5428r1" w:date="2025-09-23T00:05:00Z" w16du:dateUtc="2025-09-22T22:05:00Z">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w:t>
              </w:r>
              <w:proofErr w:type="spellStart"/>
              <w:r w:rsidRPr="00DF6273">
                <w:rPr>
                  <w:i/>
                  <w:iCs/>
                  <w:lang w:val="en-US" w:eastAsia="sv-SE"/>
                </w:rPr>
                <w:t>BlockPower</w:t>
              </w:r>
              <w:proofErr w:type="spellEnd"/>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proofErr w:type="spellStart"/>
              <w:r w:rsidRPr="00FD7039">
                <w:rPr>
                  <w:i/>
                  <w:iCs/>
                  <w:lang w:val="en-US" w:eastAsia="sv-SE"/>
                </w:rPr>
                <w:t>ServingCellConfigCommon</w:t>
              </w:r>
              <w:proofErr w:type="spellEnd"/>
              <w:r w:rsidRPr="00FD7039">
                <w:rPr>
                  <w:lang w:val="en-US" w:eastAsia="sv-SE"/>
                </w:rPr>
                <w:t>.</w:t>
              </w:r>
            </w:ins>
          </w:p>
        </w:tc>
      </w:tr>
      <w:tr w:rsidR="003A0C4A" w:rsidRPr="00EE6E73" w14:paraId="339DF7AD" w14:textId="77777777" w:rsidTr="006D7187">
        <w:trPr>
          <w:ins w:id="8994" w:author="CR#5428r1" w:date="2025-09-23T00:05:00Z"/>
        </w:trPr>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Default="003A0C4A" w:rsidP="006D7187">
            <w:pPr>
              <w:pStyle w:val="TAL"/>
              <w:rPr>
                <w:ins w:id="8995" w:author="CR#5428r1" w:date="2025-09-23T00:05:00Z" w16du:dateUtc="2025-09-22T22:05:00Z"/>
                <w:b/>
                <w:bCs/>
                <w:i/>
                <w:iCs/>
                <w:lang w:val="en-US" w:eastAsia="sv-SE"/>
              </w:rPr>
            </w:pPr>
            <w:ins w:id="8996" w:author="CR#5428r1" w:date="2025-09-23T00:05:00Z" w16du:dateUtc="2025-09-22T22:05:00Z">
              <w:r w:rsidRPr="00CB631D">
                <w:rPr>
                  <w:b/>
                  <w:bCs/>
                  <w:i/>
                  <w:iCs/>
                  <w:lang w:val="en-US" w:eastAsia="sv-SE"/>
                </w:rPr>
                <w:t>od-</w:t>
              </w:r>
              <w:proofErr w:type="spellStart"/>
              <w:r w:rsidRPr="00CB631D">
                <w:rPr>
                  <w:b/>
                  <w:bCs/>
                  <w:i/>
                  <w:iCs/>
                  <w:lang w:val="en-US" w:eastAsia="sv-SE"/>
                </w:rPr>
                <w:t>ssb</w:t>
              </w:r>
              <w:proofErr w:type="spellEnd"/>
              <w:r w:rsidRPr="00CB631D">
                <w:rPr>
                  <w:b/>
                  <w:bCs/>
                  <w:i/>
                  <w:iCs/>
                  <w:lang w:val="en-US" w:eastAsia="sv-SE"/>
                </w:rPr>
                <w:t>-</w:t>
              </w:r>
              <w:r>
                <w:rPr>
                  <w:b/>
                  <w:bCs/>
                  <w:i/>
                  <w:iCs/>
                  <w:lang w:val="en-US" w:eastAsia="sv-SE"/>
                </w:rPr>
                <w:t>SFN</w:t>
              </w:r>
              <w:r w:rsidRPr="00CB631D">
                <w:rPr>
                  <w:b/>
                  <w:bCs/>
                  <w:i/>
                  <w:iCs/>
                  <w:lang w:val="en-US" w:eastAsia="sv-SE"/>
                </w:rPr>
                <w:t>-Offset</w:t>
              </w:r>
            </w:ins>
          </w:p>
          <w:p w14:paraId="6FEEB4E0" w14:textId="77777777" w:rsidR="003A0C4A" w:rsidRPr="00EE6E73" w:rsidRDefault="003A0C4A" w:rsidP="006D7187">
            <w:pPr>
              <w:pStyle w:val="TAL"/>
              <w:rPr>
                <w:ins w:id="8997" w:author="CR#5428r1" w:date="2025-09-23T00:05:00Z" w16du:dateUtc="2025-09-22T22:05:00Z"/>
                <w:rFonts w:eastAsia="Calibri"/>
                <w:szCs w:val="22"/>
                <w:lang w:eastAsia="sv-SE"/>
              </w:rPr>
            </w:pPr>
            <w:ins w:id="8998" w:author="CR#5428r1" w:date="2025-09-23T00:05:00Z" w16du:dateUtc="2025-09-22T22:05:00Z">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w:t>
              </w:r>
              <w:proofErr w:type="spellStart"/>
              <w:r w:rsidRPr="00BD53E7">
                <w:rPr>
                  <w:i/>
                  <w:iCs/>
                  <w:lang w:val="en-US" w:eastAsia="sv-SE"/>
                </w:rPr>
                <w:t>ssb</w:t>
              </w:r>
              <w:proofErr w:type="spellEnd"/>
              <w:r w:rsidRPr="00BD53E7">
                <w:rPr>
                  <w:i/>
                  <w:iCs/>
                  <w:lang w:val="en-US" w:eastAsia="sv-SE"/>
                </w:rPr>
                <w:t>-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3A0C4A" w:rsidRPr="00EE6E73" w14:paraId="5B8A4FA7" w14:textId="77777777" w:rsidTr="006D7187">
        <w:trPr>
          <w:ins w:id="8999" w:author="CR#5428r1" w:date="2025-09-23T00:05:00Z"/>
        </w:trPr>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FD7039" w:rsidRDefault="003A0C4A" w:rsidP="006D7187">
            <w:pPr>
              <w:pStyle w:val="TAL"/>
              <w:rPr>
                <w:ins w:id="9000" w:author="CR#5428r1" w:date="2025-09-23T00:05:00Z" w16du:dateUtc="2025-09-22T22:05:00Z"/>
                <w:b/>
                <w:i/>
                <w:lang w:val="en-US"/>
              </w:rPr>
            </w:pPr>
            <w:ins w:id="9001" w:author="CR#5428r1" w:date="2025-09-23T00:05:00Z" w16du:dateUtc="2025-09-22T22:05:00Z">
              <w:r w:rsidRPr="00FD7039">
                <w:rPr>
                  <w:b/>
                  <w:i/>
                  <w:lang w:val="en-US"/>
                </w:rPr>
                <w:t>od-</w:t>
              </w:r>
              <w:proofErr w:type="spellStart"/>
              <w:r w:rsidRPr="00FD7039">
                <w:rPr>
                  <w:b/>
                  <w:i/>
                  <w:lang w:val="en-US"/>
                </w:rPr>
                <w:t>ssb</w:t>
              </w:r>
              <w:proofErr w:type="spellEnd"/>
              <w:r>
                <w:rPr>
                  <w:b/>
                  <w:i/>
                  <w:lang w:val="en-US"/>
                </w:rPr>
                <w:t>-</w:t>
              </w:r>
              <w:proofErr w:type="spellStart"/>
              <w:r w:rsidRPr="00FD7039">
                <w:rPr>
                  <w:b/>
                  <w:i/>
                  <w:lang w:val="en-US"/>
                </w:rPr>
                <w:t>SubcarrierSpacing</w:t>
              </w:r>
              <w:proofErr w:type="spellEnd"/>
            </w:ins>
          </w:p>
          <w:p w14:paraId="284B16E3" w14:textId="009B1E6C" w:rsidR="003A0C4A" w:rsidRPr="00FD7039" w:rsidRDefault="003A0C4A" w:rsidP="006D7187">
            <w:pPr>
              <w:pStyle w:val="TAL"/>
              <w:rPr>
                <w:ins w:id="9002" w:author="CR#5428r1" w:date="2025-09-23T00:05:00Z" w16du:dateUtc="2025-09-22T22:05:00Z"/>
              </w:rPr>
            </w:pPr>
            <w:ins w:id="9003" w:author="CR#5428r1" w:date="2025-09-23T00:05:00Z" w16du:dateUtc="2025-09-22T22:05:00Z">
              <w:r w:rsidRPr="00FD7039">
                <w:t>Indicate</w:t>
              </w:r>
              <w:r>
                <w:t>s</w:t>
              </w:r>
              <w:r w:rsidRPr="00FD7039">
                <w:t xml:space="preserve"> subcarrier spacing of OD-SSB</w:t>
              </w:r>
              <w:r>
                <w:t>.</w:t>
              </w:r>
            </w:ins>
          </w:p>
          <w:p w14:paraId="63B9D70F" w14:textId="77777777" w:rsidR="003A0C4A" w:rsidRPr="00FD7039" w:rsidRDefault="003A0C4A" w:rsidP="006D7187">
            <w:pPr>
              <w:pStyle w:val="TAL"/>
              <w:rPr>
                <w:ins w:id="9004" w:author="CR#5428r1" w:date="2025-09-23T00:05:00Z" w16du:dateUtc="2025-09-22T22:05:00Z"/>
                <w:szCs w:val="22"/>
                <w:lang w:eastAsia="sv-SE"/>
              </w:rPr>
            </w:pPr>
            <w:ins w:id="9005" w:author="CR#5428r1" w:date="2025-09-23T00:05:00Z" w16du:dateUtc="2025-09-22T22:05:00Z">
              <w:r w:rsidRPr="00FD7039">
                <w:rPr>
                  <w:szCs w:val="22"/>
                  <w:lang w:eastAsia="sv-SE"/>
                </w:rPr>
                <w:t>Only the following values are applicable depending on the used frequency:</w:t>
              </w:r>
            </w:ins>
          </w:p>
          <w:p w14:paraId="6B7C370F" w14:textId="77777777" w:rsidR="003A0C4A" w:rsidRPr="00FD7039" w:rsidRDefault="003A0C4A" w:rsidP="006D7187">
            <w:pPr>
              <w:pStyle w:val="TAL"/>
              <w:rPr>
                <w:ins w:id="9006" w:author="CR#5428r1" w:date="2025-09-23T00:05:00Z" w16du:dateUtc="2025-09-22T22:05:00Z"/>
                <w:szCs w:val="22"/>
                <w:lang w:eastAsia="sv-SE"/>
              </w:rPr>
            </w:pPr>
            <w:ins w:id="9007" w:author="CR#5428r1" w:date="2025-09-23T00:05:00Z" w16du:dateUtc="2025-09-22T22:05:00Z">
              <w:r w:rsidRPr="00FD7039">
                <w:rPr>
                  <w:szCs w:val="22"/>
                  <w:lang w:eastAsia="sv-SE"/>
                </w:rPr>
                <w:t>FR1:    15 or 30 kHz</w:t>
              </w:r>
            </w:ins>
          </w:p>
          <w:p w14:paraId="175927C6" w14:textId="77777777" w:rsidR="003A0C4A" w:rsidRPr="00FD7039" w:rsidRDefault="003A0C4A" w:rsidP="006D7187">
            <w:pPr>
              <w:pStyle w:val="TAL"/>
              <w:rPr>
                <w:ins w:id="9008" w:author="CR#5428r1" w:date="2025-09-23T00:05:00Z" w16du:dateUtc="2025-09-22T22:05:00Z"/>
                <w:szCs w:val="22"/>
                <w:lang w:eastAsia="sv-SE"/>
              </w:rPr>
            </w:pPr>
            <w:ins w:id="9009" w:author="CR#5428r1" w:date="2025-09-23T00:05:00Z" w16du:dateUtc="2025-09-22T22:05:00Z">
              <w:r w:rsidRPr="00FD7039">
                <w:rPr>
                  <w:szCs w:val="22"/>
                  <w:lang w:eastAsia="sv-SE"/>
                </w:rPr>
                <w:t>FR2-1/FR2-NTN:  120 or 240 kHz</w:t>
              </w:r>
            </w:ins>
          </w:p>
          <w:p w14:paraId="52578B01" w14:textId="77777777" w:rsidR="003A0C4A" w:rsidRDefault="003A0C4A" w:rsidP="006D7187">
            <w:pPr>
              <w:pStyle w:val="TAL"/>
              <w:rPr>
                <w:ins w:id="9010" w:author="CR#5428r1" w:date="2025-09-23T00:05:00Z" w16du:dateUtc="2025-09-22T22:05:00Z"/>
                <w:szCs w:val="22"/>
                <w:lang w:eastAsia="sv-SE"/>
              </w:rPr>
            </w:pPr>
            <w:ins w:id="9011" w:author="CR#5428r1" w:date="2025-09-23T00:05:00Z" w16du:dateUtc="2025-09-22T22:05:00Z">
              <w:r w:rsidRPr="00FD7039">
                <w:rPr>
                  <w:szCs w:val="22"/>
                  <w:lang w:eastAsia="sv-SE"/>
                </w:rPr>
                <w:t>FR2-2:  120, 480, or 960 kHz</w:t>
              </w:r>
            </w:ins>
          </w:p>
          <w:p w14:paraId="037C886C" w14:textId="77777777" w:rsidR="003A0C4A" w:rsidRPr="00EE6E73" w:rsidRDefault="003A0C4A" w:rsidP="006D7187">
            <w:pPr>
              <w:pStyle w:val="TAL"/>
              <w:rPr>
                <w:ins w:id="9012" w:author="CR#5428r1" w:date="2025-09-23T00:05:00Z" w16du:dateUtc="2025-09-22T22:05:00Z"/>
                <w:rFonts w:eastAsia="Calibri"/>
                <w:szCs w:val="22"/>
                <w:lang w:eastAsia="sv-SE"/>
              </w:rPr>
            </w:pPr>
            <w:ins w:id="9013" w:author="CR#5428r1" w:date="2025-09-23T00:05:00Z" w16du:dateUtc="2025-09-22T22:05:00Z">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proofErr w:type="spellStart"/>
              <w:r w:rsidRPr="00781CE6">
                <w:rPr>
                  <w:rFonts w:eastAsia="Calibri"/>
                  <w:i/>
                  <w:iCs/>
                  <w:szCs w:val="22"/>
                  <w:lang w:eastAsia="sv-SE"/>
                </w:rPr>
                <w:t>subcarrierSpacing</w:t>
              </w:r>
              <w:proofErr w:type="spellEnd"/>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ins>
          </w:p>
        </w:tc>
      </w:tr>
    </w:tbl>
    <w:p w14:paraId="022A5AB4" w14:textId="77777777" w:rsidR="003A0C4A" w:rsidRPr="00EE6E73" w:rsidRDefault="003A0C4A"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w:t>
            </w:r>
            <w:proofErr w:type="spellStart"/>
            <w:r w:rsidRPr="00EE6E73">
              <w:rPr>
                <w:i/>
              </w:rPr>
              <w:t>LessHO</w:t>
            </w:r>
            <w:proofErr w:type="spellEnd"/>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proofErr w:type="spellStart"/>
            <w:r w:rsidRPr="00EE6E73">
              <w:rPr>
                <w:b/>
                <w:i/>
              </w:rPr>
              <w:t>ssb</w:t>
            </w:r>
            <w:proofErr w:type="spellEnd"/>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proofErr w:type="spellStart"/>
            <w:r w:rsidRPr="00EE6E73">
              <w:rPr>
                <w:b/>
                <w:i/>
              </w:rPr>
              <w:t>targetNTA</w:t>
            </w:r>
            <w:proofErr w:type="spellEnd"/>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proofErr w:type="spellStart"/>
            <w:r w:rsidR="000C2518" w:rsidRPr="00EE6E73">
              <w:rPr>
                <w:bCs/>
                <w:i/>
              </w:rPr>
              <w:t>rach-LessHO</w:t>
            </w:r>
            <w:proofErr w:type="spellEnd"/>
            <w:r w:rsidR="000C2518" w:rsidRPr="00EE6E73">
              <w:rPr>
                <w:bCs/>
                <w:iCs/>
              </w:rPr>
              <w:t xml:space="preserve"> is part of an </w:t>
            </w:r>
            <w:proofErr w:type="spellStart"/>
            <w:r w:rsidR="000C2518" w:rsidRPr="00EE6E73">
              <w:rPr>
                <w:bCs/>
                <w:i/>
              </w:rPr>
              <w:t>RRCReconfiguration</w:t>
            </w:r>
            <w:proofErr w:type="spellEnd"/>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proofErr w:type="spellStart"/>
            <w:r w:rsidRPr="00EE6E73">
              <w:rPr>
                <w:b/>
                <w:i/>
              </w:rPr>
              <w:t>tci-StateID</w:t>
            </w:r>
            <w:proofErr w:type="spellEnd"/>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proofErr w:type="spellStart"/>
            <w:r w:rsidRPr="00EE6E73">
              <w:rPr>
                <w:i/>
                <w:szCs w:val="22"/>
                <w:lang w:eastAsia="sv-SE"/>
              </w:rPr>
              <w:t>ReconfigurationWithSync</w:t>
            </w:r>
            <w:proofErr w:type="spellEnd"/>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proofErr w:type="spellStart"/>
            <w:r w:rsidRPr="00EE6E73">
              <w:rPr>
                <w:b/>
                <w:i/>
                <w:szCs w:val="22"/>
                <w:lang w:eastAsia="sv-SE"/>
              </w:rPr>
              <w:t>rach-ConfigDedicated</w:t>
            </w:r>
            <w:proofErr w:type="spellEnd"/>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proofErr w:type="spellStart"/>
            <w:r w:rsidRPr="00EE6E73">
              <w:rPr>
                <w:i/>
                <w:szCs w:val="22"/>
                <w:lang w:eastAsia="sv-SE"/>
              </w:rPr>
              <w:t>firstActiveUplinkBWP</w:t>
            </w:r>
            <w:proofErr w:type="spellEnd"/>
            <w:r w:rsidRPr="00EE6E73">
              <w:rPr>
                <w:szCs w:val="22"/>
                <w:lang w:eastAsia="sv-SE"/>
              </w:rPr>
              <w:t xml:space="preserve"> (see </w:t>
            </w:r>
            <w:proofErr w:type="spellStart"/>
            <w:r w:rsidRPr="00EE6E73">
              <w:rPr>
                <w:i/>
                <w:szCs w:val="22"/>
                <w:lang w:eastAsia="sv-SE"/>
              </w:rPr>
              <w:t>UplinkConfig</w:t>
            </w:r>
            <w:proofErr w:type="spellEnd"/>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proofErr w:type="spellStart"/>
            <w:r w:rsidRPr="00EE6E73">
              <w:rPr>
                <w:b/>
                <w:i/>
                <w:szCs w:val="22"/>
                <w:lang w:eastAsia="sv-SE"/>
              </w:rPr>
              <w:t>sl-IndirectPathMaintain</w:t>
            </w:r>
            <w:proofErr w:type="spellEnd"/>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proofErr w:type="spellStart"/>
            <w:r w:rsidRPr="00EE6E73">
              <w:rPr>
                <w:b/>
                <w:i/>
                <w:szCs w:val="22"/>
                <w:lang w:eastAsia="sv-SE"/>
              </w:rPr>
              <w:t>smtc</w:t>
            </w:r>
            <w:proofErr w:type="spellEnd"/>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PSCell</w:t>
            </w:r>
            <w:proofErr w:type="spellEnd"/>
            <w:r w:rsidRPr="00EE6E73">
              <w:rPr>
                <w:szCs w:val="22"/>
                <w:lang w:eastAsia="sv-SE"/>
              </w:rPr>
              <w:t xml:space="preserve"> change </w:t>
            </w:r>
            <w:r w:rsidR="00B82D3C" w:rsidRPr="00EE6E73">
              <w:rPr>
                <w:szCs w:val="22"/>
                <w:lang w:eastAsia="sv-SE"/>
              </w:rPr>
              <w:t xml:space="preserve">and </w:t>
            </w:r>
            <w:r w:rsidRPr="00EE6E73">
              <w:rPr>
                <w:szCs w:val="22"/>
                <w:lang w:eastAsia="sv-SE"/>
              </w:rPr>
              <w:t xml:space="preserve">NR </w:t>
            </w:r>
            <w:proofErr w:type="spellStart"/>
            <w:r w:rsidRPr="00EE6E73">
              <w:rPr>
                <w:szCs w:val="22"/>
                <w:lang w:eastAsia="sv-SE"/>
              </w:rPr>
              <w:t>PCell</w:t>
            </w:r>
            <w:proofErr w:type="spellEnd"/>
            <w:r w:rsidRPr="00EE6E73">
              <w:rPr>
                <w:szCs w:val="22"/>
                <w:lang w:eastAsia="sv-SE"/>
              </w:rPr>
              <w:t xml:space="preserve"> change.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pCellConfigCommon</w:t>
            </w:r>
            <w:proofErr w:type="spellEnd"/>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w:t>
            </w:r>
            <w:proofErr w:type="spellStart"/>
            <w:r w:rsidRPr="00EE6E73">
              <w:rPr>
                <w:szCs w:val="22"/>
                <w:lang w:eastAsia="sv-SE"/>
              </w:rPr>
              <w:t>PCell</w:t>
            </w:r>
            <w:proofErr w:type="spellEnd"/>
            <w:r w:rsidRPr="00EE6E73">
              <w:rPr>
                <w:szCs w:val="22"/>
                <w:lang w:eastAsia="sv-SE"/>
              </w:rPr>
              <w:t xml:space="preserve"> change, the </w:t>
            </w:r>
            <w:proofErr w:type="spellStart"/>
            <w:r w:rsidRPr="00EE6E73">
              <w:rPr>
                <w:i/>
                <w:szCs w:val="22"/>
                <w:lang w:eastAsia="sv-SE"/>
              </w:rPr>
              <w:t>smtc</w:t>
            </w:r>
            <w:proofErr w:type="spellEnd"/>
            <w:r w:rsidRPr="00EE6E73">
              <w:rPr>
                <w:szCs w:val="22"/>
                <w:lang w:eastAsia="sv-SE"/>
              </w:rPr>
              <w:t xml:space="preserve"> is based on the timing reference of (source) </w:t>
            </w:r>
            <w:proofErr w:type="spellStart"/>
            <w:r w:rsidRPr="00EE6E73">
              <w:rPr>
                <w:szCs w:val="22"/>
                <w:lang w:eastAsia="sv-SE"/>
              </w:rPr>
              <w:t>PCell</w:t>
            </w:r>
            <w:proofErr w:type="spellEnd"/>
            <w:r w:rsidRPr="00EE6E73">
              <w:rPr>
                <w:szCs w:val="22"/>
                <w:lang w:eastAsia="sv-SE"/>
              </w:rPr>
              <w:t xml:space="preserve">. For case of NR </w:t>
            </w:r>
            <w:proofErr w:type="spellStart"/>
            <w:r w:rsidRPr="00EE6E73">
              <w:rPr>
                <w:szCs w:val="22"/>
                <w:lang w:eastAsia="sv-SE"/>
              </w:rPr>
              <w:t>PSCell</w:t>
            </w:r>
            <w:proofErr w:type="spellEnd"/>
            <w:r w:rsidRPr="00EE6E73">
              <w:rPr>
                <w:szCs w:val="22"/>
                <w:lang w:eastAsia="sv-SE"/>
              </w:rPr>
              <w:t xml:space="preserve"> change, it is based on the timing reference of source </w:t>
            </w:r>
            <w:proofErr w:type="spellStart"/>
            <w:r w:rsidRPr="00EE6E73">
              <w:rPr>
                <w:szCs w:val="22"/>
                <w:lang w:eastAsia="sv-SE"/>
              </w:rPr>
              <w:t>PSCell</w:t>
            </w:r>
            <w:proofErr w:type="spellEnd"/>
            <w:r w:rsidRPr="00EE6E73">
              <w:rPr>
                <w:szCs w:val="22"/>
                <w:lang w:eastAsia="sv-SE"/>
              </w:rPr>
              <w:t>.</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proofErr w:type="spellStart"/>
            <w:r w:rsidR="00D027C1" w:rsidRPr="00EE6E73">
              <w:rPr>
                <w:i/>
                <w:iCs/>
                <w:szCs w:val="22"/>
                <w:lang w:eastAsia="sv-SE"/>
              </w:rPr>
              <w:t>targetCellSMTC</w:t>
            </w:r>
            <w:proofErr w:type="spellEnd"/>
            <w:r w:rsidR="00D027C1" w:rsidRPr="00EE6E73">
              <w:rPr>
                <w:i/>
                <w:iCs/>
                <w:szCs w:val="22"/>
                <w:lang w:eastAsia="sv-SE"/>
              </w:rPr>
              <w:t>-SCG</w:t>
            </w:r>
            <w:r w:rsidR="00D027C1" w:rsidRPr="00EE6E73">
              <w:rPr>
                <w:szCs w:val="22"/>
                <w:lang w:eastAsia="sv-SE"/>
              </w:rPr>
              <w:t xml:space="preserve"> are</w:t>
            </w:r>
            <w:r w:rsidRPr="00EE6E73">
              <w:rPr>
                <w:szCs w:val="22"/>
                <w:lang w:eastAsia="sv-SE"/>
              </w:rPr>
              <w:t xml:space="preserve"> absent,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proofErr w:type="spellStart"/>
            <w:r w:rsidR="00AE678F" w:rsidRPr="00EE6E73">
              <w:rPr>
                <w:i/>
                <w:iCs/>
                <w:szCs w:val="22"/>
                <w:lang w:eastAsia="sv-SE"/>
              </w:rPr>
              <w:t>absoluteFrequencySSB</w:t>
            </w:r>
            <w:proofErr w:type="spellEnd"/>
            <w:r w:rsidR="00AE678F" w:rsidRPr="00EE6E73">
              <w:rPr>
                <w:szCs w:val="22"/>
                <w:lang w:eastAsia="sv-SE"/>
              </w:rPr>
              <w:t xml:space="preserve"> in </w:t>
            </w:r>
            <w:proofErr w:type="spellStart"/>
            <w:r w:rsidR="00AE678F" w:rsidRPr="00EE6E73">
              <w:rPr>
                <w:i/>
                <w:iCs/>
                <w:szCs w:val="22"/>
                <w:lang w:eastAsia="sv-SE"/>
              </w:rPr>
              <w:t>frequencyInfoDL</w:t>
            </w:r>
            <w:proofErr w:type="spellEnd"/>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proofErr w:type="spellStart"/>
            <w:r w:rsidRPr="00EE6E73">
              <w:rPr>
                <w:rFonts w:eastAsia="SimSun"/>
                <w:i/>
                <w:iCs/>
                <w:lang w:eastAsia="sv-SE"/>
              </w:rPr>
              <w:t>ReportUplinkTxDirectCurrentMoreCarrier</w:t>
            </w:r>
            <w:proofErr w:type="spellEnd"/>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IntraBandCC</w:t>
            </w:r>
            <w:proofErr w:type="spellEnd"/>
            <w:r w:rsidRPr="00EE6E73">
              <w:rPr>
                <w:rFonts w:eastAsia="SimSun"/>
                <w:b/>
                <w:bCs/>
                <w:i/>
                <w:iCs/>
                <w:lang w:eastAsia="sv-SE"/>
              </w:rPr>
              <w:t>-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proofErr w:type="spellStart"/>
            <w:r w:rsidRPr="00EE6E73">
              <w:rPr>
                <w:rFonts w:eastAsia="SimSun"/>
                <w:i/>
                <w:iCs/>
                <w:lang w:eastAsia="sv-SE"/>
              </w:rPr>
              <w:t>servCellIndexList</w:t>
            </w:r>
            <w:proofErr w:type="spellEnd"/>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proofErr w:type="spellStart"/>
            <w:r w:rsidRPr="00EE6E73">
              <w:rPr>
                <w:rFonts w:eastAsia="SimSun"/>
                <w:i/>
                <w:iCs/>
                <w:lang w:eastAsia="sv-SE"/>
              </w:rPr>
              <w:t>servCellIndexList</w:t>
            </w:r>
            <w:proofErr w:type="spellEnd"/>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proofErr w:type="spellStart"/>
            <w:r w:rsidRPr="00EE6E73">
              <w:rPr>
                <w:rFonts w:eastAsia="SimSun"/>
                <w:b/>
                <w:bCs/>
                <w:i/>
                <w:iCs/>
                <w:lang w:eastAsia="sv-SE"/>
              </w:rPr>
              <w:t>IntraBandCC-CombinationReqList</w:t>
            </w:r>
            <w:proofErr w:type="spellEnd"/>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servCellIndexList</w:t>
            </w:r>
            <w:proofErr w:type="spellEnd"/>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proofErr w:type="spellStart"/>
            <w:r w:rsidRPr="00EE6E73">
              <w:rPr>
                <w:i/>
                <w:szCs w:val="22"/>
                <w:lang w:eastAsia="sv-SE"/>
              </w:rPr>
              <w:t>SCellConfig</w:t>
            </w:r>
            <w:proofErr w:type="spellEnd"/>
            <w:r w:rsidRPr="00EE6E73">
              <w:rPr>
                <w:i/>
                <w:szCs w:val="22"/>
                <w:lang w:eastAsia="sv-SE"/>
              </w:rPr>
              <w:t xml:space="preserve"> </w:t>
            </w:r>
            <w:r w:rsidRPr="00EE6E73">
              <w:rPr>
                <w:lang w:eastAsia="sv-SE"/>
              </w:rPr>
              <w:t>field descriptions</w:t>
            </w:r>
          </w:p>
        </w:tc>
      </w:tr>
      <w:tr w:rsidR="006C768C" w:rsidRPr="00EE6E73" w14:paraId="3C9B1FDD" w14:textId="77777777" w:rsidTr="00F747EB">
        <w:trPr>
          <w:ins w:id="9014" w:author="CR#5428r1" w:date="2025-09-23T10:10:00Z"/>
        </w:trPr>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DE7694" w:rsidRDefault="006C768C" w:rsidP="006C768C">
            <w:pPr>
              <w:pStyle w:val="TAH"/>
              <w:jc w:val="left"/>
              <w:rPr>
                <w:ins w:id="9015" w:author="CR#5428r1" w:date="2025-09-23T10:10:00Z" w16du:dateUtc="2025-09-23T08:10:00Z"/>
                <w:i/>
                <w:szCs w:val="22"/>
                <w:lang w:eastAsia="sv-SE"/>
              </w:rPr>
            </w:pPr>
            <w:proofErr w:type="spellStart"/>
            <w:ins w:id="9016" w:author="CR#5428r1" w:date="2025-09-23T10:10:00Z" w16du:dateUtc="2025-09-23T08:10:00Z">
              <w:r w:rsidRPr="00DE7694">
                <w:rPr>
                  <w:i/>
                  <w:szCs w:val="22"/>
                  <w:lang w:eastAsia="sv-SE"/>
                </w:rPr>
                <w:t>adap-PosInDCI-ssbPeriodicityIndicationForScell</w:t>
              </w:r>
              <w:proofErr w:type="spellEnd"/>
            </w:ins>
          </w:p>
          <w:p w14:paraId="509699E7" w14:textId="4F66D413" w:rsidR="006C768C" w:rsidRPr="00EE6E73" w:rsidRDefault="006C768C">
            <w:pPr>
              <w:pStyle w:val="TAL"/>
              <w:rPr>
                <w:ins w:id="9017" w:author="CR#5428r1" w:date="2025-09-23T10:10:00Z" w16du:dateUtc="2025-09-23T08:10:00Z"/>
                <w:lang w:eastAsia="sv-SE"/>
              </w:rPr>
              <w:pPrChange w:id="9018" w:author="CR#5428r1" w:date="2025-09-23T10:10:00Z" w16du:dateUtc="2025-09-23T08:10:00Z">
                <w:pPr>
                  <w:pStyle w:val="TAH"/>
                </w:pPr>
              </w:pPrChange>
            </w:pPr>
            <w:ins w:id="9019" w:author="CR#5428r1" w:date="2025-09-23T10:10:00Z" w16du:dateUtc="2025-09-23T08:10:00Z">
              <w:r w:rsidRPr="002716D8">
                <w:rPr>
                  <w:bCs/>
                  <w:iCs/>
                  <w:szCs w:val="22"/>
                  <w:lang w:eastAsia="sv-SE"/>
                </w:rPr>
                <w:t>The starting bit position of an information block of DCI format 2_9 for SSB burst periodicity switching of this serving cell (see TS 38.212 [17], subclause 7.3.1.3.10).</w:t>
              </w:r>
            </w:ins>
          </w:p>
        </w:tc>
      </w:tr>
      <w:tr w:rsidR="006C768C" w:rsidRPr="00EE6E73" w14:paraId="787F76F3" w14:textId="77777777" w:rsidTr="00F747EB">
        <w:trPr>
          <w:ins w:id="9020" w:author="CR#5428r1" w:date="2025-09-23T10:10:00Z"/>
        </w:trPr>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2716D8" w:rsidRDefault="006C768C" w:rsidP="006C768C">
            <w:pPr>
              <w:pStyle w:val="TAH"/>
              <w:jc w:val="left"/>
              <w:rPr>
                <w:ins w:id="9021" w:author="CR#5428r1" w:date="2025-09-23T10:10:00Z" w16du:dateUtc="2025-09-23T08:10:00Z"/>
                <w:i/>
                <w:szCs w:val="22"/>
                <w:lang w:eastAsia="sv-SE"/>
              </w:rPr>
            </w:pPr>
            <w:proofErr w:type="spellStart"/>
            <w:ins w:id="9022" w:author="CR#5428r1" w:date="2025-09-23T10:10:00Z" w16du:dateUtc="2025-09-23T08:10:00Z">
              <w:r w:rsidRPr="002716D8">
                <w:rPr>
                  <w:i/>
                  <w:szCs w:val="22"/>
                  <w:lang w:eastAsia="sv-SE"/>
                </w:rPr>
                <w:t>adap-ssb-halfFrameIndex</w:t>
              </w:r>
              <w:proofErr w:type="spellEnd"/>
            </w:ins>
          </w:p>
          <w:p w14:paraId="79BD9163" w14:textId="32BD265E" w:rsidR="006C768C" w:rsidRPr="00EE6E73" w:rsidRDefault="006C768C" w:rsidP="006C768C">
            <w:pPr>
              <w:pStyle w:val="TAL"/>
              <w:rPr>
                <w:ins w:id="9023" w:author="CR#5428r1" w:date="2025-09-23T10:10:00Z" w16du:dateUtc="2025-09-23T08:10:00Z"/>
                <w:lang w:eastAsia="sv-SE"/>
              </w:rPr>
            </w:pPr>
            <w:ins w:id="9024" w:author="CR#5428r1" w:date="2025-09-23T10:10:00Z" w16du:dateUtc="2025-09-23T08:10:00Z">
              <w:r w:rsidRPr="002716D8">
                <w:rPr>
                  <w:bCs/>
                  <w:iCs/>
                  <w:szCs w:val="22"/>
                  <w:lang w:eastAsia="sv-SE"/>
                </w:rPr>
                <w:t xml:space="preserve">Indicate whether SSB according to the </w:t>
              </w:r>
              <w:proofErr w:type="spellStart"/>
              <w:r w:rsidRPr="002716D8">
                <w:rPr>
                  <w:bCs/>
                  <w:iCs/>
                  <w:szCs w:val="22"/>
                  <w:lang w:eastAsia="sv-SE"/>
                </w:rPr>
                <w:t>adap</w:t>
              </w:r>
              <w:proofErr w:type="spellEnd"/>
              <w:r w:rsidRPr="002716D8">
                <w:rPr>
                  <w:bCs/>
                  <w:iCs/>
                  <w:szCs w:val="22"/>
                  <w:lang w:eastAsia="sv-SE"/>
                </w:rPr>
                <w:t>-</w:t>
              </w:r>
              <w:proofErr w:type="spellStart"/>
              <w:r w:rsidRPr="002716D8">
                <w:rPr>
                  <w:bCs/>
                  <w:iCs/>
                  <w:szCs w:val="22"/>
                  <w:lang w:eastAsia="sv-SE"/>
                </w:rPr>
                <w:t>ssb</w:t>
              </w:r>
              <w:proofErr w:type="spellEnd"/>
              <w:r w:rsidRPr="002716D8">
                <w:rPr>
                  <w:bCs/>
                  <w:iCs/>
                  <w:szCs w:val="22"/>
                  <w:lang w:eastAsia="sv-SE"/>
                </w:rPr>
                <w:t xml:space="preserve">-Periodicity is in the first half or the second half of the frame. The network configures this field according to </w:t>
              </w:r>
              <w:proofErr w:type="spellStart"/>
              <w:r w:rsidRPr="002716D8">
                <w:rPr>
                  <w:bCs/>
                  <w:i/>
                  <w:szCs w:val="22"/>
                  <w:lang w:eastAsia="sv-SE"/>
                </w:rPr>
                <w:t>adap</w:t>
              </w:r>
              <w:proofErr w:type="spellEnd"/>
              <w:r w:rsidRPr="002716D8">
                <w:rPr>
                  <w:bCs/>
                  <w:i/>
                  <w:szCs w:val="22"/>
                  <w:lang w:eastAsia="sv-SE"/>
                </w:rPr>
                <w:t>-</w:t>
              </w:r>
              <w:proofErr w:type="spellStart"/>
              <w:r w:rsidRPr="002716D8">
                <w:rPr>
                  <w:bCs/>
                  <w:i/>
                  <w:szCs w:val="22"/>
                  <w:lang w:eastAsia="sv-SE"/>
                </w:rPr>
                <w:t>ssb</w:t>
              </w:r>
              <w:proofErr w:type="spellEnd"/>
              <w:r w:rsidRPr="002716D8">
                <w:rPr>
                  <w:bCs/>
                  <w:i/>
                  <w:szCs w:val="22"/>
                  <w:lang w:eastAsia="sv-SE"/>
                </w:rPr>
                <w:t>-Periodicity</w:t>
              </w:r>
              <w:r w:rsidRPr="002716D8">
                <w:rPr>
                  <w:bCs/>
                  <w:iCs/>
                  <w:szCs w:val="22"/>
                  <w:lang w:eastAsia="sv-SE"/>
                </w:rPr>
                <w:t xml:space="preserve"> such that the indicated system frame does not exceed the corresponding adaptive SSB periodicity.</w:t>
              </w:r>
            </w:ins>
          </w:p>
        </w:tc>
      </w:tr>
      <w:tr w:rsidR="006C768C" w:rsidRPr="00EE6E73" w14:paraId="6CDFC918" w14:textId="77777777" w:rsidTr="00F747EB">
        <w:trPr>
          <w:ins w:id="9025" w:author="CR#5428r1" w:date="2025-09-23T10:10:00Z"/>
        </w:trPr>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D839FF" w:rsidRDefault="006C768C" w:rsidP="006C768C">
            <w:pPr>
              <w:pStyle w:val="TAL"/>
              <w:rPr>
                <w:ins w:id="9026" w:author="CR#5428r1" w:date="2025-09-23T10:11:00Z" w16du:dateUtc="2025-09-23T08:11:00Z"/>
                <w:rFonts w:eastAsiaTheme="minorEastAsia"/>
                <w:i/>
                <w:lang w:val="en-US" w:eastAsia="sv-SE"/>
              </w:rPr>
            </w:pPr>
            <w:proofErr w:type="spellStart"/>
            <w:ins w:id="9027" w:author="CR#5428r1" w:date="2025-09-23T10:11:00Z" w16du:dateUtc="2025-09-23T08:11:00Z">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Offset</w:t>
              </w:r>
            </w:ins>
          </w:p>
          <w:p w14:paraId="0441D6F3" w14:textId="0AF4A801" w:rsidR="006C768C" w:rsidRPr="00EE6E73" w:rsidRDefault="006C768C" w:rsidP="006C768C">
            <w:pPr>
              <w:pStyle w:val="TAL"/>
              <w:rPr>
                <w:ins w:id="9028" w:author="CR#5428r1" w:date="2025-09-23T10:10:00Z" w16du:dateUtc="2025-09-23T08:10:00Z"/>
                <w:lang w:eastAsia="sv-SE"/>
              </w:rPr>
            </w:pPr>
            <w:ins w:id="9029" w:author="CR#5428r1" w:date="2025-09-23T10:11:00Z" w16du:dateUtc="2025-09-23T08:11:00Z">
              <w:r w:rsidRPr="002716D8">
                <w:rPr>
                  <w:rFonts w:eastAsiaTheme="minorEastAsia"/>
                  <w:bCs/>
                  <w:lang w:val="en-US" w:eastAsia="sv-SE"/>
                </w:rPr>
                <w:t>Indicate SFN offset from the SFN which satisfies (SFN index *10) modulo (</w:t>
              </w:r>
              <w:proofErr w:type="spellStart"/>
              <w:r w:rsidRPr="002716D8">
                <w:rPr>
                  <w:rFonts w:eastAsiaTheme="minorEastAsia"/>
                  <w:bCs/>
                  <w:i/>
                  <w:lang w:val="en-US" w:eastAsia="sv-SE"/>
                </w:rPr>
                <w:t>adap</w:t>
              </w:r>
              <w:proofErr w:type="spellEnd"/>
              <w:r w:rsidRPr="002716D8">
                <w:rPr>
                  <w:rFonts w:eastAsiaTheme="minorEastAsia"/>
                  <w:bCs/>
                  <w:i/>
                  <w:lang w:val="en-US" w:eastAsia="sv-SE"/>
                </w:rPr>
                <w:t>-</w:t>
              </w:r>
              <w:proofErr w:type="spellStart"/>
              <w:r w:rsidRPr="002716D8">
                <w:rPr>
                  <w:rFonts w:eastAsiaTheme="minorEastAsia"/>
                  <w:bCs/>
                  <w:i/>
                  <w:lang w:val="en-US" w:eastAsia="sv-SE"/>
                </w:rPr>
                <w:t>ssb</w:t>
              </w:r>
              <w:proofErr w:type="spellEnd"/>
              <w:r w:rsidRPr="002716D8">
                <w:rPr>
                  <w:rFonts w:eastAsiaTheme="minorEastAsia"/>
                  <w:bCs/>
                  <w:i/>
                  <w:lang w:val="en-US" w:eastAsia="sv-SE"/>
                </w:rPr>
                <w:t>-Periodicity</w:t>
              </w:r>
              <w:r w:rsidRPr="002716D8">
                <w:rPr>
                  <w:rFonts w:eastAsiaTheme="minorEastAsia"/>
                  <w:bCs/>
                  <w:lang w:val="en-US" w:eastAsia="sv-SE"/>
                </w:rPr>
                <w:t>) = 0</w:t>
              </w:r>
            </w:ins>
          </w:p>
        </w:tc>
      </w:tr>
      <w:tr w:rsidR="006C768C" w:rsidRPr="00EE6E73" w14:paraId="7BD73771" w14:textId="77777777" w:rsidTr="00F747EB">
        <w:trPr>
          <w:ins w:id="9030" w:author="CR#5428r1" w:date="2025-09-23T10:10:00Z"/>
        </w:trPr>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D839FF" w:rsidRDefault="006C768C" w:rsidP="006C768C">
            <w:pPr>
              <w:pStyle w:val="TAL"/>
              <w:rPr>
                <w:ins w:id="9031" w:author="CR#5428r1" w:date="2025-09-23T10:11:00Z" w16du:dateUtc="2025-09-23T08:11:00Z"/>
                <w:rFonts w:eastAsiaTheme="minorEastAsia"/>
                <w:i/>
                <w:lang w:val="en-US" w:eastAsia="sv-SE"/>
              </w:rPr>
            </w:pPr>
            <w:proofErr w:type="spellStart"/>
            <w:ins w:id="9032" w:author="CR#5428r1" w:date="2025-09-23T10:11:00Z" w16du:dateUtc="2025-09-23T08:11:00Z">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Periodicity</w:t>
              </w:r>
            </w:ins>
          </w:p>
          <w:p w14:paraId="131DDDEB" w14:textId="0EBA0017" w:rsidR="006C768C" w:rsidRPr="00EE6E73" w:rsidRDefault="006C768C" w:rsidP="006C768C">
            <w:pPr>
              <w:pStyle w:val="TAL"/>
              <w:rPr>
                <w:ins w:id="9033" w:author="CR#5428r1" w:date="2025-09-23T10:10:00Z" w16du:dateUtc="2025-09-23T08:10:00Z"/>
                <w:lang w:eastAsia="sv-SE"/>
              </w:rPr>
            </w:pPr>
            <w:ins w:id="9034" w:author="CR#5428r1" w:date="2025-09-23T10:11:00Z" w16du:dateUtc="2025-09-23T08:11:00Z">
              <w:r w:rsidRPr="002716D8">
                <w:rPr>
                  <w:rFonts w:eastAsiaTheme="minorEastAsia"/>
                  <w:bCs/>
                  <w:lang w:val="en-US" w:eastAsia="sv-SE"/>
                </w:rPr>
                <w:t xml:space="preserve">Additional SSB burst periodicity for the </w:t>
              </w:r>
              <w:proofErr w:type="spellStart"/>
              <w:r w:rsidRPr="002716D8">
                <w:rPr>
                  <w:rFonts w:eastAsiaTheme="minorEastAsia"/>
                  <w:bCs/>
                  <w:lang w:val="en-US" w:eastAsia="sv-SE"/>
                </w:rPr>
                <w:t>Scell</w:t>
              </w:r>
              <w:proofErr w:type="spellEnd"/>
              <w:r w:rsidRPr="002716D8">
                <w:rPr>
                  <w:rFonts w:eastAsiaTheme="minorEastAsia"/>
                  <w:bCs/>
                  <w:lang w:val="en-US" w:eastAsia="sv-SE"/>
                </w:rPr>
                <w:t xml:space="preserve">. </w:t>
              </w:r>
              <w:r w:rsidRPr="002716D8">
                <w:rPr>
                  <w:bCs/>
                  <w:lang w:val="en-US" w:eastAsia="sv-SE"/>
                </w:rPr>
                <w:t>If the field is absent, the UE applies the value ms5.</w:t>
              </w:r>
            </w:ins>
          </w:p>
        </w:tc>
      </w:tr>
      <w:tr w:rsidR="006C768C"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EE6E73" w:rsidRDefault="006C768C" w:rsidP="006C768C">
            <w:pPr>
              <w:pStyle w:val="TAL"/>
              <w:rPr>
                <w:b/>
                <w:i/>
                <w:szCs w:val="22"/>
                <w:lang w:eastAsia="sv-SE"/>
              </w:rPr>
            </w:pPr>
            <w:proofErr w:type="spellStart"/>
            <w:r w:rsidRPr="00EE6E73">
              <w:rPr>
                <w:b/>
                <w:i/>
                <w:szCs w:val="22"/>
                <w:lang w:eastAsia="sv-SE"/>
              </w:rPr>
              <w:t>goodServingCellEvaluationBFD</w:t>
            </w:r>
            <w:proofErr w:type="spellEnd"/>
          </w:p>
          <w:p w14:paraId="60969B1B" w14:textId="74C4C77B" w:rsidR="006C768C" w:rsidRPr="00EE6E73" w:rsidRDefault="006C768C" w:rsidP="006C768C">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 This field is always configured when the network enables BFD relaxation for the UE in this </w:t>
            </w:r>
            <w:proofErr w:type="spellStart"/>
            <w:r w:rsidRPr="00EE6E73">
              <w:rPr>
                <w:bCs/>
                <w:iCs/>
                <w:szCs w:val="22"/>
                <w:lang w:eastAsia="sv-SE"/>
              </w:rPr>
              <w:t>SCell</w:t>
            </w:r>
            <w:proofErr w:type="spellEnd"/>
            <w:r w:rsidRPr="00EE6E73">
              <w:rPr>
                <w:bCs/>
                <w:iCs/>
                <w:szCs w:val="22"/>
                <w:lang w:eastAsia="sv-SE"/>
              </w:rPr>
              <w:t xml:space="preserve">. This field is absent if </w:t>
            </w:r>
            <w:proofErr w:type="spellStart"/>
            <w:r w:rsidRPr="00EE6E73">
              <w:rPr>
                <w:bCs/>
                <w:i/>
                <w:iCs/>
                <w:szCs w:val="22"/>
                <w:lang w:eastAsia="sv-SE"/>
              </w:rPr>
              <w:t>failureDetectionSetN</w:t>
            </w:r>
            <w:proofErr w:type="spellEnd"/>
            <w:r w:rsidRPr="00EE6E73">
              <w:rPr>
                <w:bCs/>
                <w:i/>
                <w:iCs/>
                <w:szCs w:val="22"/>
                <w:lang w:eastAsia="sv-SE"/>
              </w:rPr>
              <w:t xml:space="preserve"> </w:t>
            </w:r>
            <w:r w:rsidRPr="00EE6E73">
              <w:rPr>
                <w:bCs/>
                <w:iCs/>
                <w:szCs w:val="22"/>
                <w:lang w:eastAsia="sv-SE"/>
              </w:rPr>
              <w:t xml:space="preserve">is present for the </w:t>
            </w:r>
            <w:proofErr w:type="spellStart"/>
            <w:r w:rsidRPr="00EE6E73">
              <w:rPr>
                <w:bCs/>
                <w:iCs/>
                <w:szCs w:val="22"/>
                <w:lang w:eastAsia="sv-SE"/>
              </w:rPr>
              <w:t>SCell</w:t>
            </w:r>
            <w:proofErr w:type="spellEnd"/>
            <w:r w:rsidRPr="00EE6E73">
              <w:rPr>
                <w:bCs/>
                <w:iCs/>
                <w:szCs w:val="22"/>
                <w:lang w:eastAsia="sv-SE"/>
              </w:rPr>
              <w:t>.</w:t>
            </w:r>
          </w:p>
        </w:tc>
      </w:tr>
      <w:tr w:rsidR="006C768C"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EE6E73" w:rsidRDefault="006C768C" w:rsidP="006C768C">
            <w:pPr>
              <w:pStyle w:val="TAL"/>
              <w:rPr>
                <w:szCs w:val="22"/>
                <w:lang w:eastAsia="sv-SE"/>
              </w:rPr>
            </w:pPr>
            <w:proofErr w:type="spellStart"/>
            <w:r w:rsidRPr="00EE6E73">
              <w:rPr>
                <w:b/>
                <w:i/>
                <w:szCs w:val="22"/>
                <w:lang w:eastAsia="sv-SE"/>
              </w:rPr>
              <w:t>preConfGapStatus</w:t>
            </w:r>
            <w:proofErr w:type="spellEnd"/>
          </w:p>
          <w:p w14:paraId="7D5A4874" w14:textId="700098C4" w:rsidR="006C768C" w:rsidRPr="00EE6E73" w:rsidRDefault="006C768C" w:rsidP="006C768C">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6C768C"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EE6E73" w:rsidDel="00555D4C" w:rsidRDefault="006C768C" w:rsidP="006C768C">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784BF87B" w14:textId="77777777" w:rsidR="006C768C" w:rsidRPr="00EE6E73" w:rsidDel="00555D4C" w:rsidRDefault="006C768C" w:rsidP="006C768C">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6C768C"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EE6E73" w:rsidRDefault="006C768C" w:rsidP="006C768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42C74C79" w14:textId="1E7AC937" w:rsidR="006C768C" w:rsidRPr="00EE6E73" w:rsidRDefault="006C768C" w:rsidP="006C768C">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6C768C"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EE6E73" w:rsidRDefault="006C768C" w:rsidP="006C768C">
            <w:pPr>
              <w:pStyle w:val="TAL"/>
              <w:rPr>
                <w:szCs w:val="22"/>
                <w:lang w:eastAsia="sv-SE"/>
              </w:rPr>
            </w:pPr>
            <w:proofErr w:type="spellStart"/>
            <w:r w:rsidRPr="00EE6E73">
              <w:rPr>
                <w:b/>
                <w:i/>
                <w:szCs w:val="22"/>
                <w:lang w:eastAsia="sv-SE"/>
              </w:rPr>
              <w:t>smtc</w:t>
            </w:r>
            <w:proofErr w:type="spellEnd"/>
          </w:p>
          <w:p w14:paraId="5DB4D4EE" w14:textId="6125A0A9" w:rsidR="006C768C" w:rsidRPr="00EE6E73" w:rsidRDefault="006C768C" w:rsidP="006C768C">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xml:space="preserve">. If the field is absent and </w:t>
            </w:r>
            <w:proofErr w:type="spellStart"/>
            <w:r w:rsidRPr="00EE6E73">
              <w:rPr>
                <w:i/>
                <w:szCs w:val="22"/>
                <w:lang w:eastAsia="sv-SE"/>
              </w:rPr>
              <w:t>absoluteFrequencySSB</w:t>
            </w:r>
            <w:proofErr w:type="spellEnd"/>
            <w:r w:rsidRPr="00EE6E73">
              <w:rPr>
                <w:szCs w:val="22"/>
                <w:lang w:eastAsia="sv-SE"/>
              </w:rPr>
              <w:t xml:space="preserve"> is included,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 If the </w:t>
            </w:r>
            <w:proofErr w:type="spellStart"/>
            <w:r w:rsidRPr="00EE6E73">
              <w:rPr>
                <w:szCs w:val="22"/>
                <w:lang w:eastAsia="sv-SE"/>
              </w:rPr>
              <w:t>SCell</w:t>
            </w:r>
            <w:proofErr w:type="spellEnd"/>
            <w:r w:rsidRPr="00EE6E73">
              <w:rPr>
                <w:szCs w:val="22"/>
                <w:lang w:eastAsia="sv-SE"/>
              </w:rPr>
              <w:t xml:space="preserve"> is an SSB-less </w:t>
            </w:r>
            <w:proofErr w:type="spellStart"/>
            <w:r w:rsidRPr="00EE6E73">
              <w:rPr>
                <w:szCs w:val="22"/>
                <w:lang w:eastAsia="sv-SE"/>
              </w:rPr>
              <w:t>SCell</w:t>
            </w:r>
            <w:proofErr w:type="spellEnd"/>
            <w:r w:rsidRPr="00EE6E73">
              <w:rPr>
                <w:szCs w:val="22"/>
                <w:lang w:eastAsia="sv-SE"/>
              </w:rPr>
              <w:t xml:space="preserve"> (i.e., the IE </w:t>
            </w:r>
            <w:proofErr w:type="spellStart"/>
            <w:r w:rsidRPr="00EE6E73">
              <w:rPr>
                <w:i/>
                <w:szCs w:val="22"/>
                <w:lang w:eastAsia="sv-SE"/>
              </w:rPr>
              <w:t>absoluteFrequencySSB</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proofErr w:type="spellStart"/>
            <w:r w:rsidRPr="00EE6E73">
              <w:rPr>
                <w:i/>
                <w:szCs w:val="22"/>
                <w:lang w:eastAsia="sv-SE"/>
              </w:rPr>
              <w:t>SpCellConfig</w:t>
            </w:r>
            <w:proofErr w:type="spellEnd"/>
            <w:r w:rsidRPr="00EE6E73">
              <w:rPr>
                <w:i/>
                <w:szCs w:val="22"/>
                <w:lang w:eastAsia="sv-SE"/>
              </w:rPr>
              <w:t xml:space="preserve">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proofErr w:type="spellStart"/>
            <w:r w:rsidRPr="00EE6E73">
              <w:rPr>
                <w:b/>
                <w:i/>
                <w:lang w:eastAsia="sv-SE"/>
              </w:rPr>
              <w:t>deactivatedSCG</w:t>
            </w:r>
            <w:proofErr w:type="spellEnd"/>
            <w:r w:rsidRPr="00EE6E73">
              <w:rPr>
                <w:b/>
                <w:i/>
                <w:lang w:eastAsia="sv-SE"/>
              </w:rPr>
              <w:t>-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proofErr w:type="spellStart"/>
            <w:r w:rsidRPr="00EE6E73">
              <w:rPr>
                <w:i/>
                <w:lang w:eastAsia="sv-SE"/>
              </w:rPr>
              <w:t>RRCReconfiguration</w:t>
            </w:r>
            <w:proofErr w:type="spellEnd"/>
            <w:r w:rsidRPr="00EE6E73">
              <w:rPr>
                <w:lang w:eastAsia="sv-SE"/>
              </w:rPr>
              <w:t xml:space="preserve">, </w:t>
            </w:r>
            <w:proofErr w:type="spellStart"/>
            <w:r w:rsidRPr="00EE6E73">
              <w:rPr>
                <w:i/>
                <w:lang w:eastAsia="sv-SE"/>
              </w:rPr>
              <w:t>RRCResume</w:t>
            </w:r>
            <w:proofErr w:type="spellEnd"/>
            <w:r w:rsidRPr="00EE6E73">
              <w:rPr>
                <w:lang w:eastAsia="sv-SE"/>
              </w:rPr>
              <w:t xml:space="preserve">, E-UTRA </w:t>
            </w:r>
            <w:proofErr w:type="spellStart"/>
            <w:r w:rsidRPr="00EE6E73">
              <w:rPr>
                <w:i/>
                <w:lang w:eastAsia="sv-SE"/>
              </w:rPr>
              <w:t>RRCConnectionReconfiguration</w:t>
            </w:r>
            <w:proofErr w:type="spellEnd"/>
            <w:r w:rsidRPr="00EE6E73">
              <w:rPr>
                <w:lang w:eastAsia="sv-SE"/>
              </w:rPr>
              <w:t xml:space="preserve"> or E-UTRA </w:t>
            </w:r>
            <w:proofErr w:type="spellStart"/>
            <w:r w:rsidRPr="00EE6E73">
              <w:rPr>
                <w:i/>
                <w:lang w:eastAsia="sv-SE"/>
              </w:rPr>
              <w:t>RRCConnectionResume</w:t>
            </w:r>
            <w:proofErr w:type="spellEnd"/>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BFD</w:t>
            </w:r>
            <w:proofErr w:type="spellEnd"/>
          </w:p>
          <w:p w14:paraId="14AA4D21" w14:textId="59CDB074" w:rsidR="0078452E" w:rsidRPr="00EE6E73" w:rsidRDefault="0078452E" w:rsidP="000830BB">
            <w:pPr>
              <w:pStyle w:val="TAL"/>
              <w:rPr>
                <w:lang w:eastAsia="sv-SE"/>
              </w:rPr>
            </w:pPr>
            <w:r w:rsidRPr="00EE6E73">
              <w:rPr>
                <w:lang w:eastAsia="sv-SE"/>
              </w:rPr>
              <w:t xml:space="preserve">Indicates the criterion for a UE to detect the good serving cell quality for BFD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BFD relaxation for the UE</w:t>
            </w:r>
            <w:r w:rsidR="00827A1B" w:rsidRPr="00EE6E73">
              <w:rPr>
                <w:rFonts w:eastAsia="DengXian"/>
              </w:rPr>
              <w:t xml:space="preserve"> in this </w:t>
            </w:r>
            <w:proofErr w:type="spellStart"/>
            <w:r w:rsidR="00827A1B" w:rsidRPr="00EE6E73">
              <w:rPr>
                <w:rFonts w:eastAsia="DengXian"/>
              </w:rPr>
              <w:t>SpCell</w:t>
            </w:r>
            <w:proofErr w:type="spellEnd"/>
            <w:r w:rsidRPr="00EE6E73">
              <w:rPr>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pCell</w:t>
            </w:r>
            <w:proofErr w:type="spellEnd"/>
            <w:r w:rsidR="00B40446" w:rsidRPr="00EE6E73">
              <w:rPr>
                <w:bCs/>
                <w:iCs/>
                <w:szCs w:val="22"/>
                <w:lang w:eastAsia="sv-SE"/>
              </w:rPr>
              <w:t>.</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RLM</w:t>
            </w:r>
            <w:proofErr w:type="spellEnd"/>
          </w:p>
          <w:p w14:paraId="23D88346" w14:textId="3B4D9824" w:rsidR="0078452E" w:rsidRPr="00EE6E73" w:rsidRDefault="0078452E" w:rsidP="000830BB">
            <w:pPr>
              <w:pStyle w:val="TAL"/>
              <w:rPr>
                <w:lang w:eastAsia="sv-SE"/>
              </w:rPr>
            </w:pPr>
            <w:r w:rsidRPr="00EE6E73">
              <w:rPr>
                <w:lang w:eastAsia="sv-SE"/>
              </w:rPr>
              <w:t xml:space="preserve">Indicates the criterion for a UE to detect the good serving cell quality for RLM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RLM relaxation for the UE</w:t>
            </w:r>
            <w:r w:rsidR="00827A1B" w:rsidRPr="00EE6E73">
              <w:rPr>
                <w:rFonts w:eastAsia="DengXian"/>
              </w:rPr>
              <w:t xml:space="preserve"> in this </w:t>
            </w:r>
            <w:proofErr w:type="spellStart"/>
            <w:r w:rsidR="00827A1B" w:rsidRPr="00EE6E73">
              <w:rPr>
                <w:rFonts w:eastAsia="DengXian"/>
              </w:rPr>
              <w:t>SpCell</w:t>
            </w:r>
            <w:proofErr w:type="spellEnd"/>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proofErr w:type="spellStart"/>
            <w:r w:rsidRPr="00EE6E73">
              <w:rPr>
                <w:b/>
                <w:bCs/>
                <w:i/>
                <w:iCs/>
                <w:lang w:eastAsia="sv-SE"/>
              </w:rPr>
              <w:t>lowMobilityEvaluationConnected</w:t>
            </w:r>
            <w:proofErr w:type="spellEnd"/>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w:t>
            </w:r>
            <w:proofErr w:type="spellStart"/>
            <w:r w:rsidRPr="00EE6E73">
              <w:rPr>
                <w:lang w:eastAsia="sv-SE"/>
              </w:rPr>
              <w:t>SpCell</w:t>
            </w:r>
            <w:proofErr w:type="spellEnd"/>
            <w:r w:rsidRPr="00EE6E73">
              <w:rPr>
                <w:lang w:eastAsia="sv-SE"/>
              </w:rPr>
              <w:t xml:space="preserve">. The </w:t>
            </w:r>
            <w:r w:rsidRPr="00EE6E73">
              <w:rPr>
                <w:i/>
                <w:iCs/>
                <w:lang w:eastAsia="sv-SE"/>
              </w:rPr>
              <w:t>s-</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T</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 xml:space="preserve">Low mobility criterion is configured in NR </w:t>
            </w:r>
            <w:proofErr w:type="spellStart"/>
            <w:r w:rsidRPr="00EE6E73">
              <w:rPr>
                <w:lang w:eastAsia="sv-SE"/>
              </w:rPr>
              <w:t>P</w:t>
            </w:r>
            <w:r w:rsidR="00827A1B" w:rsidRPr="00EE6E73">
              <w:rPr>
                <w:lang w:eastAsia="sv-SE"/>
              </w:rPr>
              <w:t>C</w:t>
            </w:r>
            <w:r w:rsidRPr="00EE6E73">
              <w:rPr>
                <w:lang w:eastAsia="sv-SE"/>
              </w:rPr>
              <w:t>ell</w:t>
            </w:r>
            <w:proofErr w:type="spellEnd"/>
            <w:r w:rsidRPr="00EE6E73">
              <w:rPr>
                <w:lang w:eastAsia="sv-SE"/>
              </w:rPr>
              <w:t xml:space="preserve"> for the case of NR SA/ NR CA/ NE-DC/NR-DC, and in the NR </w:t>
            </w:r>
            <w:proofErr w:type="spellStart"/>
            <w:r w:rsidRPr="00EE6E73">
              <w:rPr>
                <w:lang w:eastAsia="sv-SE"/>
              </w:rPr>
              <w:t>PSCell</w:t>
            </w:r>
            <w:proofErr w:type="spellEnd"/>
            <w:r w:rsidRPr="00EE6E73">
              <w:rPr>
                <w:lang w:eastAsia="sv-SE"/>
              </w:rPr>
              <w:t xml:space="preserve">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proofErr w:type="spellStart"/>
            <w:r w:rsidRPr="00EE6E73">
              <w:rPr>
                <w:b/>
                <w:i/>
                <w:szCs w:val="22"/>
                <w:lang w:eastAsia="sv-SE"/>
              </w:rPr>
              <w:t>reconfigurationWithSync</w:t>
            </w:r>
            <w:proofErr w:type="spellEnd"/>
          </w:p>
          <w:p w14:paraId="6688FCFF" w14:textId="77777777" w:rsidR="00394471" w:rsidRPr="00EE6E73" w:rsidRDefault="00394471" w:rsidP="00964CC4">
            <w:pPr>
              <w:pStyle w:val="TAL"/>
              <w:rPr>
                <w:szCs w:val="22"/>
                <w:lang w:eastAsia="sv-SE"/>
              </w:rPr>
            </w:pPr>
            <w:r w:rsidRPr="00EE6E73">
              <w:rPr>
                <w:szCs w:val="22"/>
                <w:lang w:eastAsia="sv-SE"/>
              </w:rPr>
              <w:t xml:space="preserve">Parameters for the synchronous reconfiguration to the target </w:t>
            </w:r>
            <w:proofErr w:type="spellStart"/>
            <w:r w:rsidRPr="00EE6E73">
              <w:rPr>
                <w:szCs w:val="22"/>
                <w:lang w:eastAsia="sv-SE"/>
              </w:rPr>
              <w:t>SpCell</w:t>
            </w:r>
            <w:proofErr w:type="spellEnd"/>
            <w:r w:rsidRPr="00EE6E73">
              <w:rPr>
                <w:szCs w:val="22"/>
                <w:lang w:eastAsia="sv-SE"/>
              </w:rPr>
              <w:t>.</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proofErr w:type="spellStart"/>
            <w:r w:rsidRPr="00EE6E73">
              <w:rPr>
                <w:b/>
                <w:i/>
                <w:szCs w:val="22"/>
                <w:lang w:eastAsia="sv-SE"/>
              </w:rPr>
              <w:t>rlf-TimersAndConstants</w:t>
            </w:r>
            <w:proofErr w:type="spellEnd"/>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proofErr w:type="spellStart"/>
            <w:r w:rsidRPr="00EE6E73">
              <w:rPr>
                <w:i/>
                <w:lang w:eastAsia="sv-SE"/>
              </w:rPr>
              <w:t>rlf-TimersAndConstants</w:t>
            </w:r>
            <w:proofErr w:type="spellEnd"/>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proofErr w:type="spellStart"/>
            <w:r w:rsidRPr="00EE6E73">
              <w:rPr>
                <w:b/>
                <w:i/>
                <w:szCs w:val="22"/>
                <w:lang w:eastAsia="sv-SE"/>
              </w:rPr>
              <w:t>servCellIndex</w:t>
            </w:r>
            <w:proofErr w:type="spellEnd"/>
          </w:p>
          <w:p w14:paraId="0B58A011" w14:textId="77777777" w:rsidR="00394471" w:rsidRPr="00EE6E73" w:rsidRDefault="00394471" w:rsidP="00964CC4">
            <w:pPr>
              <w:pStyle w:val="TAL"/>
              <w:rPr>
                <w:szCs w:val="22"/>
                <w:lang w:eastAsia="sv-SE"/>
              </w:rPr>
            </w:pPr>
            <w:r w:rsidRPr="00EE6E73">
              <w:rPr>
                <w:szCs w:val="22"/>
                <w:lang w:eastAsia="sv-SE"/>
              </w:rPr>
              <w:t xml:space="preserve">Serving cell ID of a </w:t>
            </w:r>
            <w:proofErr w:type="spellStart"/>
            <w:r w:rsidRPr="00EE6E73">
              <w:rPr>
                <w:szCs w:val="22"/>
                <w:lang w:eastAsia="sv-SE"/>
              </w:rPr>
              <w:t>PSCell</w:t>
            </w:r>
            <w:proofErr w:type="spellEnd"/>
            <w:r w:rsidRPr="00EE6E73">
              <w:rPr>
                <w:szCs w:val="22"/>
                <w:lang w:eastAsia="sv-SE"/>
              </w:rPr>
              <w:t xml:space="preserve">. The </w:t>
            </w:r>
            <w:proofErr w:type="spellStart"/>
            <w:r w:rsidRPr="00EE6E73">
              <w:rPr>
                <w:szCs w:val="22"/>
                <w:lang w:eastAsia="sv-SE"/>
              </w:rPr>
              <w:t>PCell</w:t>
            </w:r>
            <w:proofErr w:type="spellEnd"/>
            <w:r w:rsidRPr="00EE6E73">
              <w:rPr>
                <w:szCs w:val="22"/>
                <w:lang w:eastAsia="sv-SE"/>
              </w:rPr>
              <w:t xml:space="preserve">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w:t>
            </w:r>
            <w:proofErr w:type="spellStart"/>
            <w:r w:rsidRPr="00EE6E73">
              <w:rPr>
                <w:i/>
                <w:iCs/>
                <w:lang w:eastAsia="sv-SE"/>
              </w:rPr>
              <w:t>PathSwitchConfig</w:t>
            </w:r>
            <w:proofErr w:type="spellEnd"/>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proofErr w:type="spellStart"/>
            <w:r w:rsidRPr="00EE6E73">
              <w:rPr>
                <w:b/>
                <w:bCs/>
                <w:i/>
                <w:iCs/>
                <w:lang w:eastAsia="sv-SE"/>
              </w:rPr>
              <w:t>targetRelayUE</w:t>
            </w:r>
            <w:proofErr w:type="spellEnd"/>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MoreBands</w:t>
            </w:r>
            <w:proofErr w:type="spellEnd"/>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proofErr w:type="spellStart"/>
            <w:r w:rsidRPr="00EE6E73">
              <w:rPr>
                <w:b/>
                <w:bCs/>
                <w:i/>
                <w:iCs/>
                <w:lang w:eastAsia="sv-SE"/>
              </w:rPr>
              <w:t>uplinkTxSwitchingBandList</w:t>
            </w:r>
            <w:proofErr w:type="spellEnd"/>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proofErr w:type="spellStart"/>
            <w:r w:rsidRPr="00EE6E73">
              <w:rPr>
                <w:b/>
                <w:bCs/>
                <w:i/>
                <w:iCs/>
                <w:lang w:eastAsia="sv-SE"/>
              </w:rPr>
              <w:t>uplinkTxSwitchingBandPairList</w:t>
            </w:r>
            <w:proofErr w:type="spellEnd"/>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proofErr w:type="spellStart"/>
            <w:r w:rsidRPr="00EE6E73">
              <w:rPr>
                <w:b/>
                <w:bCs/>
                <w:i/>
                <w:iCs/>
                <w:lang w:eastAsia="sv-SE"/>
              </w:rPr>
              <w:t>uplinkTxSwitchingAssociatedBandDualUL</w:t>
            </w:r>
            <w:proofErr w:type="spellEnd"/>
            <w:r w:rsidRPr="00EE6E73">
              <w:rPr>
                <w:b/>
                <w:bCs/>
                <w:i/>
                <w:iCs/>
                <w:lang w:eastAsia="sv-SE"/>
              </w:rPr>
              <w:t>-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proofErr w:type="spellStart"/>
            <w:r w:rsidR="007B48B7" w:rsidRPr="00EE6E73">
              <w:rPr>
                <w:rFonts w:eastAsia="Yu Mincho"/>
                <w:i/>
                <w:iCs/>
              </w:rPr>
              <w:t>transmitBand</w:t>
            </w:r>
            <w:proofErr w:type="spellEnd"/>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proofErr w:type="spellStart"/>
            <w:r w:rsidRPr="00EE6E73">
              <w:rPr>
                <w:rFonts w:eastAsia="Yu Mincho"/>
                <w:i/>
                <w:iCs/>
              </w:rPr>
              <w:t>dualUL</w:t>
            </w:r>
            <w:proofErr w:type="spellEnd"/>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proofErr w:type="spellStart"/>
            <w:r w:rsidRPr="00EE6E73">
              <w:rPr>
                <w:b/>
                <w:bCs/>
                <w:i/>
                <w:iCs/>
                <w:lang w:eastAsia="sv-SE"/>
              </w:rPr>
              <w:t>UplinkTxSwitchingBandIndex</w:t>
            </w:r>
            <w:proofErr w:type="spellEnd"/>
          </w:p>
          <w:p w14:paraId="6C1D399C" w14:textId="77777777" w:rsidR="00AD2800" w:rsidRPr="00EE6E73" w:rsidRDefault="00AD2800" w:rsidP="00467478">
            <w:pPr>
              <w:pStyle w:val="TAL"/>
              <w:rPr>
                <w:rFonts w:eastAsia="Calibri"/>
                <w:szCs w:val="22"/>
                <w:lang w:eastAsia="sv-SE"/>
              </w:rPr>
            </w:pP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BandPairConfig</w:t>
            </w:r>
            <w:proofErr w:type="spellEnd"/>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proofErr w:type="spellStart"/>
            <w:r w:rsidRPr="00EE6E73">
              <w:rPr>
                <w:b/>
                <w:bCs/>
                <w:i/>
                <w:iCs/>
                <w:lang w:eastAsia="sv-SE"/>
              </w:rPr>
              <w:t>switchingOptionConfigForBandPair</w:t>
            </w:r>
            <w:proofErr w:type="spellEnd"/>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proofErr w:type="spellStart"/>
            <w:r w:rsidRPr="00EE6E73">
              <w:rPr>
                <w:b/>
                <w:bCs/>
                <w:i/>
                <w:iCs/>
                <w:lang w:eastAsia="sv-SE"/>
              </w:rPr>
              <w:t>switchingPeriodConfigForBandPair</w:t>
            </w:r>
            <w:proofErr w:type="spellEnd"/>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3B32D6CA" w14:textId="77777777" w:rsidR="009E5611" w:rsidRDefault="009E5611" w:rsidP="009E5611">
      <w:pPr>
        <w:rPr>
          <w:ins w:id="9035" w:author="CR#5421r3" w:date="2025-09-22T22:16:00Z" w16du:dateUtc="2025-09-22T20: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5611" w:rsidRPr="00EE6E73" w14:paraId="0A19E9B9" w14:textId="77777777" w:rsidTr="006D7187">
        <w:trPr>
          <w:ins w:id="9036" w:author="CR#5421r3" w:date="2025-09-22T22:16:00Z"/>
        </w:trPr>
        <w:tc>
          <w:tcPr>
            <w:tcW w:w="14173" w:type="dxa"/>
            <w:tcBorders>
              <w:top w:val="single" w:sz="4" w:space="0" w:color="auto"/>
              <w:left w:val="single" w:sz="4" w:space="0" w:color="auto"/>
              <w:bottom w:val="single" w:sz="4" w:space="0" w:color="auto"/>
              <w:right w:val="single" w:sz="4" w:space="0" w:color="auto"/>
            </w:tcBorders>
          </w:tcPr>
          <w:p w14:paraId="2866C82B" w14:textId="2B292262" w:rsidR="009E5611" w:rsidRPr="00EE6E73" w:rsidRDefault="009E5611">
            <w:pPr>
              <w:pStyle w:val="TAH"/>
              <w:rPr>
                <w:ins w:id="9037" w:author="CR#5421r3" w:date="2025-09-22T22:16:00Z" w16du:dateUtc="2025-09-22T20:16:00Z"/>
                <w:bCs/>
                <w:lang w:eastAsia="sv-SE"/>
              </w:rPr>
              <w:pPrChange w:id="9038" w:author="CR#5421r3" w:date="2025-09-22T22:17:00Z" w16du:dateUtc="2025-09-22T20:17:00Z">
                <w:pPr>
                  <w:pStyle w:val="TAL"/>
                  <w:jc w:val="center"/>
                </w:pPr>
              </w:pPrChange>
            </w:pPr>
            <w:proofErr w:type="spellStart"/>
            <w:ins w:id="9039" w:author="CR#5421r3" w:date="2025-09-22T22:17:00Z" w16du:dateUtc="2025-09-22T20:17:00Z">
              <w:r w:rsidRPr="009E5611">
                <w:rPr>
                  <w:bCs/>
                  <w:i/>
                  <w:iCs/>
                  <w:lang w:eastAsia="sv-SE"/>
                  <w:rPrChange w:id="9040" w:author="CR#5421r3" w:date="2025-09-22T22:17:00Z" w16du:dateUtc="2025-09-22T20:17:00Z">
                    <w:rPr>
                      <w:b/>
                      <w:bCs/>
                      <w:lang w:eastAsia="sv-SE"/>
                    </w:rPr>
                  </w:rPrChange>
                </w:rPr>
                <w:t>LowBandCA</w:t>
              </w:r>
              <w:proofErr w:type="spellEnd"/>
              <w:r w:rsidRPr="009E5611">
                <w:rPr>
                  <w:bCs/>
                  <w:i/>
                  <w:iCs/>
                  <w:lang w:eastAsia="sv-SE"/>
                  <w:rPrChange w:id="9041" w:author="CR#5421r3" w:date="2025-09-22T22:17:00Z" w16du:dateUtc="2025-09-22T20:17:00Z">
                    <w:rPr>
                      <w:b/>
                      <w:bCs/>
                      <w:lang w:eastAsia="sv-SE"/>
                    </w:rPr>
                  </w:rPrChange>
                </w:rPr>
                <w:t>-Switching</w:t>
              </w:r>
              <w:r w:rsidRPr="009E5611">
                <w:rPr>
                  <w:bCs/>
                  <w:lang w:eastAsia="sv-SE"/>
                </w:rPr>
                <w:t xml:space="preserve"> field descriptions</w:t>
              </w:r>
            </w:ins>
          </w:p>
        </w:tc>
      </w:tr>
      <w:tr w:rsidR="009E5611" w:rsidRPr="00FD3FF8" w14:paraId="5464728B" w14:textId="77777777" w:rsidTr="006D7187">
        <w:trPr>
          <w:ins w:id="9042" w:author="CR#5421r3" w:date="2025-09-22T22:16:00Z"/>
        </w:trPr>
        <w:tc>
          <w:tcPr>
            <w:tcW w:w="14173" w:type="dxa"/>
            <w:tcBorders>
              <w:top w:val="single" w:sz="4" w:space="0" w:color="auto"/>
              <w:left w:val="single" w:sz="4" w:space="0" w:color="auto"/>
              <w:bottom w:val="single" w:sz="4" w:space="0" w:color="auto"/>
              <w:right w:val="single" w:sz="4" w:space="0" w:color="auto"/>
            </w:tcBorders>
          </w:tcPr>
          <w:p w14:paraId="1F28185B" w14:textId="77777777" w:rsidR="009E5611" w:rsidRPr="007819C6" w:rsidRDefault="009E5611" w:rsidP="006D7187">
            <w:pPr>
              <w:pStyle w:val="TAL"/>
              <w:rPr>
                <w:ins w:id="9043" w:author="CR#5421r3" w:date="2025-09-22T22:16:00Z" w16du:dateUtc="2025-09-22T20:16:00Z"/>
                <w:b/>
                <w:bCs/>
                <w:i/>
                <w:iCs/>
                <w:lang w:eastAsia="sv-SE"/>
              </w:rPr>
            </w:pPr>
            <w:proofErr w:type="spellStart"/>
            <w:ins w:id="9044" w:author="CR#5421r3" w:date="2025-09-22T22:16:00Z" w16du:dateUtc="2025-09-22T20:16:00Z">
              <w:r>
                <w:rPr>
                  <w:b/>
                  <w:bCs/>
                  <w:i/>
                  <w:iCs/>
                  <w:lang w:eastAsia="sv-SE"/>
                </w:rPr>
                <w:t>s</w:t>
              </w:r>
              <w:r w:rsidRPr="007819C6">
                <w:rPr>
                  <w:b/>
                  <w:bCs/>
                  <w:i/>
                  <w:iCs/>
                  <w:lang w:eastAsia="sv-SE"/>
                </w:rPr>
                <w:t>witchingPattern</w:t>
              </w:r>
              <w:proofErr w:type="spellEnd"/>
            </w:ins>
          </w:p>
          <w:p w14:paraId="603B0CBC" w14:textId="77777777" w:rsidR="009E5611" w:rsidRPr="00FD3FF8" w:rsidRDefault="009E5611" w:rsidP="006D7187">
            <w:pPr>
              <w:pStyle w:val="TAL"/>
              <w:rPr>
                <w:ins w:id="9045" w:author="CR#5421r3" w:date="2025-09-22T22:16:00Z" w16du:dateUtc="2025-09-22T20:16:00Z"/>
                <w:rFonts w:eastAsia="Calibri"/>
                <w:b/>
                <w:i/>
                <w:iCs/>
                <w:lang w:eastAsia="sv-SE"/>
              </w:rPr>
            </w:pPr>
            <w:ins w:id="9046" w:author="CR#5421r3" w:date="2025-09-22T22:16:00Z" w16du:dateUtc="2025-09-22T20:16:00Z">
              <w:r>
                <w:rPr>
                  <w:lang w:eastAsia="sv-SE"/>
                </w:rPr>
                <w:t>I</w:t>
              </w:r>
              <w:r w:rsidRPr="00553A1A">
                <w:rPr>
                  <w:lang w:eastAsia="sv-SE"/>
                </w:rPr>
                <w:t>ndicates</w:t>
              </w:r>
              <w:r>
                <w:rPr>
                  <w:lang w:eastAsia="sv-SE"/>
                </w:rPr>
                <w:t xml:space="preserve"> </w:t>
              </w:r>
              <w:r w:rsidRPr="00553A1A">
                <w:rPr>
                  <w:lang w:eastAsia="sv-SE"/>
                </w:rPr>
                <w:t>which carrier is configured for the corresponding slot</w:t>
              </w:r>
              <w:r>
                <w:rPr>
                  <w:lang w:eastAsia="sv-SE"/>
                </w:rPr>
                <w:t xml:space="preserve"> for </w:t>
              </w:r>
              <w:r>
                <w:rPr>
                  <w:rFonts w:eastAsia="DengXian" w:cs="Arial"/>
                  <w:bCs/>
                </w:rPr>
                <w:t>l</w:t>
              </w:r>
              <w:r w:rsidRPr="003135B2">
                <w:rPr>
                  <w:rFonts w:eastAsia="DengXian" w:cs="Arial"/>
                  <w:bCs/>
                </w:rPr>
                <w:t>ow NR band carrier aggregation via switching</w:t>
              </w:r>
              <w:r>
                <w:rPr>
                  <w:rFonts w:eastAsia="DengXian" w:cs="Arial"/>
                  <w:bCs/>
                </w:rPr>
                <w:t xml:space="preserve"> between FDD and supplementary downlink (SDL) carrier.</w:t>
              </w:r>
              <w:r w:rsidRPr="00553A1A">
                <w:rPr>
                  <w:lang w:eastAsia="sv-SE"/>
                </w:rPr>
                <w:t xml:space="preserve"> ‘0’ indicates FDD carrier (</w:t>
              </w:r>
              <w:proofErr w:type="spellStart"/>
              <w:r w:rsidRPr="00553A1A">
                <w:rPr>
                  <w:lang w:eastAsia="sv-SE"/>
                </w:rPr>
                <w:t>PCell</w:t>
              </w:r>
              <w:proofErr w:type="spellEnd"/>
              <w:r w:rsidRPr="00553A1A">
                <w:rPr>
                  <w:lang w:eastAsia="sv-SE"/>
                </w:rPr>
                <w:t>), and ‘1’ indicates SDL carrier (</w:t>
              </w:r>
              <w:proofErr w:type="spellStart"/>
              <w:r w:rsidRPr="00553A1A">
                <w:rPr>
                  <w:lang w:eastAsia="sv-SE"/>
                </w:rPr>
                <w:t>SCell</w:t>
              </w:r>
              <w:proofErr w:type="spellEnd"/>
              <w:r w:rsidRPr="00553A1A">
                <w:rPr>
                  <w:lang w:eastAsia="sv-SE"/>
                </w:rPr>
                <w:t>).</w:t>
              </w:r>
              <w:r>
                <w:rPr>
                  <w:lang w:eastAsia="sv-SE"/>
                </w:rPr>
                <w:t xml:space="preserve"> The pattern starts from the beginning of SFN 0 of </w:t>
              </w:r>
              <w:proofErr w:type="spellStart"/>
              <w:r>
                <w:rPr>
                  <w:lang w:eastAsia="sv-SE"/>
                </w:rPr>
                <w:t>PCell</w:t>
              </w:r>
              <w:proofErr w:type="spellEnd"/>
              <w:r>
                <w:rPr>
                  <w:lang w:eastAsia="sv-SE"/>
                </w:rPr>
                <w:t>.</w:t>
              </w:r>
            </w:ins>
          </w:p>
        </w:tc>
      </w:tr>
      <w:tr w:rsidR="009E5611" w:rsidRPr="007819C6" w14:paraId="41F01AB1" w14:textId="77777777" w:rsidTr="006D7187">
        <w:trPr>
          <w:ins w:id="9047" w:author="CR#5421r3" w:date="2025-09-22T22:16:00Z"/>
        </w:trPr>
        <w:tc>
          <w:tcPr>
            <w:tcW w:w="14173" w:type="dxa"/>
            <w:tcBorders>
              <w:top w:val="single" w:sz="4" w:space="0" w:color="auto"/>
              <w:left w:val="single" w:sz="4" w:space="0" w:color="auto"/>
              <w:bottom w:val="single" w:sz="4" w:space="0" w:color="auto"/>
              <w:right w:val="single" w:sz="4" w:space="0" w:color="auto"/>
            </w:tcBorders>
          </w:tcPr>
          <w:p w14:paraId="2C8B2E11" w14:textId="77777777" w:rsidR="009E5611" w:rsidRPr="00482DC4" w:rsidRDefault="009E5611" w:rsidP="006D7187">
            <w:pPr>
              <w:pStyle w:val="TAL"/>
              <w:rPr>
                <w:ins w:id="9048" w:author="CR#5421r3" w:date="2025-09-22T22:16:00Z" w16du:dateUtc="2025-09-22T20:16:00Z"/>
                <w:b/>
                <w:bCs/>
                <w:i/>
                <w:iCs/>
                <w:lang w:eastAsia="sv-SE"/>
              </w:rPr>
            </w:pPr>
            <w:proofErr w:type="spellStart"/>
            <w:ins w:id="9049" w:author="CR#5421r3" w:date="2025-09-22T22:16:00Z" w16du:dateUtc="2025-09-22T20:16:00Z">
              <w:r>
                <w:rPr>
                  <w:b/>
                  <w:bCs/>
                  <w:i/>
                  <w:iCs/>
                  <w:lang w:eastAsia="sv-SE"/>
                </w:rPr>
                <w:t>g</w:t>
              </w:r>
              <w:r w:rsidRPr="00482DC4">
                <w:rPr>
                  <w:b/>
                  <w:bCs/>
                  <w:i/>
                  <w:iCs/>
                  <w:lang w:eastAsia="sv-SE"/>
                </w:rPr>
                <w:t>apDurationP</w:t>
              </w:r>
              <w:r>
                <w:rPr>
                  <w:b/>
                  <w:bCs/>
                  <w:i/>
                  <w:iCs/>
                  <w:lang w:eastAsia="sv-SE"/>
                </w:rPr>
                <w:t>C</w:t>
              </w:r>
              <w:r w:rsidRPr="00482DC4">
                <w:rPr>
                  <w:b/>
                  <w:bCs/>
                  <w:i/>
                  <w:iCs/>
                  <w:lang w:eastAsia="sv-SE"/>
                </w:rPr>
                <w:t>elltoSCell</w:t>
              </w:r>
              <w:proofErr w:type="spellEnd"/>
            </w:ins>
          </w:p>
          <w:p w14:paraId="72730768" w14:textId="77777777" w:rsidR="009E5611" w:rsidRPr="007819C6" w:rsidRDefault="009E5611" w:rsidP="006D7187">
            <w:pPr>
              <w:pStyle w:val="TAL"/>
              <w:rPr>
                <w:ins w:id="9050" w:author="CR#5421r3" w:date="2025-09-22T22:16:00Z" w16du:dateUtc="2025-09-22T20:16:00Z"/>
                <w:b/>
                <w:bCs/>
                <w:i/>
                <w:iCs/>
                <w:lang w:eastAsia="sv-SE"/>
              </w:rPr>
            </w:pPr>
            <w:ins w:id="9051" w:author="CR#5421r3" w:date="2025-09-22T22:16:00Z" w16du:dateUtc="2025-09-22T20:16:00Z">
              <w:r w:rsidRPr="00482DC4">
                <w:rPr>
                  <w:lang w:eastAsia="sv-SE"/>
                </w:rPr>
                <w:t xml:space="preserve">Indicates the duration of the switching gap for the switching from </w:t>
              </w:r>
              <w:proofErr w:type="spellStart"/>
              <w:r w:rsidRPr="00482DC4">
                <w:rPr>
                  <w:lang w:eastAsia="sv-SE"/>
                </w:rPr>
                <w:t>PCell</w:t>
              </w:r>
              <w:proofErr w:type="spellEnd"/>
              <w:r w:rsidRPr="00482DC4">
                <w:rPr>
                  <w:lang w:eastAsia="sv-SE"/>
                </w:rPr>
                <w:t xml:space="preserve"> </w:t>
              </w:r>
              <w:r w:rsidRPr="003F347A">
                <w:rPr>
                  <w:lang w:eastAsia="sv-SE"/>
                </w:rPr>
                <w:t xml:space="preserve">to the </w:t>
              </w:r>
              <w:proofErr w:type="spellStart"/>
              <w:r w:rsidRPr="003F347A">
                <w:rPr>
                  <w:lang w:eastAsia="sv-SE"/>
                </w:rPr>
                <w:t>SCell</w:t>
              </w:r>
              <w:proofErr w:type="spellEnd"/>
              <w:r w:rsidRPr="00C601A1">
                <w:rPr>
                  <w:lang w:eastAsia="sv-SE"/>
                </w:rPr>
                <w:t>,</w:t>
              </w:r>
              <w:r w:rsidRPr="00482DC4">
                <w:rPr>
                  <w:lang w:eastAsia="sv-SE"/>
                </w:rPr>
                <w:t xml:space="preserve"> in the unit of 15KHz SCS symbol.</w:t>
              </w:r>
              <w:r>
                <w:rPr>
                  <w:lang w:eastAsia="sv-SE"/>
                </w:rPr>
                <w:t xml:space="preserve"> </w:t>
              </w:r>
              <w:r w:rsidRPr="00AF5FD3">
                <w:rPr>
                  <w:color w:val="000000"/>
                </w:rPr>
                <w:t>NW ensures that the switching gap is enough to cover at least the switching period</w:t>
              </w:r>
              <w:r>
                <w:rPr>
                  <w:color w:val="000000"/>
                </w:rPr>
                <w:t>.</w:t>
              </w:r>
            </w:ins>
          </w:p>
        </w:tc>
      </w:tr>
      <w:tr w:rsidR="009E5611" w:rsidRPr="00482DC4" w14:paraId="1292D962" w14:textId="77777777" w:rsidTr="006D7187">
        <w:trPr>
          <w:ins w:id="9052" w:author="CR#5421r3" w:date="2025-09-22T22:16:00Z"/>
        </w:trPr>
        <w:tc>
          <w:tcPr>
            <w:tcW w:w="14173" w:type="dxa"/>
            <w:tcBorders>
              <w:top w:val="single" w:sz="4" w:space="0" w:color="auto"/>
              <w:left w:val="single" w:sz="4" w:space="0" w:color="auto"/>
              <w:bottom w:val="single" w:sz="4" w:space="0" w:color="auto"/>
              <w:right w:val="single" w:sz="4" w:space="0" w:color="auto"/>
            </w:tcBorders>
          </w:tcPr>
          <w:p w14:paraId="333CC028" w14:textId="77777777" w:rsidR="009E5611" w:rsidRPr="00E241CD" w:rsidRDefault="009E5611" w:rsidP="006D7187">
            <w:pPr>
              <w:pStyle w:val="TAL"/>
              <w:rPr>
                <w:ins w:id="9053" w:author="CR#5421r3" w:date="2025-09-22T22:16:00Z" w16du:dateUtc="2025-09-22T20:16:00Z"/>
                <w:b/>
                <w:bCs/>
                <w:i/>
                <w:iCs/>
                <w:lang w:eastAsia="sv-SE"/>
              </w:rPr>
            </w:pPr>
            <w:proofErr w:type="spellStart"/>
            <w:ins w:id="9054" w:author="CR#5421r3" w:date="2025-09-22T22:16:00Z" w16du:dateUtc="2025-09-22T20:16:00Z">
              <w:r>
                <w:rPr>
                  <w:b/>
                  <w:bCs/>
                  <w:i/>
                  <w:iCs/>
                  <w:lang w:eastAsia="sv-SE"/>
                </w:rPr>
                <w:t>g</w:t>
              </w:r>
              <w:r w:rsidRPr="00E241CD">
                <w:rPr>
                  <w:b/>
                  <w:bCs/>
                  <w:i/>
                  <w:iCs/>
                  <w:lang w:eastAsia="sv-SE"/>
                </w:rPr>
                <w:t>ap</w:t>
              </w:r>
              <w:r>
                <w:rPr>
                  <w:b/>
                  <w:bCs/>
                  <w:i/>
                  <w:iCs/>
                  <w:lang w:eastAsia="sv-SE"/>
                </w:rPr>
                <w:t>Duration</w:t>
              </w:r>
              <w:r w:rsidRPr="00E241CD">
                <w:rPr>
                  <w:b/>
                  <w:bCs/>
                  <w:i/>
                  <w:iCs/>
                  <w:lang w:eastAsia="sv-SE"/>
                </w:rPr>
                <w:t>SCelltoPCell</w:t>
              </w:r>
              <w:proofErr w:type="spellEnd"/>
            </w:ins>
          </w:p>
          <w:p w14:paraId="3CA49FCA" w14:textId="77777777" w:rsidR="009E5611" w:rsidRPr="00482DC4" w:rsidRDefault="009E5611" w:rsidP="006D7187">
            <w:pPr>
              <w:pStyle w:val="TAL"/>
              <w:rPr>
                <w:ins w:id="9055" w:author="CR#5421r3" w:date="2025-09-22T22:16:00Z" w16du:dateUtc="2025-09-22T20:16:00Z"/>
                <w:b/>
                <w:bCs/>
                <w:i/>
                <w:iCs/>
                <w:lang w:eastAsia="sv-SE"/>
              </w:rPr>
            </w:pPr>
            <w:ins w:id="9056" w:author="CR#5421r3" w:date="2025-09-22T22:16:00Z" w16du:dateUtc="2025-09-22T20:16:00Z">
              <w:r w:rsidRPr="00482DC4">
                <w:rPr>
                  <w:lang w:eastAsia="sv-SE"/>
                </w:rPr>
                <w:t xml:space="preserve">Indicates the duration of switching gap for the switching </w:t>
              </w:r>
              <w:r w:rsidRPr="00C601A1">
                <w:rPr>
                  <w:lang w:eastAsia="sv-SE"/>
                </w:rPr>
                <w:t xml:space="preserve">from </w:t>
              </w:r>
              <w:r w:rsidRPr="003F347A">
                <w:rPr>
                  <w:lang w:eastAsia="sv-SE"/>
                </w:rPr>
                <w:t xml:space="preserve">the </w:t>
              </w:r>
              <w:proofErr w:type="spellStart"/>
              <w:r w:rsidRPr="003F347A">
                <w:rPr>
                  <w:lang w:eastAsia="sv-SE"/>
                </w:rPr>
                <w:t>SCell</w:t>
              </w:r>
              <w:proofErr w:type="spellEnd"/>
              <w:r w:rsidRPr="00482DC4">
                <w:rPr>
                  <w:lang w:eastAsia="sv-SE"/>
                </w:rPr>
                <w:t xml:space="preserve"> to </w:t>
              </w:r>
              <w:proofErr w:type="spellStart"/>
              <w:r w:rsidRPr="00482DC4">
                <w:rPr>
                  <w:lang w:eastAsia="sv-SE"/>
                </w:rPr>
                <w:t>PCell</w:t>
              </w:r>
              <w:proofErr w:type="spellEnd"/>
              <w:r w:rsidRPr="00482DC4">
                <w:rPr>
                  <w:lang w:eastAsia="sv-SE"/>
                </w:rPr>
                <w:t>, in the unit of 15KHz SCS symbol. NW ensures that the switching gap is enough to cover at least the switching period</w:t>
              </w:r>
              <w:r>
                <w:rPr>
                  <w:lang w:eastAsia="sv-SE"/>
                </w:rPr>
                <w:t xml:space="preserve"> and T</w:t>
              </w:r>
              <w:r w:rsidRPr="003B1248">
                <w:rPr>
                  <w:lang w:eastAsia="sv-SE"/>
                </w:rPr>
                <w:t>A.</w:t>
              </w:r>
            </w:ins>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proofErr w:type="spellStart"/>
            <w:r w:rsidRPr="00EE6E73">
              <w:rPr>
                <w:rFonts w:eastAsia="Calibri"/>
                <w:i/>
                <w:iCs/>
                <w:lang w:eastAsia="sv-SE"/>
              </w:rPr>
              <w:t>uplinkTxSwitching</w:t>
            </w:r>
            <w:proofErr w:type="spellEnd"/>
            <w:r w:rsidRPr="00EE6E73">
              <w:rPr>
                <w:rFonts w:eastAsia="Calibri"/>
                <w:lang w:eastAsia="sv-SE"/>
              </w:rPr>
              <w:t xml:space="preserve"> is configured; otherwise it is absent, Need R.</w:t>
            </w:r>
          </w:p>
        </w:tc>
      </w:tr>
      <w:tr w:rsidR="00BB3DD0" w:rsidRPr="00EE6E73" w14:paraId="0E238662" w14:textId="77777777" w:rsidTr="000F093A">
        <w:trPr>
          <w:ins w:id="9057" w:author="CR#5411r2" w:date="2025-09-22T11:45:00Z"/>
        </w:trPr>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EE6E73" w:rsidRDefault="00BB3DD0" w:rsidP="00964CC4">
            <w:pPr>
              <w:pStyle w:val="TAL"/>
              <w:rPr>
                <w:ins w:id="9058" w:author="CR#5411r2" w:date="2025-09-22T11:45:00Z" w16du:dateUtc="2025-09-22T09:45:00Z"/>
                <w:rFonts w:eastAsia="Calibri"/>
                <w:i/>
                <w:szCs w:val="22"/>
                <w:lang w:eastAsia="sv-SE"/>
              </w:rPr>
            </w:pPr>
            <w:ins w:id="9059" w:author="CR#5411r2" w:date="2025-09-22T11:45:00Z" w16du:dateUtc="2025-09-22T09:45:00Z">
              <w:r w:rsidRPr="00BB3DD0">
                <w:rPr>
                  <w:rFonts w:eastAsia="Calibri"/>
                  <w:i/>
                  <w:szCs w:val="22"/>
                  <w:lang w:eastAsia="sv-SE"/>
                </w:rPr>
                <w:t>3</w:t>
              </w:r>
              <w:r>
                <w:rPr>
                  <w:rFonts w:eastAsia="Calibri"/>
                  <w:i/>
                  <w:szCs w:val="22"/>
                  <w:lang w:eastAsia="sv-SE"/>
                </w:rPr>
                <w:t>Tx</w:t>
              </w:r>
            </w:ins>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EE6E73" w:rsidRDefault="00BB3DD0" w:rsidP="00964CC4">
            <w:pPr>
              <w:pStyle w:val="TAL"/>
              <w:rPr>
                <w:ins w:id="9060" w:author="CR#5411r2" w:date="2025-09-22T11:45:00Z" w16du:dateUtc="2025-09-22T09:45:00Z"/>
                <w:rFonts w:eastAsia="Calibri"/>
                <w:szCs w:val="22"/>
                <w:lang w:eastAsia="sv-SE"/>
              </w:rPr>
            </w:pPr>
            <w:ins w:id="9061" w:author="CR#5411r2" w:date="2025-09-22T11:45:00Z" w16du:dateUtc="2025-09-22T09:45:00Z">
              <w:r w:rsidRPr="00BB3DD0">
                <w:rPr>
                  <w:rFonts w:eastAsia="Calibri"/>
                  <w:szCs w:val="22"/>
                  <w:lang w:eastAsia="sv-SE"/>
                </w:rPr>
                <w:t xml:space="preserve">The field is optionally present, Need R, if </w:t>
              </w:r>
              <w:proofErr w:type="spellStart"/>
              <w:r w:rsidRPr="00BB3DD0">
                <w:rPr>
                  <w:rFonts w:eastAsia="Calibri"/>
                  <w:i/>
                  <w:iCs/>
                  <w:szCs w:val="22"/>
                  <w:lang w:eastAsia="sv-SE"/>
                  <w:rPrChange w:id="9062" w:author="CR#5411r2" w:date="2025-09-22T11:45:00Z" w16du:dateUtc="2025-09-22T09:45:00Z">
                    <w:rPr>
                      <w:rFonts w:eastAsia="Calibri"/>
                      <w:szCs w:val="22"/>
                      <w:lang w:eastAsia="sv-SE"/>
                    </w:rPr>
                  </w:rPrChange>
                </w:rPr>
                <w:t>uplinkTxSwitching</w:t>
              </w:r>
              <w:proofErr w:type="spellEnd"/>
              <w:r w:rsidRPr="00BB3DD0">
                <w:rPr>
                  <w:rFonts w:eastAsia="Calibri"/>
                  <w:szCs w:val="22"/>
                  <w:lang w:eastAsia="sv-SE"/>
                </w:rPr>
                <w:t xml:space="preserve"> is configured; otherwise it is absent, Need R.</w:t>
              </w:r>
            </w:ins>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w:t>
            </w:r>
            <w:proofErr w:type="spellStart"/>
            <w:r w:rsidRPr="00EE6E73">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proofErr w:type="spellStart"/>
            <w:r w:rsidRPr="00EE6E73">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6FAB7D52"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w:t>
            </w:r>
            <w:ins w:id="9063" w:author="CR#5429r3" w:date="2025-09-23T11:47:00Z" w16du:dateUtc="2025-09-23T09:47:00Z">
              <w:r w:rsidR="000679C6">
                <w:rPr>
                  <w:rFonts w:eastAsiaTheme="minorEastAsia" w:cs="Arial" w:hint="eastAsia"/>
                  <w:szCs w:val="18"/>
                </w:rPr>
                <w:t>, single-hop</w:t>
              </w:r>
            </w:ins>
            <w:del w:id="9064" w:author="CR#5429r3" w:date="2025-09-23T11:47:00Z" w16du:dateUtc="2025-09-23T09:47:00Z">
              <w:r w:rsidR="00007450" w:rsidRPr="00EE6E73" w:rsidDel="000679C6">
                <w:rPr>
                  <w:rFonts w:eastAsia="Calibri" w:cs="Arial"/>
                  <w:szCs w:val="18"/>
                </w:rPr>
                <w:delText xml:space="preserve"> and</w:delText>
              </w:r>
            </w:del>
            <w:r w:rsidR="00007450" w:rsidRPr="00EE6E73">
              <w:rPr>
                <w:rFonts w:eastAsia="Calibri" w:cs="Arial"/>
                <w:szCs w:val="18"/>
              </w:rPr>
              <w:t xml:space="preserve"> indirect to</w:t>
            </w:r>
            <w:ins w:id="9065" w:author="CR#5429r3" w:date="2025-09-23T11:47:00Z" w16du:dateUtc="2025-09-23T09:47:00Z">
              <w:r w:rsidR="000679C6">
                <w:rPr>
                  <w:rFonts w:eastAsiaTheme="minorEastAsia" w:cs="Arial" w:hint="eastAsia"/>
                  <w:szCs w:val="18"/>
                </w:rPr>
                <w:t xml:space="preserve"> single-hop</w:t>
              </w:r>
            </w:ins>
            <w:r w:rsidR="00007450" w:rsidRPr="00EE6E73">
              <w:rPr>
                <w:rFonts w:eastAsia="Calibri" w:cs="Arial"/>
                <w:szCs w:val="18"/>
              </w:rPr>
              <w:t xml:space="preserve"> indirect path switch</w:t>
            </w:r>
            <w:ins w:id="9066" w:author="CR#5429r3" w:date="2025-09-23T11:48:00Z" w16du:dateUtc="2025-09-23T09:48:00Z">
              <w:r w:rsidR="000679C6">
                <w:rPr>
                  <w:rFonts w:eastAsia="Calibri" w:cs="Arial"/>
                  <w:szCs w:val="18"/>
                </w:rPr>
                <w:t xml:space="preserve">, </w:t>
              </w:r>
              <w:r w:rsidR="000679C6">
                <w:rPr>
                  <w:rFonts w:eastAsiaTheme="minorEastAsia" w:cs="Arial" w:hint="eastAsia"/>
                  <w:szCs w:val="18"/>
                </w:rPr>
                <w:t>multi-hop indirect to single-hop indirect path switch and direct/single-hop indirect to multi-hop indirect path switch</w:t>
              </w:r>
            </w:ins>
            <w:r w:rsidR="00007450" w:rsidRPr="00EE6E73">
              <w:rPr>
                <w:rFonts w:eastAsia="Calibri" w:cs="Arial"/>
                <w:szCs w:val="18"/>
              </w:rPr>
              <w:t>)</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w:t>
            </w:r>
            <w:proofErr w:type="spellStart"/>
            <w:r w:rsidRPr="00EE6E73">
              <w:rPr>
                <w:rFonts w:eastAsia="Calibri"/>
                <w:lang w:eastAsia="sv-SE"/>
              </w:rPr>
              <w:t>gNB</w:t>
            </w:r>
            <w:proofErr w:type="spellEnd"/>
            <w:r w:rsidRPr="00EE6E73">
              <w:rPr>
                <w:rFonts w:eastAsia="Calibri"/>
                <w:lang w:eastAsia="sv-SE"/>
              </w:rPr>
              <w:t xml:space="preserve">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w:t>
            </w:r>
            <w:proofErr w:type="spellStart"/>
            <w:r w:rsidRPr="00EE6E73">
              <w:rPr>
                <w:rFonts w:eastAsia="Calibri"/>
                <w:szCs w:val="22"/>
                <w:lang w:eastAsia="sv-SE"/>
              </w:rPr>
              <w:t>swith</w:t>
            </w:r>
            <w:proofErr w:type="spellEnd"/>
            <w:r w:rsidRPr="00EE6E73">
              <w:rPr>
                <w:rFonts w:eastAsia="Calibri"/>
                <w:szCs w:val="22"/>
                <w:lang w:eastAsia="sv-SE"/>
              </w:rPr>
              <w:t xml:space="preserve">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6C768C" w:rsidRPr="00EE6E73" w14:paraId="35292FD1" w14:textId="77777777" w:rsidTr="000F093A">
        <w:trPr>
          <w:ins w:id="9067" w:author="CR#5428r1" w:date="2025-09-23T10:11:00Z"/>
        </w:trPr>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EE6E73" w:rsidRDefault="006C768C" w:rsidP="006C768C">
            <w:pPr>
              <w:pStyle w:val="TAL"/>
              <w:rPr>
                <w:ins w:id="9068" w:author="CR#5428r1" w:date="2025-09-23T10:11:00Z" w16du:dateUtc="2025-09-23T08:11:00Z"/>
                <w:rFonts w:eastAsia="DengXian"/>
                <w:i/>
                <w:iCs/>
              </w:rPr>
            </w:pPr>
            <w:proofErr w:type="spellStart"/>
            <w:ins w:id="9069" w:author="CR#5428r1" w:date="2025-09-23T10:12:00Z" w16du:dateUtc="2025-09-23T08:12:00Z">
              <w:r>
                <w:rPr>
                  <w:i/>
                  <w:iCs/>
                </w:rPr>
                <w:t>ODssbAOssb</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EE6E73" w:rsidRDefault="006C768C" w:rsidP="006C768C">
            <w:pPr>
              <w:pStyle w:val="TAL"/>
              <w:rPr>
                <w:ins w:id="9070" w:author="CR#5428r1" w:date="2025-09-23T10:11:00Z" w16du:dateUtc="2025-09-23T08:11:00Z"/>
                <w:rFonts w:eastAsia="DengXian"/>
              </w:rPr>
            </w:pPr>
            <w:ins w:id="9071" w:author="CR#5428r1" w:date="2025-09-23T10:12:00Z" w16du:dateUtc="2025-09-23T08:12:00Z">
              <w:r w:rsidRPr="003267EF">
                <w:t xml:space="preserve">The field is </w:t>
              </w:r>
              <w:r>
                <w:t>mandatory</w:t>
              </w:r>
              <w:r w:rsidRPr="003267EF">
                <w:t xml:space="preserve"> present, </w:t>
              </w:r>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Pr="003267EF">
                <w:t xml:space="preserve"> Need R,</w:t>
              </w:r>
              <w:r>
                <w:t xml:space="preserve"> </w:t>
              </w:r>
              <w:r w:rsidRPr="003267EF">
                <w:t xml:space="preserve"> otherwise.</w:t>
              </w:r>
            </w:ins>
          </w:p>
        </w:tc>
      </w:tr>
      <w:tr w:rsidR="006C768C" w:rsidRPr="00EE6E73" w14:paraId="4326C8D1" w14:textId="77777777" w:rsidTr="000F093A">
        <w:trPr>
          <w:ins w:id="9072" w:author="CR#5428r1" w:date="2025-09-23T10:11:00Z"/>
        </w:trPr>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EE6E73" w:rsidRDefault="006C768C" w:rsidP="006C768C">
            <w:pPr>
              <w:pStyle w:val="TAL"/>
              <w:rPr>
                <w:ins w:id="9073" w:author="CR#5428r1" w:date="2025-09-23T10:11:00Z" w16du:dateUtc="2025-09-23T08:11:00Z"/>
                <w:rFonts w:eastAsia="DengXian"/>
                <w:i/>
                <w:iCs/>
              </w:rPr>
            </w:pPr>
            <w:proofErr w:type="spellStart"/>
            <w:ins w:id="9074" w:author="CR#5428r1" w:date="2025-09-23T10:12:00Z" w16du:dateUtc="2025-09-23T08:12:00Z">
              <w:r>
                <w:rPr>
                  <w:i/>
                  <w:iCs/>
                </w:rPr>
                <w:t>OD</w:t>
              </w:r>
              <w:r w:rsidRPr="00FD7039">
                <w:rPr>
                  <w:i/>
                  <w:iCs/>
                </w:rPr>
                <w:t>ssbOnly</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EE6E73" w:rsidRDefault="006C768C" w:rsidP="006C768C">
            <w:pPr>
              <w:pStyle w:val="TAL"/>
              <w:rPr>
                <w:ins w:id="9075" w:author="CR#5428r1" w:date="2025-09-23T10:11:00Z" w16du:dateUtc="2025-09-23T08:11:00Z"/>
                <w:rFonts w:eastAsia="DengXian"/>
              </w:rPr>
            </w:pPr>
            <w:ins w:id="9076" w:author="CR#5428r1" w:date="2025-09-23T10:12:00Z" w16du:dateUtc="2025-09-23T08:12:00Z">
              <w:r w:rsidRPr="00FD7039">
                <w:t>The field is optionally present, Need R,</w:t>
              </w:r>
              <w:r>
                <w:t xml:space="preserve"> when</w:t>
              </w:r>
              <w:r w:rsidRPr="00FD7039">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FD7039">
                <w:t>. It is absent otherwise.</w:t>
              </w:r>
            </w:ins>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proofErr w:type="spellStart"/>
            <w:r w:rsidRPr="00EE6E73">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proofErr w:type="spellStart"/>
            <w:r w:rsidRPr="00EE6E73">
              <w:rPr>
                <w:i/>
                <w:iCs/>
              </w:rPr>
              <w:t>preConfigInd</w:t>
            </w:r>
            <w:proofErr w:type="spellEnd"/>
            <w:r w:rsidRPr="00EE6E73">
              <w:t xml:space="preserve"> or there is at least one per FR gap of the same FR which the </w:t>
            </w:r>
            <w:proofErr w:type="spellStart"/>
            <w:r w:rsidRPr="00EE6E73">
              <w:t>SCell</w:t>
            </w:r>
            <w:proofErr w:type="spellEnd"/>
            <w:r w:rsidRPr="00EE6E73">
              <w:t xml:space="preserve"> belongs to and configured with </w:t>
            </w:r>
            <w:proofErr w:type="spellStart"/>
            <w:r w:rsidRPr="00EE6E73">
              <w:rPr>
                <w:i/>
                <w:iCs/>
              </w:rPr>
              <w:t>preConfigInd</w:t>
            </w:r>
            <w:proofErr w:type="spellEnd"/>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proofErr w:type="spellStart"/>
            <w:r w:rsidRPr="00EE6E73">
              <w:rPr>
                <w:rFonts w:ascii="Arial" w:eastAsia="Calibri" w:hAnsi="Arial" w:cs="Arial"/>
                <w:i/>
                <w:sz w:val="18"/>
                <w:szCs w:val="18"/>
              </w:rPr>
              <w:t>CellGroupConfig</w:t>
            </w:r>
            <w:proofErr w:type="spellEnd"/>
            <w:r w:rsidRPr="00EE6E73">
              <w:rPr>
                <w:rFonts w:ascii="Arial" w:eastAsia="Calibri" w:hAnsi="Arial" w:cs="Arial"/>
                <w:sz w:val="18"/>
                <w:szCs w:val="18"/>
              </w:rPr>
              <w:t xml:space="preserve"> for which the </w:t>
            </w:r>
            <w:proofErr w:type="spellStart"/>
            <w:r w:rsidRPr="00EE6E73">
              <w:rPr>
                <w:rFonts w:ascii="Arial" w:eastAsia="Calibri" w:hAnsi="Arial" w:cs="Arial"/>
                <w:sz w:val="18"/>
                <w:szCs w:val="18"/>
              </w:rPr>
              <w:t>SpCell</w:t>
            </w:r>
            <w:proofErr w:type="spellEnd"/>
            <w:r w:rsidRPr="00EE6E73">
              <w:rPr>
                <w:rFonts w:ascii="Arial" w:eastAsia="Calibri" w:hAnsi="Arial" w:cs="Arial"/>
                <w:sz w:val="18"/>
                <w:szCs w:val="18"/>
              </w:rPr>
              <w:t xml:space="preserve">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proofErr w:type="spellStart"/>
            <w:r w:rsidRPr="00EE6E73">
              <w:rPr>
                <w:rFonts w:ascii="Arial" w:eastAsia="Calibri" w:hAnsi="Arial"/>
                <w:i/>
                <w:sz w:val="18"/>
                <w:szCs w:val="22"/>
              </w:rPr>
              <w:t>masterCellGroup</w:t>
            </w:r>
            <w:proofErr w:type="spellEnd"/>
            <w:r w:rsidRPr="00EE6E73">
              <w:rPr>
                <w:rFonts w:ascii="Arial" w:eastAsia="Calibri" w:hAnsi="Arial"/>
                <w:i/>
                <w:sz w:val="18"/>
                <w:szCs w:val="22"/>
              </w:rPr>
              <w:t>:</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 xml:space="preserve">at change of AS security key derived from </w:t>
            </w:r>
            <w:proofErr w:type="spellStart"/>
            <w:r w:rsidRPr="00EE6E73">
              <w:rPr>
                <w:rFonts w:ascii="Arial" w:eastAsia="Calibri" w:hAnsi="Arial"/>
                <w:sz w:val="18"/>
                <w:szCs w:val="22"/>
              </w:rPr>
              <w:t>K</w:t>
            </w:r>
            <w:r w:rsidRPr="00EE6E73">
              <w:rPr>
                <w:rFonts w:ascii="Arial" w:eastAsia="Calibri" w:hAnsi="Arial"/>
                <w:sz w:val="18"/>
                <w:szCs w:val="22"/>
                <w:vertAlign w:val="subscript"/>
              </w:rPr>
              <w:t>gNB</w:t>
            </w:r>
            <w:proofErr w:type="spellEnd"/>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 contained in a </w:t>
            </w:r>
            <w:proofErr w:type="spellStart"/>
            <w:r w:rsidRPr="00EE6E73">
              <w:rPr>
                <w:rFonts w:ascii="Arial" w:eastAsia="Calibri" w:hAnsi="Arial"/>
                <w:i/>
                <w:sz w:val="18"/>
                <w:szCs w:val="22"/>
              </w:rPr>
              <w:t>DLInformationTransferMRDC</w:t>
            </w:r>
            <w:proofErr w:type="spellEnd"/>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 xml:space="preserve">path switch of L2 U2N remote UE to the target </w:t>
            </w:r>
            <w:proofErr w:type="spellStart"/>
            <w:r w:rsidRPr="00EE6E73">
              <w:rPr>
                <w:rFonts w:ascii="Arial" w:eastAsia="Calibri" w:hAnsi="Arial"/>
                <w:sz w:val="18"/>
                <w:szCs w:val="22"/>
              </w:rPr>
              <w:t>PCell</w:t>
            </w:r>
            <w:proofErr w:type="spellEnd"/>
            <w:r w:rsidRPr="00EE6E73">
              <w:rPr>
                <w:rFonts w:ascii="Arial" w:eastAsia="Calibri" w:hAnsi="Arial"/>
                <w:sz w:val="18"/>
                <w:szCs w:val="22"/>
              </w:rPr>
              <w:t>,</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proofErr w:type="spellStart"/>
            <w:r w:rsidRPr="00EE6E73">
              <w:rPr>
                <w:rFonts w:ascii="Arial" w:eastAsia="Calibri" w:hAnsi="Arial"/>
                <w:i/>
                <w:sz w:val="18"/>
                <w:szCs w:val="22"/>
              </w:rPr>
              <w:t>secondaryCellGroup</w:t>
            </w:r>
            <w:proofErr w:type="spellEnd"/>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 xml:space="preserve">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w:t>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w:t>
            </w:r>
            <w:proofErr w:type="spellStart"/>
            <w:r w:rsidRPr="00EE6E73">
              <w:rPr>
                <w:rFonts w:ascii="Arial" w:hAnsi="Arial" w:cs="Arial"/>
                <w:sz w:val="18"/>
                <w:szCs w:val="18"/>
              </w:rPr>
              <w:t>K</w:t>
            </w:r>
            <w:r w:rsidRPr="00EE6E73">
              <w:rPr>
                <w:rFonts w:ascii="Arial" w:hAnsi="Arial" w:cs="Arial"/>
                <w:sz w:val="18"/>
                <w:szCs w:val="18"/>
                <w:vertAlign w:val="subscript"/>
              </w:rPr>
              <w:t>gNB</w:t>
            </w:r>
            <w:proofErr w:type="spellEnd"/>
            <w:r w:rsidRPr="00EE6E73">
              <w:rPr>
                <w:rFonts w:ascii="Arial" w:hAnsi="Arial" w:cs="Arial"/>
                <w:sz w:val="18"/>
                <w:szCs w:val="18"/>
              </w:rPr>
              <w:t xml:space="preserve"> in NR-DC while the UE is configured with at least one radio bearer with </w:t>
            </w:r>
            <w:proofErr w:type="spellStart"/>
            <w:r w:rsidRPr="00EE6E73">
              <w:rPr>
                <w:rFonts w:ascii="Arial" w:hAnsi="Arial" w:cs="Arial"/>
                <w:i/>
                <w:sz w:val="18"/>
                <w:szCs w:val="18"/>
              </w:rPr>
              <w:t>keyToUse</w:t>
            </w:r>
            <w:proofErr w:type="spellEnd"/>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proofErr w:type="spellStart"/>
            <w:r w:rsidRPr="00EE6E73">
              <w:rPr>
                <w:rFonts w:ascii="Arial" w:hAnsi="Arial" w:cs="Arial"/>
                <w:i/>
                <w:sz w:val="18"/>
                <w:szCs w:val="18"/>
              </w:rPr>
              <w:t>RRCReconfiguration</w:t>
            </w:r>
            <w:proofErr w:type="spellEnd"/>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sume</w:t>
            </w:r>
            <w:proofErr w:type="spellEnd"/>
            <w:r w:rsidRPr="00EE6E73">
              <w:rPr>
                <w:rFonts w:eastAsia="Calibri"/>
                <w:i/>
                <w:szCs w:val="22"/>
              </w:rPr>
              <w:t xml:space="preserve"> </w:t>
            </w:r>
            <w:r w:rsidRPr="00EE6E73">
              <w:rPr>
                <w:rFonts w:eastAsia="Calibri"/>
                <w:szCs w:val="22"/>
              </w:rPr>
              <w:t xml:space="preserve">and </w:t>
            </w:r>
            <w:proofErr w:type="spellStart"/>
            <w:r w:rsidRPr="00EE6E73">
              <w:rPr>
                <w:rFonts w:eastAsia="Calibri"/>
                <w:i/>
                <w:szCs w:val="22"/>
              </w:rPr>
              <w:t>RRCSetup</w:t>
            </w:r>
            <w:proofErr w:type="spellEnd"/>
            <w:r w:rsidRPr="00EE6E73">
              <w:rPr>
                <w:rFonts w:eastAsia="Calibri"/>
                <w:szCs w:val="22"/>
              </w:rPr>
              <w:t xml:space="preserve"> messages an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configuration</w:t>
            </w:r>
            <w:proofErr w:type="spellEnd"/>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proofErr w:type="spellStart"/>
            <w:r w:rsidRPr="00EE6E73">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proofErr w:type="spellStart"/>
            <w:r w:rsidRPr="00EE6E73">
              <w:rPr>
                <w:i/>
                <w:lang w:eastAsia="sv-SE"/>
              </w:rPr>
              <w:t>masterCellGroup</w:t>
            </w:r>
            <w:proofErr w:type="spellEnd"/>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proofErr w:type="spellStart"/>
            <w:r w:rsidRPr="00EE6E73">
              <w:rPr>
                <w:lang w:eastAsia="sv-SE"/>
              </w:rPr>
              <w:t>SCell</w:t>
            </w:r>
            <w:proofErr w:type="spellEnd"/>
            <w:r w:rsidRPr="00EE6E73">
              <w:rPr>
                <w:lang w:eastAsia="sv-SE"/>
              </w:rPr>
              <w:t xml:space="preserve">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proofErr w:type="spellStart"/>
            <w:r w:rsidRPr="00EE6E73">
              <w:rPr>
                <w:rFonts w:ascii="Arial" w:eastAsia="Calibri" w:hAnsi="Arial"/>
                <w:i/>
                <w:sz w:val="18"/>
                <w:szCs w:val="22"/>
                <w:lang w:eastAsia="en-US"/>
              </w:rPr>
              <w:t>secondaryCellGroup</w:t>
            </w:r>
            <w:proofErr w:type="spellEnd"/>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r>
            <w:proofErr w:type="spellStart"/>
            <w:r w:rsidRPr="00EE6E73">
              <w:rPr>
                <w:rFonts w:ascii="Arial" w:eastAsia="Calibri" w:hAnsi="Arial" w:cs="Arial"/>
                <w:sz w:val="18"/>
                <w:szCs w:val="18"/>
                <w:lang w:eastAsia="en-US"/>
              </w:rPr>
              <w:t>SCell</w:t>
            </w:r>
            <w:proofErr w:type="spellEnd"/>
            <w:r w:rsidRPr="00EE6E73">
              <w:rPr>
                <w:rFonts w:ascii="Arial" w:eastAsia="Calibri" w:hAnsi="Arial" w:cs="Arial"/>
                <w:sz w:val="18"/>
                <w:szCs w:val="18"/>
                <w:lang w:eastAsia="en-US"/>
              </w:rPr>
              <w:t xml:space="preserve">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proofErr w:type="spellStart"/>
            <w:r w:rsidRPr="00EE6E73">
              <w:rPr>
                <w:rFonts w:eastAsia="Calibri"/>
                <w:i/>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xml:space="preserve">.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roofErr w:type="spellStart"/>
            <w:r w:rsidRPr="00EE6E73">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optionally present, Need M, in an </w:t>
            </w:r>
            <w:proofErr w:type="spellStart"/>
            <w:r w:rsidRPr="00EE6E73">
              <w:rPr>
                <w:rFonts w:eastAsia="Calibri"/>
                <w:szCs w:val="22"/>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masterCellGroup</w:t>
      </w:r>
      <w:proofErr w:type="spellEnd"/>
      <w:r w:rsidRPr="00EE6E73">
        <w:t xml:space="preserve">, the network releases all existing MCG RLC bearers associated with a radio bearer with </w:t>
      </w:r>
      <w:proofErr w:type="spellStart"/>
      <w:r w:rsidRPr="00EE6E73">
        <w:rPr>
          <w:i/>
        </w:rPr>
        <w:t>keyToUse</w:t>
      </w:r>
      <w:proofErr w:type="spellEnd"/>
      <w:r w:rsidRPr="00EE6E73">
        <w:t xml:space="preserve"> set to </w:t>
      </w:r>
      <w:r w:rsidRPr="00EE6E73">
        <w:rPr>
          <w:i/>
        </w:rPr>
        <w:t>secondary</w:t>
      </w:r>
      <w:r w:rsidRPr="00EE6E73">
        <w:t xml:space="preserve">. In case of change of AS security key derived from </w:t>
      </w:r>
      <w:proofErr w:type="spellStart"/>
      <w:r w:rsidRPr="00EE6E73">
        <w:t>K</w:t>
      </w:r>
      <w:r w:rsidRPr="00EE6E73">
        <w:rPr>
          <w:vertAlign w:val="subscript"/>
        </w:rPr>
        <w:t>gNB</w:t>
      </w:r>
      <w:proofErr w:type="spellEnd"/>
      <w:r w:rsidRPr="00EE6E73">
        <w:t>/</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secondaryCellGroup</w:t>
      </w:r>
      <w:proofErr w:type="spellEnd"/>
      <w:r w:rsidRPr="00EE6E73">
        <w:t xml:space="preserve">, the network releases all existing SCG RLC bearers associated with a radio bearer with </w:t>
      </w:r>
      <w:proofErr w:type="spellStart"/>
      <w:r w:rsidRPr="00EE6E73">
        <w:rPr>
          <w:i/>
        </w:rPr>
        <w:t>keyToUse</w:t>
      </w:r>
      <w:proofErr w:type="spellEnd"/>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9077" w:name="_Toc60777188"/>
      <w:bookmarkStart w:id="9078" w:name="_Toc193446126"/>
      <w:bookmarkStart w:id="9079" w:name="_Toc193451931"/>
      <w:bookmarkStart w:id="9080" w:name="_Toc193463201"/>
      <w:bookmarkStart w:id="9081" w:name="_Toc201295488"/>
      <w:bookmarkStart w:id="9082" w:name="MCCQCTEMPBM_00000210"/>
      <w:r w:rsidRPr="00EE6E73">
        <w:t>–</w:t>
      </w:r>
      <w:r w:rsidRPr="00EE6E73">
        <w:tab/>
      </w:r>
      <w:proofErr w:type="spellStart"/>
      <w:r w:rsidRPr="00EE6E73">
        <w:rPr>
          <w:i/>
        </w:rPr>
        <w:t>CellGroupId</w:t>
      </w:r>
      <w:bookmarkEnd w:id="9077"/>
      <w:bookmarkEnd w:id="9078"/>
      <w:bookmarkEnd w:id="9079"/>
      <w:bookmarkEnd w:id="9080"/>
      <w:bookmarkEnd w:id="9081"/>
      <w:proofErr w:type="spellEnd"/>
    </w:p>
    <w:bookmarkEnd w:id="9082"/>
    <w:p w14:paraId="7A40EAA0" w14:textId="77777777" w:rsidR="00394471" w:rsidRPr="00EE6E73" w:rsidRDefault="00394471" w:rsidP="00394471">
      <w:r w:rsidRPr="00EE6E73">
        <w:t xml:space="preserve">The IE </w:t>
      </w:r>
      <w:proofErr w:type="spellStart"/>
      <w:r w:rsidRPr="00EE6E73">
        <w:rPr>
          <w:i/>
        </w:rPr>
        <w:t>CellGroupId</w:t>
      </w:r>
      <w:proofErr w:type="spellEnd"/>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proofErr w:type="spellStart"/>
      <w:r w:rsidRPr="00EE6E73">
        <w:rPr>
          <w:i/>
        </w:rPr>
        <w:t>CellGroupId</w:t>
      </w:r>
      <w:proofErr w:type="spellEnd"/>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spellStart"/>
      <w:r w:rsidRPr="00EE6E73">
        <w:t>CellGroupId</w:t>
      </w:r>
      <w:proofErr w:type="spellEnd"/>
      <w:r w:rsidRPr="00EE6E73">
        <w:t xml:space="preserve"> ::=                             </w:t>
      </w:r>
      <w:r w:rsidRPr="00EE6E73">
        <w:rPr>
          <w:color w:val="993366"/>
        </w:rPr>
        <w:t>INTEGER</w:t>
      </w:r>
      <w:r w:rsidRPr="00EE6E73">
        <w:t xml:space="preserve"> (0.. </w:t>
      </w:r>
      <w:proofErr w:type="spellStart"/>
      <w:r w:rsidRPr="00EE6E73">
        <w:t>maxSecondaryCellGroups</w:t>
      </w:r>
      <w:proofErr w:type="spellEnd"/>
      <w:r w:rsidRPr="00EE6E73">
        <w:t>)</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9083" w:name="_Toc60777189"/>
      <w:bookmarkStart w:id="9084" w:name="_Toc193446127"/>
      <w:bookmarkStart w:id="9085" w:name="_Toc193451932"/>
      <w:bookmarkStart w:id="9086" w:name="_Toc193463202"/>
      <w:bookmarkStart w:id="9087" w:name="_Toc201295489"/>
      <w:bookmarkStart w:id="9088" w:name="MCCQCTEMPBM_00000211"/>
      <w:r w:rsidRPr="00EE6E73">
        <w:rPr>
          <w:rFonts w:eastAsia="SimSun"/>
        </w:rPr>
        <w:t>–</w:t>
      </w:r>
      <w:r w:rsidRPr="00EE6E73">
        <w:rPr>
          <w:rFonts w:eastAsia="SimSun"/>
        </w:rPr>
        <w:tab/>
      </w:r>
      <w:r w:rsidRPr="00EE6E73">
        <w:rPr>
          <w:rFonts w:eastAsia="SimSun"/>
          <w:i/>
          <w:noProof/>
        </w:rPr>
        <w:t>CellIdentity</w:t>
      </w:r>
      <w:bookmarkEnd w:id="9083"/>
      <w:bookmarkEnd w:id="9084"/>
      <w:bookmarkEnd w:id="9085"/>
      <w:bookmarkEnd w:id="9086"/>
      <w:bookmarkEnd w:id="9087"/>
    </w:p>
    <w:bookmarkEnd w:id="9088"/>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proofErr w:type="spellStart"/>
      <w:r w:rsidRPr="00EE6E73">
        <w:rPr>
          <w:bCs/>
          <w:i/>
          <w:iCs/>
        </w:rPr>
        <w:t>CellIdentity</w:t>
      </w:r>
      <w:proofErr w:type="spellEnd"/>
      <w:r w:rsidRPr="00EE6E73">
        <w:rPr>
          <w:bCs/>
          <w:i/>
          <w:iCs/>
        </w:rPr>
        <w:t xml:space="preserve">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spellStart"/>
      <w:r w:rsidRPr="00EE6E73">
        <w:t>CellIdentity</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9089" w:name="_Toc60777190"/>
      <w:bookmarkStart w:id="9090" w:name="_Toc193446128"/>
      <w:bookmarkStart w:id="9091" w:name="_Toc193451933"/>
      <w:bookmarkStart w:id="9092" w:name="_Toc193463203"/>
      <w:bookmarkStart w:id="9093" w:name="_Toc201295490"/>
      <w:bookmarkStart w:id="9094" w:name="MCCQCTEMPBM_00000212"/>
      <w:r w:rsidRPr="00EE6E73">
        <w:t>–</w:t>
      </w:r>
      <w:r w:rsidRPr="00EE6E73">
        <w:tab/>
      </w:r>
      <w:r w:rsidRPr="00EE6E73">
        <w:rPr>
          <w:i/>
          <w:noProof/>
        </w:rPr>
        <w:t>CellReselectionPriority</w:t>
      </w:r>
      <w:bookmarkEnd w:id="9089"/>
      <w:bookmarkEnd w:id="9090"/>
      <w:bookmarkEnd w:id="9091"/>
      <w:bookmarkEnd w:id="9092"/>
      <w:bookmarkEnd w:id="9093"/>
    </w:p>
    <w:bookmarkEnd w:id="909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proofErr w:type="spellStart"/>
      <w:r w:rsidRPr="00EE6E73">
        <w:rPr>
          <w:i/>
        </w:rPr>
        <w:t>CellReselectionPriority</w:t>
      </w:r>
      <w:proofErr w:type="spellEnd"/>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spellStart"/>
      <w:r w:rsidRPr="00EE6E73">
        <w:t>CellReselectionPriority</w:t>
      </w:r>
      <w:proofErr w:type="spellEnd"/>
      <w:r w:rsidRPr="00EE6E73">
        <w:t xml:space="preserve">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9095" w:name="_Toc60777191"/>
      <w:bookmarkStart w:id="9096" w:name="_Toc193446129"/>
      <w:bookmarkStart w:id="9097" w:name="_Toc193451934"/>
      <w:bookmarkStart w:id="9098" w:name="_Toc193463204"/>
      <w:bookmarkStart w:id="9099" w:name="_Toc201295491"/>
      <w:bookmarkStart w:id="9100" w:name="MCCQCTEMPBM_00000213"/>
      <w:r w:rsidRPr="00EE6E73">
        <w:t>–</w:t>
      </w:r>
      <w:r w:rsidRPr="00EE6E73">
        <w:tab/>
      </w:r>
      <w:r w:rsidRPr="00EE6E73">
        <w:rPr>
          <w:i/>
          <w:noProof/>
        </w:rPr>
        <w:t>CellReselectionSubPriority</w:t>
      </w:r>
      <w:bookmarkEnd w:id="9095"/>
      <w:bookmarkEnd w:id="9096"/>
      <w:bookmarkEnd w:id="9097"/>
      <w:bookmarkEnd w:id="9098"/>
      <w:bookmarkEnd w:id="9099"/>
    </w:p>
    <w:bookmarkEnd w:id="910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proofErr w:type="spellStart"/>
      <w:r w:rsidRPr="00EE6E73">
        <w:rPr>
          <w:i/>
        </w:rPr>
        <w:t>cellReselectionPriority</w:t>
      </w:r>
      <w:proofErr w:type="spellEnd"/>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proofErr w:type="spellStart"/>
      <w:r w:rsidRPr="00EE6E73">
        <w:rPr>
          <w:bCs/>
          <w:i/>
          <w:iCs/>
        </w:rPr>
        <w:t>CellReselectionSubPriority</w:t>
      </w:r>
      <w:proofErr w:type="spellEnd"/>
      <w:r w:rsidRPr="00EE6E73">
        <w:rPr>
          <w:bCs/>
          <w:i/>
          <w:iCs/>
        </w:rPr>
        <w:t xml:space="preserve">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spellStart"/>
      <w:r w:rsidRPr="00EE6E73">
        <w:t>CellReselectionSubPriority</w:t>
      </w:r>
      <w:proofErr w:type="spellEnd"/>
      <w:r w:rsidRPr="00EE6E73">
        <w:t xml:space="preserve">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9101" w:name="_Toc193446130"/>
      <w:bookmarkStart w:id="9102" w:name="_Toc193451935"/>
      <w:bookmarkStart w:id="9103" w:name="_Toc193463205"/>
      <w:bookmarkStart w:id="9104" w:name="_Toc201295492"/>
      <w:bookmarkStart w:id="9105" w:name="MCCQCTEMPBM_00000214"/>
      <w:r w:rsidRPr="00EE6E73">
        <w:t>–</w:t>
      </w:r>
      <w:r w:rsidRPr="00EE6E73">
        <w:tab/>
      </w:r>
      <w:r w:rsidRPr="00EE6E73">
        <w:rPr>
          <w:i/>
          <w:noProof/>
        </w:rPr>
        <w:t>CFR-ConfigMulticast</w:t>
      </w:r>
      <w:bookmarkEnd w:id="9101"/>
      <w:bookmarkEnd w:id="9102"/>
      <w:bookmarkEnd w:id="9103"/>
      <w:bookmarkEnd w:id="9104"/>
    </w:p>
    <w:bookmarkEnd w:id="910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CFR-</w:t>
      </w:r>
      <w:proofErr w:type="spellStart"/>
      <w:r w:rsidRPr="00EE6E73">
        <w:rPr>
          <w:bCs/>
          <w:i/>
          <w:iCs/>
        </w:rPr>
        <w:t>ConfigMulticast</w:t>
      </w:r>
      <w:proofErr w:type="spellEnd"/>
      <w:r w:rsidRPr="00EE6E73">
        <w:rPr>
          <w:bCs/>
          <w:i/>
          <w:iCs/>
        </w:rPr>
        <w:t xml:space="preserve">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w:t>
      </w:r>
      <w:proofErr w:type="spellStart"/>
      <w:r w:rsidRPr="00EE6E73">
        <w:t>SPS-ConfigMulticastToAddModList-r17</w:t>
      </w:r>
      <w:proofErr w:type="spellEnd"/>
      <w:r w:rsidRPr="00EE6E73">
        <w:t xml:space="preserve">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w:t>
      </w:r>
      <w:proofErr w:type="spellStart"/>
      <w:r w:rsidRPr="00EE6E73">
        <w:t>SPS-ConfigMulticast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CFR-</w:t>
            </w:r>
            <w:proofErr w:type="spellStart"/>
            <w:r w:rsidRPr="00EE6E73">
              <w:rPr>
                <w:rFonts w:cs="Arial"/>
                <w:i/>
                <w:iCs/>
                <w:szCs w:val="18"/>
              </w:rPr>
              <w:t>ConfigMulticast</w:t>
            </w:r>
            <w:proofErr w:type="spellEnd"/>
            <w:r w:rsidRPr="00EE6E73">
              <w:rPr>
                <w:rFonts w:cs="Arial"/>
                <w:i/>
                <w:iCs/>
                <w:szCs w:val="18"/>
              </w:rPr>
              <w:t xml:space="preserve">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proofErr w:type="spellStart"/>
            <w:r w:rsidRPr="00EE6E73">
              <w:rPr>
                <w:b/>
                <w:i/>
                <w:szCs w:val="22"/>
                <w:lang w:eastAsia="sv-SE"/>
              </w:rPr>
              <w:t>locationAndBandwidthMulticast</w:t>
            </w:r>
            <w:proofErr w:type="spellEnd"/>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w:t>
            </w:r>
            <w:proofErr w:type="spellStart"/>
            <w:r w:rsidRPr="00EE6E73">
              <w:rPr>
                <w:rFonts w:cs="Arial"/>
                <w:szCs w:val="18"/>
                <w:lang w:eastAsia="en-GB"/>
              </w:rPr>
              <w:t>N^size_BWP</w:t>
            </w:r>
            <w:proofErr w:type="spellEnd"/>
            <w:r w:rsidRPr="00EE6E73">
              <w:rPr>
                <w:rFonts w:cs="Arial"/>
                <w:szCs w:val="18"/>
                <w:lang w:eastAsia="en-GB"/>
              </w:rPr>
              <w:t xml:space="preserve">=275. The first PRB is a PRB determined by </w:t>
            </w:r>
            <w:proofErr w:type="spellStart"/>
            <w:r w:rsidRPr="00EE6E73">
              <w:rPr>
                <w:rFonts w:cs="Arial"/>
                <w:i/>
                <w:iCs/>
                <w:szCs w:val="18"/>
                <w:lang w:eastAsia="en-GB"/>
              </w:rPr>
              <w:t>subcarrierSpacing</w:t>
            </w:r>
            <w:proofErr w:type="spellEnd"/>
            <w:r w:rsidRPr="00EE6E73">
              <w:rPr>
                <w:rFonts w:cs="Arial"/>
                <w:szCs w:val="18"/>
                <w:lang w:eastAsia="en-GB"/>
              </w:rPr>
              <w:t xml:space="preserve"> of the associated BWP and </w:t>
            </w:r>
            <w:proofErr w:type="spellStart"/>
            <w:r w:rsidRPr="00EE6E73">
              <w:rPr>
                <w:rFonts w:cs="Arial"/>
                <w:i/>
                <w:iCs/>
                <w:szCs w:val="18"/>
                <w:lang w:eastAsia="en-GB"/>
              </w:rPr>
              <w:t>offsetToCarrier</w:t>
            </w:r>
            <w:proofErr w:type="spellEnd"/>
            <w:r w:rsidRPr="00EE6E73">
              <w:rPr>
                <w:rFonts w:cs="Arial"/>
                <w:szCs w:val="18"/>
                <w:lang w:eastAsia="en-GB"/>
              </w:rPr>
              <w:t xml:space="preserve"> corresponding to this subcarrier spacing. If not configured, the UE applies the value of </w:t>
            </w:r>
            <w:proofErr w:type="spellStart"/>
            <w:r w:rsidRPr="00EE6E73">
              <w:rPr>
                <w:rFonts w:cs="Arial"/>
                <w:i/>
                <w:iCs/>
                <w:szCs w:val="18"/>
                <w:lang w:eastAsia="en-GB"/>
              </w:rPr>
              <w:t>locationAndBandwidth</w:t>
            </w:r>
            <w:proofErr w:type="spellEnd"/>
            <w:r w:rsidRPr="00EE6E73">
              <w:rPr>
                <w:rFonts w:cs="Arial"/>
                <w:szCs w:val="18"/>
                <w:lang w:eastAsia="en-GB"/>
              </w:rPr>
              <w:t xml:space="preserve"> of the DL BWP in which the </w:t>
            </w:r>
            <w:proofErr w:type="spellStart"/>
            <w:r w:rsidRPr="00EE6E73">
              <w:rPr>
                <w:rFonts w:cs="Arial"/>
                <w:i/>
                <w:iCs/>
                <w:szCs w:val="18"/>
                <w:lang w:eastAsia="en-GB"/>
              </w:rPr>
              <w:t>cfr-ConfigMulticast</w:t>
            </w:r>
            <w:proofErr w:type="spellEnd"/>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proofErr w:type="spellStart"/>
            <w:r w:rsidRPr="00EE6E73">
              <w:rPr>
                <w:rFonts w:cs="Arial"/>
                <w:b/>
                <w:bCs/>
                <w:i/>
                <w:szCs w:val="18"/>
              </w:rPr>
              <w:t>pdcch-</w:t>
            </w:r>
            <w:r w:rsidRPr="00EE6E73">
              <w:rPr>
                <w:b/>
                <w:i/>
                <w:szCs w:val="22"/>
                <w:lang w:eastAsia="sv-SE"/>
              </w:rPr>
              <w:t>ConfigMulticast</w:t>
            </w:r>
            <w:proofErr w:type="spellEnd"/>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proofErr w:type="spellStart"/>
            <w:r w:rsidRPr="00EE6E73">
              <w:rPr>
                <w:rFonts w:cs="Arial"/>
                <w:b/>
                <w:bCs/>
                <w:i/>
                <w:szCs w:val="18"/>
              </w:rPr>
              <w:t>pdsch-</w:t>
            </w:r>
            <w:r w:rsidRPr="00EE6E73">
              <w:rPr>
                <w:b/>
                <w:i/>
                <w:szCs w:val="22"/>
                <w:lang w:eastAsia="sv-SE"/>
              </w:rPr>
              <w:t>ConfigMulticast</w:t>
            </w:r>
            <w:proofErr w:type="spellEnd"/>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proofErr w:type="spellStart"/>
            <w:r w:rsidRPr="00EE6E73">
              <w:rPr>
                <w:rFonts w:cs="Arial"/>
                <w:b/>
                <w:bCs/>
                <w:i/>
                <w:szCs w:val="18"/>
              </w:rPr>
              <w:t>sps-</w:t>
            </w:r>
            <w:r w:rsidRPr="00EE6E73">
              <w:rPr>
                <w:b/>
                <w:i/>
                <w:szCs w:val="22"/>
                <w:lang w:eastAsia="sv-SE"/>
              </w:rPr>
              <w:t>ConfigMulticastToAddModList</w:t>
            </w:r>
            <w:proofErr w:type="spellEnd"/>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proofErr w:type="spellStart"/>
            <w:r w:rsidRPr="00EE6E73">
              <w:rPr>
                <w:rFonts w:cs="Arial"/>
                <w:b/>
                <w:i/>
                <w:szCs w:val="18"/>
              </w:rPr>
              <w:t>sps-</w:t>
            </w:r>
            <w:r w:rsidRPr="00EE6E73">
              <w:rPr>
                <w:b/>
                <w:i/>
                <w:szCs w:val="22"/>
                <w:lang w:eastAsia="sv-SE"/>
              </w:rPr>
              <w:t>ConfigMulticastToReleaseList</w:t>
            </w:r>
            <w:proofErr w:type="spellEnd"/>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9106" w:name="_Toc60777192"/>
      <w:bookmarkStart w:id="9107" w:name="_Toc193446131"/>
      <w:bookmarkStart w:id="9108" w:name="_Toc193451936"/>
      <w:bookmarkStart w:id="9109" w:name="_Toc193463206"/>
      <w:bookmarkStart w:id="9110" w:name="_Toc201295493"/>
      <w:bookmarkStart w:id="9111" w:name="MCCQCTEMPBM_00000215"/>
      <w:r w:rsidRPr="00EE6E73">
        <w:rPr>
          <w:i/>
          <w:iCs/>
        </w:rPr>
        <w:t>–</w:t>
      </w:r>
      <w:r w:rsidRPr="00EE6E73">
        <w:rPr>
          <w:i/>
          <w:iCs/>
        </w:rPr>
        <w:tab/>
      </w:r>
      <w:r w:rsidRPr="00EE6E73">
        <w:rPr>
          <w:i/>
          <w:iCs/>
          <w:noProof/>
        </w:rPr>
        <w:t>CGI-InfoEUTRA</w:t>
      </w:r>
      <w:bookmarkEnd w:id="9106"/>
      <w:bookmarkEnd w:id="9107"/>
      <w:bookmarkEnd w:id="9108"/>
      <w:bookmarkEnd w:id="9109"/>
      <w:bookmarkEnd w:id="9110"/>
    </w:p>
    <w:bookmarkEnd w:id="9111"/>
    <w:p w14:paraId="038EAAB2" w14:textId="77777777" w:rsidR="00394471" w:rsidRPr="00EE6E73" w:rsidRDefault="00394471" w:rsidP="00394471">
      <w:r w:rsidRPr="00EE6E73">
        <w:t>The IE CGI-</w:t>
      </w:r>
      <w:proofErr w:type="spellStart"/>
      <w:r w:rsidRPr="00EE6E73">
        <w:t>InfoEUTRA</w:t>
      </w:r>
      <w:proofErr w:type="spellEnd"/>
      <w:r w:rsidRPr="00EE6E73">
        <w:t xml:space="preserve">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CGI-</w:t>
      </w:r>
      <w:proofErr w:type="spellStart"/>
      <w:r w:rsidRPr="00EE6E73">
        <w:rPr>
          <w:bCs/>
          <w:i/>
          <w:iCs/>
        </w:rPr>
        <w:t>InfoEUTRA</w:t>
      </w:r>
      <w:proofErr w:type="spellEnd"/>
      <w:r w:rsidRPr="00EE6E73">
        <w:rPr>
          <w:bCs/>
          <w:i/>
          <w:iCs/>
        </w:rPr>
        <w:t xml:space="preserve">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spellStart"/>
      <w:r w:rsidRPr="00EE6E73">
        <w:t>InfoEUTRA</w:t>
      </w:r>
      <w:proofErr w:type="spellEnd"/>
      <w:r w:rsidRPr="00EE6E73">
        <w:t xml:space="preserve">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legacy                 </w:t>
      </w:r>
      <w:proofErr w:type="spellStart"/>
      <w:r w:rsidRPr="00EE6E73">
        <w:t>CellAccessRelatedInfo</w:t>
      </w:r>
      <w:proofErr w:type="spellEnd"/>
      <w:r w:rsidRPr="00EE6E73">
        <w:t>-EUTRA-EPC,</w:t>
      </w:r>
    </w:p>
    <w:p w14:paraId="40CA6033" w14:textId="012477D2" w:rsidR="00394471" w:rsidRPr="00EE6E73" w:rsidRDefault="00394471" w:rsidP="00EE6E73">
      <w:pPr>
        <w:pStyle w:val="PL"/>
      </w:pPr>
      <w:r w:rsidRPr="00EE6E73">
        <w:t xml:space="preserve">            </w:t>
      </w:r>
      <w:proofErr w:type="spellStart"/>
      <w:r w:rsidRPr="00EE6E73">
        <w:t>cgi</w:t>
      </w:r>
      <w:proofErr w:type="spellEnd"/>
      <w:r w:rsidRPr="00EE6E73">
        <w:t xml:space="preserve">-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w:t>
      </w:r>
      <w:proofErr w:type="spellStart"/>
      <w:r w:rsidRPr="00EE6E73">
        <w:t>CellAccessRelatedInfo</w:t>
      </w:r>
      <w:proofErr w:type="spellEnd"/>
      <w:r w:rsidRPr="00EE6E73">
        <w:t xml:space="preserve">-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w:t>
      </w:r>
      <w:proofErr w:type="spellStart"/>
      <w:r w:rsidRPr="00EE6E73">
        <w:t>freqBandIndicator</w:t>
      </w:r>
      <w:proofErr w:type="spellEnd"/>
      <w:r w:rsidRPr="00EE6E73">
        <w:t xml:space="preserve">                       </w:t>
      </w:r>
      <w:proofErr w:type="spellStart"/>
      <w:r w:rsidRPr="00EE6E73">
        <w:t>FreqBandIndicatorEUTRA</w:t>
      </w:r>
      <w:proofErr w:type="spellEnd"/>
      <w:r w:rsidRPr="00EE6E73">
        <w:t>,</w:t>
      </w:r>
    </w:p>
    <w:p w14:paraId="58157CF2" w14:textId="77777777" w:rsidR="00394471" w:rsidRPr="00EE6E73" w:rsidRDefault="00394471" w:rsidP="00EE6E73">
      <w:pPr>
        <w:pStyle w:val="PL"/>
      </w:pPr>
      <w:r w:rsidRPr="00EE6E73">
        <w:t xml:space="preserve">    </w:t>
      </w:r>
      <w:proofErr w:type="spellStart"/>
      <w:r w:rsidRPr="00EE6E73">
        <w:t>multiBandInfoList</w:t>
      </w:r>
      <w:proofErr w:type="spellEnd"/>
      <w:r w:rsidRPr="00EE6E73">
        <w:t xml:space="preserve">                       </w:t>
      </w:r>
      <w:proofErr w:type="spellStart"/>
      <w:r w:rsidRPr="00EE6E73">
        <w:t>MultiBandInfoListEUTRA</w:t>
      </w:r>
      <w:proofErr w:type="spellEnd"/>
      <w:r w:rsidRPr="00EE6E73">
        <w:t xml:space="preserve">                                                      </w:t>
      </w:r>
      <w:r w:rsidRPr="00EE6E73">
        <w:rPr>
          <w:color w:val="993366"/>
        </w:rPr>
        <w:t>OPTIONAL</w:t>
      </w:r>
      <w:r w:rsidRPr="00EE6E73">
        <w:t>,</w:t>
      </w:r>
    </w:p>
    <w:p w14:paraId="4B673FA2" w14:textId="77777777" w:rsidR="00394471" w:rsidRPr="00EE6E73" w:rsidRDefault="00394471" w:rsidP="00EE6E73">
      <w:pPr>
        <w:pStyle w:val="PL"/>
      </w:pPr>
      <w:r w:rsidRPr="00EE6E73">
        <w:t xml:space="preserve">    </w:t>
      </w:r>
      <w:proofErr w:type="spellStart"/>
      <w:r w:rsidRPr="00EE6E73">
        <w:t>freqBandIndicatorPriority</w:t>
      </w:r>
      <w:proofErr w:type="spellEnd"/>
      <w:r w:rsidRPr="00EE6E73">
        <w:t xml:space="preserve">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9112" w:name="_Toc60777193"/>
      <w:bookmarkStart w:id="9113" w:name="_Toc193446132"/>
      <w:bookmarkStart w:id="9114" w:name="_Toc193451937"/>
      <w:bookmarkStart w:id="9115" w:name="_Toc193463207"/>
      <w:bookmarkStart w:id="9116" w:name="_Toc201295494"/>
      <w:bookmarkStart w:id="9117" w:name="MCCQCTEMPBM_00000216"/>
      <w:r w:rsidRPr="00EE6E73">
        <w:rPr>
          <w:i/>
          <w:iCs/>
        </w:rPr>
        <w:t>–</w:t>
      </w:r>
      <w:r w:rsidRPr="00EE6E73">
        <w:rPr>
          <w:i/>
          <w:iCs/>
        </w:rPr>
        <w:tab/>
        <w:t>CGI-</w:t>
      </w:r>
      <w:proofErr w:type="spellStart"/>
      <w:r w:rsidRPr="00EE6E73">
        <w:rPr>
          <w:i/>
          <w:iCs/>
        </w:rPr>
        <w:t>InfoEUTRALogging</w:t>
      </w:r>
      <w:bookmarkEnd w:id="9112"/>
      <w:bookmarkEnd w:id="9113"/>
      <w:bookmarkEnd w:id="9114"/>
      <w:bookmarkEnd w:id="9115"/>
      <w:bookmarkEnd w:id="9116"/>
      <w:proofErr w:type="spellEnd"/>
    </w:p>
    <w:bookmarkEnd w:id="9117"/>
    <w:p w14:paraId="46B02686" w14:textId="77777777" w:rsidR="00394471" w:rsidRPr="00EE6E73" w:rsidRDefault="00394471" w:rsidP="00394471">
      <w:r w:rsidRPr="00EE6E73">
        <w:t>The IE CGI-</w:t>
      </w:r>
      <w:proofErr w:type="spellStart"/>
      <w:r w:rsidRPr="00EE6E73">
        <w:t>InfoEUTRALogging</w:t>
      </w:r>
      <w:proofErr w:type="spellEnd"/>
      <w:r w:rsidRPr="00EE6E73">
        <w:t xml:space="preserve">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CGI-</w:t>
      </w:r>
      <w:proofErr w:type="spellStart"/>
      <w:r w:rsidRPr="00EE6E73">
        <w:rPr>
          <w:bCs/>
          <w:i/>
          <w:iCs/>
        </w:rPr>
        <w:t>InfoEUTRALogging</w:t>
      </w:r>
      <w:proofErr w:type="spellEnd"/>
      <w:r w:rsidRPr="00EE6E73">
        <w:rPr>
          <w:bCs/>
          <w:i/>
          <w:iCs/>
        </w:rPr>
        <w:t xml:space="preserve">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spellStart"/>
      <w:r w:rsidRPr="00EE6E73">
        <w:t>InfoEUTRALogging</w:t>
      </w:r>
      <w:proofErr w:type="spellEnd"/>
      <w:r w:rsidRPr="00EE6E73">
        <w:t xml:space="preserve">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 xml:space="preserv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w:t>
      </w:r>
      <w:proofErr w:type="spellStart"/>
      <w:r w:rsidRPr="00EE6E73">
        <w:t>plmn</w:t>
      </w:r>
      <w:proofErr w:type="spellEnd"/>
      <w:r w:rsidRPr="00EE6E73">
        <w:t>-Identity-</w:t>
      </w:r>
      <w:proofErr w:type="spellStart"/>
      <w:r w:rsidRPr="00EE6E73">
        <w:t>eutra</w:t>
      </w:r>
      <w:proofErr w:type="spellEnd"/>
      <w:r w:rsidRPr="00EE6E73">
        <w:t>-</w:t>
      </w:r>
      <w:proofErr w:type="spellStart"/>
      <w:r w:rsidRPr="00EE6E73">
        <w:t>epc</w:t>
      </w:r>
      <w:proofErr w:type="spellEnd"/>
      <w:r w:rsidRPr="00EE6E73">
        <w:t xml:space="preserve">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CGI-</w:t>
            </w:r>
            <w:proofErr w:type="spellStart"/>
            <w:r w:rsidRPr="00EE6E73">
              <w:rPr>
                <w:i/>
                <w:szCs w:val="22"/>
                <w:lang w:eastAsia="sv-SE"/>
              </w:rPr>
              <w:t>InfoEUTRALogging</w:t>
            </w:r>
            <w:proofErr w:type="spellEnd"/>
            <w:r w:rsidRPr="00EE6E73">
              <w:rPr>
                <w:i/>
                <w:szCs w:val="22"/>
                <w:lang w:eastAsia="sv-SE"/>
              </w:rPr>
              <w:t xml:space="preserve">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proofErr w:type="spellStart"/>
            <w:r w:rsidRPr="00EE6E73">
              <w:rPr>
                <w:b/>
                <w:i/>
                <w:szCs w:val="22"/>
                <w:lang w:eastAsia="sv-SE"/>
              </w:rPr>
              <w:t>cellIdentity-eutra-epc</w:t>
            </w:r>
            <w:proofErr w:type="spellEnd"/>
            <w:r w:rsidRPr="00EE6E73">
              <w:rPr>
                <w:b/>
                <w:i/>
                <w:szCs w:val="22"/>
                <w:lang w:eastAsia="sv-SE"/>
              </w:rPr>
              <w:t>,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proofErr w:type="spellStart"/>
            <w:r w:rsidRPr="00EE6E73">
              <w:rPr>
                <w:i/>
                <w:lang w:eastAsia="sv-SE"/>
              </w:rPr>
              <w:t>plmn-IdentityList</w:t>
            </w:r>
            <w:proofErr w:type="spellEnd"/>
            <w:r w:rsidRPr="00EE6E73">
              <w:rPr>
                <w:i/>
                <w:lang w:eastAsia="sv-SE"/>
              </w:rPr>
              <w:t xml:space="preserve">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roofErr w:type="spellStart"/>
            <w:r w:rsidRPr="00EE6E73">
              <w:rPr>
                <w:b/>
                <w:bCs/>
                <w:i/>
                <w:iCs/>
                <w:lang w:eastAsia="sv-SE"/>
              </w:rPr>
              <w:t>eutra</w:t>
            </w:r>
            <w:proofErr w:type="spellEnd"/>
            <w:r w:rsidRPr="00EE6E73">
              <w:rPr>
                <w:b/>
                <w:bCs/>
                <w:i/>
                <w:iCs/>
                <w:lang w:eastAsia="sv-SE"/>
              </w:rPr>
              <w:t>-</w:t>
            </w:r>
            <w:proofErr w:type="spellStart"/>
            <w:r w:rsidRPr="00EE6E73">
              <w:rPr>
                <w:b/>
                <w:bCs/>
                <w:i/>
                <w:iCs/>
                <w:lang w:eastAsia="sv-SE"/>
              </w:rPr>
              <w:t>epc</w:t>
            </w:r>
            <w:proofErr w:type="spellEnd"/>
            <w:r w:rsidRPr="00EE6E73">
              <w:rPr>
                <w:b/>
                <w:bCs/>
                <w:i/>
                <w:iCs/>
                <w:lang w:eastAsia="sv-SE"/>
              </w:rPr>
              <w:t>,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proofErr w:type="spellStart"/>
            <w:r w:rsidRPr="00EE6E73">
              <w:rPr>
                <w:i/>
              </w:rPr>
              <w:t>cellIdentity</w:t>
            </w:r>
            <w:proofErr w:type="spellEnd"/>
            <w:r w:rsidRPr="00EE6E73">
              <w:t xml:space="preserve">: the first PLMN entry of </w:t>
            </w:r>
            <w:proofErr w:type="spellStart"/>
            <w:r w:rsidRPr="00EE6E73">
              <w:rPr>
                <w:i/>
                <w:iCs/>
              </w:rPr>
              <w:t>plmn-IdentityList</w:t>
            </w:r>
            <w:proofErr w:type="spellEnd"/>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proofErr w:type="spellStart"/>
            <w:r w:rsidRPr="00EE6E73">
              <w:rPr>
                <w:i/>
                <w:iCs/>
              </w:rPr>
              <w:t>cellIdentity</w:t>
            </w:r>
            <w:proofErr w:type="spellEnd"/>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proofErr w:type="spellStart"/>
            <w:r w:rsidRPr="00EE6E73">
              <w:rPr>
                <w:b/>
                <w:bCs/>
                <w:i/>
                <w:iCs/>
                <w:lang w:eastAsia="sv-SE"/>
              </w:rPr>
              <w:t>trackingAreaCode-eutra-epc</w:t>
            </w:r>
            <w:proofErr w:type="spellEnd"/>
            <w:r w:rsidRPr="00EE6E73">
              <w:rPr>
                <w:b/>
                <w:bCs/>
                <w:i/>
                <w:iCs/>
                <w:lang w:eastAsia="sv-SE"/>
              </w:rPr>
              <w:t>,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proofErr w:type="spellStart"/>
            <w:r w:rsidRPr="00EE6E73">
              <w:rPr>
                <w:bCs/>
                <w:i/>
              </w:rPr>
              <w:t>cellIdentity-eutra-epc</w:t>
            </w:r>
            <w:proofErr w:type="spellEnd"/>
            <w:r w:rsidRPr="00EE6E73">
              <w:rPr>
                <w:bCs/>
                <w:i/>
              </w:rPr>
              <w:t>,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9118" w:name="_Toc60777194"/>
      <w:bookmarkStart w:id="9119" w:name="_Toc193446133"/>
      <w:bookmarkStart w:id="9120" w:name="_Toc193451938"/>
      <w:bookmarkStart w:id="9121" w:name="_Toc193463208"/>
      <w:bookmarkStart w:id="9122" w:name="_Toc201295495"/>
      <w:bookmarkStart w:id="9123" w:name="MCCQCTEMPBM_00000217"/>
      <w:r w:rsidRPr="00EE6E73">
        <w:rPr>
          <w:i/>
          <w:iCs/>
        </w:rPr>
        <w:t>–</w:t>
      </w:r>
      <w:r w:rsidRPr="00EE6E73">
        <w:rPr>
          <w:i/>
          <w:iCs/>
        </w:rPr>
        <w:tab/>
      </w:r>
      <w:r w:rsidRPr="00EE6E73">
        <w:rPr>
          <w:i/>
          <w:iCs/>
          <w:noProof/>
        </w:rPr>
        <w:t>CGI-InfoNR</w:t>
      </w:r>
      <w:bookmarkEnd w:id="9118"/>
      <w:bookmarkEnd w:id="9119"/>
      <w:bookmarkEnd w:id="9120"/>
      <w:bookmarkEnd w:id="9121"/>
      <w:bookmarkEnd w:id="9122"/>
    </w:p>
    <w:bookmarkEnd w:id="9123"/>
    <w:p w14:paraId="0EB40555" w14:textId="77777777" w:rsidR="00394471" w:rsidRPr="00EE6E73" w:rsidRDefault="00394471" w:rsidP="00394471">
      <w:r w:rsidRPr="00EE6E73">
        <w:t xml:space="preserve">The IE </w:t>
      </w:r>
      <w:r w:rsidRPr="00EE6E73">
        <w:rPr>
          <w:i/>
        </w:rPr>
        <w:t>CGI-</w:t>
      </w:r>
      <w:proofErr w:type="spellStart"/>
      <w:r w:rsidRPr="00EE6E73">
        <w:rPr>
          <w:i/>
        </w:rPr>
        <w:t>InfoNR</w:t>
      </w:r>
      <w:proofErr w:type="spellEnd"/>
      <w:r w:rsidRPr="00EE6E73">
        <w:rPr>
          <w:i/>
        </w:rPr>
        <w:t xml:space="preserve">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CGI-</w:t>
      </w:r>
      <w:proofErr w:type="spellStart"/>
      <w:r w:rsidRPr="00EE6E73">
        <w:rPr>
          <w:bCs/>
          <w:i/>
          <w:iCs/>
        </w:rPr>
        <w:t>InfoNR</w:t>
      </w:r>
      <w:proofErr w:type="spellEnd"/>
      <w:r w:rsidRPr="00EE6E73">
        <w:rPr>
          <w:bCs/>
          <w:i/>
          <w:iCs/>
        </w:rPr>
        <w:t xml:space="preserve">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spellStart"/>
      <w:r w:rsidRPr="00EE6E73">
        <w:t>InfoNR</w:t>
      </w:r>
      <w:proofErr w:type="spellEnd"/>
      <w:r w:rsidRPr="00EE6E73">
        <w:t xml:space="preserve">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w:t>
      </w:r>
      <w:proofErr w:type="spellStart"/>
      <w:r w:rsidRPr="00EE6E73">
        <w:t>plmn-IdentityInfoList</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w:t>
      </w:r>
    </w:p>
    <w:p w14:paraId="6B6E83BC"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w:t>
      </w:r>
      <w:proofErr w:type="spellStart"/>
      <w:r w:rsidRPr="00EE6E73">
        <w:t>PDCCH-ConfigSIB1</w:t>
      </w:r>
      <w:proofErr w:type="spellEnd"/>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383136A7" w14:textId="480562A7" w:rsidR="00583FBB" w:rsidRDefault="003C321E" w:rsidP="00583FBB">
      <w:pPr>
        <w:pStyle w:val="PL"/>
        <w:rPr>
          <w:ins w:id="9124" w:author="CR#5318r7" w:date="2025-09-21T00:16:00Z" w16du:dateUtc="2025-09-20T22:16:00Z"/>
        </w:rPr>
      </w:pPr>
      <w:r w:rsidRPr="00EE6E73">
        <w:t xml:space="preserve">    ]]</w:t>
      </w:r>
      <w:ins w:id="9125" w:author="CR#5318r7" w:date="2025-09-21T00:16:00Z" w16du:dateUtc="2025-09-20T22:16:00Z">
        <w:r w:rsidR="00583FBB">
          <w:t>,</w:t>
        </w:r>
      </w:ins>
    </w:p>
    <w:p w14:paraId="530A64E1" w14:textId="77777777" w:rsidR="00583FBB" w:rsidRDefault="00583FBB" w:rsidP="00583FBB">
      <w:pPr>
        <w:pStyle w:val="PL"/>
        <w:rPr>
          <w:ins w:id="9126" w:author="CR#5318r7" w:date="2025-09-21T00:16:00Z" w16du:dateUtc="2025-09-20T22:16:00Z"/>
        </w:rPr>
      </w:pPr>
      <w:ins w:id="9127" w:author="CR#5318r7" w:date="2025-09-21T00:16:00Z" w16du:dateUtc="2025-09-20T22:16:00Z">
        <w:r>
          <w:t xml:space="preserve">    [[</w:t>
        </w:r>
      </w:ins>
    </w:p>
    <w:p w14:paraId="50CCFF21" w14:textId="2ACBCE43" w:rsidR="00583FBB" w:rsidRDefault="00583FBB" w:rsidP="00583FBB">
      <w:pPr>
        <w:pStyle w:val="PL"/>
        <w:rPr>
          <w:ins w:id="9128" w:author="CR#5318r7" w:date="2025-09-21T00:16:00Z" w16du:dateUtc="2025-09-20T22:16:00Z"/>
        </w:rPr>
      </w:pPr>
      <w:ins w:id="9129" w:author="CR#5318r7" w:date="2025-09-21T00:16:00Z" w16du:dateUtc="2025-09-20T22:16:00Z">
        <w:r>
          <w:t xml:space="preserve">    hsdn-Cell-r19       </w:t>
        </w:r>
      </w:ins>
      <w:ins w:id="9130" w:author="CR#5318r7" w:date="2025-09-21T00:17:00Z" w16du:dateUtc="2025-09-20T22:17:00Z">
        <w:r>
          <w:t xml:space="preserve">      </w:t>
        </w:r>
      </w:ins>
      <w:ins w:id="9131" w:author="CR#5318r7" w:date="2025-09-21T00:16:00Z" w16du:dateUtc="2025-09-20T22:16:00Z">
        <w:r>
          <w:t xml:space="preserve"> </w:t>
        </w:r>
      </w:ins>
      <w:ins w:id="9132" w:author="CR#5318r7" w:date="2025-09-21T00:17:00Z" w16du:dateUtc="2025-09-20T22:17:00Z">
        <w:r>
          <w:t xml:space="preserve">         </w:t>
        </w:r>
      </w:ins>
      <w:ins w:id="9133" w:author="CR#5318r7" w:date="2025-09-21T00:16:00Z" w16du:dateUtc="2025-09-20T22:16:00Z">
        <w:r>
          <w:t>ENUMERATED {true}                   OPTIONAL</w:t>
        </w:r>
      </w:ins>
    </w:p>
    <w:p w14:paraId="6B172254" w14:textId="63646456" w:rsidR="00394471" w:rsidRPr="00EE6E73" w:rsidRDefault="00583FBB" w:rsidP="00583FBB">
      <w:pPr>
        <w:pStyle w:val="PL"/>
      </w:pPr>
      <w:ins w:id="9134" w:author="CR#5318r7" w:date="2025-09-21T00:16:00Z" w16du:dateUtc="2025-09-20T22:16:00Z">
        <w:r>
          <w:t xml:space="preserve">    ]]</w:t>
        </w:r>
      </w:ins>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proofErr w:type="spellStart"/>
            <w:r w:rsidRPr="00EE6E73">
              <w:rPr>
                <w:i/>
                <w:lang w:eastAsia="sv-SE"/>
              </w:rPr>
              <w:t>ssb-SubcarrierOffset</w:t>
            </w:r>
            <w:proofErr w:type="spellEnd"/>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r w:rsidR="00583FBB" w:rsidRPr="00EE6E73" w14:paraId="2AD954A1" w14:textId="77777777" w:rsidTr="003C321E">
        <w:trPr>
          <w:cantSplit/>
          <w:ins w:id="9135" w:author="CR#5318r7" w:date="2025-09-21T00:17:00Z"/>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FF4867" w:rsidRDefault="00583FBB" w:rsidP="00583FBB">
            <w:pPr>
              <w:pStyle w:val="TAL"/>
              <w:rPr>
                <w:ins w:id="9136" w:author="CR#5318r7" w:date="2025-09-21T00:18:00Z" w16du:dateUtc="2025-09-20T22:18:00Z"/>
                <w:b/>
                <w:bCs/>
                <w:i/>
                <w:noProof/>
                <w:lang w:eastAsia="en-GB"/>
              </w:rPr>
            </w:pPr>
            <w:ins w:id="9137" w:author="CR#5318r7" w:date="2025-09-21T00:18:00Z" w16du:dateUtc="2025-09-20T22:18:00Z">
              <w:r>
                <w:rPr>
                  <w:b/>
                  <w:bCs/>
                  <w:i/>
                  <w:noProof/>
                  <w:lang w:eastAsia="en-GB"/>
                </w:rPr>
                <w:t>hsdn-Cell</w:t>
              </w:r>
            </w:ins>
          </w:p>
          <w:p w14:paraId="5B9CD662" w14:textId="587098C4" w:rsidR="00583FBB" w:rsidRPr="00EE6E73" w:rsidRDefault="00583FBB" w:rsidP="00583FBB">
            <w:pPr>
              <w:pStyle w:val="TAL"/>
              <w:rPr>
                <w:ins w:id="9138" w:author="CR#5318r7" w:date="2025-09-21T00:17:00Z" w16du:dateUtc="2025-09-20T22:17:00Z"/>
                <w:b/>
                <w:bCs/>
                <w:i/>
                <w:noProof/>
                <w:lang w:eastAsia="en-GB"/>
              </w:rPr>
            </w:pPr>
            <w:ins w:id="9139" w:author="CR#5318r7" w:date="2025-09-21T00:18:00Z" w16du:dateUtc="2025-09-20T22:18:00Z">
              <w:r w:rsidRPr="00FF4867">
                <w:rPr>
                  <w:iCs/>
                  <w:noProof/>
                  <w:lang w:eastAsia="en-GB"/>
                </w:rPr>
                <w:t>C</w:t>
              </w:r>
              <w:r>
                <w:rPr>
                  <w:iCs/>
                  <w:noProof/>
                  <w:lang w:eastAsia="en-GB"/>
                </w:rPr>
                <w:t>o</w:t>
              </w:r>
              <w:r w:rsidRPr="0031543D">
                <w:rPr>
                  <w:iCs/>
                  <w:noProof/>
                  <w:lang w:eastAsia="en-GB"/>
                </w:rPr>
                <w:t xml:space="preserve">ntains </w:t>
              </w:r>
              <w:r w:rsidRPr="0031543D">
                <w:rPr>
                  <w:i/>
                  <w:iCs/>
                  <w:noProof/>
                  <w:lang w:eastAsia="en-GB"/>
                </w:rPr>
                <w:t>hsdn-Cell</w:t>
              </w:r>
              <w:r w:rsidRPr="0031543D">
                <w:rPr>
                  <w:iCs/>
                  <w:noProof/>
                  <w:lang w:eastAsia="en-GB"/>
                </w:rPr>
                <w:t xml:space="preserve"> field acquired by the UE that supports </w:t>
              </w:r>
              <w:r w:rsidRPr="0031543D">
                <w:rPr>
                  <w:i/>
                  <w:iCs/>
                  <w:noProof/>
                  <w:lang w:eastAsia="en-GB"/>
                </w:rPr>
                <w:t>nr-CGI-Reporting-HSDN</w:t>
              </w:r>
              <w:r w:rsidRPr="0031543D">
                <w:rPr>
                  <w:iCs/>
                  <w:noProof/>
                  <w:lang w:eastAsia="en-GB"/>
                </w:rPr>
                <w:t xml:space="preserve"> from SIB1 of the cell for which report CGI procedure was requested by the network.</w:t>
              </w:r>
            </w:ins>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9140" w:name="_Toc60777195"/>
      <w:bookmarkStart w:id="9141" w:name="_Toc193446134"/>
      <w:bookmarkStart w:id="9142" w:name="_Toc193451939"/>
      <w:bookmarkStart w:id="9143" w:name="_Toc193463209"/>
      <w:bookmarkStart w:id="9144" w:name="_Toc201295496"/>
      <w:bookmarkStart w:id="9145" w:name="MCCQCTEMPBM_00000218"/>
      <w:r w:rsidRPr="00EE6E73">
        <w:rPr>
          <w:rFonts w:eastAsia="SimSun"/>
        </w:rPr>
        <w:t>–</w:t>
      </w:r>
      <w:r w:rsidRPr="00EE6E73">
        <w:rPr>
          <w:rFonts w:eastAsia="SimSun"/>
        </w:rPr>
        <w:tab/>
      </w:r>
      <w:r w:rsidRPr="00EE6E73">
        <w:rPr>
          <w:rFonts w:eastAsia="SimSun"/>
          <w:i/>
        </w:rPr>
        <w:t>CGI-Info-Logging</w:t>
      </w:r>
      <w:bookmarkEnd w:id="9140"/>
      <w:bookmarkEnd w:id="9141"/>
      <w:bookmarkEnd w:id="9142"/>
      <w:bookmarkEnd w:id="9143"/>
      <w:bookmarkEnd w:id="9144"/>
    </w:p>
    <w:bookmarkEnd w:id="9145"/>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7C586F76"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 xml:space="preserv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proofErr w:type="spellStart"/>
            <w:r w:rsidRPr="00EE6E73">
              <w:rPr>
                <w:b/>
                <w:i/>
                <w:szCs w:val="22"/>
                <w:lang w:eastAsia="sv-SE"/>
              </w:rPr>
              <w:t>cellIdentity</w:t>
            </w:r>
            <w:proofErr w:type="spellEnd"/>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w:t>
            </w:r>
            <w:proofErr w:type="spellStart"/>
            <w:r w:rsidRPr="00EE6E73">
              <w:rPr>
                <w:i/>
                <w:lang w:eastAsia="sv-SE"/>
              </w:rPr>
              <w:t>IdentityInfo</w:t>
            </w:r>
            <w:proofErr w:type="spellEnd"/>
            <w:r w:rsidRPr="00EE6E73">
              <w:rPr>
                <w:lang w:eastAsia="sv-SE"/>
              </w:rPr>
              <w:t xml:space="preserve"> IE of </w:t>
            </w:r>
            <w:r w:rsidRPr="00EE6E73">
              <w:rPr>
                <w:i/>
                <w:lang w:eastAsia="sv-SE"/>
              </w:rPr>
              <w:t>PLMN-</w:t>
            </w:r>
            <w:proofErr w:type="spellStart"/>
            <w:r w:rsidRPr="00EE6E73">
              <w:rPr>
                <w:i/>
                <w:lang w:eastAsia="sv-SE"/>
              </w:rPr>
              <w:t>IdentityInfoList</w:t>
            </w:r>
            <w:proofErr w:type="spellEnd"/>
            <w:r w:rsidRPr="00EE6E73">
              <w:rPr>
                <w:i/>
                <w:lang w:eastAsia="sv-SE"/>
              </w:rPr>
              <w:t xml:space="preserve">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proofErr w:type="spellStart"/>
            <w:r w:rsidRPr="00EE6E73">
              <w:rPr>
                <w:i/>
                <w:lang w:eastAsia="en-GB"/>
              </w:rPr>
              <w:t>cellIdentity</w:t>
            </w:r>
            <w:proofErr w:type="spellEnd"/>
            <w:r w:rsidRPr="00EE6E73">
              <w:rPr>
                <w:lang w:eastAsia="en-GB"/>
              </w:rPr>
              <w:t xml:space="preserve">: </w:t>
            </w:r>
            <w:r w:rsidRPr="00EE6E73">
              <w:t xml:space="preserve">the first PLMN entry of </w:t>
            </w:r>
            <w:proofErr w:type="spellStart"/>
            <w:r w:rsidRPr="00EE6E73">
              <w:rPr>
                <w:i/>
                <w:iCs/>
              </w:rPr>
              <w:t>plmn-IdentityList</w:t>
            </w:r>
            <w:proofErr w:type="spellEnd"/>
            <w:r w:rsidRPr="00EE6E73">
              <w:t xml:space="preserve"> (in SIB1) in the instance of </w:t>
            </w:r>
            <w:r w:rsidRPr="00EE6E73">
              <w:rPr>
                <w:i/>
                <w:iCs/>
              </w:rPr>
              <w:t>PLMN-</w:t>
            </w:r>
            <w:proofErr w:type="spellStart"/>
            <w:r w:rsidRPr="00EE6E73">
              <w:rPr>
                <w:i/>
                <w:iCs/>
              </w:rPr>
              <w:t>IdentityInfoList</w:t>
            </w:r>
            <w:proofErr w:type="spellEnd"/>
            <w:r w:rsidRPr="00EE6E73">
              <w:t xml:space="preserve"> that contained the reported </w:t>
            </w:r>
            <w:proofErr w:type="spellStart"/>
            <w:r w:rsidRPr="00EE6E73">
              <w:rPr>
                <w:i/>
                <w:iCs/>
              </w:rPr>
              <w:t>cellIdentity</w:t>
            </w:r>
            <w:proofErr w:type="spellEnd"/>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5FBB5E39" w14:textId="467A3BC7" w:rsidR="00394471" w:rsidRPr="00EE6E73" w:rsidRDefault="00394471" w:rsidP="00964CC4">
            <w:pPr>
              <w:pStyle w:val="TAL"/>
              <w:rPr>
                <w:b/>
                <w:bCs/>
                <w:i/>
                <w:iCs/>
                <w:lang w:eastAsia="sv-SE"/>
              </w:rPr>
            </w:pPr>
            <w:r w:rsidRPr="00EE6E73">
              <w:rPr>
                <w:szCs w:val="22"/>
                <w:lang w:eastAsia="sv-SE"/>
              </w:rPr>
              <w:t xml:space="preserve">Indicates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w:t>
            </w:r>
            <w:ins w:id="9146" w:author="CR#5446r4" w:date="2025-09-24T11:58:00Z" w16du:dateUtc="2025-09-24T09:58:00Z">
              <w:r w:rsidR="00632FB1" w:rsidRPr="00632FB1">
                <w:rPr>
                  <w:szCs w:val="22"/>
                  <w:lang w:eastAsia="sv-SE"/>
                </w:rPr>
                <w:t xml:space="preserve"> The first entry from </w:t>
              </w:r>
              <w:proofErr w:type="spellStart"/>
              <w:r w:rsidR="00632FB1" w:rsidRPr="00632FB1">
                <w:rPr>
                  <w:i/>
                  <w:iCs/>
                  <w:szCs w:val="22"/>
                  <w:lang w:eastAsia="sv-SE"/>
                  <w:rPrChange w:id="9147" w:author="CR#5446r4" w:date="2025-09-24T11:58:00Z" w16du:dateUtc="2025-09-24T09:58:00Z">
                    <w:rPr>
                      <w:szCs w:val="22"/>
                      <w:lang w:eastAsia="sv-SE"/>
                    </w:rPr>
                  </w:rPrChange>
                </w:rPr>
                <w:t>trackingAreaList</w:t>
              </w:r>
              <w:proofErr w:type="spellEnd"/>
              <w:r w:rsidR="00632FB1" w:rsidRPr="00632FB1">
                <w:rPr>
                  <w:szCs w:val="22"/>
                  <w:lang w:eastAsia="sv-SE"/>
                </w:rPr>
                <w:t xml:space="preserve"> is logged in case the cell is configured with multiple tracking areas, e.g., NTN cell.</w:t>
              </w:r>
            </w:ins>
          </w:p>
        </w:tc>
      </w:tr>
    </w:tbl>
    <w:p w14:paraId="4304F198" w14:textId="77777777" w:rsidR="00394471" w:rsidRDefault="00394471" w:rsidP="00394471">
      <w:pPr>
        <w:rPr>
          <w:ins w:id="9148" w:author="CR#5446r4" w:date="2025-09-24T12:07:00Z" w16du:dateUtc="2025-09-24T10:07:00Z"/>
        </w:rPr>
      </w:pPr>
    </w:p>
    <w:p w14:paraId="6FCD471D" w14:textId="77777777" w:rsidR="00BC2064" w:rsidRPr="00175737" w:rsidRDefault="00BC2064" w:rsidP="00BC2064">
      <w:pPr>
        <w:pStyle w:val="Heading4"/>
        <w:rPr>
          <w:ins w:id="9149" w:author="CR#5446r4" w:date="2025-09-24T12:07:00Z" w16du:dateUtc="2025-09-24T10:07:00Z"/>
          <w:i/>
          <w:iCs/>
        </w:rPr>
      </w:pPr>
      <w:ins w:id="9150" w:author="CR#5446r4" w:date="2025-09-24T12:07:00Z" w16du:dateUtc="2025-09-24T10:07:00Z">
        <w:r w:rsidRPr="00175737">
          <w:rPr>
            <w:i/>
            <w:iCs/>
          </w:rPr>
          <w:t>–</w:t>
        </w:r>
        <w:r w:rsidRPr="00175737">
          <w:rPr>
            <w:i/>
            <w:iCs/>
          </w:rPr>
          <w:tab/>
          <w:t>Cho</w:t>
        </w:r>
        <w:r>
          <w:rPr>
            <w:i/>
            <w:iCs/>
          </w:rPr>
          <w:t>-</w:t>
        </w:r>
        <w:proofErr w:type="spellStart"/>
        <w:r w:rsidRPr="00175737">
          <w:rPr>
            <w:i/>
            <w:iCs/>
          </w:rPr>
          <w:t>WithCandidateSCGInfo</w:t>
        </w:r>
        <w:proofErr w:type="spellEnd"/>
      </w:ins>
    </w:p>
    <w:p w14:paraId="312E08B1" w14:textId="77777777" w:rsidR="00BC2064" w:rsidRPr="00175737" w:rsidRDefault="00BC2064" w:rsidP="00BC2064">
      <w:pPr>
        <w:rPr>
          <w:ins w:id="9151" w:author="CR#5446r4" w:date="2025-09-24T12:07:00Z" w16du:dateUtc="2025-09-24T10:07:00Z"/>
        </w:rPr>
      </w:pPr>
      <w:ins w:id="9152" w:author="CR#5446r4" w:date="2025-09-24T12:07:00Z" w16du:dateUtc="2025-09-24T10:07:00Z">
        <w:r w:rsidRPr="00175737">
          <w:t xml:space="preserve">The IE </w:t>
        </w:r>
        <w:r w:rsidRPr="00175737">
          <w:rPr>
            <w:i/>
          </w:rPr>
          <w:t>Cho</w:t>
        </w:r>
        <w:r>
          <w:rPr>
            <w:i/>
          </w:rPr>
          <w:t>-</w:t>
        </w:r>
        <w:proofErr w:type="spellStart"/>
        <w:r w:rsidRPr="00175737">
          <w:rPr>
            <w:i/>
          </w:rPr>
          <w:t>WithCandidateSCGInfo</w:t>
        </w:r>
        <w:proofErr w:type="spellEnd"/>
        <w:r w:rsidRPr="00175737">
          <w:t xml:space="preserve"> contains information regarding events of CHO with Candidate SCG.</w:t>
        </w:r>
      </w:ins>
    </w:p>
    <w:p w14:paraId="4E102A2B" w14:textId="77777777" w:rsidR="00BC2064" w:rsidRPr="00175737" w:rsidRDefault="00BC2064" w:rsidP="00BC2064">
      <w:pPr>
        <w:pStyle w:val="TH"/>
        <w:rPr>
          <w:ins w:id="9153" w:author="CR#5446r4" w:date="2025-09-24T12:07:00Z" w16du:dateUtc="2025-09-24T10:07:00Z"/>
          <w:bCs/>
          <w:i/>
          <w:iCs/>
        </w:rPr>
      </w:pPr>
      <w:ins w:id="9154" w:author="CR#5446r4" w:date="2025-09-24T12:07:00Z" w16du:dateUtc="2025-09-24T10:07:00Z">
        <w:r w:rsidRPr="00175737">
          <w:rPr>
            <w:i/>
          </w:rPr>
          <w:t>Cho</w:t>
        </w:r>
        <w:r>
          <w:rPr>
            <w:i/>
          </w:rPr>
          <w:t>-</w:t>
        </w:r>
        <w:proofErr w:type="spellStart"/>
        <w:r w:rsidRPr="00175737">
          <w:rPr>
            <w:i/>
          </w:rPr>
          <w:t>WithCandidateSCGInfo</w:t>
        </w:r>
        <w:proofErr w:type="spellEnd"/>
        <w:r w:rsidRPr="00175737">
          <w:t xml:space="preserve"> information element</w:t>
        </w:r>
      </w:ins>
    </w:p>
    <w:p w14:paraId="5D2E927B" w14:textId="77777777" w:rsidR="00BC2064" w:rsidRPr="00175737" w:rsidRDefault="00BC2064" w:rsidP="00BC2064">
      <w:pPr>
        <w:pStyle w:val="PL"/>
        <w:rPr>
          <w:ins w:id="9155" w:author="CR#5446r4" w:date="2025-09-24T12:07:00Z" w16du:dateUtc="2025-09-24T10:07:00Z"/>
          <w:rFonts w:cs="Courier New"/>
          <w:color w:val="808080"/>
        </w:rPr>
      </w:pPr>
      <w:ins w:id="9156" w:author="CR#5446r4" w:date="2025-09-24T12:07:00Z" w16du:dateUtc="2025-09-24T10:07:00Z">
        <w:r w:rsidRPr="00175737">
          <w:rPr>
            <w:rFonts w:cs="Courier New"/>
            <w:color w:val="808080"/>
          </w:rPr>
          <w:t>-- ASN1START</w:t>
        </w:r>
      </w:ins>
    </w:p>
    <w:p w14:paraId="5EB650DF" w14:textId="77777777" w:rsidR="00BC2064" w:rsidRPr="00175737" w:rsidRDefault="00BC2064" w:rsidP="00BC2064">
      <w:pPr>
        <w:pStyle w:val="PL"/>
        <w:rPr>
          <w:ins w:id="9157" w:author="CR#5446r4" w:date="2025-09-24T12:07:00Z" w16du:dateUtc="2025-09-24T10:07:00Z"/>
          <w:rFonts w:cs="Courier New"/>
          <w:color w:val="808080"/>
        </w:rPr>
      </w:pPr>
      <w:ins w:id="9158" w:author="CR#5446r4" w:date="2025-09-24T12:07:00Z" w16du:dateUtc="2025-09-24T10:07:00Z">
        <w:r w:rsidRPr="00175737">
          <w:rPr>
            <w:rFonts w:cs="Courier New"/>
            <w:color w:val="808080"/>
          </w:rPr>
          <w:t>-- TAG-CHO</w:t>
        </w:r>
        <w:r>
          <w:rPr>
            <w:rFonts w:cs="Courier New"/>
            <w:color w:val="808080"/>
          </w:rPr>
          <w:t>-</w:t>
        </w:r>
        <w:r w:rsidRPr="00175737">
          <w:rPr>
            <w:rFonts w:cs="Courier New"/>
            <w:color w:val="808080"/>
          </w:rPr>
          <w:t>WITHCANDIDATESCGINFO-START</w:t>
        </w:r>
      </w:ins>
    </w:p>
    <w:p w14:paraId="13497333" w14:textId="77777777" w:rsidR="00BC2064" w:rsidRPr="00175737" w:rsidRDefault="00BC2064" w:rsidP="00BC2064">
      <w:pPr>
        <w:pStyle w:val="PL"/>
        <w:rPr>
          <w:ins w:id="9159" w:author="CR#5446r4" w:date="2025-09-24T12:07:00Z" w16du:dateUtc="2025-09-24T10:07:00Z"/>
          <w:rFonts w:cs="Courier New"/>
        </w:rPr>
      </w:pPr>
    </w:p>
    <w:p w14:paraId="03D52C7F" w14:textId="4CB4DC63" w:rsidR="00BC2064" w:rsidRPr="00175737" w:rsidRDefault="00BC2064" w:rsidP="00BC2064">
      <w:pPr>
        <w:pStyle w:val="PL"/>
        <w:rPr>
          <w:ins w:id="9160" w:author="CR#5446r4" w:date="2025-09-24T12:07:00Z" w16du:dateUtc="2025-09-24T10:07:00Z"/>
          <w:rFonts w:cs="Courier New"/>
        </w:rPr>
      </w:pPr>
      <w:ins w:id="9161" w:author="CR#5446r4" w:date="2025-09-24T12:07:00Z" w16du:dateUtc="2025-09-24T10:07:00Z">
        <w:r w:rsidRPr="00175737">
          <w:rPr>
            <w:rFonts w:cs="Courier New"/>
          </w:rPr>
          <w:t>Cho</w:t>
        </w:r>
        <w:r>
          <w:rPr>
            <w:rFonts w:cs="Courier New"/>
          </w:rPr>
          <w:t>-</w:t>
        </w:r>
        <w:r w:rsidRPr="00175737">
          <w:rPr>
            <w:rFonts w:cs="Courier New"/>
          </w:rPr>
          <w:t xml:space="preserve">WithCandidateSCGInfo-r19 ::=               </w:t>
        </w:r>
        <w:r w:rsidRPr="00175737">
          <w:rPr>
            <w:rFonts w:cs="Courier New"/>
            <w:color w:val="993366"/>
          </w:rPr>
          <w:t>SEQUENCE</w:t>
        </w:r>
        <w:r w:rsidRPr="00175737">
          <w:rPr>
            <w:rFonts w:cs="Courier New"/>
          </w:rPr>
          <w:t>{</w:t>
        </w:r>
      </w:ins>
    </w:p>
    <w:p w14:paraId="2418A3C2" w14:textId="77777777" w:rsidR="00BC2064" w:rsidRPr="00175737" w:rsidRDefault="00BC2064" w:rsidP="00BC2064">
      <w:pPr>
        <w:pStyle w:val="PL"/>
        <w:rPr>
          <w:ins w:id="9162" w:author="CR#5446r4" w:date="2025-09-24T12:07:00Z" w16du:dateUtc="2025-09-24T10:07:00Z"/>
          <w:rFonts w:cs="Courier New"/>
        </w:rPr>
      </w:pPr>
      <w:ins w:id="9163" w:author="CR#5446r4" w:date="2025-09-24T12:07:00Z" w16du:dateUtc="2025-09-24T10:07:00Z">
        <w:r w:rsidRPr="00175737">
          <w:rPr>
            <w:rFonts w:cs="Courier New"/>
          </w:rPr>
          <w:t xml:space="preserve">    firstFulfilledConfig-r19                       </w:t>
        </w:r>
        <w:r w:rsidRPr="00175737">
          <w:rPr>
            <w:rFonts w:cs="Courier New"/>
            <w:color w:val="993366"/>
          </w:rPr>
          <w:t xml:space="preserve">ENUMERATED </w:t>
        </w:r>
        <w:r w:rsidRPr="00175737">
          <w:rPr>
            <w:rFonts w:cs="Courier New"/>
          </w:rPr>
          <w:t>{</w:t>
        </w:r>
        <w:proofErr w:type="spellStart"/>
        <w:r w:rsidRPr="00175737">
          <w:rPr>
            <w:rFonts w:cs="Courier New"/>
          </w:rPr>
          <w:t>cho</w:t>
        </w:r>
        <w:proofErr w:type="spellEnd"/>
        <w:r w:rsidRPr="00175737">
          <w:rPr>
            <w:rFonts w:cs="Courier New"/>
          </w:rPr>
          <w:t xml:space="preserve">, </w:t>
        </w:r>
        <w:proofErr w:type="spellStart"/>
        <w:r w:rsidRPr="00175737">
          <w:rPr>
            <w:rFonts w:cs="Courier New"/>
          </w:rPr>
          <w:t>cpc</w:t>
        </w:r>
        <w:proofErr w:type="spellEnd"/>
        <w:r w:rsidRPr="00175737">
          <w:rPr>
            <w:rFonts w:cs="Courier New"/>
          </w:rPr>
          <w:t xml:space="preserve">}                             </w:t>
        </w:r>
        <w:r w:rsidRPr="00175737">
          <w:rPr>
            <w:rFonts w:cs="Courier New"/>
            <w:color w:val="993366"/>
          </w:rPr>
          <w:t>OPTIONAL</w:t>
        </w:r>
        <w:r w:rsidRPr="00175737">
          <w:rPr>
            <w:rFonts w:cs="Courier New"/>
          </w:rPr>
          <w:t>,</w:t>
        </w:r>
      </w:ins>
    </w:p>
    <w:p w14:paraId="604F15FA" w14:textId="77777777" w:rsidR="00BC2064" w:rsidRPr="00175737" w:rsidRDefault="00BC2064" w:rsidP="00BC2064">
      <w:pPr>
        <w:pStyle w:val="PL"/>
        <w:rPr>
          <w:ins w:id="9164" w:author="CR#5446r4" w:date="2025-09-24T12:07:00Z" w16du:dateUtc="2025-09-24T10:07:00Z"/>
          <w:rFonts w:cs="Courier New"/>
        </w:rPr>
      </w:pPr>
      <w:ins w:id="9165" w:author="CR#5446r4" w:date="2025-09-24T12:07:00Z" w16du:dateUtc="2025-09-24T10:07:00Z">
        <w:r w:rsidRPr="00175737">
          <w:rPr>
            <w:rFonts w:cs="Courier New"/>
          </w:rPr>
          <w:t xml:space="preserve">    timeBetweenFulfillment-r19                     TimeBetweenEvent-r17                              </w:t>
        </w:r>
        <w:r w:rsidRPr="00175737">
          <w:rPr>
            <w:rFonts w:cs="Courier New"/>
            <w:color w:val="993366"/>
          </w:rPr>
          <w:t>OPTIONAL</w:t>
        </w:r>
        <w:r w:rsidRPr="00175737">
          <w:rPr>
            <w:rFonts w:cs="Courier New"/>
          </w:rPr>
          <w:t>,</w:t>
        </w:r>
      </w:ins>
    </w:p>
    <w:p w14:paraId="550B031E" w14:textId="77777777" w:rsidR="00BC2064" w:rsidRPr="00175737" w:rsidDel="00FF1472" w:rsidRDefault="00BC2064" w:rsidP="00BC2064">
      <w:pPr>
        <w:pStyle w:val="PL"/>
        <w:rPr>
          <w:ins w:id="9166" w:author="CR#5446r4" w:date="2025-09-24T12:07:00Z" w16du:dateUtc="2025-09-24T10:07:00Z"/>
          <w:rFonts w:cs="Courier New"/>
          <w:color w:val="993366"/>
        </w:rPr>
      </w:pPr>
      <w:ins w:id="9167" w:author="CR#5446r4" w:date="2025-09-24T12:07:00Z" w16du:dateUtc="2025-09-24T10:07:00Z">
        <w:r w:rsidRPr="00175737">
          <w:rPr>
            <w:rFonts w:cs="Courier New"/>
          </w:rPr>
          <w:t xml:space="preserve">    timeBetweenLastFulfillmentAndEvent-r19         TimeBetweenEvent-r17                              </w:t>
        </w:r>
        <w:r w:rsidRPr="00175737">
          <w:rPr>
            <w:rFonts w:cs="Courier New"/>
            <w:color w:val="993366"/>
          </w:rPr>
          <w:t>OPTIONAL</w:t>
        </w:r>
        <w:r w:rsidRPr="00492527">
          <w:rPr>
            <w:rFonts w:cs="Courier New"/>
            <w:color w:val="000000" w:themeColor="text1"/>
          </w:rPr>
          <w:t>,</w:t>
        </w:r>
      </w:ins>
    </w:p>
    <w:p w14:paraId="228373F0" w14:textId="77777777" w:rsidR="00BC2064" w:rsidRPr="00175737" w:rsidRDefault="00BC2064" w:rsidP="00BC2064">
      <w:pPr>
        <w:pStyle w:val="PL"/>
        <w:rPr>
          <w:ins w:id="9168" w:author="CR#5446r4" w:date="2025-09-24T12:07:00Z" w16du:dateUtc="2025-09-24T10:07:00Z"/>
          <w:rFonts w:cs="Courier New"/>
          <w:color w:val="993366"/>
        </w:rPr>
      </w:pPr>
      <w:ins w:id="9169" w:author="CR#5446r4" w:date="2025-09-24T12:07:00Z" w16du:dateUtc="2025-09-24T10:07:00Z">
        <w:r w:rsidRPr="00175737">
          <w:rPr>
            <w:rFonts w:cs="Courier New"/>
            <w:color w:val="993366"/>
          </w:rPr>
          <w:t xml:space="preserve">    </w:t>
        </w:r>
        <w:r w:rsidRPr="00175737">
          <w:rPr>
            <w:rFonts w:cs="Courier New"/>
          </w:rPr>
          <w:t xml:space="preserve">fulfilledConfigWhenChoOnly-r19                 </w:t>
        </w:r>
        <w:r w:rsidRPr="00175737">
          <w:rPr>
            <w:rFonts w:cs="Courier New"/>
            <w:color w:val="993366"/>
          </w:rPr>
          <w:t xml:space="preserve">ENUMERATED </w:t>
        </w:r>
        <w:r w:rsidRPr="00175737">
          <w:rPr>
            <w:rFonts w:cs="Courier New"/>
          </w:rPr>
          <w:t>{</w:t>
        </w:r>
        <w:proofErr w:type="spellStart"/>
        <w:r w:rsidRPr="00175737">
          <w:rPr>
            <w:rFonts w:cs="Courier New"/>
          </w:rPr>
          <w:t>cho</w:t>
        </w:r>
        <w:proofErr w:type="spellEnd"/>
        <w:r w:rsidRPr="00175737">
          <w:rPr>
            <w:rFonts w:cs="Courier New"/>
          </w:rPr>
          <w:t xml:space="preserve">, </w:t>
        </w:r>
        <w:proofErr w:type="spellStart"/>
        <w:r w:rsidRPr="00175737">
          <w:rPr>
            <w:rFonts w:cs="Courier New"/>
          </w:rPr>
          <w:t>cpc</w:t>
        </w:r>
        <w:proofErr w:type="spellEnd"/>
        <w:r w:rsidRPr="00175737">
          <w:rPr>
            <w:rFonts w:cs="Courier New"/>
          </w:rPr>
          <w:t xml:space="preserve">, neither}            </w:t>
        </w:r>
        <w:r>
          <w:rPr>
            <w:rFonts w:cs="Courier New"/>
          </w:rPr>
          <w:t xml:space="preserve">      </w:t>
        </w:r>
        <w:r w:rsidRPr="00175737">
          <w:rPr>
            <w:rFonts w:cs="Courier New"/>
          </w:rPr>
          <w:t xml:space="preserve">  </w:t>
        </w:r>
        <w:r w:rsidRPr="00175737">
          <w:rPr>
            <w:rFonts w:cs="Courier New"/>
            <w:color w:val="993366"/>
          </w:rPr>
          <w:t>OPTIONAL</w:t>
        </w:r>
        <w:r w:rsidRPr="00492527">
          <w:rPr>
            <w:rFonts w:cs="Courier New"/>
            <w:color w:val="000000" w:themeColor="text1"/>
          </w:rPr>
          <w:t>,</w:t>
        </w:r>
      </w:ins>
    </w:p>
    <w:p w14:paraId="28037017" w14:textId="77777777" w:rsidR="00BC2064" w:rsidRPr="00175737" w:rsidRDefault="00BC2064" w:rsidP="00BC2064">
      <w:pPr>
        <w:pStyle w:val="PL"/>
        <w:rPr>
          <w:ins w:id="9170" w:author="CR#5446r4" w:date="2025-09-24T12:07:00Z" w16du:dateUtc="2025-09-24T10:07:00Z"/>
          <w:rFonts w:cs="Courier New"/>
        </w:rPr>
      </w:pPr>
      <w:ins w:id="9171" w:author="CR#5446r4" w:date="2025-09-24T12:07:00Z" w16du:dateUtc="2025-09-24T10:07:00Z">
        <w:r w:rsidRPr="00175737">
          <w:rPr>
            <w:rFonts w:cs="Courier New"/>
          </w:rPr>
          <w:t xml:space="preserve">    pCellId-r19              </w:t>
        </w:r>
        <w:r w:rsidRPr="00175737">
          <w:rPr>
            <w:rFonts w:cs="Courier New"/>
            <w:color w:val="993366"/>
          </w:rPr>
          <w:t>CHOICE</w:t>
        </w:r>
        <w:r w:rsidRPr="00175737">
          <w:rPr>
            <w:rFonts w:cs="Courier New"/>
          </w:rPr>
          <w:t xml:space="preserve"> {</w:t>
        </w:r>
      </w:ins>
    </w:p>
    <w:p w14:paraId="26EFFB26" w14:textId="77777777" w:rsidR="00BC2064" w:rsidRPr="00175737" w:rsidRDefault="00BC2064" w:rsidP="00BC2064">
      <w:pPr>
        <w:pStyle w:val="PL"/>
        <w:rPr>
          <w:ins w:id="9172" w:author="CR#5446r4" w:date="2025-09-24T12:07:00Z" w16du:dateUtc="2025-09-24T10:07:00Z"/>
          <w:rFonts w:cs="Courier New"/>
        </w:rPr>
      </w:pPr>
      <w:ins w:id="9173" w:author="CR#5446r4" w:date="2025-09-24T12:07:00Z" w16du:dateUtc="2025-09-24T10:07:00Z">
        <w:r w:rsidRPr="00175737">
          <w:rPr>
            <w:rFonts w:cs="Courier New"/>
          </w:rPr>
          <w:t xml:space="preserve">        cellGlobalId-r19         CGI-Info-Logging-r16,</w:t>
        </w:r>
      </w:ins>
    </w:p>
    <w:p w14:paraId="5F829DA5" w14:textId="77777777" w:rsidR="00BC2064" w:rsidRPr="00175737" w:rsidRDefault="00BC2064" w:rsidP="00BC2064">
      <w:pPr>
        <w:pStyle w:val="PL"/>
        <w:rPr>
          <w:ins w:id="9174" w:author="CR#5446r4" w:date="2025-09-24T12:07:00Z" w16du:dateUtc="2025-09-24T10:07:00Z"/>
          <w:rFonts w:cs="Courier New"/>
        </w:rPr>
      </w:pPr>
      <w:ins w:id="9175" w:author="CR#5446r4" w:date="2025-09-24T12:07:00Z" w16du:dateUtc="2025-09-24T10:07:00Z">
        <w:r w:rsidRPr="00175737">
          <w:rPr>
            <w:rFonts w:cs="Courier New"/>
          </w:rPr>
          <w:t xml:space="preserve">        pci-arfcn-r19            PCI-ARFCN-NR-r16</w:t>
        </w:r>
      </w:ins>
    </w:p>
    <w:p w14:paraId="30E6AFAA" w14:textId="77777777" w:rsidR="00BC2064" w:rsidRPr="00175737" w:rsidRDefault="00BC2064" w:rsidP="00BC2064">
      <w:pPr>
        <w:pStyle w:val="PL"/>
        <w:rPr>
          <w:ins w:id="9176" w:author="CR#5446r4" w:date="2025-09-24T12:07:00Z" w16du:dateUtc="2025-09-24T10:07:00Z"/>
          <w:rFonts w:cs="Courier New"/>
        </w:rPr>
      </w:pPr>
      <w:ins w:id="9177" w:author="CR#5446r4" w:date="2025-09-24T12:07:00Z" w16du:dateUtc="2025-09-24T10:07:00Z">
        <w:r w:rsidRPr="00175737">
          <w:rPr>
            <w:rFonts w:cs="Courier New"/>
          </w:rPr>
          <w:t xml:space="preserve">    </w:t>
        </w:r>
        <w:r w:rsidRPr="00175737">
          <w:rPr>
            <w:rFonts w:eastAsia="DengXian" w:cs="Courier New"/>
          </w:rPr>
          <w:t xml:space="preserve">} </w:t>
        </w:r>
        <w:r w:rsidRPr="00175737">
          <w:rPr>
            <w:rFonts w:cs="Courier New"/>
          </w:rPr>
          <w:t xml:space="preserve">                                                                                               </w:t>
        </w:r>
        <w:r w:rsidRPr="00175737">
          <w:rPr>
            <w:rFonts w:cs="Courier New"/>
            <w:color w:val="993366"/>
          </w:rPr>
          <w:t>OPTIONAL</w:t>
        </w:r>
        <w:r w:rsidRPr="00492527">
          <w:rPr>
            <w:rFonts w:cs="Courier New"/>
            <w:color w:val="000000" w:themeColor="text1"/>
          </w:rPr>
          <w:t>,</w:t>
        </w:r>
      </w:ins>
    </w:p>
    <w:p w14:paraId="1CEDD5BE" w14:textId="77777777" w:rsidR="00BC2064" w:rsidRPr="00175737" w:rsidRDefault="00BC2064" w:rsidP="00BC2064">
      <w:pPr>
        <w:pStyle w:val="PL"/>
        <w:rPr>
          <w:ins w:id="9178" w:author="CR#5446r4" w:date="2025-09-24T12:07:00Z" w16du:dateUtc="2025-09-24T10:07:00Z"/>
          <w:rFonts w:cs="Courier New"/>
        </w:rPr>
      </w:pPr>
      <w:ins w:id="9179" w:author="CR#5446r4" w:date="2025-09-24T12:07:00Z" w16du:dateUtc="2025-09-24T10:07:00Z">
        <w:r w:rsidRPr="00175737">
          <w:rPr>
            <w:rFonts w:cs="Courier New"/>
          </w:rPr>
          <w:t xml:space="preserve">    psCellId-r19             </w:t>
        </w:r>
        <w:r w:rsidRPr="00175737">
          <w:rPr>
            <w:rFonts w:cs="Courier New"/>
            <w:color w:val="993366"/>
          </w:rPr>
          <w:t>CHOICE</w:t>
        </w:r>
        <w:r w:rsidRPr="00175737">
          <w:rPr>
            <w:rFonts w:cs="Courier New"/>
          </w:rPr>
          <w:t xml:space="preserve"> {</w:t>
        </w:r>
      </w:ins>
    </w:p>
    <w:p w14:paraId="6B2D8A5A" w14:textId="77777777" w:rsidR="00BC2064" w:rsidRPr="00175737" w:rsidRDefault="00BC2064" w:rsidP="00BC2064">
      <w:pPr>
        <w:pStyle w:val="PL"/>
        <w:rPr>
          <w:ins w:id="9180" w:author="CR#5446r4" w:date="2025-09-24T12:07:00Z" w16du:dateUtc="2025-09-24T10:07:00Z"/>
          <w:rFonts w:cs="Courier New"/>
        </w:rPr>
      </w:pPr>
      <w:ins w:id="9181" w:author="CR#5446r4" w:date="2025-09-24T12:07:00Z" w16du:dateUtc="2025-09-24T10:07:00Z">
        <w:r w:rsidRPr="00175737">
          <w:rPr>
            <w:rFonts w:cs="Courier New"/>
          </w:rPr>
          <w:t xml:space="preserve">        cellGlobalId-r19         CGI-Info-Logging-r16,</w:t>
        </w:r>
      </w:ins>
    </w:p>
    <w:p w14:paraId="4D217E9A" w14:textId="77777777" w:rsidR="00BC2064" w:rsidRPr="00175737" w:rsidRDefault="00BC2064" w:rsidP="00BC2064">
      <w:pPr>
        <w:pStyle w:val="PL"/>
        <w:rPr>
          <w:ins w:id="9182" w:author="CR#5446r4" w:date="2025-09-24T12:07:00Z" w16du:dateUtc="2025-09-24T10:07:00Z"/>
          <w:rFonts w:cs="Courier New"/>
        </w:rPr>
      </w:pPr>
      <w:ins w:id="9183" w:author="CR#5446r4" w:date="2025-09-24T12:07:00Z" w16du:dateUtc="2025-09-24T10:07:00Z">
        <w:r w:rsidRPr="00175737">
          <w:rPr>
            <w:rFonts w:cs="Courier New"/>
          </w:rPr>
          <w:t xml:space="preserve">        pci-arfcn-r19            PCI-ARFCN-NR-r16</w:t>
        </w:r>
      </w:ins>
    </w:p>
    <w:p w14:paraId="4E0FFEB3" w14:textId="41529D6B" w:rsidR="00BC2064" w:rsidRPr="00175737" w:rsidRDefault="00BC2064" w:rsidP="00BC2064">
      <w:pPr>
        <w:pStyle w:val="PL"/>
        <w:rPr>
          <w:ins w:id="9184" w:author="CR#5446r4" w:date="2025-09-24T12:07:00Z" w16du:dateUtc="2025-09-24T10:07:00Z"/>
          <w:del w:id="9185" w:author="After RAN2#130" w:date="2025-04-25T09:41:00Z"/>
          <w:rFonts w:cs="Courier New"/>
        </w:rPr>
      </w:pPr>
      <w:ins w:id="9186" w:author="CR#5446r4" w:date="2025-09-24T12:07:00Z" w16du:dateUtc="2025-09-24T10:07:00Z">
        <w:r w:rsidRPr="00175737">
          <w:rPr>
            <w:rFonts w:cs="Courier New"/>
          </w:rPr>
          <w:t xml:space="preserve">    </w:t>
        </w:r>
        <w:r w:rsidRPr="00175737">
          <w:rPr>
            <w:rFonts w:eastAsia="DengXian" w:cs="Courier New"/>
          </w:rPr>
          <w:t xml:space="preserve">} </w:t>
        </w:r>
        <w:r w:rsidRPr="00175737">
          <w:rPr>
            <w:rFonts w:cs="Courier New"/>
          </w:rPr>
          <w:t xml:space="preserve">                                                                                               </w:t>
        </w:r>
        <w:r w:rsidRPr="00175737">
          <w:rPr>
            <w:rFonts w:cs="Courier New"/>
            <w:color w:val="993366"/>
          </w:rPr>
          <w:t>OPTIONAL</w:t>
        </w:r>
        <w:r w:rsidRPr="00175737">
          <w:rPr>
            <w:rFonts w:cs="Courier New"/>
          </w:rPr>
          <w:t>,</w:t>
        </w:r>
      </w:ins>
    </w:p>
    <w:p w14:paraId="56AAFA6F" w14:textId="77777777" w:rsidR="00BC2064" w:rsidRPr="00175737" w:rsidRDefault="00BC2064" w:rsidP="00BC2064">
      <w:pPr>
        <w:pStyle w:val="PL"/>
        <w:rPr>
          <w:ins w:id="9187" w:author="CR#5446r4" w:date="2025-09-24T12:07:00Z" w16du:dateUtc="2025-09-24T10:07:00Z"/>
          <w:rFonts w:cs="Courier New"/>
        </w:rPr>
      </w:pPr>
      <w:ins w:id="9188" w:author="CR#5446r4" w:date="2025-09-24T12:07:00Z" w16du:dateUtc="2025-09-24T10:07:00Z">
        <w:r w:rsidRPr="00175737">
          <w:rPr>
            <w:rFonts w:cs="Courier New"/>
            <w:color w:val="993366"/>
          </w:rPr>
          <w:t xml:space="preserve">    </w:t>
        </w:r>
        <w:r w:rsidRPr="00175737">
          <w:rPr>
            <w:rFonts w:cs="Courier New"/>
          </w:rPr>
          <w:t>...</w:t>
        </w:r>
      </w:ins>
    </w:p>
    <w:p w14:paraId="78565341" w14:textId="77777777" w:rsidR="00BC2064" w:rsidRPr="00175737" w:rsidRDefault="00BC2064" w:rsidP="00BC2064">
      <w:pPr>
        <w:pStyle w:val="PL"/>
        <w:rPr>
          <w:ins w:id="9189" w:author="CR#5446r4" w:date="2025-09-24T12:07:00Z" w16du:dateUtc="2025-09-24T10:07:00Z"/>
          <w:rFonts w:cs="Courier New"/>
        </w:rPr>
      </w:pPr>
      <w:ins w:id="9190" w:author="CR#5446r4" w:date="2025-09-24T12:07:00Z" w16du:dateUtc="2025-09-24T10:07:00Z">
        <w:r w:rsidRPr="00175737">
          <w:rPr>
            <w:rFonts w:cs="Courier New"/>
          </w:rPr>
          <w:t>}</w:t>
        </w:r>
      </w:ins>
    </w:p>
    <w:p w14:paraId="22C4EA23" w14:textId="77777777" w:rsidR="00BC2064" w:rsidRPr="00175737" w:rsidRDefault="00BC2064" w:rsidP="00BC2064">
      <w:pPr>
        <w:pStyle w:val="PL"/>
        <w:rPr>
          <w:ins w:id="9191" w:author="CR#5446r4" w:date="2025-09-24T12:07:00Z" w16du:dateUtc="2025-09-24T10:07:00Z"/>
          <w:rFonts w:cs="Courier New"/>
        </w:rPr>
      </w:pPr>
    </w:p>
    <w:p w14:paraId="77570E90" w14:textId="77777777" w:rsidR="00BC2064" w:rsidRPr="00175737" w:rsidRDefault="00BC2064" w:rsidP="00BC2064">
      <w:pPr>
        <w:pStyle w:val="PL"/>
        <w:rPr>
          <w:ins w:id="9192" w:author="CR#5446r4" w:date="2025-09-24T12:07:00Z" w16du:dateUtc="2025-09-24T10:07:00Z"/>
          <w:rFonts w:cs="Courier New"/>
          <w:color w:val="808080"/>
        </w:rPr>
      </w:pPr>
      <w:ins w:id="9193" w:author="CR#5446r4" w:date="2025-09-24T12:07:00Z" w16du:dateUtc="2025-09-24T10:07:00Z">
        <w:r w:rsidRPr="00175737">
          <w:rPr>
            <w:rFonts w:cs="Courier New"/>
            <w:color w:val="808080"/>
          </w:rPr>
          <w:t>-- TAG-CHO</w:t>
        </w:r>
        <w:r>
          <w:rPr>
            <w:rFonts w:cs="Courier New"/>
            <w:color w:val="808080"/>
          </w:rPr>
          <w:t>-</w:t>
        </w:r>
        <w:r w:rsidRPr="00175737">
          <w:rPr>
            <w:rFonts w:cs="Courier New"/>
            <w:color w:val="808080"/>
          </w:rPr>
          <w:t>WITHCANDIDATESCGINFO-STOP</w:t>
        </w:r>
      </w:ins>
    </w:p>
    <w:p w14:paraId="61D69FF3" w14:textId="77777777" w:rsidR="00BC2064" w:rsidRPr="00175737" w:rsidRDefault="00BC2064" w:rsidP="00BC2064">
      <w:pPr>
        <w:pStyle w:val="PL"/>
        <w:rPr>
          <w:ins w:id="9194" w:author="CR#5446r4" w:date="2025-09-24T12:07:00Z" w16du:dateUtc="2025-09-24T10:07:00Z"/>
          <w:rFonts w:cs="Courier New"/>
          <w:color w:val="808080"/>
        </w:rPr>
      </w:pPr>
      <w:ins w:id="9195" w:author="CR#5446r4" w:date="2025-09-24T12:07:00Z" w16du:dateUtc="2025-09-24T10:07:00Z">
        <w:r w:rsidRPr="00175737">
          <w:rPr>
            <w:rFonts w:cs="Courier New"/>
            <w:color w:val="808080"/>
          </w:rPr>
          <w:t>-- ASN1STOP</w:t>
        </w:r>
      </w:ins>
    </w:p>
    <w:p w14:paraId="01C30E04" w14:textId="77777777" w:rsidR="00BC2064" w:rsidRPr="00175737" w:rsidRDefault="00BC2064" w:rsidP="00BC2064">
      <w:pPr>
        <w:pStyle w:val="BodyText"/>
        <w:rPr>
          <w:ins w:id="9196" w:author="CR#5446r4" w:date="2025-09-24T12:07:00Z" w16du:dateUtc="2025-09-24T10:07:00Z"/>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175737" w14:paraId="3AE6575F" w14:textId="77777777" w:rsidTr="006D7187">
        <w:trPr>
          <w:ins w:id="9197" w:author="CR#5446r4" w:date="2025-09-24T12:07:00Z"/>
        </w:trPr>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175737" w:rsidRDefault="00BC2064" w:rsidP="006D7187">
            <w:pPr>
              <w:pStyle w:val="TAH"/>
              <w:rPr>
                <w:ins w:id="9198" w:author="CR#5446r4" w:date="2025-09-24T12:07:00Z" w16du:dateUtc="2025-09-24T10:07:00Z"/>
                <w:i/>
                <w:lang w:eastAsia="sv-SE"/>
              </w:rPr>
            </w:pPr>
            <w:ins w:id="9199" w:author="CR#5446r4" w:date="2025-09-24T12:07:00Z" w16du:dateUtc="2025-09-24T10:07:00Z">
              <w:r w:rsidRPr="00175737">
                <w:rPr>
                  <w:i/>
                </w:rPr>
                <w:t>Cho</w:t>
              </w:r>
              <w:r>
                <w:rPr>
                  <w:i/>
                </w:rPr>
                <w:t>-</w:t>
              </w:r>
              <w:proofErr w:type="spellStart"/>
              <w:r w:rsidRPr="00175737">
                <w:rPr>
                  <w:i/>
                </w:rPr>
                <w:t>WithCandidateSCGInfo</w:t>
              </w:r>
              <w:proofErr w:type="spellEnd"/>
              <w:r w:rsidRPr="00175737">
                <w:t xml:space="preserve"> </w:t>
              </w:r>
              <w:r w:rsidRPr="00175737">
                <w:rPr>
                  <w:lang w:eastAsia="sv-SE"/>
                </w:rPr>
                <w:t>field descriptions</w:t>
              </w:r>
            </w:ins>
          </w:p>
        </w:tc>
      </w:tr>
      <w:tr w:rsidR="00BC2064" w:rsidRPr="00175737" w14:paraId="6FB89B9A" w14:textId="77777777" w:rsidTr="006D7187">
        <w:trPr>
          <w:ins w:id="9200" w:author="CR#5446r4" w:date="2025-09-24T12:07:00Z"/>
        </w:trPr>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175737" w:rsidRDefault="00BC2064" w:rsidP="006D7187">
            <w:pPr>
              <w:pStyle w:val="TAL"/>
              <w:rPr>
                <w:ins w:id="9201" w:author="CR#5446r4" w:date="2025-09-24T12:07:00Z" w16du:dateUtc="2025-09-24T10:07:00Z"/>
                <w:b/>
                <w:i/>
                <w:lang w:eastAsia="sv-SE"/>
              </w:rPr>
            </w:pPr>
            <w:proofErr w:type="spellStart"/>
            <w:ins w:id="9202" w:author="CR#5446r4" w:date="2025-09-24T12:07:00Z" w16du:dateUtc="2025-09-24T10:07:00Z">
              <w:r w:rsidRPr="00175737">
                <w:rPr>
                  <w:b/>
                  <w:i/>
                  <w:lang w:eastAsia="sv-SE"/>
                </w:rPr>
                <w:t>firstFulfilledConfig</w:t>
              </w:r>
              <w:proofErr w:type="spellEnd"/>
            </w:ins>
          </w:p>
          <w:p w14:paraId="306A0E70" w14:textId="77777777" w:rsidR="00BC2064" w:rsidRPr="00175737" w:rsidRDefault="00BC2064" w:rsidP="006D7187">
            <w:pPr>
              <w:pStyle w:val="TAL"/>
              <w:rPr>
                <w:ins w:id="9203" w:author="CR#5446r4" w:date="2025-09-24T12:07:00Z" w16du:dateUtc="2025-09-24T10:07:00Z"/>
                <w:lang w:eastAsia="sv-SE"/>
              </w:rPr>
            </w:pPr>
            <w:ins w:id="9204" w:author="CR#5446r4" w:date="2025-09-24T12:07:00Z" w16du:dateUtc="2025-09-24T10:07:00Z">
              <w:r w:rsidRPr="00175737">
                <w:rPr>
                  <w:lang w:eastAsia="sv-SE"/>
                </w:rPr>
                <w:t xml:space="preserve">This field indicates if the execution conditions for conditional handover or conditional </w:t>
              </w:r>
              <w:proofErr w:type="spellStart"/>
              <w:r w:rsidRPr="00175737">
                <w:rPr>
                  <w:lang w:eastAsia="sv-SE"/>
                </w:rPr>
                <w:t>PSCell</w:t>
              </w:r>
              <w:proofErr w:type="spellEnd"/>
              <w:r w:rsidRPr="00175737">
                <w:rPr>
                  <w:lang w:eastAsia="sv-SE"/>
                </w:rPr>
                <w:t xml:space="preserve"> change/addition was fulfilled first.</w:t>
              </w:r>
            </w:ins>
          </w:p>
        </w:tc>
      </w:tr>
      <w:tr w:rsidR="00BC2064" w:rsidRPr="00175737" w14:paraId="47265FF8" w14:textId="77777777" w:rsidTr="006D7187">
        <w:trPr>
          <w:ins w:id="9205" w:author="CR#5446r4" w:date="2025-09-24T12:07:00Z"/>
        </w:trPr>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175737" w:rsidRDefault="00BC2064" w:rsidP="006D7187">
            <w:pPr>
              <w:pStyle w:val="TAL"/>
              <w:rPr>
                <w:ins w:id="9206" w:author="CR#5446r4" w:date="2025-09-24T12:07:00Z" w16du:dateUtc="2025-09-24T10:07:00Z"/>
                <w:b/>
                <w:i/>
                <w:lang w:eastAsia="sv-SE"/>
              </w:rPr>
            </w:pPr>
            <w:proofErr w:type="spellStart"/>
            <w:ins w:id="9207" w:author="CR#5446r4" w:date="2025-09-24T12:07:00Z" w16du:dateUtc="2025-09-24T10:07:00Z">
              <w:r w:rsidRPr="00175737">
                <w:rPr>
                  <w:b/>
                  <w:i/>
                  <w:lang w:eastAsia="sv-SE"/>
                </w:rPr>
                <w:t>fulfilledConfigWhenChoOnly</w:t>
              </w:r>
              <w:proofErr w:type="spellEnd"/>
            </w:ins>
          </w:p>
          <w:p w14:paraId="77A67012" w14:textId="77777777" w:rsidR="00BC2064" w:rsidRPr="00175737" w:rsidRDefault="00BC2064" w:rsidP="006D7187">
            <w:pPr>
              <w:pStyle w:val="TAL"/>
              <w:rPr>
                <w:ins w:id="9208" w:author="CR#5446r4" w:date="2025-09-24T12:07:00Z" w16du:dateUtc="2025-09-24T10:07:00Z"/>
                <w:b/>
                <w:bCs/>
                <w:i/>
                <w:lang w:eastAsia="en-GB"/>
              </w:rPr>
            </w:pPr>
            <w:ins w:id="9209" w:author="CR#5446r4" w:date="2025-09-24T12:07:00Z" w16du:dateUtc="2025-09-24T10:07:00Z">
              <w:r w:rsidRPr="00175737">
                <w:rPr>
                  <w:lang w:eastAsia="sv-SE"/>
                </w:rPr>
                <w:t xml:space="preserve">This field indicates if the execution conditions for conditional handover or conditional </w:t>
              </w:r>
              <w:proofErr w:type="spellStart"/>
              <w:r w:rsidRPr="00175737">
                <w:rPr>
                  <w:lang w:eastAsia="sv-SE"/>
                </w:rPr>
                <w:t>PSCell</w:t>
              </w:r>
              <w:proofErr w:type="spellEnd"/>
              <w:r w:rsidRPr="00175737">
                <w:rPr>
                  <w:lang w:eastAsia="sv-SE"/>
                </w:rPr>
                <w:t xml:space="preserve"> change/addition was fulfilled at the time of receiving a complementary conditional reconfiguration i.e., a conditional reconfiguration for a candidate </w:t>
              </w:r>
              <w:proofErr w:type="spellStart"/>
              <w:r w:rsidRPr="00175737">
                <w:rPr>
                  <w:lang w:eastAsia="sv-SE"/>
                </w:rPr>
                <w:t>PCell</w:t>
              </w:r>
              <w:proofErr w:type="spellEnd"/>
              <w:r w:rsidRPr="00175737">
                <w:rPr>
                  <w:lang w:eastAsia="sv-SE"/>
                </w:rPr>
                <w:t xml:space="preserve"> for which </w:t>
              </w:r>
              <w:proofErr w:type="spellStart"/>
              <w:r w:rsidRPr="00175737">
                <w:rPr>
                  <w:lang w:eastAsia="sv-SE"/>
                </w:rPr>
                <w:t>atleast</w:t>
              </w:r>
              <w:proofErr w:type="spellEnd"/>
              <w:r w:rsidRPr="00175737">
                <w:rPr>
                  <w:lang w:eastAsia="sv-SE"/>
                </w:rPr>
                <w:t xml:space="preserve"> one CHO with conditional SCG is already configured.</w:t>
              </w:r>
            </w:ins>
          </w:p>
        </w:tc>
      </w:tr>
      <w:tr w:rsidR="00BC2064" w:rsidRPr="00175737" w14:paraId="6430D597" w14:textId="77777777" w:rsidTr="006D7187">
        <w:trPr>
          <w:ins w:id="9210" w:author="CR#5446r4" w:date="2025-09-24T12:07:00Z"/>
        </w:trPr>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175737" w:rsidRDefault="00BC2064" w:rsidP="006D7187">
            <w:pPr>
              <w:pStyle w:val="TAL"/>
              <w:rPr>
                <w:ins w:id="9211" w:author="CR#5446r4" w:date="2025-09-24T12:07:00Z" w16du:dateUtc="2025-09-24T10:07:00Z"/>
                <w:b/>
                <w:bCs/>
                <w:i/>
                <w:lang w:eastAsia="en-GB"/>
              </w:rPr>
            </w:pPr>
            <w:proofErr w:type="spellStart"/>
            <w:ins w:id="9212" w:author="CR#5446r4" w:date="2025-09-24T12:07:00Z" w16du:dateUtc="2025-09-24T10:07:00Z">
              <w:r w:rsidRPr="00175737">
                <w:rPr>
                  <w:b/>
                  <w:bCs/>
                  <w:i/>
                  <w:lang w:eastAsia="en-GB"/>
                </w:rPr>
                <w:t>timeBetweenFulfillment</w:t>
              </w:r>
              <w:proofErr w:type="spellEnd"/>
            </w:ins>
          </w:p>
          <w:p w14:paraId="7B78CBD6" w14:textId="77777777" w:rsidR="00BC2064" w:rsidRPr="00175737" w:rsidRDefault="00BC2064" w:rsidP="006D7187">
            <w:pPr>
              <w:pStyle w:val="TAL"/>
              <w:rPr>
                <w:ins w:id="9213" w:author="CR#5446r4" w:date="2025-09-24T12:07:00Z" w16du:dateUtc="2025-09-24T10:07:00Z"/>
                <w:lang w:eastAsia="sv-SE"/>
              </w:rPr>
            </w:pPr>
            <w:ins w:id="9214" w:author="CR#5446r4" w:date="2025-09-24T12:07:00Z" w16du:dateUtc="2025-09-24T10:07:00Z">
              <w:r w:rsidRPr="00175737">
                <w:rPr>
                  <w:lang w:eastAsia="sv-SE"/>
                </w:rPr>
                <w:t xml:space="preserve">This field logs the time between fulfilment of conditional handover and conditional </w:t>
              </w:r>
              <w:proofErr w:type="spellStart"/>
              <w:r w:rsidRPr="00175737">
                <w:rPr>
                  <w:lang w:eastAsia="sv-SE"/>
                </w:rPr>
                <w:t>PSCell</w:t>
              </w:r>
              <w:proofErr w:type="spellEnd"/>
              <w:r w:rsidRPr="00175737">
                <w:rPr>
                  <w:lang w:eastAsia="sv-SE"/>
                </w:rPr>
                <w:t xml:space="preserve"> change or addition execution conditions.</w:t>
              </w:r>
            </w:ins>
          </w:p>
        </w:tc>
      </w:tr>
      <w:tr w:rsidR="00BC2064" w:rsidRPr="00175737" w14:paraId="389636CA" w14:textId="77777777" w:rsidTr="006D7187">
        <w:trPr>
          <w:ins w:id="9215" w:author="CR#5446r4" w:date="2025-09-24T12:07:00Z"/>
        </w:trPr>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175737" w:rsidRDefault="00BC2064" w:rsidP="006D7187">
            <w:pPr>
              <w:pStyle w:val="TAL"/>
              <w:rPr>
                <w:ins w:id="9216" w:author="CR#5446r4" w:date="2025-09-24T12:07:00Z" w16du:dateUtc="2025-09-24T10:07:00Z"/>
                <w:b/>
                <w:i/>
                <w:lang w:eastAsia="en-GB"/>
              </w:rPr>
            </w:pPr>
            <w:proofErr w:type="spellStart"/>
            <w:ins w:id="9217" w:author="CR#5446r4" w:date="2025-09-24T12:07:00Z" w16du:dateUtc="2025-09-24T10:07:00Z">
              <w:r w:rsidRPr="00175737">
                <w:rPr>
                  <w:b/>
                  <w:i/>
                  <w:lang w:eastAsia="en-GB"/>
                </w:rPr>
                <w:t>timeBetweenLastFulfillmentAndEvent</w:t>
              </w:r>
              <w:proofErr w:type="spellEnd"/>
            </w:ins>
          </w:p>
          <w:p w14:paraId="5E09C9F9" w14:textId="77777777" w:rsidR="00BC2064" w:rsidRPr="00175737" w:rsidRDefault="00BC2064" w:rsidP="006D7187">
            <w:pPr>
              <w:pStyle w:val="TAL"/>
              <w:rPr>
                <w:ins w:id="9218" w:author="CR#5446r4" w:date="2025-09-24T12:07:00Z" w16du:dateUtc="2025-09-24T10:07:00Z"/>
                <w:b/>
                <w:i/>
                <w:lang w:eastAsia="sv-SE"/>
              </w:rPr>
            </w:pPr>
            <w:ins w:id="9219" w:author="CR#5446r4" w:date="2025-09-24T12:07:00Z" w16du:dateUtc="2025-09-24T10:07:00Z">
              <w:r w:rsidRPr="00175737">
                <w:rPr>
                  <w:lang w:eastAsia="sv-SE"/>
                </w:rPr>
                <w:t xml:space="preserve">This field logs the time between fulfilment of either conditional handover or conditional </w:t>
              </w:r>
              <w:proofErr w:type="spellStart"/>
              <w:r w:rsidRPr="00175737">
                <w:rPr>
                  <w:lang w:eastAsia="sv-SE"/>
                </w:rPr>
                <w:t>PSCell</w:t>
              </w:r>
              <w:proofErr w:type="spellEnd"/>
              <w:r w:rsidRPr="00175737">
                <w:rPr>
                  <w:lang w:eastAsia="sv-SE"/>
                </w:rPr>
                <w:t xml:space="preserve"> change or addition execution conditions and failure for RLF and </w:t>
              </w:r>
              <w:r w:rsidRPr="00175737">
                <w:rPr>
                  <w:rFonts w:eastAsia="DengXian"/>
                </w:rPr>
                <w:t>SCG</w:t>
              </w:r>
              <w:r w:rsidRPr="00175737">
                <w:rPr>
                  <w:lang w:eastAsia="sv-SE"/>
                </w:rPr>
                <w:t xml:space="preserve"> failure.</w:t>
              </w:r>
            </w:ins>
          </w:p>
        </w:tc>
      </w:tr>
    </w:tbl>
    <w:p w14:paraId="311C3940" w14:textId="77777777" w:rsidR="00BC2064" w:rsidRDefault="00BC2064" w:rsidP="00394471">
      <w:pPr>
        <w:rPr>
          <w:ins w:id="9220" w:author="CR#5414r2" w:date="2025-09-22T12:01:00Z" w16du:dateUtc="2025-09-22T10:01:00Z"/>
        </w:rPr>
      </w:pPr>
    </w:p>
    <w:p w14:paraId="44C0FC8C" w14:textId="77777777" w:rsidR="00CE7DA2" w:rsidRPr="00D839FF" w:rsidRDefault="00CE7DA2" w:rsidP="00CE7DA2">
      <w:pPr>
        <w:pStyle w:val="Heading4"/>
        <w:rPr>
          <w:ins w:id="9221" w:author="CR#5414r2" w:date="2025-09-22T12:01:00Z" w16du:dateUtc="2025-09-22T10:01:00Z"/>
          <w:rFonts w:eastAsia="MS Mincho"/>
        </w:rPr>
      </w:pPr>
      <w:bookmarkStart w:id="9222" w:name="_Hlk201915819"/>
      <w:ins w:id="9223" w:author="CR#5414r2" w:date="2025-09-22T12:01:00Z" w16du:dateUtc="2025-09-22T10:01:00Z">
        <w:r w:rsidRPr="00D839FF">
          <w:rPr>
            <w:rFonts w:eastAsia="MS Mincho"/>
          </w:rPr>
          <w:t>–</w:t>
        </w:r>
        <w:r w:rsidRPr="00D839FF">
          <w:rPr>
            <w:rFonts w:eastAsia="MS Mincho"/>
          </w:rPr>
          <w:tab/>
        </w:r>
        <w:r w:rsidRPr="00C64E22">
          <w:rPr>
            <w:rFonts w:eastAsia="MS Mincho"/>
            <w:i/>
          </w:rPr>
          <w:t>CLI-RSSI</w:t>
        </w:r>
        <w:r w:rsidRPr="00D839FF">
          <w:rPr>
            <w:rFonts w:eastAsia="MS Mincho"/>
            <w:i/>
          </w:rPr>
          <w:t>-</w:t>
        </w:r>
        <w:proofErr w:type="spellStart"/>
        <w:r w:rsidRPr="001435FD">
          <w:rPr>
            <w:rFonts w:eastAsia="MS Mincho"/>
            <w:i/>
          </w:rPr>
          <w:t>MeasResource</w:t>
        </w:r>
        <w:proofErr w:type="spellEnd"/>
      </w:ins>
    </w:p>
    <w:p w14:paraId="3AA56CB0" w14:textId="77777777" w:rsidR="00CE7DA2" w:rsidRPr="00D839FF" w:rsidRDefault="00CE7DA2" w:rsidP="00CE7DA2">
      <w:pPr>
        <w:rPr>
          <w:ins w:id="9224" w:author="CR#5414r2" w:date="2025-09-22T12:01:00Z" w16du:dateUtc="2025-09-22T10:01:00Z"/>
          <w:rFonts w:eastAsia="MS Mincho"/>
        </w:rPr>
      </w:pPr>
      <w:ins w:id="9225" w:author="CR#5414r2" w:date="2025-09-22T12:01:00Z" w16du:dateUtc="2025-09-22T10:01:00Z">
        <w:r w:rsidRPr="00D839FF">
          <w:t xml:space="preserve">The IE </w:t>
        </w:r>
        <w:r w:rsidRPr="00C64E22">
          <w:rPr>
            <w:i/>
          </w:rPr>
          <w:t>CLI-RSSI-</w:t>
        </w:r>
        <w:proofErr w:type="spellStart"/>
        <w:r w:rsidRPr="00C64E22">
          <w:rPr>
            <w:i/>
          </w:rPr>
          <w:t>MeasResource</w:t>
        </w:r>
        <w:proofErr w:type="spellEnd"/>
        <w:r w:rsidRPr="00C64E22">
          <w:rPr>
            <w:i/>
          </w:rPr>
          <w:t xml:space="preserve"> </w:t>
        </w:r>
        <w:r w:rsidRPr="006D7187">
          <w:rPr>
            <w:iCs/>
          </w:rPr>
          <w:t>is used to configure CLI-RSSI measurement resource which the UE may be configured to measure L1</w:t>
        </w:r>
        <w:r>
          <w:rPr>
            <w:iCs/>
          </w:rPr>
          <w:t xml:space="preserve"> </w:t>
        </w:r>
        <w:r w:rsidRPr="006D7187">
          <w:rPr>
            <w:iCs/>
          </w:rPr>
          <w:t>CLI-RSSI</w:t>
        </w:r>
        <w:r w:rsidRPr="00D839FF">
          <w:t>.</w:t>
        </w:r>
      </w:ins>
    </w:p>
    <w:p w14:paraId="77477001" w14:textId="77777777" w:rsidR="00CE7DA2" w:rsidRPr="00D839FF" w:rsidRDefault="00CE7DA2" w:rsidP="00CE7DA2">
      <w:pPr>
        <w:pStyle w:val="TH"/>
        <w:rPr>
          <w:ins w:id="9226" w:author="CR#5414r2" w:date="2025-09-22T12:01:00Z" w16du:dateUtc="2025-09-22T10:01:00Z"/>
        </w:rPr>
      </w:pPr>
      <w:ins w:id="9227" w:author="CR#5414r2" w:date="2025-09-22T12:01:00Z" w16du:dateUtc="2025-09-22T10:01:00Z">
        <w:r w:rsidRPr="00C64E22">
          <w:rPr>
            <w:i/>
          </w:rPr>
          <w:t>CLI-RSSI</w:t>
        </w:r>
        <w:r w:rsidRPr="00D839FF">
          <w:rPr>
            <w:i/>
          </w:rPr>
          <w:t>-</w:t>
        </w:r>
        <w:proofErr w:type="spellStart"/>
        <w:r w:rsidRPr="001435FD">
          <w:rPr>
            <w:i/>
          </w:rPr>
          <w:t>MeasResource</w:t>
        </w:r>
        <w:proofErr w:type="spellEnd"/>
        <w:r w:rsidRPr="00D839FF">
          <w:t xml:space="preserve"> information element</w:t>
        </w:r>
      </w:ins>
    </w:p>
    <w:p w14:paraId="0AA0CEED" w14:textId="77777777" w:rsidR="00CE7DA2" w:rsidRPr="00D839FF" w:rsidRDefault="00CE7DA2" w:rsidP="00CE7DA2">
      <w:pPr>
        <w:pStyle w:val="PL"/>
        <w:rPr>
          <w:ins w:id="9228" w:author="CR#5414r2" w:date="2025-09-22T12:01:00Z" w16du:dateUtc="2025-09-22T10:01:00Z"/>
          <w:color w:val="808080"/>
        </w:rPr>
      </w:pPr>
      <w:ins w:id="9229" w:author="CR#5414r2" w:date="2025-09-22T12:01:00Z" w16du:dateUtc="2025-09-22T10:01:00Z">
        <w:r w:rsidRPr="00D839FF">
          <w:rPr>
            <w:color w:val="808080"/>
          </w:rPr>
          <w:t>-- ASN1START</w:t>
        </w:r>
      </w:ins>
    </w:p>
    <w:p w14:paraId="562F179D" w14:textId="77777777" w:rsidR="00CE7DA2" w:rsidRPr="00D839FF" w:rsidRDefault="00CE7DA2" w:rsidP="00CE7DA2">
      <w:pPr>
        <w:pStyle w:val="PL"/>
        <w:rPr>
          <w:ins w:id="9230" w:author="CR#5414r2" w:date="2025-09-22T12:01:00Z" w16du:dateUtc="2025-09-22T10:01:00Z"/>
          <w:color w:val="808080"/>
        </w:rPr>
      </w:pPr>
      <w:ins w:id="9231" w:author="CR#5414r2" w:date="2025-09-22T12:01:00Z" w16du:dateUtc="2025-09-22T10:01: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ins>
    </w:p>
    <w:p w14:paraId="67A9C0BE" w14:textId="77777777" w:rsidR="00CE7DA2" w:rsidRPr="00D839FF" w:rsidRDefault="00CE7DA2" w:rsidP="00CE7DA2">
      <w:pPr>
        <w:pStyle w:val="PL"/>
        <w:rPr>
          <w:ins w:id="9232" w:author="CR#5414r2" w:date="2025-09-22T12:01:00Z" w16du:dateUtc="2025-09-22T10:01:00Z"/>
        </w:rPr>
      </w:pPr>
    </w:p>
    <w:p w14:paraId="765429A3" w14:textId="77777777" w:rsidR="00CE7DA2" w:rsidRDefault="00CE7DA2" w:rsidP="00CE7DA2">
      <w:pPr>
        <w:pStyle w:val="PL"/>
        <w:rPr>
          <w:ins w:id="9233" w:author="CR#5414r2" w:date="2025-09-22T12:01:00Z" w16du:dateUtc="2025-09-22T10:01:00Z"/>
        </w:rPr>
      </w:pPr>
      <w:ins w:id="9234" w:author="CR#5414r2" w:date="2025-09-22T12:01:00Z" w16du:dateUtc="2025-09-22T10:01:00Z">
        <w:r>
          <w:t>CLI</w:t>
        </w:r>
        <w:r w:rsidRPr="001435FD">
          <w:t>-</w:t>
        </w:r>
        <w:r>
          <w:t>RSSI</w:t>
        </w:r>
        <w:r w:rsidRPr="001435FD">
          <w:t>-MeasResource</w:t>
        </w:r>
        <w:r w:rsidRPr="00D839FF">
          <w:t>-r1</w:t>
        </w:r>
        <w:r>
          <w:t>9</w:t>
        </w:r>
        <w:r w:rsidRPr="00D839FF">
          <w:t xml:space="preserve"> </w:t>
        </w:r>
        <w:r w:rsidRPr="001435FD">
          <w:t xml:space="preserve">::=      </w:t>
        </w:r>
        <w:r>
          <w:t xml:space="preserve">           SEQUENCE {</w:t>
        </w:r>
      </w:ins>
    </w:p>
    <w:p w14:paraId="15CE52A5" w14:textId="77777777" w:rsidR="00CE7DA2" w:rsidRDefault="00CE7DA2" w:rsidP="00CE7DA2">
      <w:pPr>
        <w:pStyle w:val="PL"/>
        <w:rPr>
          <w:ins w:id="9235" w:author="CR#5414r2" w:date="2025-09-22T12:01:00Z" w16du:dateUtc="2025-09-22T10:01:00Z"/>
        </w:rPr>
      </w:pPr>
      <w:ins w:id="9236" w:author="CR#5414r2" w:date="2025-09-22T12:01:00Z" w16du:dateUtc="2025-09-22T10:01:00Z">
        <w:r>
          <w:t xml:space="preserve">    </w:t>
        </w:r>
        <w:r w:rsidRPr="00C64E22">
          <w:t>cli-RSSI-MeasResourceId</w:t>
        </w:r>
        <w:r>
          <w:t xml:space="preserve">-r19                   </w:t>
        </w:r>
        <w:proofErr w:type="spellStart"/>
        <w:r w:rsidRPr="002F184F">
          <w:t>CLI-RSSI-MeasResourceId-r19</w:t>
        </w:r>
        <w:proofErr w:type="spellEnd"/>
        <w:r w:rsidRPr="001435FD">
          <w:t xml:space="preserve">         </w:t>
        </w:r>
        <w:r>
          <w:t xml:space="preserve">       </w:t>
        </w:r>
        <w:r w:rsidRPr="001435FD">
          <w:t xml:space="preserve">                  OPTIONAL,   -- Need R</w:t>
        </w:r>
      </w:ins>
    </w:p>
    <w:p w14:paraId="2745444F" w14:textId="77777777" w:rsidR="00CE7DA2" w:rsidRDefault="00CE7DA2" w:rsidP="00CE7DA2">
      <w:pPr>
        <w:pStyle w:val="PL"/>
        <w:rPr>
          <w:ins w:id="9237" w:author="CR#5414r2" w:date="2025-09-22T12:01:00Z" w16du:dateUtc="2025-09-22T10:01:00Z"/>
        </w:rPr>
      </w:pPr>
      <w:ins w:id="9238" w:author="CR#5414r2" w:date="2025-09-22T12:01:00Z" w16du:dateUtc="2025-09-22T10:01:00Z">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ins>
    </w:p>
    <w:p w14:paraId="275A3F4D" w14:textId="77777777" w:rsidR="00CE7DA2" w:rsidRDefault="00CE7DA2" w:rsidP="00CE7DA2">
      <w:pPr>
        <w:pStyle w:val="PL"/>
        <w:rPr>
          <w:ins w:id="9239" w:author="CR#5414r2" w:date="2025-09-22T12:01:00Z" w16du:dateUtc="2025-09-22T10:01:00Z"/>
        </w:rPr>
      </w:pPr>
      <w:ins w:id="9240" w:author="CR#5414r2" w:date="2025-09-22T12:01:00Z" w16du:dateUtc="2025-09-22T10:01:00Z">
        <w:r>
          <w:t xml:space="preserve">    </w:t>
        </w:r>
        <w:r w:rsidRPr="00C64E22">
          <w:t>nrofSymbols</w:t>
        </w:r>
        <w:r>
          <w:t xml:space="preserve">-r19                               </w:t>
        </w:r>
        <w:r w:rsidRPr="002F184F">
          <w:t>INTEGER (</w:t>
        </w:r>
        <w:r>
          <w:t>1</w:t>
        </w:r>
        <w:r w:rsidRPr="002F184F">
          <w:t>..1</w:t>
        </w:r>
        <w:r>
          <w:t>4</w:t>
        </w:r>
        <w:r w:rsidRPr="002F184F">
          <w:t>)</w:t>
        </w:r>
        <w:r>
          <w:t xml:space="preserve">                                              OPTIONAL,   -- Need R</w:t>
        </w:r>
      </w:ins>
    </w:p>
    <w:p w14:paraId="4C3B3414" w14:textId="77777777" w:rsidR="00CE7DA2" w:rsidRDefault="00CE7DA2" w:rsidP="00CE7DA2">
      <w:pPr>
        <w:pStyle w:val="PL"/>
        <w:rPr>
          <w:ins w:id="9241" w:author="CR#5414r2" w:date="2025-09-22T12:01:00Z" w16du:dateUtc="2025-09-22T10:01:00Z"/>
        </w:rPr>
      </w:pPr>
      <w:ins w:id="9242" w:author="CR#5414r2" w:date="2025-09-22T12:01:00Z" w16du:dateUtc="2025-09-22T10:01:00Z">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ins>
    </w:p>
    <w:p w14:paraId="1649CB92" w14:textId="77777777" w:rsidR="00CE7DA2" w:rsidRDefault="00CE7DA2" w:rsidP="00CE7DA2">
      <w:pPr>
        <w:pStyle w:val="PL"/>
        <w:rPr>
          <w:ins w:id="9243" w:author="CR#5414r2" w:date="2025-09-22T12:01:00Z" w16du:dateUtc="2025-09-22T10:01:00Z"/>
        </w:rPr>
      </w:pPr>
      <w:ins w:id="9244" w:author="CR#5414r2" w:date="2025-09-22T12:01:00Z" w16du:dateUtc="2025-09-22T10:01:00Z">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ins>
    </w:p>
    <w:p w14:paraId="28134D86" w14:textId="77777777" w:rsidR="00CE7DA2" w:rsidRDefault="00CE7DA2" w:rsidP="00CE7DA2">
      <w:pPr>
        <w:pStyle w:val="PL"/>
        <w:rPr>
          <w:ins w:id="9245" w:author="CR#5414r2" w:date="2025-09-22T12:01:00Z" w16du:dateUtc="2025-09-22T10:01:00Z"/>
        </w:rPr>
      </w:pPr>
      <w:ins w:id="9246" w:author="CR#5414r2" w:date="2025-09-22T12:01:00Z" w16du:dateUtc="2025-09-22T10:01:00Z">
        <w:r>
          <w:t xml:space="preserve">    </w:t>
        </w:r>
        <w:r w:rsidRPr="00C64E22">
          <w:t>cli-RSSI-PeriodicityAndOffset</w:t>
        </w:r>
        <w:r>
          <w:t xml:space="preserve">-r19             </w:t>
        </w:r>
        <w:r w:rsidRPr="002F184F">
          <w:t>CSI-</w:t>
        </w:r>
        <w:proofErr w:type="spellStart"/>
        <w:r w:rsidRPr="002F184F">
          <w:t>ReportPeriodicityAndOffset</w:t>
        </w:r>
        <w:proofErr w:type="spellEnd"/>
        <w:r w:rsidRPr="001435FD">
          <w:t xml:space="preserve">                        </w:t>
        </w:r>
        <w:r>
          <w:t xml:space="preserve">    </w:t>
        </w:r>
        <w:r w:rsidRPr="001435FD">
          <w:t xml:space="preserve">   OPTIONAL,   -- Need R</w:t>
        </w:r>
      </w:ins>
    </w:p>
    <w:p w14:paraId="0791CAFA" w14:textId="77777777" w:rsidR="00CE7DA2" w:rsidRDefault="00CE7DA2" w:rsidP="00CE7DA2">
      <w:pPr>
        <w:pStyle w:val="PL"/>
        <w:rPr>
          <w:ins w:id="9247" w:author="CR#5414r2" w:date="2025-09-22T12:01:00Z" w16du:dateUtc="2025-09-22T10:01:00Z"/>
        </w:rPr>
      </w:pPr>
      <w:ins w:id="9248" w:author="CR#5414r2" w:date="2025-09-22T12:01:00Z" w16du:dateUtc="2025-09-22T10:01:00Z">
        <w:r>
          <w:t xml:space="preserve">    </w:t>
        </w:r>
        <w:r w:rsidRPr="00C64E22">
          <w:t>qcl</w:t>
        </w:r>
        <w:r>
          <w:t>-</w:t>
        </w:r>
        <w:r w:rsidRPr="00C64E22">
          <w:t>InfoPeriodic-CLI-RSSI-MeasResource</w:t>
        </w:r>
        <w:r>
          <w:t xml:space="preserve">-r19    </w:t>
        </w:r>
        <w:r w:rsidRPr="002F184F">
          <w:t>TCI-</w:t>
        </w:r>
        <w:proofErr w:type="spellStart"/>
        <w:r w:rsidRPr="002F184F">
          <w:t>StateId</w:t>
        </w:r>
        <w:proofErr w:type="spellEnd"/>
        <w:r>
          <w:t xml:space="preserve">                       </w:t>
        </w:r>
        <w:r w:rsidRPr="001435FD">
          <w:t xml:space="preserve">                           OPTIONAL,   -- Need R</w:t>
        </w:r>
      </w:ins>
    </w:p>
    <w:p w14:paraId="7F247C42" w14:textId="77777777" w:rsidR="00CE7DA2" w:rsidRDefault="00CE7DA2" w:rsidP="00CE7DA2">
      <w:pPr>
        <w:pStyle w:val="PL"/>
        <w:rPr>
          <w:ins w:id="9249" w:author="CR#5414r2" w:date="2025-09-22T12:01:00Z" w16du:dateUtc="2025-09-22T10:01:00Z"/>
        </w:rPr>
      </w:pPr>
      <w:ins w:id="9250" w:author="CR#5414r2" w:date="2025-09-22T12:01:00Z" w16du:dateUtc="2025-09-22T10:01:00Z">
        <w:r>
          <w:t xml:space="preserve">    ...</w:t>
        </w:r>
      </w:ins>
    </w:p>
    <w:p w14:paraId="35BFECF5" w14:textId="77777777" w:rsidR="00CE7DA2" w:rsidRDefault="00CE7DA2" w:rsidP="00CE7DA2">
      <w:pPr>
        <w:pStyle w:val="PL"/>
        <w:rPr>
          <w:ins w:id="9251" w:author="CR#5414r2" w:date="2025-09-22T12:01:00Z" w16du:dateUtc="2025-09-22T10:01:00Z"/>
        </w:rPr>
      </w:pPr>
      <w:ins w:id="9252" w:author="CR#5414r2" w:date="2025-09-22T12:01:00Z" w16du:dateUtc="2025-09-22T10:01:00Z">
        <w:r>
          <w:t>}</w:t>
        </w:r>
      </w:ins>
    </w:p>
    <w:p w14:paraId="1EF24BF2" w14:textId="77777777" w:rsidR="00CE7DA2" w:rsidRDefault="00CE7DA2" w:rsidP="00CE7DA2">
      <w:pPr>
        <w:pStyle w:val="PL"/>
        <w:rPr>
          <w:ins w:id="9253" w:author="CR#5414r2" w:date="2025-09-22T12:01:00Z" w16du:dateUtc="2025-09-22T10:01:00Z"/>
        </w:rPr>
      </w:pPr>
    </w:p>
    <w:p w14:paraId="50584DB1" w14:textId="77777777" w:rsidR="00CE7DA2" w:rsidRPr="00D839FF" w:rsidRDefault="00CE7DA2" w:rsidP="00CE7DA2">
      <w:pPr>
        <w:pStyle w:val="PL"/>
        <w:rPr>
          <w:ins w:id="9254" w:author="CR#5414r2" w:date="2025-09-22T12:01:00Z" w16du:dateUtc="2025-09-22T10:01:00Z"/>
          <w:color w:val="808080"/>
        </w:rPr>
      </w:pPr>
      <w:ins w:id="9255" w:author="CR#5414r2" w:date="2025-09-22T12:01:00Z" w16du:dateUtc="2025-09-22T10:01: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ins>
    </w:p>
    <w:p w14:paraId="66A963C7" w14:textId="77777777" w:rsidR="00CE7DA2" w:rsidRPr="00D839FF" w:rsidRDefault="00CE7DA2" w:rsidP="00CE7DA2">
      <w:pPr>
        <w:pStyle w:val="PL"/>
        <w:rPr>
          <w:ins w:id="9256" w:author="CR#5414r2" w:date="2025-09-22T12:01:00Z" w16du:dateUtc="2025-09-22T10:01:00Z"/>
          <w:color w:val="808080"/>
        </w:rPr>
      </w:pPr>
      <w:ins w:id="9257" w:author="CR#5414r2" w:date="2025-09-22T12:01:00Z" w16du:dateUtc="2025-09-22T10:01:00Z">
        <w:r w:rsidRPr="00D839FF">
          <w:rPr>
            <w:color w:val="808080"/>
          </w:rPr>
          <w:t>-- ASN1STOP</w:t>
        </w:r>
      </w:ins>
    </w:p>
    <w:p w14:paraId="0B65B964" w14:textId="77777777" w:rsidR="00CE7DA2" w:rsidRDefault="00CE7DA2" w:rsidP="00CE7DA2">
      <w:pPr>
        <w:rPr>
          <w:ins w:id="9258" w:author="CR#5414r2" w:date="2025-09-22T12:01:00Z" w16du:dateUtc="2025-09-22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D839FF" w14:paraId="22209619" w14:textId="77777777" w:rsidTr="006D7187">
        <w:trPr>
          <w:ins w:id="9259" w:author="CR#5414r2" w:date="2025-09-22T12:01:00Z"/>
        </w:trPr>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D839FF" w:rsidRDefault="00CE7DA2" w:rsidP="006D7187">
            <w:pPr>
              <w:pStyle w:val="TAH"/>
              <w:rPr>
                <w:ins w:id="9260" w:author="CR#5414r2" w:date="2025-09-22T12:01:00Z" w16du:dateUtc="2025-09-22T10:01:00Z"/>
                <w:rFonts w:eastAsia="SimSun"/>
                <w:szCs w:val="22"/>
                <w:lang w:eastAsia="sv-SE"/>
              </w:rPr>
            </w:pPr>
            <w:ins w:id="9261" w:author="CR#5414r2" w:date="2025-09-22T12:01:00Z" w16du:dateUtc="2025-09-22T10:01:00Z">
              <w:r w:rsidRPr="00C64E22">
                <w:rPr>
                  <w:rFonts w:eastAsia="SimSun"/>
                  <w:i/>
                  <w:szCs w:val="22"/>
                  <w:lang w:eastAsia="sv-SE"/>
                </w:rPr>
                <w:t>CLI-RSSI</w:t>
              </w:r>
              <w:r w:rsidRPr="001435FD">
                <w:rPr>
                  <w:rFonts w:eastAsia="SimSun"/>
                  <w:i/>
                  <w:szCs w:val="22"/>
                  <w:lang w:eastAsia="sv-SE"/>
                </w:rPr>
                <w:t>-</w:t>
              </w:r>
              <w:proofErr w:type="spellStart"/>
              <w:r w:rsidRPr="001435FD">
                <w:rPr>
                  <w:rFonts w:eastAsia="SimSun"/>
                  <w:i/>
                  <w:szCs w:val="22"/>
                  <w:lang w:eastAsia="sv-SE"/>
                </w:rPr>
                <w:t>MeasResource</w:t>
              </w:r>
              <w:proofErr w:type="spellEnd"/>
              <w:r w:rsidRPr="001435FD">
                <w:rPr>
                  <w:rFonts w:eastAsia="SimSun"/>
                  <w:i/>
                  <w:szCs w:val="22"/>
                  <w:lang w:eastAsia="sv-SE"/>
                </w:rPr>
                <w:t xml:space="preserve"> </w:t>
              </w:r>
              <w:r w:rsidRPr="00D839FF">
                <w:rPr>
                  <w:rFonts w:eastAsia="SimSun"/>
                  <w:szCs w:val="22"/>
                  <w:lang w:eastAsia="sv-SE"/>
                </w:rPr>
                <w:t>field descriptions</w:t>
              </w:r>
            </w:ins>
          </w:p>
        </w:tc>
      </w:tr>
      <w:tr w:rsidR="00CE7DA2" w:rsidRPr="00D839FF" w14:paraId="100092B3" w14:textId="77777777" w:rsidTr="006D7187">
        <w:trPr>
          <w:trHeight w:val="52"/>
          <w:ins w:id="9262" w:author="CR#5414r2" w:date="2025-09-22T12:01:00Z"/>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Default="00CE7DA2" w:rsidP="006D7187">
            <w:pPr>
              <w:pStyle w:val="TAL"/>
              <w:rPr>
                <w:ins w:id="9263" w:author="CR#5414r2" w:date="2025-09-22T12:01:00Z" w16du:dateUtc="2025-09-22T10:01:00Z"/>
                <w:rFonts w:eastAsia="Yu Mincho"/>
                <w:b/>
                <w:bCs/>
                <w:i/>
                <w:szCs w:val="22"/>
                <w:lang w:eastAsia="sv-SE"/>
              </w:rPr>
            </w:pPr>
            <w:ins w:id="9264" w:author="CR#5414r2" w:date="2025-09-22T12:01:00Z" w16du:dateUtc="2025-09-22T10:01:00Z">
              <w:r w:rsidRPr="00C64E22">
                <w:rPr>
                  <w:rFonts w:eastAsia="Yu Mincho"/>
                  <w:b/>
                  <w:bCs/>
                  <w:i/>
                  <w:szCs w:val="22"/>
                  <w:lang w:eastAsia="sv-SE"/>
                </w:rPr>
                <w:t>cli-RSSI-</w:t>
              </w:r>
              <w:proofErr w:type="spellStart"/>
              <w:r w:rsidRPr="00C64E22">
                <w:rPr>
                  <w:rFonts w:eastAsia="Yu Mincho"/>
                  <w:b/>
                  <w:bCs/>
                  <w:i/>
                  <w:szCs w:val="22"/>
                  <w:lang w:eastAsia="sv-SE"/>
                </w:rPr>
                <w:t>MeasResourceId</w:t>
              </w:r>
              <w:proofErr w:type="spellEnd"/>
            </w:ins>
          </w:p>
          <w:p w14:paraId="28CB080D" w14:textId="77777777" w:rsidR="00CE7DA2" w:rsidRPr="000662F7" w:rsidRDefault="00CE7DA2" w:rsidP="006D7187">
            <w:pPr>
              <w:pStyle w:val="TAL"/>
              <w:rPr>
                <w:ins w:id="9265" w:author="CR#5414r2" w:date="2025-09-22T12:01:00Z" w16du:dateUtc="2025-09-22T10:01:00Z"/>
                <w:rFonts w:eastAsia="Yu Mincho"/>
                <w:iCs/>
                <w:szCs w:val="22"/>
                <w:lang w:eastAsia="sv-SE"/>
              </w:rPr>
            </w:pPr>
            <w:ins w:id="9266" w:author="CR#5414r2" w:date="2025-09-22T12:01:00Z" w16du:dateUtc="2025-09-22T10:01:00Z">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ins>
          </w:p>
        </w:tc>
      </w:tr>
      <w:tr w:rsidR="00CE7DA2" w:rsidRPr="00D839FF" w14:paraId="7333A6C3" w14:textId="77777777" w:rsidTr="006D7187">
        <w:trPr>
          <w:trHeight w:val="52"/>
          <w:ins w:id="9267" w:author="CR#5414r2" w:date="2025-09-22T12:01:00Z"/>
        </w:trPr>
        <w:tc>
          <w:tcPr>
            <w:tcW w:w="14173" w:type="dxa"/>
            <w:tcBorders>
              <w:top w:val="single" w:sz="4" w:space="0" w:color="auto"/>
              <w:left w:val="single" w:sz="4" w:space="0" w:color="auto"/>
              <w:bottom w:val="single" w:sz="4" w:space="0" w:color="auto"/>
              <w:right w:val="single" w:sz="4" w:space="0" w:color="auto"/>
            </w:tcBorders>
            <w:hideMark/>
          </w:tcPr>
          <w:p w14:paraId="01088472" w14:textId="77777777" w:rsidR="00CE7DA2" w:rsidRDefault="00CE7DA2" w:rsidP="006D7187">
            <w:pPr>
              <w:pStyle w:val="TAL"/>
              <w:rPr>
                <w:ins w:id="9268" w:author="CR#5414r2" w:date="2025-09-22T12:01:00Z" w16du:dateUtc="2025-09-22T10:01:00Z"/>
                <w:rFonts w:eastAsia="Yu Mincho"/>
                <w:b/>
                <w:bCs/>
                <w:i/>
                <w:szCs w:val="22"/>
                <w:lang w:eastAsia="sv-SE"/>
              </w:rPr>
            </w:pPr>
            <w:ins w:id="9269" w:author="CR#5414r2" w:date="2025-09-22T12:01:00Z" w16du:dateUtc="2025-09-22T10:01:00Z">
              <w:r w:rsidRPr="00C64E22">
                <w:rPr>
                  <w:rFonts w:eastAsia="Yu Mincho"/>
                  <w:b/>
                  <w:bCs/>
                  <w:i/>
                  <w:szCs w:val="22"/>
                  <w:lang w:eastAsia="sv-SE"/>
                </w:rPr>
                <w:t>cli-RSSI-</w:t>
              </w:r>
              <w:proofErr w:type="spellStart"/>
              <w:r w:rsidRPr="00C64E22">
                <w:rPr>
                  <w:rFonts w:eastAsia="Yu Mincho"/>
                  <w:b/>
                  <w:bCs/>
                  <w:i/>
                  <w:szCs w:val="22"/>
                  <w:lang w:eastAsia="sv-SE"/>
                </w:rPr>
                <w:t>PeriodicityAndOffset</w:t>
              </w:r>
              <w:proofErr w:type="spellEnd"/>
              <w:r w:rsidRPr="00C64E22">
                <w:rPr>
                  <w:rFonts w:eastAsia="Yu Mincho"/>
                  <w:b/>
                  <w:bCs/>
                  <w:i/>
                  <w:szCs w:val="22"/>
                  <w:lang w:eastAsia="sv-SE"/>
                </w:rPr>
                <w:t xml:space="preserve"> </w:t>
              </w:r>
            </w:ins>
          </w:p>
          <w:p w14:paraId="3ECDAB5B" w14:textId="77777777" w:rsidR="00CE7DA2" w:rsidRPr="00D839FF" w:rsidRDefault="00CE7DA2" w:rsidP="006D7187">
            <w:pPr>
              <w:pStyle w:val="TAL"/>
              <w:rPr>
                <w:ins w:id="9270" w:author="CR#5414r2" w:date="2025-09-22T12:01:00Z" w16du:dateUtc="2025-09-22T10:01:00Z"/>
                <w:bCs/>
                <w:szCs w:val="22"/>
                <w:lang w:eastAsia="en-GB"/>
              </w:rPr>
            </w:pPr>
            <w:ins w:id="9271" w:author="CR#5414r2" w:date="2025-09-22T12:01:00Z" w16du:dateUtc="2025-09-22T10:01:00Z">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w:t>
              </w:r>
              <w:proofErr w:type="spellStart"/>
              <w:r w:rsidRPr="00507F13">
                <w:rPr>
                  <w:bCs/>
                  <w:szCs w:val="22"/>
                  <w:lang w:eastAsia="en-GB"/>
                </w:rPr>
                <w:t>MeasResource</w:t>
              </w:r>
              <w:proofErr w:type="spellEnd"/>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w:t>
              </w:r>
              <w:proofErr w:type="spellStart"/>
              <w:r w:rsidRPr="00507F13">
                <w:rPr>
                  <w:bCs/>
                  <w:szCs w:val="22"/>
                  <w:lang w:eastAsia="en-GB"/>
                </w:rPr>
                <w:t>ResourcePeriodicityAndOffset</w:t>
              </w:r>
              <w:proofErr w:type="spellEnd"/>
              <w:r w:rsidRPr="00D839FF">
                <w:rPr>
                  <w:rFonts w:eastAsia="Yu Mincho"/>
                  <w:bCs/>
                  <w:szCs w:val="22"/>
                  <w:lang w:eastAsia="sv-SE"/>
                </w:rPr>
                <w:t>.</w:t>
              </w:r>
            </w:ins>
          </w:p>
        </w:tc>
      </w:tr>
      <w:tr w:rsidR="00CE7DA2" w:rsidRPr="00D839FF" w14:paraId="74DBADC3" w14:textId="77777777" w:rsidTr="006D7187">
        <w:trPr>
          <w:trHeight w:val="52"/>
          <w:ins w:id="9272" w:author="CR#5414r2" w:date="2025-09-22T12:01:00Z"/>
        </w:trPr>
        <w:tc>
          <w:tcPr>
            <w:tcW w:w="14173" w:type="dxa"/>
            <w:tcBorders>
              <w:top w:val="single" w:sz="4" w:space="0" w:color="auto"/>
              <w:left w:val="single" w:sz="4" w:space="0" w:color="auto"/>
              <w:bottom w:val="single" w:sz="4" w:space="0" w:color="auto"/>
              <w:right w:val="single" w:sz="4" w:space="0" w:color="auto"/>
            </w:tcBorders>
          </w:tcPr>
          <w:p w14:paraId="1F9170F1" w14:textId="77777777" w:rsidR="00CE7DA2" w:rsidRDefault="00CE7DA2" w:rsidP="006D7187">
            <w:pPr>
              <w:pStyle w:val="TAL"/>
              <w:rPr>
                <w:ins w:id="9273" w:author="CR#5414r2" w:date="2025-09-22T12:01:00Z" w16du:dateUtc="2025-09-22T10:01:00Z"/>
                <w:rFonts w:eastAsia="Yu Mincho"/>
                <w:b/>
                <w:bCs/>
                <w:i/>
                <w:szCs w:val="22"/>
                <w:lang w:eastAsia="sv-SE"/>
              </w:rPr>
            </w:pPr>
            <w:proofErr w:type="spellStart"/>
            <w:ins w:id="9274" w:author="CR#5414r2" w:date="2025-09-22T12:01:00Z" w16du:dateUtc="2025-09-22T10:01:00Z">
              <w:r w:rsidRPr="00C64E22">
                <w:rPr>
                  <w:rFonts w:eastAsia="Yu Mincho"/>
                  <w:b/>
                  <w:bCs/>
                  <w:i/>
                  <w:szCs w:val="22"/>
                  <w:lang w:eastAsia="sv-SE"/>
                </w:rPr>
                <w:t>nrofPRBs</w:t>
              </w:r>
              <w:proofErr w:type="spellEnd"/>
              <w:r w:rsidRPr="00C64E22">
                <w:rPr>
                  <w:rFonts w:eastAsia="Yu Mincho"/>
                  <w:b/>
                  <w:bCs/>
                  <w:i/>
                  <w:szCs w:val="22"/>
                  <w:lang w:eastAsia="sv-SE"/>
                </w:rPr>
                <w:t xml:space="preserve"> </w:t>
              </w:r>
            </w:ins>
          </w:p>
          <w:p w14:paraId="29A688D2" w14:textId="77777777" w:rsidR="00CE7DA2" w:rsidRPr="00D839FF" w:rsidRDefault="00CE7DA2" w:rsidP="006D7187">
            <w:pPr>
              <w:pStyle w:val="TAL"/>
              <w:rPr>
                <w:ins w:id="9275" w:author="CR#5414r2" w:date="2025-09-22T12:01:00Z" w16du:dateUtc="2025-09-22T10:01:00Z"/>
                <w:rFonts w:eastAsia="Yu Mincho"/>
                <w:b/>
                <w:bCs/>
                <w:i/>
                <w:szCs w:val="22"/>
                <w:lang w:eastAsia="sv-SE"/>
              </w:rPr>
            </w:pPr>
            <w:ins w:id="9276" w:author="CR#5414r2" w:date="2025-09-22T12:01:00Z" w16du:dateUtc="2025-09-22T10:01:00Z">
              <w:r>
                <w:rPr>
                  <w:bCs/>
                  <w:lang w:eastAsia="sv-SE"/>
                </w:rPr>
                <w:t>Indicates the a</w:t>
              </w:r>
              <w:r w:rsidRPr="002F184F">
                <w:rPr>
                  <w:bCs/>
                  <w:lang w:eastAsia="sv-SE"/>
                </w:rPr>
                <w:t>llowed size of the BW for L1 CLI-RSSI measurement</w:t>
              </w:r>
              <w:r w:rsidRPr="00D839FF">
                <w:rPr>
                  <w:lang w:eastAsia="sv-SE"/>
                </w:rPr>
                <w:t>.</w:t>
              </w:r>
            </w:ins>
          </w:p>
        </w:tc>
      </w:tr>
      <w:tr w:rsidR="00CE7DA2" w:rsidRPr="00D839FF" w14:paraId="1CE7D4A9" w14:textId="77777777" w:rsidTr="006D7187">
        <w:trPr>
          <w:trHeight w:val="52"/>
          <w:ins w:id="9277" w:author="CR#5414r2" w:date="2025-09-22T12:01:00Z"/>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Default="00CE7DA2" w:rsidP="006D7187">
            <w:pPr>
              <w:pStyle w:val="TAL"/>
              <w:rPr>
                <w:ins w:id="9278" w:author="CR#5414r2" w:date="2025-09-22T12:01:00Z" w16du:dateUtc="2025-09-22T10:01:00Z"/>
                <w:rFonts w:eastAsia="Yu Mincho"/>
                <w:b/>
                <w:bCs/>
                <w:i/>
                <w:szCs w:val="22"/>
                <w:lang w:eastAsia="sv-SE"/>
              </w:rPr>
            </w:pPr>
            <w:proofErr w:type="spellStart"/>
            <w:ins w:id="9279" w:author="CR#5414r2" w:date="2025-09-22T12:01:00Z" w16du:dateUtc="2025-09-22T10:01:00Z">
              <w:r w:rsidRPr="00C64E22">
                <w:rPr>
                  <w:rFonts w:eastAsia="Yu Mincho"/>
                  <w:b/>
                  <w:bCs/>
                  <w:i/>
                  <w:szCs w:val="22"/>
                  <w:lang w:eastAsia="sv-SE"/>
                </w:rPr>
                <w:t>nrofSymbols</w:t>
              </w:r>
              <w:proofErr w:type="spellEnd"/>
            </w:ins>
          </w:p>
          <w:p w14:paraId="3F00CDE6" w14:textId="77777777" w:rsidR="00CE7DA2" w:rsidRPr="00507F13" w:rsidRDefault="00CE7DA2" w:rsidP="006D7187">
            <w:pPr>
              <w:pStyle w:val="TAL"/>
              <w:rPr>
                <w:ins w:id="9280" w:author="CR#5414r2" w:date="2025-09-22T12:01:00Z" w16du:dateUtc="2025-09-22T10:01:00Z"/>
                <w:rFonts w:eastAsia="Yu Mincho"/>
                <w:b/>
                <w:bCs/>
                <w:i/>
                <w:szCs w:val="22"/>
                <w:lang w:eastAsia="sv-SE"/>
              </w:rPr>
            </w:pPr>
            <w:ins w:id="9281" w:author="CR#5414r2" w:date="2025-09-22T12:01:00Z" w16du:dateUtc="2025-09-22T10:01:00Z">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ins>
          </w:p>
        </w:tc>
      </w:tr>
      <w:tr w:rsidR="00CE7DA2" w:rsidRPr="00D839FF" w14:paraId="4DE9035A" w14:textId="77777777" w:rsidTr="006D7187">
        <w:trPr>
          <w:trHeight w:val="52"/>
          <w:ins w:id="9282" w:author="CR#5414r2" w:date="2025-09-22T12:01:00Z"/>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Default="00CE7DA2" w:rsidP="006D7187">
            <w:pPr>
              <w:pStyle w:val="TAL"/>
              <w:rPr>
                <w:ins w:id="9283" w:author="CR#5414r2" w:date="2025-09-22T12:01:00Z" w16du:dateUtc="2025-09-22T10:01:00Z"/>
                <w:rFonts w:eastAsia="Yu Mincho"/>
                <w:b/>
                <w:bCs/>
                <w:i/>
                <w:szCs w:val="22"/>
                <w:lang w:eastAsia="sv-SE"/>
              </w:rPr>
            </w:pPr>
            <w:proofErr w:type="spellStart"/>
            <w:ins w:id="9284" w:author="CR#5414r2" w:date="2025-09-22T12:01:00Z" w16du:dateUtc="2025-09-22T10:01:00Z">
              <w:r w:rsidRPr="00C64E22">
                <w:rPr>
                  <w:rFonts w:eastAsia="Yu Mincho"/>
                  <w:b/>
                  <w:bCs/>
                  <w:i/>
                  <w:szCs w:val="22"/>
                  <w:lang w:eastAsia="sv-SE"/>
                </w:rPr>
                <w:t>qcl</w:t>
              </w:r>
              <w:proofErr w:type="spellEnd"/>
              <w:r>
                <w:rPr>
                  <w:rFonts w:eastAsia="Yu Mincho"/>
                  <w:b/>
                  <w:bCs/>
                  <w:i/>
                  <w:szCs w:val="22"/>
                  <w:lang w:eastAsia="sv-SE"/>
                </w:rPr>
                <w:t>-</w:t>
              </w:r>
              <w:proofErr w:type="spellStart"/>
              <w:r w:rsidRPr="00C64E22">
                <w:rPr>
                  <w:rFonts w:eastAsia="Yu Mincho"/>
                  <w:b/>
                  <w:bCs/>
                  <w:i/>
                  <w:szCs w:val="22"/>
                  <w:lang w:eastAsia="sv-SE"/>
                </w:rPr>
                <w:t>InfoPeriodic</w:t>
              </w:r>
              <w:proofErr w:type="spellEnd"/>
              <w:r w:rsidRPr="00C64E22">
                <w:rPr>
                  <w:rFonts w:eastAsia="Yu Mincho"/>
                  <w:b/>
                  <w:bCs/>
                  <w:i/>
                  <w:szCs w:val="22"/>
                  <w:lang w:eastAsia="sv-SE"/>
                </w:rPr>
                <w:t>-CLI-RSSI-</w:t>
              </w:r>
              <w:proofErr w:type="spellStart"/>
              <w:r w:rsidRPr="00C64E22">
                <w:rPr>
                  <w:rFonts w:eastAsia="Yu Mincho"/>
                  <w:b/>
                  <w:bCs/>
                  <w:i/>
                  <w:szCs w:val="22"/>
                  <w:lang w:eastAsia="sv-SE"/>
                </w:rPr>
                <w:t>MeasResource</w:t>
              </w:r>
              <w:proofErr w:type="spellEnd"/>
            </w:ins>
          </w:p>
          <w:p w14:paraId="2648B233" w14:textId="77777777" w:rsidR="00CE7DA2" w:rsidRPr="00507F13" w:rsidRDefault="00CE7DA2" w:rsidP="006D7187">
            <w:pPr>
              <w:pStyle w:val="TAL"/>
              <w:rPr>
                <w:ins w:id="9285" w:author="CR#5414r2" w:date="2025-09-22T12:01:00Z" w16du:dateUtc="2025-09-22T10:01:00Z"/>
                <w:rFonts w:eastAsia="Yu Mincho"/>
                <w:b/>
                <w:bCs/>
                <w:i/>
                <w:szCs w:val="22"/>
                <w:lang w:eastAsia="sv-SE"/>
              </w:rPr>
            </w:pPr>
            <w:ins w:id="9286" w:author="CR#5414r2" w:date="2025-09-22T12:01:00Z" w16du:dateUtc="2025-09-22T10:01: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w:t>
              </w:r>
              <w:proofErr w:type="spellStart"/>
              <w:r w:rsidRPr="00507F13">
                <w:rPr>
                  <w:rFonts w:eastAsia="Yu Mincho"/>
                  <w:iCs/>
                  <w:szCs w:val="22"/>
                  <w:lang w:eastAsia="sv-SE"/>
                </w:rPr>
                <w:t>MeasResource</w:t>
              </w:r>
              <w:proofErr w:type="spellEnd"/>
              <w:r>
                <w:rPr>
                  <w:rFonts w:eastAsia="Yu Mincho"/>
                  <w:iCs/>
                  <w:szCs w:val="22"/>
                  <w:lang w:eastAsia="sv-SE"/>
                </w:rPr>
                <w:t xml:space="preserve"> </w:t>
              </w:r>
            </w:ins>
          </w:p>
        </w:tc>
      </w:tr>
      <w:tr w:rsidR="00CE7DA2" w:rsidRPr="00D839FF" w14:paraId="537BB158" w14:textId="77777777" w:rsidTr="006D7187">
        <w:trPr>
          <w:trHeight w:val="52"/>
          <w:ins w:id="9287" w:author="CR#5414r2" w:date="2025-09-22T12:01:00Z"/>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Default="00CE7DA2" w:rsidP="006D7187">
            <w:pPr>
              <w:pStyle w:val="TAL"/>
              <w:rPr>
                <w:ins w:id="9288" w:author="CR#5414r2" w:date="2025-09-22T12:01:00Z" w16du:dateUtc="2025-09-22T10:01:00Z"/>
                <w:rFonts w:eastAsia="Yu Mincho"/>
                <w:b/>
                <w:bCs/>
                <w:i/>
                <w:szCs w:val="22"/>
                <w:lang w:eastAsia="sv-SE"/>
              </w:rPr>
            </w:pPr>
            <w:proofErr w:type="spellStart"/>
            <w:ins w:id="9289" w:author="CR#5414r2" w:date="2025-09-22T12:01:00Z" w16du:dateUtc="2025-09-22T10:01:00Z">
              <w:r w:rsidRPr="00C64E22">
                <w:rPr>
                  <w:rFonts w:eastAsia="Yu Mincho"/>
                  <w:b/>
                  <w:bCs/>
                  <w:i/>
                  <w:szCs w:val="22"/>
                  <w:lang w:eastAsia="sv-SE"/>
                </w:rPr>
                <w:t>startPRB</w:t>
              </w:r>
              <w:proofErr w:type="spellEnd"/>
            </w:ins>
          </w:p>
          <w:p w14:paraId="4CF44EB1" w14:textId="77777777" w:rsidR="00CE7DA2" w:rsidRPr="00507F13" w:rsidRDefault="00CE7DA2" w:rsidP="006D7187">
            <w:pPr>
              <w:pStyle w:val="TAL"/>
              <w:rPr>
                <w:ins w:id="9290" w:author="CR#5414r2" w:date="2025-09-22T12:01:00Z" w16du:dateUtc="2025-09-22T10:01:00Z"/>
                <w:rFonts w:eastAsia="Yu Mincho"/>
                <w:b/>
                <w:bCs/>
                <w:i/>
                <w:szCs w:val="22"/>
                <w:lang w:eastAsia="sv-SE"/>
              </w:rPr>
            </w:pPr>
            <w:ins w:id="9291" w:author="CR#5414r2" w:date="2025-09-22T12:01:00Z" w16du:dateUtc="2025-09-22T10:01: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E7DA2" w:rsidRPr="00D839FF" w14:paraId="1A7BDD54" w14:textId="77777777" w:rsidTr="006D7187">
        <w:trPr>
          <w:trHeight w:val="52"/>
          <w:ins w:id="9292" w:author="CR#5414r2" w:date="2025-09-22T12:01:00Z"/>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Default="00CE7DA2" w:rsidP="006D7187">
            <w:pPr>
              <w:pStyle w:val="TAL"/>
              <w:rPr>
                <w:ins w:id="9293" w:author="CR#5414r2" w:date="2025-09-22T12:01:00Z" w16du:dateUtc="2025-09-22T10:01:00Z"/>
                <w:rFonts w:eastAsia="Yu Mincho"/>
                <w:b/>
                <w:bCs/>
                <w:i/>
                <w:szCs w:val="22"/>
                <w:lang w:eastAsia="sv-SE"/>
              </w:rPr>
            </w:pPr>
            <w:proofErr w:type="spellStart"/>
            <w:ins w:id="9294" w:author="CR#5414r2" w:date="2025-09-22T12:01:00Z" w16du:dateUtc="2025-09-22T10:01:00Z">
              <w:r w:rsidRPr="00C64E22">
                <w:rPr>
                  <w:rFonts w:eastAsia="Yu Mincho"/>
                  <w:b/>
                  <w:bCs/>
                  <w:i/>
                  <w:szCs w:val="22"/>
                  <w:lang w:eastAsia="sv-SE"/>
                </w:rPr>
                <w:t>startSymbol</w:t>
              </w:r>
              <w:proofErr w:type="spellEnd"/>
            </w:ins>
          </w:p>
          <w:p w14:paraId="3EB0AA23" w14:textId="77777777" w:rsidR="00CE7DA2" w:rsidRPr="00507F13" w:rsidRDefault="00CE7DA2" w:rsidP="006D7187">
            <w:pPr>
              <w:pStyle w:val="TAL"/>
              <w:rPr>
                <w:ins w:id="9295" w:author="CR#5414r2" w:date="2025-09-22T12:01:00Z" w16du:dateUtc="2025-09-22T10:01:00Z"/>
                <w:rFonts w:eastAsia="Yu Mincho"/>
                <w:b/>
                <w:bCs/>
                <w:i/>
                <w:szCs w:val="22"/>
                <w:lang w:eastAsia="sv-SE"/>
              </w:rPr>
            </w:pPr>
            <w:ins w:id="9296" w:author="CR#5414r2" w:date="2025-09-22T12:01:00Z" w16du:dateUtc="2025-09-22T10:01:00Z">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w:t>
              </w:r>
              <w:proofErr w:type="spellStart"/>
              <w:r w:rsidRPr="00507F13">
                <w:rPr>
                  <w:rFonts w:eastAsia="Yu Mincho"/>
                  <w:iCs/>
                  <w:szCs w:val="22"/>
                  <w:lang w:eastAsia="sv-SE"/>
                </w:rPr>
                <w:t>MeasurementResource</w:t>
              </w:r>
              <w:proofErr w:type="spellEnd"/>
              <w:r w:rsidRPr="002F184F">
                <w:rPr>
                  <w:rFonts w:eastAsia="Yu Mincho"/>
                  <w:iCs/>
                  <w:szCs w:val="22"/>
                  <w:lang w:eastAsia="sv-SE"/>
                </w:rPr>
                <w:t xml:space="preserve"> within a slot</w:t>
              </w:r>
            </w:ins>
          </w:p>
        </w:tc>
      </w:tr>
    </w:tbl>
    <w:p w14:paraId="1CE6A67A" w14:textId="77777777" w:rsidR="00CE7DA2" w:rsidRDefault="00CE7DA2" w:rsidP="00CE7DA2">
      <w:pPr>
        <w:rPr>
          <w:ins w:id="9297" w:author="CR#5414r2" w:date="2025-09-22T12:01:00Z" w16du:dateUtc="2025-09-22T10:01:00Z"/>
        </w:rPr>
      </w:pPr>
    </w:p>
    <w:p w14:paraId="578D4A52" w14:textId="77777777" w:rsidR="00CE7DA2" w:rsidRPr="00D839FF" w:rsidRDefault="00CE7DA2" w:rsidP="00CE7DA2">
      <w:pPr>
        <w:pStyle w:val="Heading4"/>
        <w:rPr>
          <w:ins w:id="9298" w:author="CR#5414r2" w:date="2025-09-22T12:01:00Z" w16du:dateUtc="2025-09-22T10:01:00Z"/>
          <w:rFonts w:eastAsia="MS Mincho"/>
        </w:rPr>
      </w:pPr>
      <w:ins w:id="9299" w:author="CR#5414r2" w:date="2025-09-22T12:01:00Z" w16du:dateUtc="2025-09-22T10:01:00Z">
        <w:r w:rsidRPr="00D839FF">
          <w:rPr>
            <w:rFonts w:eastAsia="MS Mincho"/>
          </w:rPr>
          <w:t>–</w:t>
        </w:r>
        <w:r w:rsidRPr="00D839FF">
          <w:rPr>
            <w:rFonts w:eastAsia="MS Mincho"/>
          </w:rPr>
          <w:tab/>
        </w:r>
        <w:r w:rsidRPr="00C64E22">
          <w:rPr>
            <w:rFonts w:eastAsia="MS Mincho"/>
            <w:i/>
          </w:rPr>
          <w:t>CLI-RSSI</w:t>
        </w:r>
        <w:r w:rsidRPr="00D839FF">
          <w:rPr>
            <w:rFonts w:eastAsia="MS Mincho"/>
            <w:i/>
          </w:rPr>
          <w:t>-</w:t>
        </w:r>
        <w:proofErr w:type="spellStart"/>
        <w:r w:rsidRPr="001435FD">
          <w:rPr>
            <w:rFonts w:eastAsia="MS Mincho"/>
            <w:i/>
          </w:rPr>
          <w:t>MeasResource</w:t>
        </w:r>
        <w:r>
          <w:rPr>
            <w:rFonts w:eastAsia="MS Mincho"/>
            <w:i/>
          </w:rPr>
          <w:t>Id</w:t>
        </w:r>
        <w:proofErr w:type="spellEnd"/>
      </w:ins>
    </w:p>
    <w:p w14:paraId="626907E0" w14:textId="77777777" w:rsidR="00CE7DA2" w:rsidRPr="00D839FF" w:rsidRDefault="00CE7DA2" w:rsidP="00CE7DA2">
      <w:pPr>
        <w:rPr>
          <w:ins w:id="9300" w:author="CR#5414r2" w:date="2025-09-22T12:01:00Z" w16du:dateUtc="2025-09-22T10:01:00Z"/>
          <w:rFonts w:eastAsia="MS Mincho"/>
        </w:rPr>
      </w:pPr>
      <w:ins w:id="9301" w:author="CR#5414r2" w:date="2025-09-22T12:01:00Z" w16du:dateUtc="2025-09-22T10:01:00Z">
        <w:r w:rsidRPr="00D839FF">
          <w:t xml:space="preserve">The IE </w:t>
        </w:r>
        <w:r w:rsidRPr="00C64E22">
          <w:rPr>
            <w:i/>
          </w:rPr>
          <w:t>CLI-RSSI</w:t>
        </w:r>
        <w:r w:rsidRPr="001435FD">
          <w:rPr>
            <w:i/>
          </w:rPr>
          <w:t>-</w:t>
        </w:r>
        <w:proofErr w:type="spellStart"/>
        <w:r w:rsidRPr="001435FD">
          <w:rPr>
            <w:i/>
          </w:rPr>
          <w:t>MeasResource</w:t>
        </w:r>
        <w:r>
          <w:rPr>
            <w:i/>
          </w:rPr>
          <w:t>Id</w:t>
        </w:r>
        <w:proofErr w:type="spellEnd"/>
        <w:r w:rsidRPr="00D839FF">
          <w:t xml:space="preserve"> </w:t>
        </w:r>
        <w:r w:rsidRPr="00C64E22">
          <w:t xml:space="preserve">is used to identify a </w:t>
        </w:r>
        <w:r w:rsidRPr="006D7187">
          <w:rPr>
            <w:i/>
            <w:iCs/>
          </w:rPr>
          <w:t>CLI-RSSI-</w:t>
        </w:r>
        <w:proofErr w:type="spellStart"/>
        <w:r w:rsidRPr="006D7187">
          <w:rPr>
            <w:i/>
            <w:iCs/>
          </w:rPr>
          <w:t>MeasResourceSet</w:t>
        </w:r>
        <w:proofErr w:type="spellEnd"/>
        <w:r w:rsidRPr="00D839FF">
          <w:t>.</w:t>
        </w:r>
      </w:ins>
    </w:p>
    <w:p w14:paraId="725FFF47" w14:textId="77777777" w:rsidR="00CE7DA2" w:rsidRPr="00D839FF" w:rsidRDefault="00CE7DA2" w:rsidP="00CE7DA2">
      <w:pPr>
        <w:pStyle w:val="TH"/>
        <w:rPr>
          <w:ins w:id="9302" w:author="CR#5414r2" w:date="2025-09-22T12:01:00Z" w16du:dateUtc="2025-09-22T10:01:00Z"/>
        </w:rPr>
      </w:pPr>
      <w:ins w:id="9303" w:author="CR#5414r2" w:date="2025-09-22T12:01:00Z" w16du:dateUtc="2025-09-22T10:01:00Z">
        <w:r w:rsidRPr="00C64E22">
          <w:rPr>
            <w:i/>
          </w:rPr>
          <w:t>CLI-RSSI</w:t>
        </w:r>
        <w:r w:rsidRPr="00D839FF">
          <w:rPr>
            <w:i/>
          </w:rPr>
          <w:t>-</w:t>
        </w:r>
        <w:proofErr w:type="spellStart"/>
        <w:r w:rsidRPr="001435FD">
          <w:rPr>
            <w:i/>
          </w:rPr>
          <w:t>MeasResource</w:t>
        </w:r>
        <w:r>
          <w:rPr>
            <w:i/>
          </w:rPr>
          <w:t>Id</w:t>
        </w:r>
        <w:proofErr w:type="spellEnd"/>
        <w:r w:rsidRPr="00D839FF">
          <w:t xml:space="preserve"> information element</w:t>
        </w:r>
      </w:ins>
    </w:p>
    <w:p w14:paraId="67D13E00" w14:textId="77777777" w:rsidR="00CE7DA2" w:rsidRPr="00D839FF" w:rsidRDefault="00CE7DA2" w:rsidP="00CE7DA2">
      <w:pPr>
        <w:pStyle w:val="PL"/>
        <w:rPr>
          <w:ins w:id="9304" w:author="CR#5414r2" w:date="2025-09-22T12:01:00Z" w16du:dateUtc="2025-09-22T10:01:00Z"/>
          <w:color w:val="808080"/>
        </w:rPr>
      </w:pPr>
      <w:ins w:id="9305" w:author="CR#5414r2" w:date="2025-09-22T12:01:00Z" w16du:dateUtc="2025-09-22T10:01:00Z">
        <w:r w:rsidRPr="00D839FF">
          <w:rPr>
            <w:color w:val="808080"/>
          </w:rPr>
          <w:t>-- ASN1START</w:t>
        </w:r>
      </w:ins>
    </w:p>
    <w:p w14:paraId="614485E7" w14:textId="77777777" w:rsidR="00CE7DA2" w:rsidRPr="00D839FF" w:rsidRDefault="00CE7DA2" w:rsidP="00CE7DA2">
      <w:pPr>
        <w:pStyle w:val="PL"/>
        <w:rPr>
          <w:ins w:id="9306" w:author="CR#5414r2" w:date="2025-09-22T12:01:00Z" w16du:dateUtc="2025-09-22T10:01:00Z"/>
          <w:color w:val="808080"/>
        </w:rPr>
      </w:pPr>
      <w:ins w:id="9307" w:author="CR#5414r2" w:date="2025-09-22T12:01:00Z" w16du:dateUtc="2025-09-22T10:01: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ins>
    </w:p>
    <w:p w14:paraId="1CD1CB15" w14:textId="77777777" w:rsidR="00CE7DA2" w:rsidRPr="00D839FF" w:rsidRDefault="00CE7DA2" w:rsidP="00CE7DA2">
      <w:pPr>
        <w:pStyle w:val="PL"/>
        <w:rPr>
          <w:ins w:id="9308" w:author="CR#5414r2" w:date="2025-09-22T12:01:00Z" w16du:dateUtc="2025-09-22T10:01:00Z"/>
        </w:rPr>
      </w:pPr>
    </w:p>
    <w:p w14:paraId="3768A824" w14:textId="77777777" w:rsidR="00CE7DA2" w:rsidRDefault="00CE7DA2" w:rsidP="00CE7DA2">
      <w:pPr>
        <w:pStyle w:val="PL"/>
        <w:rPr>
          <w:ins w:id="9309" w:author="CR#5414r2" w:date="2025-09-22T12:01:00Z" w16du:dateUtc="2025-09-22T10:01:00Z"/>
        </w:rPr>
      </w:pPr>
      <w:ins w:id="9310" w:author="CR#5414r2" w:date="2025-09-22T12:01:00Z" w16du:dateUtc="2025-09-22T10:01:00Z">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ins>
    </w:p>
    <w:p w14:paraId="450739CE" w14:textId="77777777" w:rsidR="00CE7DA2" w:rsidRDefault="00CE7DA2" w:rsidP="00CE7DA2">
      <w:pPr>
        <w:pStyle w:val="PL"/>
        <w:rPr>
          <w:ins w:id="9311" w:author="CR#5414r2" w:date="2025-09-22T12:01:00Z" w16du:dateUtc="2025-09-22T10:01:00Z"/>
        </w:rPr>
      </w:pPr>
    </w:p>
    <w:p w14:paraId="41416DAD" w14:textId="77777777" w:rsidR="00CE7DA2" w:rsidRPr="00D839FF" w:rsidRDefault="00CE7DA2" w:rsidP="00CE7DA2">
      <w:pPr>
        <w:pStyle w:val="PL"/>
        <w:rPr>
          <w:ins w:id="9312" w:author="CR#5414r2" w:date="2025-09-22T12:01:00Z" w16du:dateUtc="2025-09-22T10:01:00Z"/>
          <w:color w:val="808080"/>
        </w:rPr>
      </w:pPr>
      <w:ins w:id="9313" w:author="CR#5414r2" w:date="2025-09-22T12:01:00Z" w16du:dateUtc="2025-09-22T10:01: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ins>
    </w:p>
    <w:p w14:paraId="06195786" w14:textId="77777777" w:rsidR="00CE7DA2" w:rsidRPr="00D839FF" w:rsidRDefault="00CE7DA2" w:rsidP="00CE7DA2">
      <w:pPr>
        <w:pStyle w:val="PL"/>
        <w:rPr>
          <w:ins w:id="9314" w:author="CR#5414r2" w:date="2025-09-22T12:01:00Z" w16du:dateUtc="2025-09-22T10:01:00Z"/>
          <w:color w:val="808080"/>
        </w:rPr>
      </w:pPr>
      <w:ins w:id="9315" w:author="CR#5414r2" w:date="2025-09-22T12:01:00Z" w16du:dateUtc="2025-09-22T10:01:00Z">
        <w:r w:rsidRPr="00D839FF">
          <w:rPr>
            <w:color w:val="808080"/>
          </w:rPr>
          <w:t>-- ASN1STOP</w:t>
        </w:r>
      </w:ins>
    </w:p>
    <w:p w14:paraId="153F62B5" w14:textId="77777777" w:rsidR="00CE7DA2" w:rsidRDefault="00CE7DA2" w:rsidP="00CE7DA2">
      <w:pPr>
        <w:rPr>
          <w:ins w:id="9316" w:author="CR#5414r2" w:date="2025-09-22T12:01:00Z" w16du:dateUtc="2025-09-22T10:01:00Z"/>
        </w:rPr>
      </w:pPr>
    </w:p>
    <w:p w14:paraId="3BBA87FB" w14:textId="77777777" w:rsidR="00CE7DA2" w:rsidRPr="00D839FF" w:rsidRDefault="00CE7DA2" w:rsidP="00CE7DA2">
      <w:pPr>
        <w:pStyle w:val="Heading4"/>
        <w:rPr>
          <w:ins w:id="9317" w:author="CR#5414r2" w:date="2025-09-22T12:01:00Z" w16du:dateUtc="2025-09-22T10:01:00Z"/>
          <w:rFonts w:eastAsia="MS Mincho"/>
        </w:rPr>
      </w:pPr>
      <w:ins w:id="9318" w:author="CR#5414r2" w:date="2025-09-22T12:01:00Z" w16du:dateUtc="2025-09-22T10:01:00Z">
        <w:r w:rsidRPr="00D839FF">
          <w:rPr>
            <w:rFonts w:eastAsia="MS Mincho"/>
          </w:rPr>
          <w:t>–</w:t>
        </w:r>
        <w:r w:rsidRPr="00D839FF">
          <w:rPr>
            <w:rFonts w:eastAsia="MS Mincho"/>
          </w:rPr>
          <w:tab/>
        </w:r>
        <w:r w:rsidRPr="00C64E22">
          <w:rPr>
            <w:rFonts w:eastAsia="MS Mincho"/>
            <w:i/>
          </w:rPr>
          <w:t>CLI-RSSI</w:t>
        </w:r>
        <w:r w:rsidRPr="00D839FF">
          <w:rPr>
            <w:rFonts w:eastAsia="MS Mincho"/>
            <w:i/>
          </w:rPr>
          <w:t>-</w:t>
        </w:r>
        <w:proofErr w:type="spellStart"/>
        <w:r w:rsidRPr="001435FD">
          <w:rPr>
            <w:rFonts w:eastAsia="MS Mincho"/>
            <w:i/>
          </w:rPr>
          <w:t>MeasResourceSet</w:t>
        </w:r>
        <w:proofErr w:type="spellEnd"/>
      </w:ins>
    </w:p>
    <w:p w14:paraId="7DFF73EF" w14:textId="77777777" w:rsidR="00CE7DA2" w:rsidRPr="00D839FF" w:rsidRDefault="00CE7DA2" w:rsidP="00CE7DA2">
      <w:pPr>
        <w:rPr>
          <w:ins w:id="9319" w:author="CR#5414r2" w:date="2025-09-22T12:01:00Z" w16du:dateUtc="2025-09-22T10:01:00Z"/>
          <w:rFonts w:eastAsia="MS Mincho"/>
        </w:rPr>
      </w:pPr>
      <w:ins w:id="9320" w:author="CR#5414r2" w:date="2025-09-22T12:01:00Z" w16du:dateUtc="2025-09-22T10:01:00Z">
        <w:r w:rsidRPr="00D839FF">
          <w:t xml:space="preserve">The IE </w:t>
        </w:r>
        <w:r w:rsidRPr="00BF07E6">
          <w:rPr>
            <w:i/>
          </w:rPr>
          <w:t>CLI-RSSI</w:t>
        </w:r>
        <w:r w:rsidRPr="001435FD">
          <w:rPr>
            <w:i/>
          </w:rPr>
          <w:t>-</w:t>
        </w:r>
        <w:proofErr w:type="spellStart"/>
        <w:r w:rsidRPr="001435FD">
          <w:rPr>
            <w:i/>
          </w:rPr>
          <w:t>MeasResourceSet</w:t>
        </w:r>
        <w:proofErr w:type="spellEnd"/>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ins>
    </w:p>
    <w:p w14:paraId="4C0F8A2A" w14:textId="77777777" w:rsidR="00CE7DA2" w:rsidRPr="00D839FF" w:rsidRDefault="00CE7DA2" w:rsidP="00CE7DA2">
      <w:pPr>
        <w:pStyle w:val="TH"/>
        <w:rPr>
          <w:ins w:id="9321" w:author="CR#5414r2" w:date="2025-09-22T12:01:00Z" w16du:dateUtc="2025-09-22T10:01:00Z"/>
        </w:rPr>
      </w:pPr>
      <w:ins w:id="9322" w:author="CR#5414r2" w:date="2025-09-22T12:01:00Z" w16du:dateUtc="2025-09-22T10:01:00Z">
        <w:r w:rsidRPr="00C64E22">
          <w:rPr>
            <w:i/>
          </w:rPr>
          <w:t>CLI-RSSI</w:t>
        </w:r>
        <w:r w:rsidRPr="00D839FF">
          <w:rPr>
            <w:i/>
          </w:rPr>
          <w:t>-</w:t>
        </w:r>
        <w:proofErr w:type="spellStart"/>
        <w:r w:rsidRPr="001435FD">
          <w:rPr>
            <w:i/>
          </w:rPr>
          <w:t>MeasResourceSet</w:t>
        </w:r>
        <w:proofErr w:type="spellEnd"/>
        <w:r w:rsidRPr="00D839FF">
          <w:t xml:space="preserve"> information element</w:t>
        </w:r>
      </w:ins>
    </w:p>
    <w:p w14:paraId="0B344E4B" w14:textId="77777777" w:rsidR="00CE7DA2" w:rsidRPr="00D839FF" w:rsidRDefault="00CE7DA2" w:rsidP="00CE7DA2">
      <w:pPr>
        <w:pStyle w:val="PL"/>
        <w:rPr>
          <w:ins w:id="9323" w:author="CR#5414r2" w:date="2025-09-22T12:01:00Z" w16du:dateUtc="2025-09-22T10:01:00Z"/>
          <w:color w:val="808080"/>
        </w:rPr>
      </w:pPr>
      <w:ins w:id="9324" w:author="CR#5414r2" w:date="2025-09-22T12:01:00Z" w16du:dateUtc="2025-09-22T10:01:00Z">
        <w:r w:rsidRPr="00D839FF">
          <w:rPr>
            <w:color w:val="808080"/>
          </w:rPr>
          <w:t>-- ASN1START</w:t>
        </w:r>
      </w:ins>
    </w:p>
    <w:p w14:paraId="70AC4F56" w14:textId="77777777" w:rsidR="00CE7DA2" w:rsidRPr="00D839FF" w:rsidRDefault="00CE7DA2" w:rsidP="00CE7DA2">
      <w:pPr>
        <w:pStyle w:val="PL"/>
        <w:rPr>
          <w:ins w:id="9325" w:author="CR#5414r2" w:date="2025-09-22T12:01:00Z" w16du:dateUtc="2025-09-22T10:01:00Z"/>
          <w:color w:val="808080"/>
        </w:rPr>
      </w:pPr>
      <w:ins w:id="9326" w:author="CR#5414r2" w:date="2025-09-22T12:01:00Z" w16du:dateUtc="2025-09-22T10:01: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ins>
    </w:p>
    <w:p w14:paraId="1D6C8A02" w14:textId="77777777" w:rsidR="00CE7DA2" w:rsidRPr="00D839FF" w:rsidRDefault="00CE7DA2" w:rsidP="00CE7DA2">
      <w:pPr>
        <w:pStyle w:val="PL"/>
        <w:rPr>
          <w:ins w:id="9327" w:author="CR#5414r2" w:date="2025-09-22T12:01:00Z" w16du:dateUtc="2025-09-22T10:01:00Z"/>
        </w:rPr>
      </w:pPr>
    </w:p>
    <w:p w14:paraId="67F73AA0" w14:textId="77777777" w:rsidR="00CE7DA2" w:rsidRDefault="00CE7DA2" w:rsidP="00CE7DA2">
      <w:pPr>
        <w:pStyle w:val="PL"/>
        <w:rPr>
          <w:ins w:id="9328" w:author="CR#5414r2" w:date="2025-09-22T12:01:00Z" w16du:dateUtc="2025-09-22T10:01:00Z"/>
        </w:rPr>
      </w:pPr>
      <w:ins w:id="9329" w:author="CR#5414r2" w:date="2025-09-22T12:01:00Z" w16du:dateUtc="2025-09-22T10:01:00Z">
        <w:r w:rsidRPr="00BF07E6">
          <w:t>CLI-RSSI</w:t>
        </w:r>
        <w:r w:rsidRPr="001435FD">
          <w:t>-MeasResourceSet</w:t>
        </w:r>
        <w:r w:rsidRPr="00D839FF">
          <w:t>-r1</w:t>
        </w:r>
        <w:r>
          <w:t>9</w:t>
        </w:r>
        <w:r w:rsidRPr="00D839FF">
          <w:t xml:space="preserve"> </w:t>
        </w:r>
        <w:r w:rsidRPr="001435FD">
          <w:t xml:space="preserve">::=   </w:t>
        </w:r>
        <w:r>
          <w:t xml:space="preserve"> SEQUENCE {</w:t>
        </w:r>
      </w:ins>
    </w:p>
    <w:p w14:paraId="12910C68" w14:textId="77777777" w:rsidR="00CE7DA2" w:rsidRDefault="00CE7DA2" w:rsidP="00CE7DA2">
      <w:pPr>
        <w:pStyle w:val="PL"/>
        <w:rPr>
          <w:ins w:id="9330" w:author="CR#5414r2" w:date="2025-09-22T12:01:00Z" w16du:dateUtc="2025-09-22T10:01:00Z"/>
        </w:rPr>
      </w:pPr>
      <w:ins w:id="9331" w:author="CR#5414r2" w:date="2025-09-22T12:01:00Z" w16du:dateUtc="2025-09-22T10:01:00Z">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ins>
    </w:p>
    <w:p w14:paraId="6195A40E" w14:textId="77777777" w:rsidR="00CE7DA2" w:rsidRDefault="00CE7DA2" w:rsidP="00CE7DA2">
      <w:pPr>
        <w:pStyle w:val="PL"/>
        <w:rPr>
          <w:ins w:id="9332" w:author="CR#5414r2" w:date="2025-09-22T12:01:00Z" w16du:dateUtc="2025-09-22T10:01:00Z"/>
        </w:rPr>
      </w:pPr>
      <w:ins w:id="9333" w:author="CR#5414r2" w:date="2025-09-22T12:01:00Z" w16du:dateUtc="2025-09-22T10:01:00Z">
        <w:r>
          <w:t xml:space="preserve">    cli</w:t>
        </w:r>
        <w:r w:rsidRPr="001435FD">
          <w:t>-</w:t>
        </w:r>
        <w:r>
          <w:t>RSSI</w:t>
        </w:r>
        <w:r w:rsidRPr="001435FD">
          <w:t>-MeasResourceSetId</w:t>
        </w:r>
        <w:r>
          <w:t>-r19</w:t>
        </w:r>
        <w:r w:rsidRPr="001435FD">
          <w:t xml:space="preserve"> </w:t>
        </w:r>
        <w:r>
          <w:t xml:space="preserve">     </w:t>
        </w:r>
        <w:proofErr w:type="spellStart"/>
        <w:r>
          <w:t>CLI</w:t>
        </w:r>
        <w:r w:rsidRPr="001435FD">
          <w:t>-RS</w:t>
        </w:r>
        <w:r>
          <w:t>SI</w:t>
        </w:r>
        <w:r w:rsidRPr="001435FD">
          <w:t>-MeasResourceSetId</w:t>
        </w:r>
        <w:r>
          <w:t>-r19</w:t>
        </w:r>
        <w:proofErr w:type="spellEnd"/>
        <w:r>
          <w:t xml:space="preserve">                                        OPTIONAL,   -- Need R</w:t>
        </w:r>
      </w:ins>
    </w:p>
    <w:p w14:paraId="44C3A8B8" w14:textId="77777777" w:rsidR="00CE7DA2" w:rsidRDefault="00CE7DA2" w:rsidP="00CE7DA2">
      <w:pPr>
        <w:pStyle w:val="PL"/>
        <w:rPr>
          <w:ins w:id="9334" w:author="CR#5414r2" w:date="2025-09-22T12:01:00Z" w16du:dateUtc="2025-09-22T10:01:00Z"/>
        </w:rPr>
      </w:pPr>
      <w:ins w:id="9335" w:author="CR#5414r2" w:date="2025-09-22T12:01:00Z" w16du:dateUtc="2025-09-22T10:01:00Z">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r19</w:t>
        </w:r>
      </w:ins>
    </w:p>
    <w:p w14:paraId="212C6972" w14:textId="77777777" w:rsidR="00CE7DA2" w:rsidRDefault="00CE7DA2" w:rsidP="00CE7DA2">
      <w:pPr>
        <w:pStyle w:val="PL"/>
        <w:rPr>
          <w:ins w:id="9336" w:author="CR#5414r2" w:date="2025-09-22T12:01:00Z" w16du:dateUtc="2025-09-22T10:01:00Z"/>
        </w:rPr>
      </w:pPr>
      <w:ins w:id="9337" w:author="CR#5414r2" w:date="2025-09-22T12:01:00Z" w16du:dateUtc="2025-09-22T10:01:00Z">
        <w:r>
          <w:t xml:space="preserve">                                                                                                              OPTIONAL,   -- Need R</w:t>
        </w:r>
      </w:ins>
    </w:p>
    <w:p w14:paraId="3FD602A5" w14:textId="77777777" w:rsidR="00CE7DA2" w:rsidRDefault="00CE7DA2" w:rsidP="00CE7DA2">
      <w:pPr>
        <w:pStyle w:val="PL"/>
        <w:rPr>
          <w:ins w:id="9338" w:author="CR#5414r2" w:date="2025-09-22T12:01:00Z" w16du:dateUtc="2025-09-22T10:01:00Z"/>
        </w:rPr>
      </w:pPr>
      <w:ins w:id="9339" w:author="CR#5414r2" w:date="2025-09-22T12:01:00Z" w16du:dateUtc="2025-09-22T10:01:00Z">
        <w:r>
          <w:t xml:space="preserve">    ...</w:t>
        </w:r>
      </w:ins>
    </w:p>
    <w:p w14:paraId="103051AE" w14:textId="77777777" w:rsidR="00CE7DA2" w:rsidRDefault="00CE7DA2" w:rsidP="00CE7DA2">
      <w:pPr>
        <w:pStyle w:val="PL"/>
        <w:rPr>
          <w:ins w:id="9340" w:author="CR#5414r2" w:date="2025-09-22T12:01:00Z" w16du:dateUtc="2025-09-22T10:01:00Z"/>
        </w:rPr>
      </w:pPr>
      <w:ins w:id="9341" w:author="CR#5414r2" w:date="2025-09-22T12:01:00Z" w16du:dateUtc="2025-09-22T10:01:00Z">
        <w:r>
          <w:t>}</w:t>
        </w:r>
      </w:ins>
    </w:p>
    <w:p w14:paraId="28BA3C9B" w14:textId="77777777" w:rsidR="00CE7DA2" w:rsidRDefault="00CE7DA2" w:rsidP="00CE7DA2">
      <w:pPr>
        <w:pStyle w:val="PL"/>
        <w:rPr>
          <w:ins w:id="9342" w:author="CR#5414r2" w:date="2025-09-22T12:01:00Z" w16du:dateUtc="2025-09-22T10:01:00Z"/>
        </w:rPr>
      </w:pPr>
    </w:p>
    <w:p w14:paraId="0BB3C939" w14:textId="77777777" w:rsidR="00CE7DA2" w:rsidRPr="00D839FF" w:rsidRDefault="00CE7DA2" w:rsidP="00CE7DA2">
      <w:pPr>
        <w:pStyle w:val="PL"/>
        <w:rPr>
          <w:ins w:id="9343" w:author="CR#5414r2" w:date="2025-09-22T12:01:00Z" w16du:dateUtc="2025-09-22T10:01:00Z"/>
          <w:color w:val="808080"/>
        </w:rPr>
      </w:pPr>
      <w:ins w:id="9344" w:author="CR#5414r2" w:date="2025-09-22T12:01:00Z" w16du:dateUtc="2025-09-22T10:01: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ins>
    </w:p>
    <w:p w14:paraId="0B3B4B0E" w14:textId="77777777" w:rsidR="00CE7DA2" w:rsidRPr="00D839FF" w:rsidRDefault="00CE7DA2" w:rsidP="00CE7DA2">
      <w:pPr>
        <w:pStyle w:val="PL"/>
        <w:rPr>
          <w:ins w:id="9345" w:author="CR#5414r2" w:date="2025-09-22T12:01:00Z" w16du:dateUtc="2025-09-22T10:01:00Z"/>
          <w:color w:val="808080"/>
        </w:rPr>
      </w:pPr>
      <w:ins w:id="9346" w:author="CR#5414r2" w:date="2025-09-22T12:01:00Z" w16du:dateUtc="2025-09-22T10:01:00Z">
        <w:r w:rsidRPr="00D839FF">
          <w:rPr>
            <w:color w:val="808080"/>
          </w:rPr>
          <w:t>-- ASN1STOP</w:t>
        </w:r>
      </w:ins>
    </w:p>
    <w:p w14:paraId="7CBB062A" w14:textId="77777777" w:rsidR="00CE7DA2" w:rsidRDefault="00CE7DA2" w:rsidP="00CE7DA2">
      <w:pPr>
        <w:rPr>
          <w:ins w:id="9347" w:author="CR#5414r2" w:date="2025-09-22T12:01:00Z" w16du:dateUtc="2025-09-22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D839FF" w14:paraId="48DC28F5" w14:textId="77777777" w:rsidTr="006D7187">
        <w:trPr>
          <w:ins w:id="9348" w:author="CR#5414r2" w:date="2025-09-22T12:01:00Z"/>
        </w:trPr>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D839FF" w:rsidRDefault="00CE7DA2" w:rsidP="006D7187">
            <w:pPr>
              <w:pStyle w:val="TAH"/>
              <w:rPr>
                <w:ins w:id="9349" w:author="CR#5414r2" w:date="2025-09-22T12:01:00Z" w16du:dateUtc="2025-09-22T10:01:00Z"/>
                <w:rFonts w:eastAsia="SimSun"/>
                <w:szCs w:val="22"/>
                <w:lang w:eastAsia="sv-SE"/>
              </w:rPr>
            </w:pPr>
            <w:ins w:id="9350" w:author="CR#5414r2" w:date="2025-09-22T12:01:00Z" w16du:dateUtc="2025-09-22T10:01:00Z">
              <w:r w:rsidRPr="00C64E22">
                <w:rPr>
                  <w:rFonts w:eastAsia="SimSun"/>
                  <w:i/>
                  <w:szCs w:val="22"/>
                  <w:lang w:eastAsia="sv-SE"/>
                </w:rPr>
                <w:t>CLI-RSSI</w:t>
              </w:r>
              <w:r w:rsidRPr="001435FD">
                <w:rPr>
                  <w:rFonts w:eastAsia="SimSun"/>
                  <w:i/>
                  <w:szCs w:val="22"/>
                  <w:lang w:eastAsia="sv-SE"/>
                </w:rPr>
                <w:t>-</w:t>
              </w:r>
              <w:proofErr w:type="spellStart"/>
              <w:r w:rsidRPr="001435FD">
                <w:rPr>
                  <w:rFonts w:eastAsia="SimSun"/>
                  <w:i/>
                  <w:szCs w:val="22"/>
                  <w:lang w:eastAsia="sv-SE"/>
                </w:rPr>
                <w:t>MeasResourceSet</w:t>
              </w:r>
              <w:proofErr w:type="spellEnd"/>
              <w:r w:rsidRPr="001435FD">
                <w:rPr>
                  <w:rFonts w:eastAsia="SimSun"/>
                  <w:i/>
                  <w:szCs w:val="22"/>
                  <w:lang w:eastAsia="sv-SE"/>
                </w:rPr>
                <w:t xml:space="preserve"> </w:t>
              </w:r>
              <w:r w:rsidRPr="00D839FF">
                <w:rPr>
                  <w:rFonts w:eastAsia="SimSun"/>
                  <w:szCs w:val="22"/>
                  <w:lang w:eastAsia="sv-SE"/>
                </w:rPr>
                <w:t>field descriptions</w:t>
              </w:r>
            </w:ins>
          </w:p>
        </w:tc>
      </w:tr>
      <w:tr w:rsidR="00CE7DA2" w:rsidRPr="00D839FF" w14:paraId="48B93875" w14:textId="77777777" w:rsidTr="006D7187">
        <w:trPr>
          <w:trHeight w:val="52"/>
          <w:ins w:id="9351" w:author="CR#5414r2" w:date="2025-09-22T12:01:00Z"/>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Default="00CE7DA2" w:rsidP="006D7187">
            <w:pPr>
              <w:pStyle w:val="TAL"/>
              <w:rPr>
                <w:ins w:id="9352" w:author="CR#5414r2" w:date="2025-09-22T12:01:00Z" w16du:dateUtc="2025-09-22T10:01:00Z"/>
                <w:rFonts w:eastAsia="Yu Mincho"/>
                <w:b/>
                <w:bCs/>
                <w:i/>
                <w:szCs w:val="22"/>
                <w:lang w:eastAsia="sv-SE"/>
              </w:rPr>
            </w:pPr>
            <w:proofErr w:type="spellStart"/>
            <w:ins w:id="9353" w:author="CR#5414r2" w:date="2025-09-22T12:01:00Z" w16du:dateUtc="2025-09-22T10:01:00Z">
              <w:r w:rsidRPr="001435FD">
                <w:rPr>
                  <w:rFonts w:eastAsia="Yu Mincho"/>
                  <w:b/>
                  <w:bCs/>
                  <w:i/>
                  <w:szCs w:val="22"/>
                  <w:lang w:eastAsia="sv-SE"/>
                </w:rPr>
                <w:t>aperiodicTriggeringOffset</w:t>
              </w:r>
              <w:proofErr w:type="spellEnd"/>
            </w:ins>
          </w:p>
          <w:p w14:paraId="6FFFF079" w14:textId="77777777" w:rsidR="00CE7DA2" w:rsidRPr="000662F7" w:rsidRDefault="00CE7DA2" w:rsidP="006D7187">
            <w:pPr>
              <w:pStyle w:val="TAL"/>
              <w:rPr>
                <w:ins w:id="9354" w:author="CR#5414r2" w:date="2025-09-22T12:01:00Z" w16du:dateUtc="2025-09-22T10:01:00Z"/>
                <w:rFonts w:eastAsia="Yu Mincho"/>
                <w:iCs/>
                <w:szCs w:val="22"/>
                <w:lang w:eastAsia="sv-SE"/>
              </w:rPr>
            </w:pPr>
            <w:ins w:id="9355" w:author="CR#5414r2" w:date="2025-09-22T12:01:00Z" w16du:dateUtc="2025-09-22T10:01:00Z">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ins>
          </w:p>
        </w:tc>
      </w:tr>
      <w:tr w:rsidR="00CE7DA2" w:rsidRPr="00D839FF" w14:paraId="428768DA" w14:textId="77777777" w:rsidTr="006D7187">
        <w:trPr>
          <w:trHeight w:val="52"/>
          <w:ins w:id="9356" w:author="CR#5414r2" w:date="2025-09-22T12:01:00Z"/>
        </w:trPr>
        <w:tc>
          <w:tcPr>
            <w:tcW w:w="14173" w:type="dxa"/>
            <w:tcBorders>
              <w:top w:val="single" w:sz="4" w:space="0" w:color="auto"/>
              <w:left w:val="single" w:sz="4" w:space="0" w:color="auto"/>
              <w:bottom w:val="single" w:sz="4" w:space="0" w:color="auto"/>
              <w:right w:val="single" w:sz="4" w:space="0" w:color="auto"/>
            </w:tcBorders>
            <w:hideMark/>
          </w:tcPr>
          <w:p w14:paraId="04B7CCEE" w14:textId="77777777" w:rsidR="00CE7DA2" w:rsidRDefault="00CE7DA2" w:rsidP="006D7187">
            <w:pPr>
              <w:pStyle w:val="TAL"/>
              <w:rPr>
                <w:ins w:id="9357" w:author="CR#5414r2" w:date="2025-09-22T12:01:00Z" w16du:dateUtc="2025-09-22T10:01:00Z"/>
                <w:rFonts w:eastAsia="Yu Mincho"/>
                <w:b/>
                <w:bCs/>
                <w:i/>
                <w:szCs w:val="22"/>
                <w:lang w:eastAsia="sv-SE"/>
              </w:rPr>
            </w:pPr>
            <w:ins w:id="9358" w:author="CR#5414r2" w:date="2025-09-22T12:01:00Z" w16du:dateUtc="2025-09-22T10:01: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w:t>
              </w:r>
              <w:proofErr w:type="spellStart"/>
              <w:r w:rsidRPr="001435FD">
                <w:rPr>
                  <w:rFonts w:eastAsia="Yu Mincho"/>
                  <w:b/>
                  <w:bCs/>
                  <w:i/>
                  <w:szCs w:val="22"/>
                  <w:lang w:eastAsia="sv-SE"/>
                </w:rPr>
                <w:t>MeasResourceIdList</w:t>
              </w:r>
              <w:proofErr w:type="spellEnd"/>
              <w:r w:rsidRPr="001435FD">
                <w:rPr>
                  <w:rFonts w:eastAsia="Yu Mincho"/>
                  <w:b/>
                  <w:bCs/>
                  <w:i/>
                  <w:szCs w:val="22"/>
                  <w:lang w:eastAsia="sv-SE"/>
                </w:rPr>
                <w:t xml:space="preserve"> </w:t>
              </w:r>
            </w:ins>
          </w:p>
          <w:p w14:paraId="1A3D7392" w14:textId="77777777" w:rsidR="00CE7DA2" w:rsidRPr="00D839FF" w:rsidRDefault="00CE7DA2" w:rsidP="006D7187">
            <w:pPr>
              <w:pStyle w:val="TAL"/>
              <w:rPr>
                <w:ins w:id="9359" w:author="CR#5414r2" w:date="2025-09-22T12:01:00Z" w16du:dateUtc="2025-09-22T10:01:00Z"/>
                <w:bCs/>
                <w:szCs w:val="22"/>
                <w:lang w:eastAsia="en-GB"/>
              </w:rPr>
            </w:pPr>
            <w:ins w:id="9360" w:author="CR#5414r2" w:date="2025-09-22T12:01:00Z" w16du:dateUtc="2025-09-22T10:01:00Z">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ins>
          </w:p>
        </w:tc>
      </w:tr>
      <w:tr w:rsidR="00CE7DA2" w:rsidRPr="00D839FF" w14:paraId="4B2CE945" w14:textId="77777777" w:rsidTr="006D7187">
        <w:trPr>
          <w:trHeight w:val="52"/>
          <w:ins w:id="9361" w:author="CR#5414r2" w:date="2025-09-22T12:01:00Z"/>
        </w:trPr>
        <w:tc>
          <w:tcPr>
            <w:tcW w:w="14173" w:type="dxa"/>
            <w:tcBorders>
              <w:top w:val="single" w:sz="4" w:space="0" w:color="auto"/>
              <w:left w:val="single" w:sz="4" w:space="0" w:color="auto"/>
              <w:bottom w:val="single" w:sz="4" w:space="0" w:color="auto"/>
              <w:right w:val="single" w:sz="4" w:space="0" w:color="auto"/>
            </w:tcBorders>
          </w:tcPr>
          <w:p w14:paraId="5FCE519A" w14:textId="77777777" w:rsidR="00CE7DA2" w:rsidRDefault="00CE7DA2" w:rsidP="006D7187">
            <w:pPr>
              <w:pStyle w:val="TAL"/>
              <w:rPr>
                <w:ins w:id="9362" w:author="CR#5414r2" w:date="2025-09-22T12:01:00Z" w16du:dateUtc="2025-09-22T10:01:00Z"/>
                <w:rFonts w:eastAsia="Yu Mincho"/>
                <w:b/>
                <w:bCs/>
                <w:i/>
                <w:szCs w:val="22"/>
                <w:lang w:eastAsia="sv-SE"/>
              </w:rPr>
            </w:pPr>
            <w:ins w:id="9363" w:author="CR#5414r2" w:date="2025-09-22T12:01:00Z" w16du:dateUtc="2025-09-22T10:01: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w:t>
              </w:r>
              <w:proofErr w:type="spellStart"/>
              <w:r w:rsidRPr="001435FD">
                <w:rPr>
                  <w:rFonts w:eastAsia="Yu Mincho"/>
                  <w:b/>
                  <w:bCs/>
                  <w:i/>
                  <w:szCs w:val="22"/>
                  <w:lang w:eastAsia="sv-SE"/>
                </w:rPr>
                <w:t>MeasResourceSetId</w:t>
              </w:r>
              <w:proofErr w:type="spellEnd"/>
              <w:r w:rsidRPr="001435FD">
                <w:rPr>
                  <w:rFonts w:eastAsia="Yu Mincho"/>
                  <w:b/>
                  <w:bCs/>
                  <w:i/>
                  <w:szCs w:val="22"/>
                  <w:lang w:eastAsia="sv-SE"/>
                </w:rPr>
                <w:t xml:space="preserve"> </w:t>
              </w:r>
            </w:ins>
          </w:p>
          <w:p w14:paraId="091D7C0E" w14:textId="77777777" w:rsidR="00CE7DA2" w:rsidRPr="00D839FF" w:rsidRDefault="00CE7DA2" w:rsidP="006D7187">
            <w:pPr>
              <w:pStyle w:val="TAL"/>
              <w:rPr>
                <w:ins w:id="9364" w:author="CR#5414r2" w:date="2025-09-22T12:01:00Z" w16du:dateUtc="2025-09-22T10:01:00Z"/>
                <w:rFonts w:eastAsia="Yu Mincho"/>
                <w:b/>
                <w:bCs/>
                <w:i/>
                <w:szCs w:val="22"/>
                <w:lang w:eastAsia="sv-SE"/>
              </w:rPr>
            </w:pPr>
            <w:ins w:id="9365" w:author="CR#5414r2" w:date="2025-09-22T12:01:00Z" w16du:dateUtc="2025-09-22T10:01:00Z">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ins>
          </w:p>
        </w:tc>
      </w:tr>
    </w:tbl>
    <w:p w14:paraId="14FDE126" w14:textId="77777777" w:rsidR="00CE7DA2" w:rsidRDefault="00CE7DA2" w:rsidP="00CE7DA2">
      <w:pPr>
        <w:rPr>
          <w:ins w:id="9366" w:author="CR#5414r2" w:date="2025-09-22T12:01:00Z" w16du:dateUtc="2025-09-22T10:01:00Z"/>
        </w:rPr>
      </w:pPr>
    </w:p>
    <w:p w14:paraId="6AB3238D" w14:textId="77777777" w:rsidR="00CE7DA2" w:rsidRPr="00D839FF" w:rsidRDefault="00CE7DA2" w:rsidP="00CE7DA2">
      <w:pPr>
        <w:pStyle w:val="Heading4"/>
        <w:rPr>
          <w:ins w:id="9367" w:author="CR#5414r2" w:date="2025-09-22T12:01:00Z" w16du:dateUtc="2025-09-22T10:01:00Z"/>
          <w:rFonts w:eastAsia="MS Mincho"/>
        </w:rPr>
      </w:pPr>
      <w:ins w:id="9368" w:author="CR#5414r2" w:date="2025-09-22T12:01:00Z" w16du:dateUtc="2025-09-22T10:01:00Z">
        <w:r w:rsidRPr="00D839FF">
          <w:rPr>
            <w:rFonts w:eastAsia="MS Mincho"/>
          </w:rPr>
          <w:t>–</w:t>
        </w:r>
        <w:r w:rsidRPr="00D839FF">
          <w:rPr>
            <w:rFonts w:eastAsia="MS Mincho"/>
          </w:rPr>
          <w:tab/>
        </w:r>
        <w:r w:rsidRPr="00C64E22">
          <w:rPr>
            <w:rFonts w:eastAsia="MS Mincho"/>
            <w:i/>
          </w:rPr>
          <w:t>CLI-RSSI</w:t>
        </w:r>
        <w:r w:rsidRPr="00D839FF">
          <w:rPr>
            <w:rFonts w:eastAsia="MS Mincho"/>
            <w:i/>
          </w:rPr>
          <w:t>-</w:t>
        </w:r>
        <w:proofErr w:type="spellStart"/>
        <w:r w:rsidRPr="001435FD">
          <w:rPr>
            <w:rFonts w:eastAsia="MS Mincho"/>
            <w:i/>
          </w:rPr>
          <w:t>MeasResourceSet</w:t>
        </w:r>
        <w:r>
          <w:rPr>
            <w:rFonts w:eastAsia="MS Mincho"/>
            <w:i/>
          </w:rPr>
          <w:t>Id</w:t>
        </w:r>
        <w:proofErr w:type="spellEnd"/>
      </w:ins>
    </w:p>
    <w:p w14:paraId="7567D3A0" w14:textId="77777777" w:rsidR="00CE7DA2" w:rsidRPr="00D839FF" w:rsidRDefault="00CE7DA2" w:rsidP="00CE7DA2">
      <w:pPr>
        <w:rPr>
          <w:ins w:id="9369" w:author="CR#5414r2" w:date="2025-09-22T12:01:00Z" w16du:dateUtc="2025-09-22T10:01:00Z"/>
          <w:rFonts w:eastAsia="MS Mincho"/>
        </w:rPr>
      </w:pPr>
      <w:ins w:id="9370" w:author="CR#5414r2" w:date="2025-09-22T12:01:00Z" w16du:dateUtc="2025-09-22T10:01:00Z">
        <w:r w:rsidRPr="00D839FF">
          <w:t xml:space="preserve">The IE </w:t>
        </w:r>
        <w:r w:rsidRPr="00BF07E6">
          <w:rPr>
            <w:i/>
          </w:rPr>
          <w:t>CLI-RSSI</w:t>
        </w:r>
        <w:r w:rsidRPr="001435FD">
          <w:rPr>
            <w:i/>
          </w:rPr>
          <w:t>-</w:t>
        </w:r>
        <w:proofErr w:type="spellStart"/>
        <w:r w:rsidRPr="001435FD">
          <w:rPr>
            <w:i/>
          </w:rPr>
          <w:t>MeasResourceSet</w:t>
        </w:r>
        <w:r>
          <w:rPr>
            <w:i/>
          </w:rPr>
          <w:t>Id</w:t>
        </w:r>
        <w:proofErr w:type="spellEnd"/>
        <w:r w:rsidRPr="00D839FF">
          <w:t xml:space="preserve"> </w:t>
        </w:r>
        <w:r w:rsidRPr="009E4CA8">
          <w:t xml:space="preserve">is used to identify a </w:t>
        </w:r>
        <w:r w:rsidRPr="006D7187">
          <w:rPr>
            <w:i/>
            <w:iCs/>
          </w:rPr>
          <w:t>CLI-RSSI-</w:t>
        </w:r>
        <w:proofErr w:type="spellStart"/>
        <w:r w:rsidRPr="006D7187">
          <w:rPr>
            <w:i/>
            <w:iCs/>
          </w:rPr>
          <w:t>MeasResourceSet</w:t>
        </w:r>
        <w:proofErr w:type="spellEnd"/>
        <w:r w:rsidRPr="00D839FF">
          <w:t>.</w:t>
        </w:r>
      </w:ins>
    </w:p>
    <w:p w14:paraId="2B2EA78C" w14:textId="77777777" w:rsidR="00CE7DA2" w:rsidRPr="00D839FF" w:rsidRDefault="00CE7DA2" w:rsidP="00CE7DA2">
      <w:pPr>
        <w:pStyle w:val="TH"/>
        <w:rPr>
          <w:ins w:id="9371" w:author="CR#5414r2" w:date="2025-09-22T12:01:00Z" w16du:dateUtc="2025-09-22T10:01:00Z"/>
        </w:rPr>
      </w:pPr>
      <w:ins w:id="9372" w:author="CR#5414r2" w:date="2025-09-22T12:01:00Z" w16du:dateUtc="2025-09-22T10:01:00Z">
        <w:r w:rsidRPr="00C64E22">
          <w:rPr>
            <w:i/>
          </w:rPr>
          <w:t>CLI-RSSI</w:t>
        </w:r>
        <w:r w:rsidRPr="00D839FF">
          <w:rPr>
            <w:i/>
          </w:rPr>
          <w:t>-</w:t>
        </w:r>
        <w:proofErr w:type="spellStart"/>
        <w:r w:rsidRPr="001435FD">
          <w:rPr>
            <w:i/>
          </w:rPr>
          <w:t>MeasResourceSet</w:t>
        </w:r>
        <w:r>
          <w:rPr>
            <w:i/>
          </w:rPr>
          <w:t>Id</w:t>
        </w:r>
        <w:proofErr w:type="spellEnd"/>
        <w:r w:rsidRPr="00D839FF">
          <w:t xml:space="preserve"> information element</w:t>
        </w:r>
      </w:ins>
    </w:p>
    <w:p w14:paraId="37DE7A9B" w14:textId="77777777" w:rsidR="00CE7DA2" w:rsidRPr="00D839FF" w:rsidRDefault="00CE7DA2" w:rsidP="00CE7DA2">
      <w:pPr>
        <w:pStyle w:val="PL"/>
        <w:rPr>
          <w:ins w:id="9373" w:author="CR#5414r2" w:date="2025-09-22T12:01:00Z" w16du:dateUtc="2025-09-22T10:01:00Z"/>
          <w:color w:val="808080"/>
        </w:rPr>
      </w:pPr>
      <w:ins w:id="9374" w:author="CR#5414r2" w:date="2025-09-22T12:01:00Z" w16du:dateUtc="2025-09-22T10:01:00Z">
        <w:r w:rsidRPr="00D839FF">
          <w:rPr>
            <w:color w:val="808080"/>
          </w:rPr>
          <w:t>-- ASN1START</w:t>
        </w:r>
      </w:ins>
    </w:p>
    <w:p w14:paraId="6D12507E" w14:textId="77777777" w:rsidR="00CE7DA2" w:rsidRPr="00D839FF" w:rsidRDefault="00CE7DA2" w:rsidP="00CE7DA2">
      <w:pPr>
        <w:pStyle w:val="PL"/>
        <w:rPr>
          <w:ins w:id="9375" w:author="CR#5414r2" w:date="2025-09-22T12:01:00Z" w16du:dateUtc="2025-09-22T10:01:00Z"/>
          <w:color w:val="808080"/>
        </w:rPr>
      </w:pPr>
      <w:ins w:id="9376" w:author="CR#5414r2" w:date="2025-09-22T12:01:00Z" w16du:dateUtc="2025-09-22T10:01:00Z">
        <w:r w:rsidRPr="00D839FF">
          <w:rPr>
            <w:color w:val="808080"/>
          </w:rPr>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72A6D6D9" w14:textId="77777777" w:rsidR="00CE7DA2" w:rsidRPr="00D839FF" w:rsidRDefault="00CE7DA2" w:rsidP="00CE7DA2">
      <w:pPr>
        <w:pStyle w:val="PL"/>
        <w:rPr>
          <w:ins w:id="9377" w:author="CR#5414r2" w:date="2025-09-22T12:01:00Z" w16du:dateUtc="2025-09-22T10:01:00Z"/>
        </w:rPr>
      </w:pPr>
    </w:p>
    <w:p w14:paraId="058D4463" w14:textId="77777777" w:rsidR="00CE7DA2" w:rsidRDefault="00CE7DA2" w:rsidP="00CE7DA2">
      <w:pPr>
        <w:pStyle w:val="PL"/>
        <w:rPr>
          <w:ins w:id="9378" w:author="CR#5414r2" w:date="2025-09-22T12:01:00Z" w16du:dateUtc="2025-09-22T10:01:00Z"/>
        </w:rPr>
      </w:pPr>
      <w:ins w:id="9379" w:author="CR#5414r2" w:date="2025-09-22T12:01:00Z" w16du:dateUtc="2025-09-22T10:01:00Z">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ins>
    </w:p>
    <w:p w14:paraId="17853FB1" w14:textId="77777777" w:rsidR="00CE7DA2" w:rsidRDefault="00CE7DA2" w:rsidP="00CE7DA2">
      <w:pPr>
        <w:pStyle w:val="PL"/>
        <w:rPr>
          <w:ins w:id="9380" w:author="CR#5414r2" w:date="2025-09-22T12:01:00Z" w16du:dateUtc="2025-09-22T10:01:00Z"/>
        </w:rPr>
      </w:pPr>
    </w:p>
    <w:p w14:paraId="6DE925D7" w14:textId="77777777" w:rsidR="00CE7DA2" w:rsidRPr="00D839FF" w:rsidRDefault="00CE7DA2" w:rsidP="00CE7DA2">
      <w:pPr>
        <w:pStyle w:val="PL"/>
        <w:rPr>
          <w:ins w:id="9381" w:author="CR#5414r2" w:date="2025-09-22T12:01:00Z" w16du:dateUtc="2025-09-22T10:01:00Z"/>
          <w:color w:val="808080"/>
        </w:rPr>
      </w:pPr>
      <w:ins w:id="9382" w:author="CR#5414r2" w:date="2025-09-22T12:01:00Z" w16du:dateUtc="2025-09-22T10:01:00Z">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ins>
    </w:p>
    <w:p w14:paraId="245DA052" w14:textId="77777777" w:rsidR="00CE7DA2" w:rsidRPr="00D839FF" w:rsidRDefault="00CE7DA2" w:rsidP="00CE7DA2">
      <w:pPr>
        <w:pStyle w:val="PL"/>
        <w:rPr>
          <w:ins w:id="9383" w:author="CR#5414r2" w:date="2025-09-22T12:01:00Z" w16du:dateUtc="2025-09-22T10:01:00Z"/>
          <w:color w:val="808080"/>
        </w:rPr>
      </w:pPr>
      <w:ins w:id="9384" w:author="CR#5414r2" w:date="2025-09-22T12:01:00Z" w16du:dateUtc="2025-09-22T10:01:00Z">
        <w:r w:rsidRPr="00D839FF">
          <w:rPr>
            <w:color w:val="808080"/>
          </w:rPr>
          <w:t>-- ASN1STOP</w:t>
        </w:r>
      </w:ins>
    </w:p>
    <w:bookmarkEnd w:id="9222"/>
    <w:p w14:paraId="6B58B267" w14:textId="77777777" w:rsidR="00CE7DA2" w:rsidRPr="00EE6E73" w:rsidRDefault="00CE7DA2" w:rsidP="00394471"/>
    <w:p w14:paraId="2FB52957" w14:textId="77777777" w:rsidR="00394471" w:rsidRPr="00EE6E73" w:rsidRDefault="00394471" w:rsidP="00394471">
      <w:pPr>
        <w:pStyle w:val="Heading4"/>
        <w:rPr>
          <w:rFonts w:eastAsia="MS Mincho"/>
        </w:rPr>
      </w:pPr>
      <w:bookmarkStart w:id="9385" w:name="_Toc60777196"/>
      <w:bookmarkStart w:id="9386" w:name="_Toc193446135"/>
      <w:bookmarkStart w:id="9387" w:name="_Toc193451940"/>
      <w:bookmarkStart w:id="9388" w:name="_Toc193463210"/>
      <w:bookmarkStart w:id="9389" w:name="_Toc201295497"/>
      <w:bookmarkStart w:id="9390" w:name="MCCQCTEMPBM_00000219"/>
      <w:r w:rsidRPr="00EE6E73">
        <w:rPr>
          <w:rFonts w:eastAsia="MS Mincho"/>
        </w:rPr>
        <w:t>–</w:t>
      </w:r>
      <w:r w:rsidRPr="00EE6E73">
        <w:rPr>
          <w:rFonts w:eastAsia="MS Mincho"/>
        </w:rPr>
        <w:tab/>
      </w:r>
      <w:r w:rsidRPr="00EE6E73">
        <w:rPr>
          <w:rFonts w:eastAsia="MS Mincho"/>
          <w:i/>
        </w:rPr>
        <w:t>CLI-RSSI-Range</w:t>
      </w:r>
      <w:bookmarkEnd w:id="9385"/>
      <w:bookmarkEnd w:id="9386"/>
      <w:bookmarkEnd w:id="9387"/>
      <w:bookmarkEnd w:id="9388"/>
      <w:bookmarkEnd w:id="9389"/>
    </w:p>
    <w:bookmarkEnd w:id="939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9391" w:name="_Toc193446136"/>
      <w:bookmarkStart w:id="9392" w:name="_Toc193451941"/>
      <w:bookmarkStart w:id="9393" w:name="_Toc193463211"/>
      <w:bookmarkStart w:id="9394" w:name="_Toc201295498"/>
      <w:bookmarkStart w:id="9395" w:name="MCCQCTEMPBM_00000220"/>
      <w:r w:rsidRPr="00EE6E73">
        <w:rPr>
          <w:rFonts w:eastAsia="MS Mincho"/>
        </w:rPr>
        <w:t>–</w:t>
      </w:r>
      <w:r w:rsidRPr="00EE6E73">
        <w:tab/>
      </w:r>
      <w:proofErr w:type="spellStart"/>
      <w:r w:rsidRPr="00EE6E73">
        <w:rPr>
          <w:i/>
        </w:rPr>
        <w:t>ClockQualityMetrics</w:t>
      </w:r>
      <w:bookmarkEnd w:id="9391"/>
      <w:bookmarkEnd w:id="9392"/>
      <w:bookmarkEnd w:id="9393"/>
      <w:bookmarkEnd w:id="9394"/>
      <w:proofErr w:type="spellEnd"/>
    </w:p>
    <w:bookmarkEnd w:id="9395"/>
    <w:p w14:paraId="328A1F28" w14:textId="3DA31101" w:rsidR="00503451" w:rsidRPr="00EE6E73" w:rsidRDefault="00503451" w:rsidP="00503451">
      <w:r w:rsidRPr="00EE6E73">
        <w:t xml:space="preserve">The IE </w:t>
      </w:r>
      <w:proofErr w:type="spellStart"/>
      <w:r w:rsidRPr="00EE6E73">
        <w:rPr>
          <w:i/>
        </w:rPr>
        <w:t>ClockQualityMetrics</w:t>
      </w:r>
      <w:proofErr w:type="spellEnd"/>
      <w:r w:rsidRPr="00EE6E73">
        <w:rPr>
          <w:i/>
        </w:rPr>
        <w:t xml:space="preserve">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proofErr w:type="spellStart"/>
      <w:r w:rsidRPr="00EE6E73">
        <w:rPr>
          <w:i/>
          <w:iCs/>
        </w:rPr>
        <w:t>ClockQualityMetrics</w:t>
      </w:r>
      <w:proofErr w:type="spellEnd"/>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w:t>
      </w:r>
      <w:proofErr w:type="spellStart"/>
      <w:r w:rsidRPr="00EE6E73">
        <w:t>freerun</w:t>
      </w:r>
      <w:proofErr w:type="spellEnd"/>
      <w:r w:rsidRPr="00EE6E73">
        <w:t xml:space="preserve">,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w:t>
      </w:r>
      <w:proofErr w:type="spellStart"/>
      <w:r w:rsidRPr="00EE6E73">
        <w:t>syncE</w:t>
      </w:r>
      <w:proofErr w:type="spellEnd"/>
      <w:r w:rsidRPr="00EE6E73">
        <w:t xml:space="preserve">, </w:t>
      </w:r>
      <w:proofErr w:type="spellStart"/>
      <w:r w:rsidRPr="00EE6E73">
        <w:t>pTP</w:t>
      </w:r>
      <w:proofErr w:type="spellEnd"/>
      <w:r w:rsidRPr="00EE6E73">
        <w:t xml:space="preserve">, </w:t>
      </w:r>
      <w:proofErr w:type="spellStart"/>
      <w:r w:rsidRPr="00EE6E73">
        <w:t>gNSS,atomicClock</w:t>
      </w:r>
      <w:proofErr w:type="spellEnd"/>
      <w:r w:rsidRPr="00EE6E73">
        <w:t xml:space="preserve">, </w:t>
      </w:r>
      <w:proofErr w:type="spellStart"/>
      <w:r w:rsidRPr="00EE6E73">
        <w:t>terrestialRadio</w:t>
      </w:r>
      <w:proofErr w:type="spellEnd"/>
      <w:r w:rsidRPr="00EE6E73">
        <w:t>,</w:t>
      </w:r>
    </w:p>
    <w:p w14:paraId="5D8325B2" w14:textId="55EB58F6" w:rsidR="00503451" w:rsidRPr="00EE6E73" w:rsidRDefault="00503451" w:rsidP="00EE6E73">
      <w:pPr>
        <w:pStyle w:val="PL"/>
      </w:pPr>
      <w:r w:rsidRPr="00EE6E73">
        <w:t xml:space="preserve">                                                </w:t>
      </w:r>
      <w:proofErr w:type="spellStart"/>
      <w:r w:rsidRPr="00EE6E73">
        <w:t>serialTimeCode</w:t>
      </w:r>
      <w:proofErr w:type="spellEnd"/>
      <w:r w:rsidRPr="00EE6E73">
        <w:t xml:space="preserve">, </w:t>
      </w:r>
      <w:proofErr w:type="spellStart"/>
      <w:r w:rsidRPr="00EE6E73">
        <w:t>nTP</w:t>
      </w:r>
      <w:proofErr w:type="spellEnd"/>
      <w:r w:rsidRPr="00EE6E73">
        <w:t>,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9396" w:name="_Toc60777197"/>
      <w:bookmarkStart w:id="9397" w:name="_Toc193446137"/>
      <w:bookmarkStart w:id="9398" w:name="_Toc193451942"/>
      <w:bookmarkStart w:id="9399" w:name="_Toc193463212"/>
      <w:bookmarkStart w:id="9400" w:name="_Toc201295499"/>
      <w:bookmarkStart w:id="9401" w:name="MCCQCTEMPBM_00000221"/>
      <w:r w:rsidRPr="00EE6E73">
        <w:t>–</w:t>
      </w:r>
      <w:r w:rsidRPr="00EE6E73">
        <w:tab/>
      </w:r>
      <w:proofErr w:type="spellStart"/>
      <w:r w:rsidRPr="00EE6E73">
        <w:rPr>
          <w:i/>
        </w:rPr>
        <w:t>CodebookConfig</w:t>
      </w:r>
      <w:bookmarkEnd w:id="9396"/>
      <w:bookmarkEnd w:id="9397"/>
      <w:bookmarkEnd w:id="9398"/>
      <w:bookmarkEnd w:id="9399"/>
      <w:bookmarkEnd w:id="9400"/>
      <w:proofErr w:type="spellEnd"/>
    </w:p>
    <w:bookmarkEnd w:id="9401"/>
    <w:p w14:paraId="0B41673B" w14:textId="77777777" w:rsidR="00394471" w:rsidRPr="00EE6E73" w:rsidRDefault="00394471" w:rsidP="00394471">
      <w:r w:rsidRPr="00EE6E73">
        <w:t xml:space="preserve">The IE </w:t>
      </w:r>
      <w:proofErr w:type="spellStart"/>
      <w:r w:rsidRPr="00EE6E73">
        <w:rPr>
          <w:i/>
        </w:rPr>
        <w:t>CodebookConfig</w:t>
      </w:r>
      <w:proofErr w:type="spellEnd"/>
      <w:r w:rsidRPr="00EE6E73">
        <w:t xml:space="preserve"> is used to configure codebooks of Type-I and Type-II (see TS 38.214 [19], clause 5.2.2.2)</w:t>
      </w:r>
    </w:p>
    <w:p w14:paraId="6721E739" w14:textId="77777777" w:rsidR="00394471" w:rsidRPr="00EE6E73" w:rsidRDefault="00394471" w:rsidP="00394471">
      <w:pPr>
        <w:pStyle w:val="TH"/>
      </w:pPr>
      <w:proofErr w:type="spellStart"/>
      <w:r w:rsidRPr="00EE6E73">
        <w:rPr>
          <w:i/>
        </w:rPr>
        <w:t>CodebookConfig</w:t>
      </w:r>
      <w:proofErr w:type="spellEnd"/>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spellStart"/>
      <w:r w:rsidRPr="00EE6E73">
        <w:t>CodebookConfig</w:t>
      </w:r>
      <w:proofErr w:type="spellEnd"/>
      <w:r w:rsidRPr="00EE6E73">
        <w:t xml:space="preserve">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proofErr w:type="spellStart"/>
      <w:r w:rsidRPr="00EE6E73">
        <w:t>typeI-SinglePanel</w:t>
      </w:r>
      <w:proofErr w:type="spellEnd"/>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w:t>
      </w:r>
      <w:proofErr w:type="spellStart"/>
      <w:r w:rsidRPr="00EE6E73">
        <w:t>twoTX-CodebookSubsetRestric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w:t>
      </w:r>
      <w:proofErr w:type="spellStart"/>
      <w:r w:rsidRPr="00EE6E73">
        <w:t>typeI</w:t>
      </w:r>
      <w:proofErr w:type="spellEnd"/>
      <w:r w:rsidRPr="00EE6E73">
        <w:t>-</w:t>
      </w:r>
      <w:proofErr w:type="spellStart"/>
      <w:r w:rsidRPr="00EE6E73">
        <w:t>SinglePanel</w:t>
      </w:r>
      <w:proofErr w:type="spellEnd"/>
      <w:r w:rsidRPr="00EE6E73">
        <w:t>-</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w:t>
      </w:r>
      <w:proofErr w:type="spellStart"/>
      <w:r w:rsidRPr="00EE6E73">
        <w:t>typeI-MultiPanel</w:t>
      </w:r>
      <w:proofErr w:type="spellEnd"/>
      <w:r w:rsidRPr="00EE6E73">
        <w:t xml:space="preserve">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w:t>
      </w:r>
      <w:proofErr w:type="spellStart"/>
      <w:r w:rsidRPr="00EE6E73">
        <w:t>typeII-PortSelection</w:t>
      </w:r>
      <w:proofErr w:type="spellEnd"/>
      <w:r w:rsidRPr="00EE6E73">
        <w:t xml:space="preserve">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w:t>
      </w:r>
      <w:proofErr w:type="spellStart"/>
      <w:r w:rsidRPr="00EE6E73">
        <w:t>portSelectionSamplingSize</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w:t>
      </w:r>
      <w:proofErr w:type="spellStart"/>
      <w:r w:rsidRPr="00EE6E73">
        <w:t>typeII</w:t>
      </w:r>
      <w:proofErr w:type="spellEnd"/>
      <w:r w:rsidRPr="00EE6E73">
        <w:t>-</w:t>
      </w:r>
      <w:proofErr w:type="spellStart"/>
      <w:r w:rsidRPr="00EE6E73">
        <w:t>PortSelection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w:t>
      </w:r>
      <w:proofErr w:type="spellStart"/>
      <w:r w:rsidRPr="00EE6E73">
        <w:t>phaseAlphabetSize</w:t>
      </w:r>
      <w:proofErr w:type="spellEnd"/>
      <w:r w:rsidRPr="00EE6E73">
        <w:t xml:space="preserv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w:t>
      </w:r>
      <w:proofErr w:type="spellStart"/>
      <w:r w:rsidRPr="00EE6E73">
        <w:t>subbandAmplitude</w:t>
      </w:r>
      <w:proofErr w:type="spellEnd"/>
      <w:r w:rsidRPr="00EE6E73">
        <w:t xml:space="preserve">                        </w:t>
      </w:r>
      <w:r w:rsidRPr="00EE6E73">
        <w:rPr>
          <w:color w:val="993366"/>
        </w:rPr>
        <w:t>BOOLEAN</w:t>
      </w:r>
      <w:r w:rsidRPr="00EE6E73">
        <w:t>,</w:t>
      </w:r>
    </w:p>
    <w:p w14:paraId="06E3D5E5" w14:textId="77777777" w:rsidR="00394471" w:rsidRPr="00EE6E73" w:rsidRDefault="00394471" w:rsidP="00EE6E73">
      <w:pPr>
        <w:pStyle w:val="PL"/>
      </w:pPr>
      <w:r w:rsidRPr="00EE6E73">
        <w:t xml:space="preserve">            </w:t>
      </w:r>
      <w:proofErr w:type="spellStart"/>
      <w:r w:rsidRPr="00EE6E73">
        <w:t>numberOfBeams</w:t>
      </w:r>
      <w:proofErr w:type="spellEnd"/>
      <w:r w:rsidRPr="00EE6E73">
        <w:t xml:space="preserve">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9402" w:name="_Hlk147996006"/>
      <w:r w:rsidRPr="00EE6E73">
        <w:t>n1-n2-codebookSubsetRestrictionList-r18</w:t>
      </w:r>
      <w:bookmarkEnd w:id="9402"/>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16246FFE" w14:textId="77777777" w:rsidR="00C47A0B" w:rsidRDefault="00C47A0B" w:rsidP="00C47A0B">
      <w:pPr>
        <w:pStyle w:val="PL"/>
        <w:rPr>
          <w:ins w:id="9403" w:author="CR#5441r2" w:date="2025-09-23T19:59:00Z" w16du:dateUtc="2025-09-23T17:59:00Z"/>
        </w:rPr>
      </w:pPr>
    </w:p>
    <w:p w14:paraId="0EE922AB" w14:textId="4480512F" w:rsidR="00C47A0B" w:rsidRPr="00E450AC" w:rsidRDefault="00C47A0B" w:rsidP="00C47A0B">
      <w:pPr>
        <w:pStyle w:val="PL"/>
        <w:rPr>
          <w:ins w:id="9404" w:author="CR#5441r2" w:date="2025-09-23T19:59:00Z" w16du:dateUtc="2025-09-23T17:59:00Z"/>
        </w:rPr>
      </w:pPr>
      <w:ins w:id="9405" w:author="CR#5441r2" w:date="2025-09-23T19:59:00Z" w16du:dateUtc="2025-09-23T17:59:00Z">
        <w:r w:rsidRPr="00E450AC">
          <w:t>CodebookConfig-r1</w:t>
        </w:r>
        <w:r>
          <w:t>9</w:t>
        </w:r>
        <w:r w:rsidRPr="00E450AC">
          <w:t xml:space="preserve">  ::=             </w:t>
        </w:r>
      </w:ins>
      <w:ins w:id="9406" w:author="CR#5441r2" w:date="2025-09-23T21:33:00Z" w16du:dateUtc="2025-09-23T19:33:00Z">
        <w:r w:rsidR="00105A99">
          <w:t xml:space="preserve">   </w:t>
        </w:r>
      </w:ins>
      <w:ins w:id="9407" w:author="CR#5441r2" w:date="2025-09-23T19:59:00Z" w16du:dateUtc="2025-09-23T17:59:00Z">
        <w:r w:rsidRPr="00E450AC">
          <w:t xml:space="preserve">  </w:t>
        </w:r>
        <w:r w:rsidRPr="00E450AC">
          <w:rPr>
            <w:color w:val="993366"/>
          </w:rPr>
          <w:t>SEQUENCE</w:t>
        </w:r>
        <w:r w:rsidRPr="00E450AC">
          <w:t xml:space="preserve"> {</w:t>
        </w:r>
      </w:ins>
    </w:p>
    <w:p w14:paraId="20E3A0DC" w14:textId="26CDAD2C" w:rsidR="00C47A0B" w:rsidRPr="00E450AC" w:rsidRDefault="00C47A0B" w:rsidP="00C47A0B">
      <w:pPr>
        <w:pStyle w:val="PL"/>
        <w:rPr>
          <w:ins w:id="9408" w:author="CR#5441r2" w:date="2025-09-23T19:59:00Z" w16du:dateUtc="2025-09-23T17:59:00Z"/>
        </w:rPr>
      </w:pPr>
      <w:ins w:id="9409" w:author="CR#5441r2" w:date="2025-09-23T19:59:00Z" w16du:dateUtc="2025-09-23T17:59:00Z">
        <w:r w:rsidRPr="00E450AC">
          <w:t xml:space="preserve">    </w:t>
        </w:r>
        <w:proofErr w:type="spellStart"/>
        <w:r w:rsidRPr="00E450AC">
          <w:t>codebookType</w:t>
        </w:r>
        <w:proofErr w:type="spellEnd"/>
        <w:r w:rsidRPr="00E450AC">
          <w:t xml:space="preserve">                      </w:t>
        </w:r>
      </w:ins>
      <w:ins w:id="9410" w:author="CR#5441r2" w:date="2025-09-23T21:33:00Z" w16du:dateUtc="2025-09-23T19:33:00Z">
        <w:r w:rsidR="00105A99">
          <w:t xml:space="preserve"> </w:t>
        </w:r>
      </w:ins>
      <w:ins w:id="9411" w:author="CR#5441r2" w:date="2025-09-23T19:59:00Z" w16du:dateUtc="2025-09-23T17:59:00Z">
        <w:r w:rsidRPr="00E450AC">
          <w:t xml:space="preserve"> </w:t>
        </w:r>
      </w:ins>
      <w:ins w:id="9412" w:author="CR#5441r2" w:date="2025-09-23T21:33:00Z" w16du:dateUtc="2025-09-23T19:33:00Z">
        <w:r w:rsidR="00105A99">
          <w:t xml:space="preserve">  </w:t>
        </w:r>
      </w:ins>
      <w:ins w:id="9413" w:author="CR#5441r2" w:date="2025-09-23T19:59:00Z" w16du:dateUtc="2025-09-23T17:59:00Z">
        <w:r w:rsidRPr="00E450AC">
          <w:t xml:space="preserve">   </w:t>
        </w:r>
        <w:r w:rsidRPr="00E450AC">
          <w:rPr>
            <w:color w:val="993366"/>
          </w:rPr>
          <w:t>CHOICE</w:t>
        </w:r>
        <w:r w:rsidRPr="00E450AC">
          <w:t xml:space="preserve"> {</w:t>
        </w:r>
      </w:ins>
    </w:p>
    <w:p w14:paraId="579EEE3D" w14:textId="0A8128A7" w:rsidR="00C47A0B" w:rsidRPr="00E450AC" w:rsidRDefault="00C47A0B" w:rsidP="00C47A0B">
      <w:pPr>
        <w:pStyle w:val="PL"/>
        <w:rPr>
          <w:ins w:id="9414" w:author="CR#5441r2" w:date="2025-09-23T19:59:00Z" w16du:dateUtc="2025-09-23T17:59:00Z"/>
        </w:rPr>
      </w:pPr>
      <w:ins w:id="9415" w:author="CR#5441r2" w:date="2025-09-23T19:59:00Z" w16du:dateUtc="2025-09-23T17:59:00Z">
        <w:r w:rsidRPr="00E450AC">
          <w:t xml:space="preserve">        type1                                </w:t>
        </w:r>
      </w:ins>
      <w:ins w:id="9416" w:author="CR#5441r2" w:date="2025-09-23T21:33:00Z" w16du:dateUtc="2025-09-23T19:33:00Z">
        <w:r w:rsidR="00105A99">
          <w:t xml:space="preserve"> </w:t>
        </w:r>
      </w:ins>
      <w:ins w:id="9417" w:author="CR#5441r2" w:date="2025-09-23T19:59:00Z" w16du:dateUtc="2025-09-23T17:59:00Z">
        <w:r w:rsidRPr="00E450AC">
          <w:t xml:space="preserve">  </w:t>
        </w:r>
        <w:r>
          <w:t xml:space="preserve"> </w:t>
        </w:r>
        <w:r w:rsidRPr="00AB1CF0">
          <w:rPr>
            <w:color w:val="993366"/>
          </w:rPr>
          <w:t>CHOICE</w:t>
        </w:r>
        <w:r>
          <w:t xml:space="preserve"> </w:t>
        </w:r>
        <w:r w:rsidRPr="00E450AC">
          <w:t>{</w:t>
        </w:r>
      </w:ins>
    </w:p>
    <w:p w14:paraId="07267D98" w14:textId="5FA912FE" w:rsidR="00C47A0B" w:rsidRPr="00E450AC" w:rsidRDefault="00C47A0B" w:rsidP="00C47A0B">
      <w:pPr>
        <w:pStyle w:val="PL"/>
        <w:rPr>
          <w:ins w:id="9418" w:author="CR#5441r2" w:date="2025-09-23T19:59:00Z" w16du:dateUtc="2025-09-23T17:59:00Z"/>
        </w:rPr>
      </w:pPr>
      <w:ins w:id="9419" w:author="CR#5441r2" w:date="2025-09-23T19:59:00Z" w16du:dateUtc="2025-09-23T17:59:00Z">
        <w:r w:rsidRPr="00E450AC">
          <w:t xml:space="preserve">            typeI-SinglePanel</w:t>
        </w:r>
        <w:r>
          <w:t>-r19</w:t>
        </w:r>
        <w:r w:rsidRPr="00E450AC">
          <w:t xml:space="preserve">                  </w:t>
        </w:r>
      </w:ins>
      <w:ins w:id="9420" w:author="CR#5441r2" w:date="2025-09-23T21:33:00Z" w16du:dateUtc="2025-09-23T19:33:00Z">
        <w:r w:rsidR="00105A99">
          <w:t xml:space="preserve">  </w:t>
        </w:r>
      </w:ins>
      <w:ins w:id="9421" w:author="CR#5441r2" w:date="2025-09-23T19:59:00Z" w16du:dateUtc="2025-09-23T17:59:00Z">
        <w:r w:rsidRPr="00E450AC">
          <w:rPr>
            <w:color w:val="993366"/>
          </w:rPr>
          <w:t>SEQUENCE</w:t>
        </w:r>
        <w:r w:rsidRPr="00E450AC">
          <w:t xml:space="preserve"> {</w:t>
        </w:r>
      </w:ins>
    </w:p>
    <w:p w14:paraId="6AACE51E" w14:textId="50C0AF4C" w:rsidR="00C47A0B" w:rsidRDefault="00C47A0B" w:rsidP="00C47A0B">
      <w:pPr>
        <w:pStyle w:val="PL"/>
        <w:rPr>
          <w:ins w:id="9422" w:author="CR#5441r2" w:date="2025-09-23T19:59:00Z" w16du:dateUtc="2025-09-23T17:59:00Z"/>
        </w:rPr>
      </w:pPr>
      <w:ins w:id="9423" w:author="CR#5441r2" w:date="2025-09-23T19:59:00Z" w16du:dateUtc="2025-09-23T17:59:00Z">
        <w:r>
          <w:t xml:space="preserve">       </w:t>
        </w:r>
        <w:r w:rsidRPr="00E450AC">
          <w:t xml:space="preserve">         codebookMode</w:t>
        </w:r>
        <w:r>
          <w:t>-r19</w:t>
        </w:r>
        <w:r w:rsidRPr="00E450AC">
          <w:t xml:space="preserve">                    </w:t>
        </w:r>
        <w:r>
          <w:t xml:space="preserve"> </w:t>
        </w:r>
      </w:ins>
      <w:ins w:id="9424" w:author="CR#5441r2" w:date="2025-09-23T21:33:00Z" w16du:dateUtc="2025-09-23T19:33:00Z">
        <w:r w:rsidR="00105A99">
          <w:t xml:space="preserve">  </w:t>
        </w:r>
      </w:ins>
      <w:ins w:id="9425" w:author="CR#5441r2" w:date="2025-09-23T19:59:00Z" w16du:dateUtc="2025-09-23T17:59:00Z">
        <w:r w:rsidRPr="00E450AC">
          <w:t xml:space="preserve">  </w:t>
        </w:r>
        <w:r w:rsidRPr="00E450AC">
          <w:rPr>
            <w:color w:val="993366"/>
          </w:rPr>
          <w:t>ENUMERATED</w:t>
        </w:r>
        <w:r w:rsidRPr="00E450AC">
          <w:t xml:space="preserve"> {</w:t>
        </w:r>
        <w:proofErr w:type="spellStart"/>
        <w:r>
          <w:t>modeA,modeB</w:t>
        </w:r>
        <w:proofErr w:type="spellEnd"/>
        <w:r w:rsidRPr="00E450AC">
          <w:t>},</w:t>
        </w:r>
      </w:ins>
    </w:p>
    <w:p w14:paraId="05DE92E2" w14:textId="2E494CF9" w:rsidR="00C47A0B" w:rsidRDefault="00C47A0B" w:rsidP="00C47A0B">
      <w:pPr>
        <w:pStyle w:val="PL"/>
        <w:rPr>
          <w:ins w:id="9426" w:author="CR#5441r2" w:date="2025-09-23T19:59:00Z" w16du:dateUtc="2025-09-23T17:59:00Z"/>
        </w:rPr>
      </w:pPr>
      <w:ins w:id="9427" w:author="CR#5441r2" w:date="2025-09-23T19:59:00Z" w16du:dateUtc="2025-09-23T17:59:00Z">
        <w:r w:rsidRPr="00E450AC">
          <w:t xml:space="preserve">                typeI-SinglePanel</w:t>
        </w:r>
        <w:r>
          <w:t>RI</w:t>
        </w:r>
        <w:r w:rsidRPr="00E450AC">
          <w:t>-Restriction</w:t>
        </w:r>
        <w:r>
          <w:t>-r19</w:t>
        </w:r>
        <w:r w:rsidRPr="00E450AC">
          <w:t xml:space="preserve">  </w:t>
        </w:r>
      </w:ins>
      <w:ins w:id="9428" w:author="CR#5441r2" w:date="2025-09-23T21:33:00Z" w16du:dateUtc="2025-09-23T19:33:00Z">
        <w:r w:rsidR="00105A99">
          <w:t xml:space="preserve">  </w:t>
        </w:r>
      </w:ins>
      <w:ins w:id="9429" w:author="CR#5441r2" w:date="2025-09-23T19:59:00Z" w16du:dateUtc="2025-09-23T17:59:00Z">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t>,</w:t>
        </w:r>
      </w:ins>
    </w:p>
    <w:p w14:paraId="7823F0EC" w14:textId="77777777" w:rsidR="00105A99" w:rsidRDefault="00C47A0B" w:rsidP="00C47A0B">
      <w:pPr>
        <w:pStyle w:val="PL"/>
        <w:rPr>
          <w:ins w:id="9430" w:author="CR#5441r2" w:date="2025-09-23T21:33:00Z" w16du:dateUtc="2025-09-23T19:33:00Z"/>
          <w:lang w:val="en-US"/>
        </w:rPr>
      </w:pPr>
      <w:ins w:id="9431" w:author="CR#5441r2" w:date="2025-09-23T19:59:00Z" w16du:dateUtc="2025-09-23T17:59:00Z">
        <w:r>
          <w:rPr>
            <w:lang w:val="en-US"/>
          </w:rPr>
          <w:t xml:space="preserve">                </w:t>
        </w:r>
        <w:r w:rsidRPr="00094D40">
          <w:rPr>
            <w:lang w:val="en-US"/>
          </w:rPr>
          <w:t>n1-n2-r19</w:t>
        </w:r>
      </w:ins>
      <w:ins w:id="9432" w:author="CR#5441r2" w:date="2025-09-23T21:29:00Z" w16du:dateUtc="2025-09-23T19:29:00Z">
        <w:r w:rsidR="00105A99">
          <w:rPr>
            <w:lang w:val="en-US"/>
          </w:rPr>
          <w:t xml:space="preserve">        </w:t>
        </w:r>
      </w:ins>
      <w:ins w:id="9433" w:author="CR#5441r2" w:date="2025-09-23T19:59:00Z" w16du:dateUtc="2025-09-23T17:59:00Z">
        <w:r>
          <w:rPr>
            <w:lang w:val="en-US"/>
          </w:rPr>
          <w:t xml:space="preserve">                  </w:t>
        </w:r>
      </w:ins>
      <w:ins w:id="9434" w:author="CR#5441r2" w:date="2025-09-23T21:33:00Z" w16du:dateUtc="2025-09-23T19:33:00Z">
        <w:r w:rsidR="00105A99">
          <w:rPr>
            <w:lang w:val="en-US"/>
          </w:rPr>
          <w:t xml:space="preserve">  </w:t>
        </w:r>
      </w:ins>
      <w:ins w:id="9435" w:author="CR#5441r2" w:date="2025-09-23T19:59:00Z" w16du:dateUtc="2025-09-23T17:59:00Z">
        <w:r>
          <w:rPr>
            <w:lang w:val="en-US"/>
          </w:rPr>
          <w:t xml:space="preserve">    </w:t>
        </w:r>
        <w:r w:rsidRPr="00F555C4">
          <w:rPr>
            <w:color w:val="993366"/>
          </w:rPr>
          <w:t>ENUMERATED</w:t>
        </w:r>
        <w:r w:rsidRPr="00094D40">
          <w:rPr>
            <w:lang w:val="en-US"/>
          </w:rPr>
          <w:t xml:space="preserve"> {eight-three, six-four, sixteen-two, eight-four, sixteen-four,</w:t>
        </w:r>
      </w:ins>
    </w:p>
    <w:p w14:paraId="46B5998E" w14:textId="5DC9D0E1" w:rsidR="00C47A0B" w:rsidRDefault="00105A99" w:rsidP="00C47A0B">
      <w:pPr>
        <w:pStyle w:val="PL"/>
        <w:rPr>
          <w:ins w:id="9436" w:author="CR#5441r2" w:date="2025-09-23T19:59:00Z" w16du:dateUtc="2025-09-23T17:59:00Z"/>
          <w:lang w:val="en-US"/>
        </w:rPr>
      </w:pPr>
      <w:ins w:id="9437" w:author="CR#5441r2" w:date="2025-09-23T21:33:00Z" w16du:dateUtc="2025-09-23T19:33:00Z">
        <w:r>
          <w:rPr>
            <w:lang w:val="en-US"/>
          </w:rPr>
          <w:t xml:space="preserve">                                                                    </w:t>
        </w:r>
      </w:ins>
      <w:ins w:id="9438" w:author="CR#5441r2" w:date="2025-09-23T19:59:00Z" w16du:dateUtc="2025-09-23T17:59:00Z">
        <w:r w:rsidR="00C47A0B" w:rsidRPr="00094D40">
          <w:rPr>
            <w:lang w:val="en-US"/>
          </w:rPr>
          <w:t xml:space="preserve"> eight-eight},</w:t>
        </w:r>
      </w:ins>
    </w:p>
    <w:p w14:paraId="3FD0B1EE" w14:textId="43D817B6" w:rsidR="00C47A0B" w:rsidRDefault="00C47A0B" w:rsidP="00C47A0B">
      <w:pPr>
        <w:pStyle w:val="PL"/>
        <w:rPr>
          <w:ins w:id="9439" w:author="CR#5441r2" w:date="2025-09-23T19:59:00Z" w16du:dateUtc="2025-09-23T17:59:00Z"/>
          <w:color w:val="808080"/>
        </w:rPr>
      </w:pPr>
      <w:ins w:id="9440" w:author="CR#5441r2" w:date="2025-09-23T19:59:00Z" w16du:dateUtc="2025-09-23T17:59:00Z">
        <w:r>
          <w:rPr>
            <w:lang w:val="en-US"/>
          </w:rPr>
          <w:t xml:space="preserve">                </w:t>
        </w:r>
        <w:r w:rsidRPr="000C2690">
          <w:rPr>
            <w:lang w:val="en-US"/>
          </w:rPr>
          <w:t>typeI-</w:t>
        </w:r>
        <w:r>
          <w:rPr>
            <w:lang w:val="en-US"/>
          </w:rPr>
          <w:t>C</w:t>
        </w:r>
        <w:r w:rsidRPr="000C2690">
          <w:rPr>
            <w:lang w:val="en-US"/>
          </w:rPr>
          <w:t>odebookSubsetRestriction-r19</w:t>
        </w:r>
      </w:ins>
      <w:ins w:id="9441" w:author="CR#5441r2" w:date="2025-09-23T21:30:00Z" w16du:dateUtc="2025-09-23T19:30:00Z">
        <w:r w:rsidR="00105A99">
          <w:t xml:space="preserve">   </w:t>
        </w:r>
      </w:ins>
      <w:ins w:id="9442" w:author="CR#5441r2" w:date="2025-09-23T19:59:00Z" w16du:dateUtc="2025-09-23T17:59:00Z">
        <w:r>
          <w:rPr>
            <w:lang w:val="en-US"/>
          </w:rPr>
          <w:t xml:space="preserve"> </w:t>
        </w:r>
      </w:ins>
      <w:ins w:id="9443" w:author="CR#5441r2" w:date="2025-09-23T21:32:00Z" w16du:dateUtc="2025-09-23T19:32:00Z">
        <w:r w:rsidR="00105A99">
          <w:rPr>
            <w:lang w:val="en-US"/>
          </w:rPr>
          <w:t xml:space="preserve">  </w:t>
        </w:r>
      </w:ins>
      <w:ins w:id="9444" w:author="CR#5441r2" w:date="2025-09-23T19:59:00Z" w16du:dateUtc="2025-09-23T17:59:00Z">
        <w:r>
          <w:rPr>
            <w:lang w:val="en-US"/>
          </w:rPr>
          <w:t>T</w:t>
        </w:r>
        <w:r w:rsidRPr="000C2690">
          <w:rPr>
            <w:lang w:val="en-US"/>
          </w:rPr>
          <w:t>ypeI-X1-X2-CBSR-r19</w:t>
        </w:r>
      </w:ins>
      <w:ins w:id="9445" w:author="CR#5441r2" w:date="2025-09-23T21:31:00Z" w16du:dateUtc="2025-09-23T19:31:00Z">
        <w:r w:rsidR="00105A99">
          <w:t xml:space="preserve">                           </w:t>
        </w:r>
      </w:ins>
      <w:ins w:id="9446" w:author="CR#5441r2" w:date="2025-09-23T21:33:00Z" w16du:dateUtc="2025-09-23T19:33:00Z">
        <w:r w:rsidR="00105A99">
          <w:t xml:space="preserve">   </w:t>
        </w:r>
      </w:ins>
      <w:ins w:id="9447" w:author="CR#5441r2" w:date="2025-09-23T21:31:00Z" w16du:dateUtc="2025-09-23T19:31:00Z">
        <w:r w:rsidR="00105A99">
          <w:t xml:space="preserve">      </w:t>
        </w:r>
      </w:ins>
      <w:ins w:id="9448" w:author="CR#5441r2" w:date="2025-09-23T19:59:00Z" w16du:dateUtc="2025-09-23T17:59:00Z">
        <w:r w:rsidRPr="000C2690">
          <w:rPr>
            <w:color w:val="993366"/>
          </w:rPr>
          <w:t>OPTIONAL</w:t>
        </w:r>
        <w:r w:rsidRPr="0064048A">
          <w:t>,</w:t>
        </w:r>
        <w:r w:rsidRPr="000C2690">
          <w:rPr>
            <w:lang w:val="en-US"/>
          </w:rPr>
          <w:t xml:space="preserve">   </w:t>
        </w:r>
        <w:r w:rsidRPr="000C2690">
          <w:rPr>
            <w:color w:val="808080"/>
          </w:rPr>
          <w:t>-- Need R</w:t>
        </w:r>
      </w:ins>
    </w:p>
    <w:p w14:paraId="4446CD07" w14:textId="2E30C9BA" w:rsidR="00C47A0B" w:rsidRDefault="00C47A0B" w:rsidP="00C47A0B">
      <w:pPr>
        <w:pStyle w:val="PL"/>
        <w:rPr>
          <w:ins w:id="9449" w:author="CR#5441r2" w:date="2025-09-23T19:59:00Z" w16du:dateUtc="2025-09-23T17:59:00Z"/>
          <w:color w:val="808080"/>
        </w:rPr>
      </w:pPr>
      <w:ins w:id="9450" w:author="CR#5441r2" w:date="2025-09-23T19:59:00Z" w16du:dateUtc="2025-09-23T17:59:00Z">
        <w:r>
          <w:rPr>
            <w:lang w:val="en-US"/>
          </w:rPr>
          <w:t xml:space="preserve">                </w:t>
        </w:r>
        <w:r w:rsidRPr="000C2690">
          <w:rPr>
            <w:lang w:val="en-US"/>
          </w:rPr>
          <w:t>typeI-</w:t>
        </w:r>
        <w:r>
          <w:rPr>
            <w:lang w:val="en-US"/>
          </w:rPr>
          <w:t>S</w:t>
        </w:r>
        <w:r w:rsidRPr="00440182">
          <w:rPr>
            <w:lang w:val="en-US"/>
          </w:rPr>
          <w:t>oftScalingRank</w:t>
        </w:r>
        <w:r w:rsidRPr="000C2690">
          <w:rPr>
            <w:lang w:val="en-US"/>
          </w:rPr>
          <w:t>-r19</w:t>
        </w:r>
      </w:ins>
      <w:ins w:id="9451" w:author="CR#5441r2" w:date="2025-09-23T21:29:00Z" w16du:dateUtc="2025-09-23T19:29:00Z">
        <w:r w:rsidR="00105A99">
          <w:t xml:space="preserve">                </w:t>
        </w:r>
      </w:ins>
      <w:ins w:id="9452" w:author="CR#5441r2" w:date="2025-09-23T19:59:00Z" w16du:dateUtc="2025-09-23T17:59:00Z">
        <w:r>
          <w:rPr>
            <w:lang w:val="en-US"/>
          </w:rPr>
          <w:t>T</w:t>
        </w:r>
        <w:r w:rsidRPr="000C2690">
          <w:rPr>
            <w:lang w:val="en-US"/>
          </w:rPr>
          <w:t>ypeI-X1-X2-</w:t>
        </w:r>
        <w:r>
          <w:rPr>
            <w:lang w:val="en-US"/>
          </w:rPr>
          <w:t>S</w:t>
        </w:r>
        <w:r w:rsidRPr="00440182">
          <w:rPr>
            <w:lang w:val="en-US"/>
          </w:rPr>
          <w:t>oftScalingRank</w:t>
        </w:r>
        <w:r w:rsidRPr="000C2690">
          <w:rPr>
            <w:lang w:val="en-US"/>
          </w:rPr>
          <w:t>-r19</w:t>
        </w:r>
      </w:ins>
      <w:ins w:id="9453" w:author="CR#5441r2" w:date="2025-09-23T21:31:00Z" w16du:dateUtc="2025-09-23T19:31:00Z">
        <w:r w:rsidR="00105A99">
          <w:rPr>
            <w:lang w:val="en-US"/>
          </w:rPr>
          <w:t xml:space="preserve">               </w:t>
        </w:r>
      </w:ins>
      <w:ins w:id="9454" w:author="CR#5441r2" w:date="2025-09-23T21:33:00Z" w16du:dateUtc="2025-09-23T19:33:00Z">
        <w:r w:rsidR="00105A99">
          <w:rPr>
            <w:lang w:val="en-US"/>
          </w:rPr>
          <w:t xml:space="preserve">      </w:t>
        </w:r>
      </w:ins>
      <w:ins w:id="9455" w:author="CR#5441r2" w:date="2025-09-23T21:31:00Z" w16du:dateUtc="2025-09-23T19:31:00Z">
        <w:r w:rsidR="00105A99">
          <w:rPr>
            <w:lang w:val="en-US"/>
          </w:rPr>
          <w:t xml:space="preserve">    </w:t>
        </w:r>
      </w:ins>
      <w:ins w:id="9456" w:author="CR#5441r2" w:date="2025-09-23T19:59:00Z" w16du:dateUtc="2025-09-23T17:59:00Z">
        <w:r w:rsidRPr="000C2690">
          <w:rPr>
            <w:color w:val="993366"/>
          </w:rPr>
          <w:t>OPTIONAL</w:t>
        </w:r>
        <w:r w:rsidRPr="005A72B3">
          <w:t>,</w:t>
        </w:r>
        <w:r w:rsidRPr="000C2690">
          <w:rPr>
            <w:lang w:val="en-US"/>
          </w:rPr>
          <w:t xml:space="preserve">   </w:t>
        </w:r>
        <w:r w:rsidRPr="000C2690">
          <w:rPr>
            <w:color w:val="808080"/>
          </w:rPr>
          <w:t>-- Need R</w:t>
        </w:r>
      </w:ins>
    </w:p>
    <w:p w14:paraId="6B347004" w14:textId="1AD7C497" w:rsidR="00C47A0B" w:rsidRDefault="00C47A0B" w:rsidP="00C47A0B">
      <w:pPr>
        <w:pStyle w:val="PL"/>
        <w:rPr>
          <w:ins w:id="9457" w:author="CR#5441r2" w:date="2025-09-23T19:59:00Z" w16du:dateUtc="2025-09-23T17:59:00Z"/>
          <w:color w:val="808080"/>
        </w:rPr>
      </w:pPr>
      <w:ins w:id="9458" w:author="CR#5441r2" w:date="2025-09-23T19:59:00Z" w16du:dateUtc="2025-09-23T17:59:00Z">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ins w:id="9459" w:author="CR#5441r2" w:date="2025-09-23T21:31:00Z" w16du:dateUtc="2025-09-23T19:31:00Z">
        <w:r w:rsidR="00105A99">
          <w:rPr>
            <w:lang w:val="en-US"/>
          </w:rPr>
          <w:t xml:space="preserve">    </w:t>
        </w:r>
      </w:ins>
      <w:ins w:id="9460" w:author="CR#5441r2" w:date="2025-09-23T19:59:00Z" w16du:dateUtc="2025-09-23T17:59:00Z">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ins>
    </w:p>
    <w:p w14:paraId="55BA2790" w14:textId="1DF38784" w:rsidR="00C47A0B" w:rsidRPr="006679B4" w:rsidRDefault="00C47A0B" w:rsidP="00C47A0B">
      <w:pPr>
        <w:pStyle w:val="PL"/>
        <w:rPr>
          <w:ins w:id="9461" w:author="CR#5441r2" w:date="2025-09-23T19:59:00Z" w16du:dateUtc="2025-09-23T17:59:00Z"/>
          <w:color w:val="808080"/>
          <w:lang w:val="pt-BR"/>
        </w:rPr>
      </w:pPr>
      <w:ins w:id="9462" w:author="CR#5441r2" w:date="2025-09-23T19:59:00Z" w16du:dateUtc="2025-09-23T17:59:00Z">
        <w:r w:rsidRPr="003E5D6F">
          <w:rPr>
            <w:color w:val="808080"/>
            <w:lang w:val="en-US"/>
          </w:rPr>
          <w:t xml:space="preserve">                </w:t>
        </w:r>
        <w:r w:rsidRPr="006679B4">
          <w:rPr>
            <w:lang w:val="pt-BR"/>
          </w:rPr>
          <w:t>cri-TypeI-SinglePanelN1-N2-CBSR-r19</w:t>
        </w:r>
        <w:r>
          <w:rPr>
            <w:lang w:val="pt-BR"/>
          </w:rPr>
          <w:t xml:space="preserve">    </w:t>
        </w:r>
      </w:ins>
      <w:ins w:id="9463" w:author="CR#5441r2" w:date="2025-09-23T21:32:00Z" w16du:dateUtc="2025-09-23T19:32:00Z">
        <w:r w:rsidR="00105A99">
          <w:rPr>
            <w:lang w:val="pt-BR"/>
          </w:rPr>
          <w:t xml:space="preserve">  </w:t>
        </w:r>
      </w:ins>
      <w:ins w:id="9464" w:author="CR#5441r2" w:date="2025-09-23T19:59:00Z" w16du:dateUtc="2025-09-23T17:59:00Z">
        <w:r>
          <w:rPr>
            <w:lang w:val="pt-BR"/>
          </w:rPr>
          <w:t>CRI</w:t>
        </w:r>
        <w:r w:rsidRPr="006679B4">
          <w:rPr>
            <w:lang w:val="pt-BR"/>
          </w:rPr>
          <w:t>-TypeI-SinglePanelN1-N2-CBSR</w:t>
        </w:r>
        <w:r>
          <w:rPr>
            <w:lang w:val="pt-BR"/>
          </w:rPr>
          <w:t>-List</w:t>
        </w:r>
        <w:r w:rsidRPr="006679B4">
          <w:rPr>
            <w:lang w:val="pt-BR"/>
          </w:rPr>
          <w:t xml:space="preserve">-r19   </w:t>
        </w:r>
      </w:ins>
      <w:ins w:id="9465" w:author="CR#5441r2" w:date="2025-09-23T21:32:00Z" w16du:dateUtc="2025-09-23T19:32:00Z">
        <w:r w:rsidR="00105A99">
          <w:rPr>
            <w:lang w:val="pt-BR"/>
          </w:rPr>
          <w:t xml:space="preserve">         </w:t>
        </w:r>
      </w:ins>
      <w:ins w:id="9466" w:author="CR#5441r2" w:date="2025-09-23T19:59:00Z" w16du:dateUtc="2025-09-23T17:59:00Z">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ins>
    </w:p>
    <w:p w14:paraId="618C9E8B" w14:textId="00BECB8E" w:rsidR="00C47A0B" w:rsidRPr="0001387B" w:rsidRDefault="00C47A0B" w:rsidP="00C47A0B">
      <w:pPr>
        <w:pStyle w:val="PL"/>
        <w:rPr>
          <w:ins w:id="9467" w:author="CR#5441r2" w:date="2025-09-23T19:59:00Z" w16du:dateUtc="2025-09-23T17:59:00Z"/>
          <w:lang w:val="en-US"/>
        </w:rPr>
      </w:pPr>
      <w:ins w:id="9468" w:author="CR#5441r2" w:date="2025-09-23T19:59:00Z" w16du:dateUtc="2025-09-23T17:59:00Z">
        <w:r w:rsidRPr="006679B4">
          <w:rPr>
            <w:lang w:val="pt-BR"/>
          </w:rPr>
          <w:t xml:space="preserve">            </w:t>
        </w:r>
        <w:r w:rsidRPr="0001387B">
          <w:rPr>
            <w:lang w:val="en-US"/>
          </w:rPr>
          <w:t>},</w:t>
        </w:r>
      </w:ins>
    </w:p>
    <w:p w14:paraId="6AAB3587" w14:textId="4657362B" w:rsidR="00C47A0B" w:rsidRPr="00E450AC" w:rsidRDefault="00C47A0B" w:rsidP="00C47A0B">
      <w:pPr>
        <w:pStyle w:val="PL"/>
        <w:rPr>
          <w:ins w:id="9469" w:author="CR#5441r2" w:date="2025-09-23T19:59:00Z" w16du:dateUtc="2025-09-23T17:59:00Z"/>
        </w:rPr>
      </w:pPr>
      <w:ins w:id="9470" w:author="CR#5441r2" w:date="2025-09-23T19:59:00Z" w16du:dateUtc="2025-09-23T17:59:00Z">
        <w:r w:rsidRPr="0001387B">
          <w:rPr>
            <w:lang w:val="en-US"/>
          </w:rPr>
          <w:t xml:space="preserve">            </w:t>
        </w:r>
        <w:r w:rsidRPr="00E450AC">
          <w:t>typeI-MultiPanel</w:t>
        </w:r>
        <w:r>
          <w:t>-r19</w:t>
        </w:r>
        <w:r w:rsidRPr="00E450AC">
          <w:t xml:space="preserve">                   </w:t>
        </w:r>
      </w:ins>
      <w:ins w:id="9471" w:author="CR#5441r2" w:date="2025-09-23T21:34:00Z" w16du:dateUtc="2025-09-23T19:34:00Z">
        <w:r w:rsidR="00105A99">
          <w:t xml:space="preserve">  </w:t>
        </w:r>
      </w:ins>
      <w:ins w:id="9472" w:author="CR#5441r2" w:date="2025-09-23T19:59:00Z" w16du:dateUtc="2025-09-23T17:59:00Z">
        <w:r w:rsidRPr="00E450AC">
          <w:rPr>
            <w:color w:val="993366"/>
          </w:rPr>
          <w:t>SEQUENCE</w:t>
        </w:r>
        <w:r w:rsidRPr="00E450AC">
          <w:t xml:space="preserve"> {</w:t>
        </w:r>
      </w:ins>
    </w:p>
    <w:p w14:paraId="45315F9F" w14:textId="0E879491" w:rsidR="00C47A0B" w:rsidRDefault="00C47A0B" w:rsidP="00C47A0B">
      <w:pPr>
        <w:pStyle w:val="PL"/>
        <w:rPr>
          <w:ins w:id="9473" w:author="CR#5441r2" w:date="2025-09-23T19:59:00Z" w16du:dateUtc="2025-09-23T17:59:00Z"/>
        </w:rPr>
      </w:pPr>
      <w:ins w:id="9474" w:author="CR#5441r2" w:date="2025-09-23T19:59:00Z" w16du:dateUtc="2025-09-23T17:59:00Z">
        <w:r w:rsidRPr="00E450AC">
          <w:t xml:space="preserve">                ri-Restriction</w:t>
        </w:r>
        <w:r>
          <w:t>-r19</w:t>
        </w:r>
        <w:r w:rsidRPr="00E450AC">
          <w:t xml:space="preserve">                </w:t>
        </w:r>
      </w:ins>
      <w:ins w:id="9475" w:author="CR#5441r2" w:date="2025-09-23T21:35:00Z" w16du:dateUtc="2025-09-23T19:35:00Z">
        <w:r w:rsidR="00105A99">
          <w:t xml:space="preserve">    </w:t>
        </w:r>
      </w:ins>
      <w:ins w:id="9476" w:author="CR#5441r2" w:date="2025-09-23T19:59:00Z" w16du:dateUtc="2025-09-23T17:59:00Z">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ins>
    </w:p>
    <w:p w14:paraId="122E3FF7" w14:textId="5742DC24" w:rsidR="00C47A0B" w:rsidRPr="00E740E3" w:rsidRDefault="00C47A0B" w:rsidP="00C47A0B">
      <w:pPr>
        <w:pStyle w:val="PL"/>
        <w:rPr>
          <w:ins w:id="9477" w:author="CR#5441r2" w:date="2025-09-23T19:59:00Z" w16du:dateUtc="2025-09-23T17:59:00Z"/>
          <w:lang w:val="pt-BR"/>
          <w:rPrChange w:id="9478" w:author="RAN2#131" w:date="2025-06-30T09:40:00Z" w16du:dateUtc="2025-06-30T07:40:00Z">
            <w:rPr>
              <w:ins w:id="9479" w:author="CR#5441r2" w:date="2025-09-23T19:59:00Z" w16du:dateUtc="2025-09-23T17:59:00Z"/>
            </w:rPr>
          </w:rPrChange>
        </w:rPr>
      </w:pPr>
      <w:ins w:id="9480" w:author="CR#5441r2" w:date="2025-09-23T19:59:00Z" w16du:dateUtc="2025-09-23T17:59:00Z">
        <w:r>
          <w:t xml:space="preserve">                </w:t>
        </w:r>
        <w:r w:rsidRPr="00E740E3">
          <w:rPr>
            <w:lang w:val="pt-BR"/>
            <w:rPrChange w:id="9481" w:author="RAN2#131" w:date="2025-06-30T09:40:00Z" w16du:dateUtc="2025-06-30T07:40:00Z">
              <w:rPr/>
            </w:rPrChange>
          </w:rPr>
          <w:t>ng-n1-n2-r19</w:t>
        </w:r>
        <w:r w:rsidRPr="00E740E3">
          <w:rPr>
            <w:lang w:val="pt-BR"/>
            <w:rPrChange w:id="9482" w:author="RAN2#131" w:date="2025-06-30T09:41:00Z" w16du:dateUtc="2025-06-30T07:41:00Z">
              <w:rPr/>
            </w:rPrChange>
          </w:rPr>
          <w:t xml:space="preserve"> </w:t>
        </w:r>
        <w:r w:rsidRPr="00E740E3">
          <w:rPr>
            <w:lang w:val="pt-BR"/>
            <w:rPrChange w:id="9483" w:author="RAN2#131" w:date="2025-06-30T09:40:00Z" w16du:dateUtc="2025-06-30T07:40:00Z">
              <w:rPr/>
            </w:rPrChange>
          </w:rPr>
          <w:t xml:space="preserve">                    </w:t>
        </w:r>
      </w:ins>
      <w:ins w:id="9484" w:author="CR#5441r2" w:date="2025-09-23T21:35:00Z" w16du:dateUtc="2025-09-23T19:35:00Z">
        <w:r w:rsidR="00105A99">
          <w:rPr>
            <w:lang w:val="pt-BR"/>
          </w:rPr>
          <w:t xml:space="preserve">    </w:t>
        </w:r>
      </w:ins>
      <w:ins w:id="9485" w:author="CR#5441r2" w:date="2025-09-23T19:59:00Z" w16du:dateUtc="2025-09-23T17:59:00Z">
        <w:r w:rsidRPr="00E740E3">
          <w:rPr>
            <w:lang w:val="pt-BR"/>
            <w:rPrChange w:id="9486" w:author="RAN2#131" w:date="2025-06-30T09:40:00Z" w16du:dateUtc="2025-06-30T07:40:00Z">
              <w:rPr/>
            </w:rPrChange>
          </w:rPr>
          <w:t xml:space="preserve">    </w:t>
        </w:r>
        <w:r w:rsidRPr="00E740E3">
          <w:rPr>
            <w:color w:val="993366"/>
            <w:lang w:val="pt-BR"/>
            <w:rPrChange w:id="9487" w:author="RAN2#131" w:date="2025-06-30T09:40:00Z" w16du:dateUtc="2025-06-30T07:40:00Z">
              <w:rPr>
                <w:color w:val="993366"/>
              </w:rPr>
            </w:rPrChange>
          </w:rPr>
          <w:t>CHOICE</w:t>
        </w:r>
        <w:r w:rsidRPr="00E740E3">
          <w:rPr>
            <w:lang w:val="pt-BR"/>
            <w:rPrChange w:id="9488" w:author="RAN2#131" w:date="2025-06-30T09:40:00Z" w16du:dateUtc="2025-06-30T07:40:00Z">
              <w:rPr/>
            </w:rPrChange>
          </w:rPr>
          <w:t xml:space="preserve"> {</w:t>
        </w:r>
      </w:ins>
    </w:p>
    <w:p w14:paraId="13589B1C" w14:textId="06D429D7" w:rsidR="00C47A0B" w:rsidRDefault="00C47A0B" w:rsidP="00C47A0B">
      <w:pPr>
        <w:pStyle w:val="PL"/>
        <w:rPr>
          <w:ins w:id="9489" w:author="CR#5441r2" w:date="2025-09-23T19:59:00Z" w16du:dateUtc="2025-09-23T17:59:00Z"/>
        </w:rPr>
      </w:pPr>
      <w:ins w:id="9490" w:author="CR#5441r2" w:date="2025-09-23T19:59:00Z" w16du:dateUtc="2025-09-23T17:59:00Z">
        <w:r w:rsidRPr="00B32707">
          <w:rPr>
            <w:lang w:val="en-US"/>
            <w:rPrChange w:id="9491" w:author="RAN2#131" w:date="2025-06-30T09:40:00Z" w16du:dateUtc="2025-06-30T07:40:00Z">
              <w:rPr/>
            </w:rPrChange>
          </w:rPr>
          <w:t xml:space="preserve">                  </w:t>
        </w:r>
      </w:ins>
      <w:ins w:id="9492" w:author="CR#5441r2" w:date="2025-09-23T21:36:00Z" w16du:dateUtc="2025-09-23T19:36:00Z">
        <w:r w:rsidR="00105A99">
          <w:rPr>
            <w:lang w:val="en-US"/>
          </w:rPr>
          <w:t xml:space="preserve"> </w:t>
        </w:r>
      </w:ins>
      <w:ins w:id="9493" w:author="CR#5441r2" w:date="2025-09-23T19:59:00Z" w16du:dateUtc="2025-09-23T17:59:00Z">
        <w:r w:rsidRPr="00B32707">
          <w:rPr>
            <w:lang w:val="en-US"/>
            <w:rPrChange w:id="9494" w:author="RAN2#131" w:date="2025-06-30T09:40:00Z" w16du:dateUtc="2025-06-30T07:40:00Z">
              <w:rPr/>
            </w:rPrChange>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ins>
    </w:p>
    <w:p w14:paraId="49433360" w14:textId="3B37A3D2" w:rsidR="00C47A0B" w:rsidRDefault="00C47A0B" w:rsidP="00C47A0B">
      <w:pPr>
        <w:pStyle w:val="PL"/>
        <w:rPr>
          <w:ins w:id="9495" w:author="CR#5441r2" w:date="2025-09-23T19:59:00Z" w16du:dateUtc="2025-09-23T17:59:00Z"/>
        </w:rPr>
      </w:pPr>
      <w:ins w:id="9496" w:author="CR#5441r2" w:date="2025-09-23T19:59:00Z" w16du:dateUtc="2025-09-23T17:59:00Z">
        <w:r>
          <w:t xml:space="preserve">                  </w:t>
        </w:r>
      </w:ins>
      <w:ins w:id="9497" w:author="CR#5441r2" w:date="2025-09-23T21:57:00Z" w16du:dateUtc="2025-09-23T19:57:00Z">
        <w:r w:rsidR="008E223D">
          <w:t xml:space="preserve"> </w:t>
        </w:r>
      </w:ins>
      <w:ins w:id="9498" w:author="CR#5441r2" w:date="2025-09-23T19:59:00Z" w16du:dateUtc="2025-09-23T17:59:00Z">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ins>
    </w:p>
    <w:p w14:paraId="3216B82D" w14:textId="5F4596DD" w:rsidR="00C47A0B" w:rsidRDefault="00C47A0B" w:rsidP="00C47A0B">
      <w:pPr>
        <w:pStyle w:val="PL"/>
        <w:rPr>
          <w:ins w:id="9499" w:author="CR#5441r2" w:date="2025-09-23T19:59:00Z" w16du:dateUtc="2025-09-23T17:59:00Z"/>
        </w:rPr>
      </w:pPr>
      <w:ins w:id="9500" w:author="CR#5441r2" w:date="2025-09-23T19:59:00Z" w16du:dateUtc="2025-09-23T17:59:00Z">
        <w:r>
          <w:t xml:space="preserve">                   </w:t>
        </w:r>
      </w:ins>
      <w:ins w:id="9501" w:author="CR#5441r2" w:date="2025-09-23T21:57:00Z" w16du:dateUtc="2025-09-23T19:57:00Z">
        <w:r w:rsidR="008E223D">
          <w:t xml:space="preserve"> </w:t>
        </w:r>
      </w:ins>
      <w:ins w:id="9502" w:author="CR#5441r2" w:date="2025-09-23T19:59:00Z" w16du:dateUtc="2025-09-23T17:59:00Z">
        <w:r>
          <w:t>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ins>
    </w:p>
    <w:p w14:paraId="2CA46912" w14:textId="79E4E6BC" w:rsidR="00C47A0B" w:rsidRDefault="00C47A0B" w:rsidP="00C47A0B">
      <w:pPr>
        <w:pStyle w:val="PL"/>
        <w:rPr>
          <w:ins w:id="9503" w:author="CR#5441r2" w:date="2025-09-23T19:59:00Z" w16du:dateUtc="2025-09-23T17:59:00Z"/>
        </w:rPr>
      </w:pPr>
      <w:ins w:id="9504" w:author="CR#5441r2" w:date="2025-09-23T19:59:00Z" w16du:dateUtc="2025-09-23T17:59:00Z">
        <w:r>
          <w:t xml:space="preserve">                  </w:t>
        </w:r>
      </w:ins>
      <w:ins w:id="9505" w:author="CR#5441r2" w:date="2025-09-23T21:57:00Z" w16du:dateUtc="2025-09-23T19:57:00Z">
        <w:r w:rsidR="008E223D">
          <w:t xml:space="preserve"> </w:t>
        </w:r>
      </w:ins>
      <w:ins w:id="9506" w:author="CR#5441r2" w:date="2025-09-23T19:59:00Z" w16du:dateUtc="2025-09-23T17:59:00Z">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ins>
    </w:p>
    <w:p w14:paraId="3A5F9F65" w14:textId="6B97DE8F" w:rsidR="00C47A0B" w:rsidRDefault="00C47A0B" w:rsidP="00C47A0B">
      <w:pPr>
        <w:pStyle w:val="PL"/>
        <w:rPr>
          <w:ins w:id="9507" w:author="CR#5441r2" w:date="2025-09-23T19:59:00Z" w16du:dateUtc="2025-09-23T17:59:00Z"/>
        </w:rPr>
      </w:pPr>
      <w:ins w:id="9508" w:author="CR#5441r2" w:date="2025-09-23T19:59:00Z" w16du:dateUtc="2025-09-23T17:59:00Z">
        <w:r>
          <w:t xml:space="preserve">                   </w:t>
        </w:r>
      </w:ins>
      <w:ins w:id="9509" w:author="CR#5441r2" w:date="2025-09-23T21:57:00Z" w16du:dateUtc="2025-09-23T19:57:00Z">
        <w:r w:rsidR="008E223D">
          <w:t xml:space="preserve"> t</w:t>
        </w:r>
      </w:ins>
      <w:ins w:id="9510" w:author="CR#5441r2" w:date="2025-09-23T19:59:00Z" w16du:dateUtc="2025-09-23T17:59:00Z">
        <w:r>
          <w: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ins>
    </w:p>
    <w:p w14:paraId="0172C6F4" w14:textId="65FE1D7F" w:rsidR="00C47A0B" w:rsidRDefault="00C47A0B" w:rsidP="00C47A0B">
      <w:pPr>
        <w:pStyle w:val="PL"/>
        <w:rPr>
          <w:ins w:id="9511" w:author="CR#5441r2" w:date="2025-09-23T19:59:00Z" w16du:dateUtc="2025-09-23T17:59:00Z"/>
        </w:rPr>
      </w:pPr>
      <w:ins w:id="9512" w:author="CR#5441r2" w:date="2025-09-23T19:59:00Z" w16du:dateUtc="2025-09-23T17:59:00Z">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ins>
    </w:p>
    <w:p w14:paraId="2B472947" w14:textId="721A0F4A" w:rsidR="00C47A0B" w:rsidRDefault="00C47A0B" w:rsidP="00C47A0B">
      <w:pPr>
        <w:pStyle w:val="PL"/>
        <w:rPr>
          <w:ins w:id="9513" w:author="CR#5441r2" w:date="2025-09-23T19:59:00Z" w16du:dateUtc="2025-09-23T17:59:00Z"/>
        </w:rPr>
      </w:pPr>
      <w:ins w:id="9514" w:author="CR#5441r2" w:date="2025-09-23T19:59:00Z" w16du:dateUtc="2025-09-23T17:59:00Z">
        <w:r>
          <w:t xml:space="preserve">                    four-eight-two-</w:t>
        </w:r>
        <w:proofErr w:type="spellStart"/>
        <w:r>
          <w:t>TypeI</w:t>
        </w:r>
        <w:proofErr w:type="spellEnd"/>
        <w:r>
          <w:t>-</w:t>
        </w:r>
        <w:proofErr w:type="spellStart"/>
        <w:r>
          <w:t>MultiPanel</w:t>
        </w:r>
        <w:proofErr w:type="spellEnd"/>
        <w:r>
          <w:t>-Restriction</w:t>
        </w:r>
        <w:r w:rsidRPr="00E740E3">
          <w:rPr>
            <w:lang w:val="en-US"/>
            <w:rPrChange w:id="9515" w:author="RAN2#131" w:date="2025-06-30T09:42:00Z" w16du:dateUtc="2025-06-30T07:42:00Z">
              <w:rPr>
                <w:lang w:val="pt-BR"/>
              </w:rPr>
            </w:rPrChange>
          </w:rPr>
          <w:t>-r19</w:t>
        </w:r>
        <w:r>
          <w:t xml:space="preserve">              </w:t>
        </w:r>
        <w:r w:rsidRPr="00195F63">
          <w:rPr>
            <w:color w:val="993366"/>
          </w:rPr>
          <w:t>BIT STRING</w:t>
        </w:r>
        <w:r>
          <w:t xml:space="preserve"> (</w:t>
        </w:r>
        <w:r w:rsidRPr="00797550">
          <w:rPr>
            <w:color w:val="993366"/>
          </w:rPr>
          <w:t>SIZE</w:t>
        </w:r>
        <w:r>
          <w:t xml:space="preserve"> (256))</w:t>
        </w:r>
      </w:ins>
    </w:p>
    <w:p w14:paraId="640749D4" w14:textId="674C8DC1" w:rsidR="00C47A0B" w:rsidRPr="00E450AC" w:rsidRDefault="00C47A0B" w:rsidP="00C47A0B">
      <w:pPr>
        <w:pStyle w:val="PL"/>
        <w:rPr>
          <w:ins w:id="9516" w:author="CR#5441r2" w:date="2025-09-23T19:59:00Z" w16du:dateUtc="2025-09-23T17:59:00Z"/>
        </w:rPr>
      </w:pPr>
      <w:ins w:id="9517" w:author="CR#5441r2" w:date="2025-09-23T19:59:00Z" w16du:dateUtc="2025-09-23T17:59:00Z">
        <w:r>
          <w:t xml:space="preserve">                }</w:t>
        </w:r>
      </w:ins>
    </w:p>
    <w:p w14:paraId="06A848D6" w14:textId="7BC3000F" w:rsidR="00C47A0B" w:rsidRPr="00E450AC" w:rsidRDefault="00C47A0B" w:rsidP="00C47A0B">
      <w:pPr>
        <w:pStyle w:val="PL"/>
        <w:rPr>
          <w:ins w:id="9518" w:author="CR#5441r2" w:date="2025-09-23T19:59:00Z" w16du:dateUtc="2025-09-23T17:59:00Z"/>
        </w:rPr>
      </w:pPr>
      <w:ins w:id="9519" w:author="CR#5441r2" w:date="2025-09-23T19:59:00Z" w16du:dateUtc="2025-09-23T17:59:00Z">
        <w:r w:rsidRPr="00E450AC">
          <w:t xml:space="preserve">            }</w:t>
        </w:r>
      </w:ins>
    </w:p>
    <w:p w14:paraId="00FEEA73" w14:textId="77777777" w:rsidR="00C47A0B" w:rsidRPr="00E450AC" w:rsidRDefault="00C47A0B" w:rsidP="00C47A0B">
      <w:pPr>
        <w:pStyle w:val="PL"/>
        <w:rPr>
          <w:ins w:id="9520" w:author="CR#5441r2" w:date="2025-09-23T19:59:00Z" w16du:dateUtc="2025-09-23T17:59:00Z"/>
        </w:rPr>
      </w:pPr>
      <w:ins w:id="9521" w:author="CR#5441r2" w:date="2025-09-23T19:59:00Z" w16du:dateUtc="2025-09-23T17:59:00Z">
        <w:r w:rsidRPr="00E450AC">
          <w:t xml:space="preserve">        },</w:t>
        </w:r>
      </w:ins>
    </w:p>
    <w:p w14:paraId="4E74F3CD" w14:textId="32945CA5" w:rsidR="00C47A0B" w:rsidRPr="00E450AC" w:rsidRDefault="00C47A0B" w:rsidP="00C47A0B">
      <w:pPr>
        <w:pStyle w:val="PL"/>
        <w:rPr>
          <w:ins w:id="9522" w:author="CR#5441r2" w:date="2025-09-23T19:59:00Z" w16du:dateUtc="2025-09-23T17:59:00Z"/>
        </w:rPr>
      </w:pPr>
      <w:ins w:id="9523" w:author="CR#5441r2" w:date="2025-09-23T19:59:00Z" w16du:dateUtc="2025-09-23T17:59:00Z">
        <w:r w:rsidRPr="00E450AC">
          <w:t xml:space="preserve">        type2                         </w:t>
        </w:r>
      </w:ins>
      <w:ins w:id="9524" w:author="CR#5441r2" w:date="2025-09-23T22:02:00Z" w16du:dateUtc="2025-09-23T20:02:00Z">
        <w:r w:rsidR="008E223D">
          <w:t xml:space="preserve">    </w:t>
        </w:r>
      </w:ins>
      <w:ins w:id="9525" w:author="CR#5441r2" w:date="2025-09-23T19:59:00Z" w16du:dateUtc="2025-09-23T17:59:00Z">
        <w:r w:rsidRPr="00E450AC">
          <w:t xml:space="preserve">       </w:t>
        </w:r>
        <w:r w:rsidRPr="00AB1CF0">
          <w:rPr>
            <w:color w:val="993366"/>
          </w:rPr>
          <w:t>CHOICE</w:t>
        </w:r>
        <w:r w:rsidRPr="00E450AC">
          <w:t xml:space="preserve"> {</w:t>
        </w:r>
      </w:ins>
    </w:p>
    <w:p w14:paraId="77B9D7E3" w14:textId="49EAB536" w:rsidR="00C47A0B" w:rsidRPr="00E450AC" w:rsidRDefault="00C47A0B" w:rsidP="00C47A0B">
      <w:pPr>
        <w:pStyle w:val="PL"/>
        <w:rPr>
          <w:ins w:id="9526" w:author="CR#5441r2" w:date="2025-09-23T19:59:00Z" w16du:dateUtc="2025-09-23T17:59:00Z"/>
        </w:rPr>
      </w:pPr>
      <w:ins w:id="9527" w:author="CR#5441r2" w:date="2025-09-23T19:59:00Z" w16du:dateUtc="2025-09-23T17:59:00Z">
        <w:r w:rsidRPr="00E450AC">
          <w:t xml:space="preserve">            </w:t>
        </w:r>
        <w:r>
          <w:t>e</w:t>
        </w:r>
        <w:r w:rsidRPr="000759CA">
          <w:t>typeII-r19</w:t>
        </w:r>
        <w:r w:rsidRPr="00E450AC">
          <w:t xml:space="preserve">                   </w:t>
        </w:r>
      </w:ins>
      <w:ins w:id="9528" w:author="CR#5441r2" w:date="2025-09-23T22:02:00Z" w16du:dateUtc="2025-09-23T20:02:00Z">
        <w:r w:rsidR="008E223D">
          <w:t xml:space="preserve">    </w:t>
        </w:r>
      </w:ins>
      <w:ins w:id="9529" w:author="CR#5441r2" w:date="2025-09-23T19:59:00Z" w16du:dateUtc="2025-09-23T17:59:00Z">
        <w:r w:rsidRPr="00E450AC">
          <w:t xml:space="preserve">       </w:t>
        </w:r>
        <w:r w:rsidRPr="00E450AC">
          <w:rPr>
            <w:color w:val="993366"/>
          </w:rPr>
          <w:t>SEQUENCE</w:t>
        </w:r>
        <w:r w:rsidRPr="00E450AC">
          <w:t xml:space="preserve"> {</w:t>
        </w:r>
      </w:ins>
    </w:p>
    <w:p w14:paraId="2F9C11A8" w14:textId="3B8E7EF2" w:rsidR="00C47A0B" w:rsidRDefault="00C47A0B" w:rsidP="00C47A0B">
      <w:pPr>
        <w:pStyle w:val="PL"/>
        <w:rPr>
          <w:ins w:id="9530" w:author="CR#5441r2" w:date="2025-09-23T19:59:00Z" w16du:dateUtc="2025-09-23T17:59:00Z"/>
        </w:rPr>
      </w:pPr>
      <w:ins w:id="9531" w:author="CR#5441r2" w:date="2025-09-23T19:59:00Z" w16du:dateUtc="2025-09-23T17:59:00Z">
        <w:r w:rsidRPr="00E450AC">
          <w:t xml:space="preserve">                typeII-RI-Restriction</w:t>
        </w:r>
        <w:r>
          <w:t>-r19</w:t>
        </w:r>
        <w:r w:rsidRPr="00E450AC">
          <w:t xml:space="preserve">     </w:t>
        </w:r>
      </w:ins>
      <w:ins w:id="9532" w:author="CR#5441r2" w:date="2025-09-23T22:02:00Z" w16du:dateUtc="2025-09-23T20:02:00Z">
        <w:r w:rsidR="008E223D">
          <w:t xml:space="preserve">    </w:t>
        </w:r>
      </w:ins>
      <w:ins w:id="9533" w:author="CR#5441r2" w:date="2025-09-23T19:59:00Z" w16du:dateUtc="2025-09-23T17:59:00Z">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115E2CFB" w14:textId="4D949D30" w:rsidR="00C47A0B" w:rsidRDefault="00C47A0B" w:rsidP="00C47A0B">
      <w:pPr>
        <w:pStyle w:val="PL"/>
        <w:rPr>
          <w:ins w:id="9534" w:author="CR#5441r2" w:date="2025-09-23T19:59:00Z" w16du:dateUtc="2025-09-23T17:59:00Z"/>
        </w:rPr>
      </w:pPr>
      <w:ins w:id="9535" w:author="CR#5441r2" w:date="2025-09-23T19:59:00Z" w16du:dateUtc="2025-09-23T17:59: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r>
          <w:t>,</w:t>
        </w:r>
      </w:ins>
    </w:p>
    <w:p w14:paraId="64F04F94" w14:textId="51032A69" w:rsidR="00C47A0B" w:rsidRDefault="00C47A0B" w:rsidP="00C47A0B">
      <w:pPr>
        <w:pStyle w:val="PL"/>
        <w:rPr>
          <w:ins w:id="9536" w:author="CR#5441r2" w:date="2025-09-23T19:59:00Z" w16du:dateUtc="2025-09-23T17:59:00Z"/>
        </w:rPr>
      </w:pPr>
      <w:ins w:id="9537" w:author="CR#5441r2" w:date="2025-09-23T19:59:00Z" w16du:dateUtc="2025-09-23T17:59:00Z">
        <w:r>
          <w:t xml:space="preserve">    </w:t>
        </w:r>
        <w:r w:rsidRPr="00E450AC">
          <w:t xml:space="preserve">            paramCombination-r1</w:t>
        </w:r>
        <w:r>
          <w:t>9</w:t>
        </w:r>
        <w:r w:rsidRPr="00E450AC">
          <w:t xml:space="preserve">         </w:t>
        </w:r>
      </w:ins>
      <w:ins w:id="9538" w:author="CR#5441r2" w:date="2025-09-23T22:02:00Z" w16du:dateUtc="2025-09-23T20:02:00Z">
        <w:r w:rsidR="008E223D">
          <w:t xml:space="preserve">    </w:t>
        </w:r>
      </w:ins>
      <w:ins w:id="9539" w:author="CR#5441r2" w:date="2025-09-23T19:59:00Z" w16du:dateUtc="2025-09-23T17:59:00Z">
        <w:r w:rsidRPr="00E450AC">
          <w:t xml:space="preserve">        </w:t>
        </w:r>
        <w:r w:rsidRPr="00E450AC">
          <w:rPr>
            <w:color w:val="993366"/>
          </w:rPr>
          <w:t>INTEGER</w:t>
        </w:r>
        <w:r w:rsidRPr="00E450AC">
          <w:t xml:space="preserve"> (1..</w:t>
        </w:r>
        <w:r>
          <w:t>8</w:t>
        </w:r>
        <w:r w:rsidRPr="00E450AC">
          <w:t>)</w:t>
        </w:r>
        <w:r>
          <w:t>,</w:t>
        </w:r>
      </w:ins>
    </w:p>
    <w:p w14:paraId="7B3304BF" w14:textId="77777777" w:rsidR="008E223D" w:rsidRDefault="00C47A0B" w:rsidP="00C47A0B">
      <w:pPr>
        <w:pStyle w:val="PL"/>
        <w:rPr>
          <w:ins w:id="9540" w:author="CR#5441r2" w:date="2025-09-23T22:02:00Z" w16du:dateUtc="2025-09-23T20:02:00Z"/>
          <w:lang w:val="en-US"/>
        </w:rPr>
      </w:pPr>
      <w:ins w:id="9541" w:author="CR#5441r2" w:date="2025-09-23T19:59:00Z" w16du:dateUtc="2025-09-23T17:59:00Z">
        <w:r w:rsidRPr="00620585">
          <w:rPr>
            <w:lang w:val="en-US"/>
          </w:rPr>
          <w:t xml:space="preserve">               </w:t>
        </w:r>
        <w:r>
          <w:rPr>
            <w:lang w:val="en-US"/>
          </w:rPr>
          <w:t xml:space="preserve"> </w:t>
        </w:r>
        <w:r w:rsidRPr="00094D40">
          <w:rPr>
            <w:lang w:val="en-US"/>
          </w:rPr>
          <w:t>n1-n2-r19</w:t>
        </w:r>
      </w:ins>
      <w:ins w:id="9542" w:author="CR#5441r2" w:date="2025-09-23T21:56:00Z" w16du:dateUtc="2025-09-23T19:56:00Z">
        <w:r w:rsidR="008E223D">
          <w:rPr>
            <w:lang w:val="en-US"/>
          </w:rPr>
          <w:t xml:space="preserve">    </w:t>
        </w:r>
      </w:ins>
      <w:ins w:id="9543" w:author="CR#5441r2" w:date="2025-09-23T19:59:00Z" w16du:dateUtc="2025-09-23T17:59:00Z">
        <w:r>
          <w:rPr>
            <w:lang w:val="en-US"/>
          </w:rPr>
          <w:t xml:space="preserve">                    </w:t>
        </w:r>
      </w:ins>
      <w:ins w:id="9544" w:author="CR#5441r2" w:date="2025-09-23T22:02:00Z" w16du:dateUtc="2025-09-23T20:02:00Z">
        <w:r w:rsidR="008E223D">
          <w:rPr>
            <w:lang w:val="en-US"/>
          </w:rPr>
          <w:t xml:space="preserve">    </w:t>
        </w:r>
      </w:ins>
      <w:ins w:id="9545" w:author="CR#5441r2" w:date="2025-09-23T19:59:00Z" w16du:dateUtc="2025-09-23T17:59:00Z">
        <w:r>
          <w:rPr>
            <w:lang w:val="en-US"/>
          </w:rPr>
          <w:t xml:space="preserve">    </w:t>
        </w:r>
        <w:r w:rsidRPr="00F555C4">
          <w:rPr>
            <w:color w:val="993366"/>
          </w:rPr>
          <w:t>ENUMERATED</w:t>
        </w:r>
        <w:r w:rsidRPr="00094D40">
          <w:rPr>
            <w:lang w:val="en-US"/>
          </w:rPr>
          <w:t xml:space="preserve"> {eight-three, six-four, sixteen-two, eight-four, sixteen-four,</w:t>
        </w:r>
      </w:ins>
    </w:p>
    <w:p w14:paraId="7229DC05" w14:textId="3D671727" w:rsidR="00C47A0B" w:rsidRDefault="008E223D" w:rsidP="00C47A0B">
      <w:pPr>
        <w:pStyle w:val="PL"/>
        <w:rPr>
          <w:ins w:id="9546" w:author="CR#5441r2" w:date="2025-09-23T19:59:00Z" w16du:dateUtc="2025-09-23T17:59:00Z"/>
          <w:lang w:val="en-US"/>
        </w:rPr>
      </w:pPr>
      <w:ins w:id="9547" w:author="CR#5441r2" w:date="2025-09-23T22:02:00Z" w16du:dateUtc="2025-09-23T20:02:00Z">
        <w:r>
          <w:rPr>
            <w:lang w:val="en-US"/>
          </w:rPr>
          <w:t xml:space="preserve">                                                                    </w:t>
        </w:r>
      </w:ins>
      <w:ins w:id="9548" w:author="CR#5441r2" w:date="2025-09-23T19:59:00Z" w16du:dateUtc="2025-09-23T17:59:00Z">
        <w:r w:rsidR="00C47A0B" w:rsidRPr="00094D40">
          <w:rPr>
            <w:lang w:val="en-US"/>
          </w:rPr>
          <w:t xml:space="preserve"> eight-eight},</w:t>
        </w:r>
      </w:ins>
    </w:p>
    <w:p w14:paraId="4AEAA44D" w14:textId="432134FF" w:rsidR="00C47A0B" w:rsidRPr="00620585" w:rsidRDefault="00C47A0B" w:rsidP="00C47A0B">
      <w:pPr>
        <w:pStyle w:val="PL"/>
        <w:rPr>
          <w:ins w:id="9549" w:author="CR#5441r2" w:date="2025-09-23T19:59:00Z" w16du:dateUtc="2025-09-23T17:59:00Z"/>
          <w:color w:val="808080"/>
        </w:rPr>
      </w:pPr>
      <w:ins w:id="9550" w:author="CR#5441r2" w:date="2025-09-23T19:59:00Z" w16du:dateUtc="2025-09-23T17:59:00Z">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Pr>
            <w:lang w:val="en-US"/>
          </w:rPr>
          <w:t xml:space="preserve"> </w:t>
        </w:r>
      </w:ins>
      <w:ins w:id="9551" w:author="CR#5441r2" w:date="2025-09-23T22:02:00Z" w16du:dateUtc="2025-09-23T20:02:00Z">
        <w:r w:rsidR="008E223D">
          <w:rPr>
            <w:lang w:val="en-US"/>
          </w:rPr>
          <w:t xml:space="preserve">    </w:t>
        </w:r>
      </w:ins>
      <w:ins w:id="9552" w:author="CR#5441r2" w:date="2025-09-23T19:59:00Z" w16du:dateUtc="2025-09-23T17:59:00Z">
        <w:r>
          <w:rPr>
            <w:lang w:val="en-US"/>
          </w:rPr>
          <w:t>T</w:t>
        </w:r>
        <w:r w:rsidRPr="000C2690">
          <w:rPr>
            <w:lang w:val="en-US"/>
          </w:rPr>
          <w:t>ypeI</w:t>
        </w:r>
        <w:r>
          <w:rPr>
            <w:lang w:val="en-US"/>
          </w:rPr>
          <w:t>I</w:t>
        </w:r>
        <w:r w:rsidRPr="000C2690">
          <w:rPr>
            <w:lang w:val="en-US"/>
          </w:rPr>
          <w:t>-X1-X2-CBSR-r19</w:t>
        </w:r>
      </w:ins>
      <w:ins w:id="9553" w:author="CR#5441r2" w:date="2025-09-23T21:59:00Z" w16du:dateUtc="2025-09-23T19:59:00Z">
        <w:r w:rsidR="008E223D">
          <w:t xml:space="preserve">                           </w:t>
        </w:r>
      </w:ins>
      <w:ins w:id="9554" w:author="CR#5441r2" w:date="2025-09-23T22:02:00Z" w16du:dateUtc="2025-09-23T20:02:00Z">
        <w:r w:rsidR="008E223D">
          <w:t xml:space="preserve"> </w:t>
        </w:r>
      </w:ins>
      <w:ins w:id="9555" w:author="CR#5441r2" w:date="2025-09-23T21:59:00Z" w16du:dateUtc="2025-09-23T19:59:00Z">
        <w:r w:rsidR="008E223D">
          <w:t xml:space="preserve">       </w:t>
        </w:r>
      </w:ins>
      <w:ins w:id="9556" w:author="CR#5441r2" w:date="2025-09-23T19:59:00Z" w16du:dateUtc="2025-09-23T17:59:00Z">
        <w:r w:rsidRPr="000C2690">
          <w:rPr>
            <w:color w:val="993366"/>
          </w:rPr>
          <w:t>OPTIONAL</w:t>
        </w:r>
        <w:r>
          <w:rPr>
            <w:color w:val="993366"/>
          </w:rPr>
          <w:t>,</w:t>
        </w:r>
        <w:r w:rsidRPr="000C2690">
          <w:rPr>
            <w:lang w:val="en-US"/>
          </w:rPr>
          <w:t xml:space="preserve">   </w:t>
        </w:r>
        <w:r w:rsidRPr="000C2690">
          <w:rPr>
            <w:color w:val="808080"/>
          </w:rPr>
          <w:t>-- Need R</w:t>
        </w:r>
      </w:ins>
    </w:p>
    <w:p w14:paraId="26ADFAD0" w14:textId="3611DDEA" w:rsidR="00C47A0B" w:rsidRDefault="00C47A0B" w:rsidP="00C47A0B">
      <w:pPr>
        <w:pStyle w:val="PL"/>
        <w:rPr>
          <w:ins w:id="9557" w:author="CR#5441r2" w:date="2025-09-23T19:59:00Z" w16du:dateUtc="2025-09-23T17:59:00Z"/>
          <w:color w:val="808080"/>
        </w:rPr>
      </w:pPr>
      <w:ins w:id="9558" w:author="CR#5441r2" w:date="2025-09-23T19:59:00Z" w16du:dateUtc="2025-09-23T17:59:00Z">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ins>
      <w:ins w:id="9559" w:author="CR#5441r2" w:date="2025-09-23T22:02:00Z" w16du:dateUtc="2025-09-23T20:02:00Z">
        <w:r w:rsidR="008E223D">
          <w:t xml:space="preserve">    </w:t>
        </w:r>
      </w:ins>
      <w:ins w:id="9560" w:author="CR#5441r2" w:date="2025-09-23T19:59:00Z" w16du:dateUtc="2025-09-23T17:59:00Z">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ins>
      <w:ins w:id="9561" w:author="CR#5441r2" w:date="2025-09-23T22:02:00Z" w16du:dateUtc="2025-09-23T20:02:00Z">
        <w:r w:rsidR="008E223D">
          <w:rPr>
            <w:lang w:val="en-US"/>
          </w:rPr>
          <w:t xml:space="preserve"> </w:t>
        </w:r>
      </w:ins>
      <w:ins w:id="9562" w:author="CR#5441r2" w:date="2025-09-23T19:59:00Z" w16du:dateUtc="2025-09-23T17:59:00Z">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ins>
    </w:p>
    <w:p w14:paraId="7B7BB30F" w14:textId="2C9878E4" w:rsidR="00C47A0B" w:rsidRPr="006C1F51" w:rsidRDefault="00C47A0B" w:rsidP="00C47A0B">
      <w:pPr>
        <w:pStyle w:val="PL"/>
        <w:rPr>
          <w:ins w:id="9563" w:author="CR#5441r2" w:date="2025-09-23T19:59:00Z" w16du:dateUtc="2025-09-23T17:59:00Z"/>
          <w:color w:val="808080"/>
          <w:lang w:val="pt-BR"/>
        </w:rPr>
      </w:pPr>
      <w:ins w:id="9564" w:author="CR#5441r2" w:date="2025-09-23T19:59:00Z" w16du:dateUtc="2025-09-23T17:59:00Z">
        <w:r w:rsidRPr="00072580">
          <w:rPr>
            <w:color w:val="808080"/>
            <w:lang w:val="en-US"/>
          </w:rPr>
          <w:t xml:space="preserve">                </w:t>
        </w:r>
        <w:r w:rsidRPr="006679B4">
          <w:rPr>
            <w:lang w:val="pt-BR"/>
          </w:rPr>
          <w:t>cri-TypeI</w:t>
        </w:r>
        <w:r>
          <w:rPr>
            <w:lang w:val="pt-BR"/>
          </w:rPr>
          <w:t>I</w:t>
        </w:r>
        <w:r w:rsidRPr="006679B4">
          <w:rPr>
            <w:lang w:val="pt-BR"/>
          </w:rPr>
          <w:t>-N1-N2-CBSR-r19</w:t>
        </w:r>
        <w:r>
          <w:rPr>
            <w:lang w:val="pt-BR"/>
          </w:rPr>
          <w:t xml:space="preserve">            </w:t>
        </w:r>
      </w:ins>
      <w:ins w:id="9565" w:author="CR#5441r2" w:date="2025-09-23T22:02:00Z" w16du:dateUtc="2025-09-23T20:02:00Z">
        <w:r w:rsidR="008E223D">
          <w:rPr>
            <w:lang w:val="pt-BR"/>
          </w:rPr>
          <w:t xml:space="preserve">    </w:t>
        </w:r>
      </w:ins>
      <w:ins w:id="9566" w:author="CR#5441r2" w:date="2025-09-23T19:59:00Z" w16du:dateUtc="2025-09-23T17:59:00Z">
        <w:r>
          <w:rPr>
            <w:lang w:val="pt-BR"/>
          </w:rPr>
          <w:t>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ins>
      <w:ins w:id="9567" w:author="CR#5441r2" w:date="2025-09-23T21:59:00Z" w16du:dateUtc="2025-09-23T19:59:00Z">
        <w:r w:rsidR="008E223D">
          <w:rPr>
            <w:lang w:val="pt-BR"/>
          </w:rPr>
          <w:t xml:space="preserve">   </w:t>
        </w:r>
      </w:ins>
      <w:ins w:id="9568" w:author="CR#5441r2" w:date="2025-09-23T22:02:00Z" w16du:dateUtc="2025-09-23T20:02:00Z">
        <w:r w:rsidR="008E223D">
          <w:rPr>
            <w:lang w:val="pt-BR"/>
          </w:rPr>
          <w:t xml:space="preserve"> </w:t>
        </w:r>
      </w:ins>
      <w:ins w:id="9569" w:author="CR#5441r2" w:date="2025-09-23T21:59:00Z" w16du:dateUtc="2025-09-23T19:59:00Z">
        <w:r w:rsidR="008E223D">
          <w:rPr>
            <w:lang w:val="pt-BR"/>
          </w:rPr>
          <w:t xml:space="preserve">     </w:t>
        </w:r>
      </w:ins>
      <w:ins w:id="9570" w:author="CR#5441r2" w:date="2025-09-23T19:59:00Z" w16du:dateUtc="2025-09-23T17:59:00Z">
        <w:r w:rsidRPr="006679B4">
          <w:rPr>
            <w:color w:val="993366"/>
            <w:lang w:val="pt-BR"/>
          </w:rPr>
          <w:t>OPTIONAL</w:t>
        </w:r>
        <w:r w:rsidRPr="006679B4">
          <w:rPr>
            <w:lang w:val="pt-BR"/>
          </w:rPr>
          <w:t xml:space="preserve">   </w:t>
        </w:r>
      </w:ins>
      <w:ins w:id="9571" w:author="CR#5441r2" w:date="2025-09-23T21:59:00Z" w16du:dateUtc="2025-09-23T19:59:00Z">
        <w:r w:rsidR="008E223D">
          <w:rPr>
            <w:lang w:val="pt-BR"/>
          </w:rPr>
          <w:t xml:space="preserve"> </w:t>
        </w:r>
      </w:ins>
      <w:ins w:id="9572" w:author="CR#5441r2" w:date="2025-09-23T19:59:00Z" w16du:dateUtc="2025-09-23T17:59:00Z">
        <w:r w:rsidRPr="006679B4">
          <w:rPr>
            <w:color w:val="808080"/>
            <w:lang w:val="pt-BR"/>
          </w:rPr>
          <w:t>-- Need R</w:t>
        </w:r>
      </w:ins>
    </w:p>
    <w:p w14:paraId="53913AD0" w14:textId="75E84F5E" w:rsidR="00C47A0B" w:rsidRPr="00E450AC" w:rsidRDefault="00C47A0B" w:rsidP="00C47A0B">
      <w:pPr>
        <w:pStyle w:val="PL"/>
        <w:rPr>
          <w:ins w:id="9573" w:author="CR#5441r2" w:date="2025-09-23T19:59:00Z" w16du:dateUtc="2025-09-23T17:59:00Z"/>
        </w:rPr>
      </w:pPr>
      <w:ins w:id="9574" w:author="CR#5441r2" w:date="2025-09-23T19:59:00Z" w16du:dateUtc="2025-09-23T17:59:00Z">
        <w:r w:rsidRPr="000266C0">
          <w:rPr>
            <w:lang w:val="pt-BR"/>
          </w:rPr>
          <w:t xml:space="preserve">            </w:t>
        </w:r>
        <w:r w:rsidRPr="00E450AC">
          <w:t>},</w:t>
        </w:r>
      </w:ins>
    </w:p>
    <w:p w14:paraId="058A1ADA" w14:textId="7864C200" w:rsidR="00C47A0B" w:rsidRPr="00E450AC" w:rsidRDefault="00C47A0B" w:rsidP="00C47A0B">
      <w:pPr>
        <w:pStyle w:val="PL"/>
        <w:rPr>
          <w:ins w:id="9575" w:author="CR#5441r2" w:date="2025-09-23T19:59:00Z" w16du:dateUtc="2025-09-23T17:59:00Z"/>
          <w:color w:val="808080"/>
        </w:rPr>
      </w:pPr>
      <w:ins w:id="9576" w:author="CR#5441r2" w:date="2025-09-23T19:59:00Z" w16du:dateUtc="2025-09-23T17:59:00Z">
        <w:r w:rsidRPr="00E450AC">
          <w:t xml:space="preserve">        </w:t>
        </w:r>
        <w:r>
          <w:t xml:space="preserve">    </w:t>
        </w:r>
        <w:r w:rsidRPr="00E450AC">
          <w:t>typeII-</w:t>
        </w:r>
        <w:r>
          <w:t>Fe</w:t>
        </w:r>
        <w:r w:rsidRPr="00E450AC">
          <w:t>PortSelection-r1</w:t>
        </w:r>
        <w:r>
          <w:t>9</w:t>
        </w:r>
        <w:r w:rsidRPr="00E450AC">
          <w:t xml:space="preserve">              </w:t>
        </w:r>
        <w:r w:rsidRPr="00E450AC">
          <w:rPr>
            <w:color w:val="993366"/>
          </w:rPr>
          <w:t>SEQUENCE</w:t>
        </w:r>
        <w:r w:rsidRPr="00E450AC">
          <w:t xml:space="preserve"> {</w:t>
        </w:r>
      </w:ins>
    </w:p>
    <w:p w14:paraId="1E34D625" w14:textId="4C2B4378" w:rsidR="00C47A0B" w:rsidRDefault="00C47A0B" w:rsidP="00C47A0B">
      <w:pPr>
        <w:pStyle w:val="PL"/>
        <w:rPr>
          <w:ins w:id="9577" w:author="CR#5441r2" w:date="2025-09-23T19:59:00Z" w16du:dateUtc="2025-09-23T17:59:00Z"/>
        </w:rPr>
      </w:pPr>
      <w:ins w:id="9578" w:author="CR#5441r2" w:date="2025-09-23T19:59:00Z" w16du:dateUtc="2025-09-23T17:59:00Z">
        <w:r w:rsidRPr="00E450AC">
          <w:t xml:space="preserve">               </w:t>
        </w:r>
        <w:r>
          <w:t xml:space="preserve"> </w:t>
        </w:r>
        <w:r w:rsidRPr="00E450AC">
          <w:t>typeII-RI-Restriction-r1</w:t>
        </w:r>
        <w:r>
          <w:t>9</w:t>
        </w:r>
        <w:r w:rsidRPr="00E450AC">
          <w:t xml:space="preserve"> </w:t>
        </w:r>
      </w:ins>
      <w:ins w:id="9579" w:author="CR#5441r2" w:date="2025-09-23T22:04:00Z" w16du:dateUtc="2025-09-23T20:04:00Z">
        <w:r w:rsidR="008E223D">
          <w:t xml:space="preserve">               </w:t>
        </w:r>
      </w:ins>
      <w:ins w:id="9580" w:author="CR#5441r2" w:date="2025-09-23T19:59:00Z" w16du:dateUtc="2025-09-23T17:59:00Z">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ins>
    </w:p>
    <w:p w14:paraId="6C07FEB7" w14:textId="33552C7C" w:rsidR="00C47A0B" w:rsidRDefault="00C47A0B" w:rsidP="00C47A0B">
      <w:pPr>
        <w:pStyle w:val="PL"/>
        <w:rPr>
          <w:ins w:id="9581" w:author="CR#5441r2" w:date="2025-09-23T19:59:00Z" w16du:dateUtc="2025-09-23T17:59:00Z"/>
        </w:rPr>
      </w:pPr>
      <w:ins w:id="9582" w:author="CR#5441r2" w:date="2025-09-23T19:59:00Z" w16du:dateUtc="2025-09-23T17:59: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09C391F1" w14:textId="69FBACEC" w:rsidR="00C47A0B" w:rsidRDefault="00C47A0B" w:rsidP="00C47A0B">
      <w:pPr>
        <w:pStyle w:val="PL"/>
        <w:rPr>
          <w:ins w:id="9583" w:author="CR#5441r2" w:date="2025-09-23T19:59:00Z" w16du:dateUtc="2025-09-23T17:59:00Z"/>
        </w:rPr>
      </w:pPr>
      <w:ins w:id="9584" w:author="CR#5441r2" w:date="2025-09-23T19:59:00Z" w16du:dateUtc="2025-09-23T17:59:00Z">
        <w:r>
          <w:t xml:space="preserve">    </w:t>
        </w:r>
        <w:r w:rsidRPr="00E450AC">
          <w:t xml:space="preserve">            paramCombination-r1</w:t>
        </w:r>
        <w:r>
          <w:t>9</w:t>
        </w:r>
        <w:r w:rsidRPr="00E450AC">
          <w:t xml:space="preserve">                   </w:t>
        </w:r>
        <w:r>
          <w:t xml:space="preserve">   </w:t>
        </w:r>
        <w:r w:rsidRPr="00E450AC">
          <w:rPr>
            <w:color w:val="993366"/>
          </w:rPr>
          <w:t>INTEGER</w:t>
        </w:r>
        <w:r w:rsidRPr="00E450AC">
          <w:t xml:space="preserve"> (1..</w:t>
        </w:r>
        <w:r>
          <w:t>7</w:t>
        </w:r>
        <w:r w:rsidRPr="00E450AC">
          <w:t>)</w:t>
        </w:r>
        <w:r>
          <w:t>,</w:t>
        </w:r>
      </w:ins>
    </w:p>
    <w:p w14:paraId="2EC28DEA" w14:textId="6C2BFDBF" w:rsidR="00C47A0B" w:rsidRPr="00E07B52" w:rsidRDefault="00C47A0B" w:rsidP="00C47A0B">
      <w:pPr>
        <w:pStyle w:val="PL"/>
        <w:rPr>
          <w:ins w:id="9585" w:author="CR#5441r2" w:date="2025-09-23T19:59:00Z" w16du:dateUtc="2025-09-23T17:59:00Z"/>
          <w:color w:val="808080"/>
        </w:rPr>
      </w:pPr>
      <w:ins w:id="9586" w:author="CR#5441r2" w:date="2025-09-23T19:59:00Z" w16du:dateUtc="2025-09-23T17:59:00Z">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ins>
    </w:p>
    <w:p w14:paraId="78CB08CB" w14:textId="3E1736EF" w:rsidR="00C47A0B" w:rsidRDefault="00C47A0B" w:rsidP="00C47A0B">
      <w:pPr>
        <w:pStyle w:val="PL"/>
        <w:rPr>
          <w:ins w:id="9587" w:author="CR#5441r2" w:date="2025-09-23T19:59:00Z" w16du:dateUtc="2025-09-23T17:59:00Z"/>
        </w:rPr>
      </w:pPr>
      <w:ins w:id="9588" w:author="CR#5441r2" w:date="2025-09-23T19:59:00Z" w16du:dateUtc="2025-09-23T17:59:00Z">
        <w:r w:rsidRPr="00E450AC">
          <w:t xml:space="preserve">         </w:t>
        </w:r>
        <w:r>
          <w:t xml:space="preserve">   </w:t>
        </w:r>
        <w:r w:rsidRPr="00E450AC">
          <w:t>}</w:t>
        </w:r>
        <w:r>
          <w:t>,</w:t>
        </w:r>
      </w:ins>
    </w:p>
    <w:p w14:paraId="201D5C31" w14:textId="0DBC7B33" w:rsidR="00C47A0B" w:rsidRPr="00E450AC" w:rsidRDefault="00C47A0B" w:rsidP="00C47A0B">
      <w:pPr>
        <w:pStyle w:val="PL"/>
        <w:rPr>
          <w:ins w:id="9589" w:author="CR#5441r2" w:date="2025-09-23T19:59:00Z" w16du:dateUtc="2025-09-23T17:59:00Z"/>
        </w:rPr>
      </w:pPr>
      <w:ins w:id="9590" w:author="CR#5441r2" w:date="2025-09-23T19:59:00Z" w16du:dateUtc="2025-09-23T17:59:00Z">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ins>
    </w:p>
    <w:p w14:paraId="216694CD" w14:textId="38746654" w:rsidR="00C47A0B" w:rsidRDefault="00C47A0B" w:rsidP="00C47A0B">
      <w:pPr>
        <w:pStyle w:val="PL"/>
        <w:rPr>
          <w:ins w:id="9591" w:author="CR#5441r2" w:date="2025-09-23T19:59:00Z" w16du:dateUtc="2025-09-23T17:59:00Z"/>
        </w:rPr>
      </w:pPr>
      <w:ins w:id="9592" w:author="CR#5441r2" w:date="2025-09-23T19:59:00Z" w16du:dateUtc="2025-09-23T17:59: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77673D82" w14:textId="138F65F6" w:rsidR="00C47A0B" w:rsidRDefault="00C47A0B" w:rsidP="00C47A0B">
      <w:pPr>
        <w:pStyle w:val="PL"/>
        <w:rPr>
          <w:ins w:id="9593" w:author="CR#5441r2" w:date="2025-09-23T19:59:00Z" w16du:dateUtc="2025-09-23T17:59:00Z"/>
        </w:rPr>
      </w:pPr>
      <w:ins w:id="9594" w:author="CR#5441r2" w:date="2025-09-23T19:59:00Z" w16du:dateUtc="2025-09-23T17:59: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4EAF978A" w14:textId="2965A983" w:rsidR="00C47A0B" w:rsidRPr="00E450AC" w:rsidRDefault="00C47A0B" w:rsidP="00C47A0B">
      <w:pPr>
        <w:pStyle w:val="PL"/>
        <w:rPr>
          <w:ins w:id="9595" w:author="CR#5441r2" w:date="2025-09-23T19:59:00Z" w16du:dateUtc="2025-09-23T17:59:00Z"/>
        </w:rPr>
      </w:pPr>
      <w:ins w:id="9596" w:author="CR#5441r2" w:date="2025-09-23T19:59:00Z" w16du:dateUtc="2025-09-23T17:59:00Z">
        <w:r>
          <w:t xml:space="preserve">    </w:t>
        </w:r>
        <w:r w:rsidRPr="00E450AC">
          <w:t xml:space="preserve">            paramCombination-Doppler-r1</w:t>
        </w:r>
        <w:r>
          <w:t>9</w:t>
        </w:r>
        <w:r w:rsidRPr="00E450AC">
          <w:t xml:space="preserve">              </w:t>
        </w:r>
        <w:r w:rsidRPr="00E450AC">
          <w:rPr>
            <w:color w:val="993366"/>
          </w:rPr>
          <w:t>INTEGER</w:t>
        </w:r>
        <w:r w:rsidRPr="00E450AC">
          <w:t xml:space="preserve"> (1..9),</w:t>
        </w:r>
      </w:ins>
    </w:p>
    <w:p w14:paraId="415577F4" w14:textId="0658D84E" w:rsidR="00C47A0B" w:rsidRPr="00E450AC" w:rsidRDefault="00C47A0B" w:rsidP="00C47A0B">
      <w:pPr>
        <w:pStyle w:val="PL"/>
        <w:rPr>
          <w:ins w:id="9597" w:author="CR#5441r2" w:date="2025-09-23T19:59:00Z" w16du:dateUtc="2025-09-23T17:59:00Z"/>
        </w:rPr>
      </w:pPr>
      <w:ins w:id="9598" w:author="CR#5441r2" w:date="2025-09-23T19:59:00Z" w16du:dateUtc="2025-09-23T17:59:00Z">
        <w:r w:rsidRPr="00E450AC">
          <w:t xml:space="preserve">    </w:t>
        </w:r>
        <w:r>
          <w:t xml:space="preserve"> </w:t>
        </w:r>
        <w:r w:rsidRPr="00E450AC">
          <w:t xml:space="preserve">           td-dd-config-r1</w:t>
        </w:r>
        <w:r>
          <w:t>9</w:t>
        </w:r>
        <w:r w:rsidRPr="00E450AC">
          <w:t xml:space="preserve">                          TD-DD-Config-r18,</w:t>
        </w:r>
      </w:ins>
    </w:p>
    <w:p w14:paraId="06E797EC" w14:textId="3E9AE60D" w:rsidR="00C47A0B" w:rsidRPr="0001387B" w:rsidRDefault="00C47A0B" w:rsidP="00C47A0B">
      <w:pPr>
        <w:pStyle w:val="PL"/>
        <w:rPr>
          <w:ins w:id="9599" w:author="CR#5441r2" w:date="2025-09-23T19:59:00Z" w16du:dateUtc="2025-09-23T17:59:00Z"/>
        </w:rPr>
      </w:pPr>
      <w:ins w:id="9600" w:author="CR#5441r2" w:date="2025-09-23T19:59:00Z" w16du:dateUtc="2025-09-23T17:59:00Z">
        <w:r w:rsidRPr="0001387B">
          <w:t xml:space="preserve">                predictionDelay-r19                       </w:t>
        </w:r>
        <w:r w:rsidRPr="0001387B">
          <w:rPr>
            <w:color w:val="993366"/>
          </w:rPr>
          <w:t>ENUMERATED</w:t>
        </w:r>
        <w:r w:rsidRPr="0001387B">
          <w:t xml:space="preserve"> {m0,n0,n1,n2},</w:t>
        </w:r>
      </w:ins>
    </w:p>
    <w:p w14:paraId="6CFC1B28" w14:textId="77777777" w:rsidR="008E223D" w:rsidRDefault="00C47A0B" w:rsidP="00C47A0B">
      <w:pPr>
        <w:pStyle w:val="PL"/>
        <w:rPr>
          <w:ins w:id="9601" w:author="CR#5441r2" w:date="2025-09-23T22:04:00Z" w16du:dateUtc="2025-09-23T20:04:00Z"/>
          <w:lang w:val="en-US"/>
        </w:rPr>
      </w:pPr>
      <w:ins w:id="9602" w:author="CR#5441r2" w:date="2025-09-23T19:59:00Z" w16du:dateUtc="2025-09-23T17:59:00Z">
        <w:r w:rsidRPr="00620585">
          <w:rPr>
            <w:lang w:val="en-US"/>
          </w:rPr>
          <w:t xml:space="preserve">               </w:t>
        </w:r>
        <w:r>
          <w:rPr>
            <w:lang w:val="en-US"/>
          </w:rPr>
          <w:t xml:space="preserve"> </w:t>
        </w:r>
        <w:r w:rsidRPr="00094D40">
          <w:rPr>
            <w:lang w:val="en-US"/>
          </w:rPr>
          <w:t>n1-n2-r19</w:t>
        </w:r>
      </w:ins>
      <w:ins w:id="9603" w:author="CR#5441r2" w:date="2025-09-23T22:03:00Z" w16du:dateUtc="2025-09-23T20:03:00Z">
        <w:r w:rsidR="008E223D">
          <w:rPr>
            <w:lang w:val="en-US"/>
          </w:rPr>
          <w:t xml:space="preserve">     </w:t>
        </w:r>
      </w:ins>
      <w:ins w:id="9604" w:author="CR#5441r2" w:date="2025-09-23T19:59:00Z" w16du:dateUtc="2025-09-23T17:59:00Z">
        <w:r>
          <w:rPr>
            <w:lang w:val="en-US"/>
          </w:rPr>
          <w:t xml:space="preserve">                         </w:t>
        </w:r>
      </w:ins>
      <w:ins w:id="9605" w:author="CR#5441r2" w:date="2025-09-23T22:03:00Z" w16du:dateUtc="2025-09-23T20:03:00Z">
        <w:r w:rsidR="008E223D">
          <w:rPr>
            <w:lang w:val="en-US"/>
          </w:rPr>
          <w:t xml:space="preserve">   </w:t>
        </w:r>
      </w:ins>
      <w:ins w:id="9606" w:author="CR#5441r2" w:date="2025-09-23T19:59:00Z" w16du:dateUtc="2025-09-23T17:59:00Z">
        <w:r w:rsidRPr="00F555C4">
          <w:rPr>
            <w:color w:val="993366"/>
          </w:rPr>
          <w:t>ENUMERATED</w:t>
        </w:r>
        <w:r w:rsidRPr="00094D40">
          <w:rPr>
            <w:lang w:val="en-US"/>
          </w:rPr>
          <w:t xml:space="preserve"> {eight-three, six-four, sixteen-two, eight-four, sixteen-four,</w:t>
        </w:r>
      </w:ins>
    </w:p>
    <w:p w14:paraId="7DBBE8C3" w14:textId="4A3D1757" w:rsidR="00C47A0B" w:rsidRDefault="008E223D" w:rsidP="00C47A0B">
      <w:pPr>
        <w:pStyle w:val="PL"/>
        <w:rPr>
          <w:ins w:id="9607" w:author="CR#5441r2" w:date="2025-09-23T19:59:00Z" w16du:dateUtc="2025-09-23T17:59:00Z"/>
          <w:lang w:val="en-US"/>
        </w:rPr>
      </w:pPr>
      <w:ins w:id="9608" w:author="CR#5441r2" w:date="2025-09-23T22:04:00Z" w16du:dateUtc="2025-09-23T20:04:00Z">
        <w:r>
          <w:rPr>
            <w:lang w:val="en-US"/>
          </w:rPr>
          <w:t xml:space="preserve">                                                                     </w:t>
        </w:r>
      </w:ins>
      <w:ins w:id="9609" w:author="CR#5441r2" w:date="2025-09-23T19:59:00Z" w16du:dateUtc="2025-09-23T17:59:00Z">
        <w:r w:rsidR="00C47A0B" w:rsidRPr="00094D40">
          <w:rPr>
            <w:lang w:val="en-US"/>
          </w:rPr>
          <w:t xml:space="preserve"> eight-eight},</w:t>
        </w:r>
      </w:ins>
    </w:p>
    <w:p w14:paraId="2CDD6B3D" w14:textId="5F6D534B" w:rsidR="00C47A0B" w:rsidRPr="00620585" w:rsidRDefault="00C47A0B" w:rsidP="00C47A0B">
      <w:pPr>
        <w:pStyle w:val="PL"/>
        <w:rPr>
          <w:ins w:id="9610" w:author="CR#5441r2" w:date="2025-09-23T19:59:00Z" w16du:dateUtc="2025-09-23T17:59:00Z"/>
          <w:color w:val="808080"/>
        </w:rPr>
      </w:pPr>
      <w:ins w:id="9611" w:author="CR#5441r2" w:date="2025-09-23T19:59:00Z" w16du:dateUtc="2025-09-23T17:59:00Z">
        <w:r>
          <w:rPr>
            <w:lang w:val="en-US"/>
          </w:rPr>
          <w:t xml:space="preserve">                </w:t>
        </w:r>
      </w:ins>
      <w:ins w:id="9612" w:author="CR#5441r2" w:date="2025-09-23T22:03:00Z" w16du:dateUtc="2025-09-23T20:03:00Z">
        <w:r w:rsidR="008E223D">
          <w:rPr>
            <w:lang w:val="en-US"/>
          </w:rPr>
          <w:t>t</w:t>
        </w:r>
      </w:ins>
      <w:ins w:id="9613" w:author="CR#5441r2" w:date="2025-09-23T19:59:00Z" w16du:dateUtc="2025-09-23T17:59:00Z">
        <w:r w:rsidRPr="000C2690">
          <w:rPr>
            <w:lang w:val="en-US"/>
          </w:rPr>
          <w:t>ypeI</w:t>
        </w:r>
        <w:r>
          <w:rPr>
            <w:lang w:val="en-US"/>
          </w:rPr>
          <w:t>I</w:t>
        </w:r>
        <w:r w:rsidRPr="000C2690">
          <w:rPr>
            <w:lang w:val="en-US"/>
          </w:rPr>
          <w:t>-</w:t>
        </w:r>
        <w:r>
          <w:rPr>
            <w:lang w:val="en-US"/>
          </w:rPr>
          <w:t>C</w:t>
        </w:r>
        <w:r w:rsidRPr="000C2690">
          <w:rPr>
            <w:lang w:val="en-US"/>
          </w:rPr>
          <w:t>odebookSubsetRestriction-r19</w:t>
        </w:r>
      </w:ins>
      <w:ins w:id="9614" w:author="CR#5441r2" w:date="2025-09-23T22:04:00Z" w16du:dateUtc="2025-09-23T20:04:00Z">
        <w:r w:rsidR="008E223D">
          <w:rPr>
            <w:lang w:val="en-US"/>
          </w:rPr>
          <w:t xml:space="preserve">      </w:t>
        </w:r>
      </w:ins>
      <w:ins w:id="9615" w:author="CR#5441r2" w:date="2025-09-23T19:59:00Z" w16du:dateUtc="2025-09-23T17:59:00Z">
        <w:r>
          <w:rPr>
            <w:lang w:val="en-US"/>
          </w:rPr>
          <w:t>T</w:t>
        </w:r>
        <w:r w:rsidRPr="000C2690">
          <w:rPr>
            <w:lang w:val="en-US"/>
          </w:rPr>
          <w:t>ypeI</w:t>
        </w:r>
        <w:r>
          <w:rPr>
            <w:lang w:val="en-US"/>
          </w:rPr>
          <w:t>I</w:t>
        </w:r>
        <w:r w:rsidRPr="000C2690">
          <w:rPr>
            <w:lang w:val="en-US"/>
          </w:rPr>
          <w:t>-X1-X2-CBSR-r19</w:t>
        </w:r>
      </w:ins>
      <w:ins w:id="9616" w:author="CR#5441r2" w:date="2025-09-23T22:04:00Z" w16du:dateUtc="2025-09-23T20:04:00Z">
        <w:r w:rsidR="008E223D">
          <w:rPr>
            <w:lang w:val="en-US"/>
          </w:rPr>
          <w:t xml:space="preserve">                                 </w:t>
        </w:r>
      </w:ins>
      <w:ins w:id="9617" w:author="CR#5441r2" w:date="2025-09-23T22:05:00Z" w16du:dateUtc="2025-09-23T20:05:00Z">
        <w:r w:rsidR="008E223D">
          <w:rPr>
            <w:lang w:val="en-US"/>
          </w:rPr>
          <w:t xml:space="preserve"> </w:t>
        </w:r>
      </w:ins>
      <w:ins w:id="9618" w:author="CR#5441r2" w:date="2025-09-23T19:59:00Z" w16du:dateUtc="2025-09-23T17:59:00Z">
        <w:r w:rsidRPr="000C2690">
          <w:rPr>
            <w:color w:val="993366"/>
          </w:rPr>
          <w:t>OPTIONAL</w:t>
        </w:r>
        <w:r w:rsidRPr="000C2690">
          <w:rPr>
            <w:lang w:val="en-US"/>
          </w:rPr>
          <w:t xml:space="preserve">    </w:t>
        </w:r>
        <w:r w:rsidRPr="000C2690">
          <w:rPr>
            <w:color w:val="808080"/>
          </w:rPr>
          <w:t>-- Need R</w:t>
        </w:r>
      </w:ins>
    </w:p>
    <w:p w14:paraId="4567DA4D" w14:textId="531A95E6" w:rsidR="00C47A0B" w:rsidRPr="0001387B" w:rsidRDefault="00C47A0B" w:rsidP="00C47A0B">
      <w:pPr>
        <w:pStyle w:val="PL"/>
        <w:rPr>
          <w:ins w:id="9619" w:author="CR#5441r2" w:date="2025-09-23T19:59:00Z" w16du:dateUtc="2025-09-23T17:59:00Z"/>
          <w:lang w:val="en-US"/>
        </w:rPr>
      </w:pPr>
      <w:ins w:id="9620" w:author="CR#5441r2" w:date="2025-09-23T19:59:00Z" w16du:dateUtc="2025-09-23T17:59:00Z">
        <w:r w:rsidRPr="00620585">
          <w:rPr>
            <w:lang w:val="en-US"/>
          </w:rPr>
          <w:t xml:space="preserve">           </w:t>
        </w:r>
        <w:r w:rsidRPr="0001387B">
          <w:rPr>
            <w:lang w:val="en-US"/>
          </w:rPr>
          <w:t>}</w:t>
        </w:r>
      </w:ins>
    </w:p>
    <w:p w14:paraId="3C2E9F54" w14:textId="77777777" w:rsidR="00C47A0B" w:rsidRPr="0001387B" w:rsidRDefault="00C47A0B" w:rsidP="00C47A0B">
      <w:pPr>
        <w:pStyle w:val="PL"/>
        <w:rPr>
          <w:ins w:id="9621" w:author="CR#5441r2" w:date="2025-09-23T19:59:00Z" w16du:dateUtc="2025-09-23T17:59:00Z"/>
          <w:lang w:val="en-US"/>
        </w:rPr>
      </w:pPr>
      <w:ins w:id="9622" w:author="CR#5441r2" w:date="2025-09-23T19:59:00Z" w16du:dateUtc="2025-09-23T17:59:00Z">
        <w:r w:rsidRPr="0001387B">
          <w:rPr>
            <w:lang w:val="en-US"/>
          </w:rPr>
          <w:t xml:space="preserve">       }</w:t>
        </w:r>
      </w:ins>
    </w:p>
    <w:p w14:paraId="63A32DCF" w14:textId="77777777" w:rsidR="00C47A0B" w:rsidRPr="0001387B" w:rsidRDefault="00C47A0B" w:rsidP="00C47A0B">
      <w:pPr>
        <w:pStyle w:val="PL"/>
        <w:rPr>
          <w:ins w:id="9623" w:author="CR#5441r2" w:date="2025-09-23T19:59:00Z" w16du:dateUtc="2025-09-23T17:59:00Z"/>
          <w:lang w:val="en-US"/>
        </w:rPr>
      </w:pPr>
      <w:ins w:id="9624" w:author="CR#5441r2" w:date="2025-09-23T19:59:00Z" w16du:dateUtc="2025-09-23T17:59:00Z">
        <w:r w:rsidRPr="0001387B">
          <w:rPr>
            <w:lang w:val="en-US"/>
          </w:rPr>
          <w:t xml:space="preserve">   }</w:t>
        </w:r>
      </w:ins>
    </w:p>
    <w:p w14:paraId="0621454E" w14:textId="77777777" w:rsidR="00C47A0B" w:rsidRPr="0001387B" w:rsidRDefault="00C47A0B" w:rsidP="00C47A0B">
      <w:pPr>
        <w:pStyle w:val="PL"/>
        <w:rPr>
          <w:ins w:id="9625" w:author="CR#5441r2" w:date="2025-09-23T19:59:00Z" w16du:dateUtc="2025-09-23T17:59:00Z"/>
          <w:lang w:val="en-US"/>
        </w:rPr>
      </w:pPr>
      <w:ins w:id="9626" w:author="CR#5441r2" w:date="2025-09-23T19:59:00Z" w16du:dateUtc="2025-09-23T17:59:00Z">
        <w:r w:rsidRPr="0001387B">
          <w:rPr>
            <w:lang w:val="en-US"/>
          </w:rPr>
          <w:t>}</w:t>
        </w:r>
      </w:ins>
    </w:p>
    <w:p w14:paraId="456C726A" w14:textId="77777777" w:rsidR="00C47A0B" w:rsidRPr="0001387B" w:rsidRDefault="00C47A0B" w:rsidP="00C47A0B">
      <w:pPr>
        <w:pStyle w:val="PL"/>
        <w:rPr>
          <w:ins w:id="9627" w:author="CR#5441r2" w:date="2025-09-23T19:59:00Z" w16du:dateUtc="2025-09-23T17:59:00Z"/>
          <w:lang w:val="en-US"/>
        </w:rPr>
      </w:pPr>
    </w:p>
    <w:p w14:paraId="6C6E255F" w14:textId="2FF31A8A" w:rsidR="00C47A0B" w:rsidRPr="00E450AC" w:rsidRDefault="00C47A0B" w:rsidP="00C47A0B">
      <w:pPr>
        <w:pStyle w:val="PL"/>
        <w:rPr>
          <w:ins w:id="9628" w:author="CR#5441r2" w:date="2025-09-23T19:59:00Z" w16du:dateUtc="2025-09-23T17:59:00Z"/>
        </w:rPr>
      </w:pPr>
      <w:ins w:id="9629" w:author="CR#5441r2" w:date="2025-09-23T19:59:00Z" w16du:dateUtc="2025-09-23T17:59:00Z">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ins>
    </w:p>
    <w:p w14:paraId="589C97AF" w14:textId="77777777" w:rsidR="00C47A0B" w:rsidRPr="00E450AC" w:rsidRDefault="00C47A0B" w:rsidP="00C47A0B">
      <w:pPr>
        <w:pStyle w:val="PL"/>
        <w:rPr>
          <w:ins w:id="9630" w:author="CR#5441r2" w:date="2025-09-23T19:59:00Z" w16du:dateUtc="2025-09-23T17:59:00Z"/>
        </w:rPr>
      </w:pPr>
      <w:ins w:id="9631" w:author="CR#5441r2" w:date="2025-09-23T19:59:00Z" w16du:dateUtc="2025-09-23T17:59:00Z">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ins>
    </w:p>
    <w:p w14:paraId="0A73FD41" w14:textId="77777777" w:rsidR="00C47A0B" w:rsidRPr="00E450AC" w:rsidRDefault="00C47A0B" w:rsidP="00C47A0B">
      <w:pPr>
        <w:pStyle w:val="PL"/>
        <w:rPr>
          <w:ins w:id="9632" w:author="CR#5441r2" w:date="2025-09-23T19:59:00Z" w16du:dateUtc="2025-09-23T17:59:00Z"/>
        </w:rPr>
      </w:pPr>
      <w:ins w:id="9633" w:author="CR#5441r2" w:date="2025-09-23T19:59:00Z" w16du:dateUtc="2025-09-23T17:59:00Z">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1EC75093" w14:textId="77777777" w:rsidR="00C47A0B" w:rsidRPr="00E450AC" w:rsidRDefault="00C47A0B" w:rsidP="00C47A0B">
      <w:pPr>
        <w:pStyle w:val="PL"/>
        <w:rPr>
          <w:ins w:id="9634" w:author="CR#5441r2" w:date="2025-09-23T19:59:00Z" w16du:dateUtc="2025-09-23T17:59:00Z"/>
        </w:rPr>
      </w:pPr>
      <w:ins w:id="9635" w:author="CR#5441r2" w:date="2025-09-23T19:59:00Z" w16du:dateUtc="2025-09-23T17:59:00Z">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ins>
    </w:p>
    <w:p w14:paraId="5F6AE673" w14:textId="77777777" w:rsidR="00C47A0B" w:rsidRPr="00E450AC" w:rsidRDefault="00C47A0B" w:rsidP="00C47A0B">
      <w:pPr>
        <w:pStyle w:val="PL"/>
        <w:rPr>
          <w:ins w:id="9636" w:author="CR#5441r2" w:date="2025-09-23T19:59:00Z" w16du:dateUtc="2025-09-23T17:59:00Z"/>
        </w:rPr>
      </w:pPr>
      <w:ins w:id="9637" w:author="CR#5441r2" w:date="2025-09-23T19:59:00Z" w16du:dateUtc="2025-09-23T17:59:00Z">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ins>
    </w:p>
    <w:p w14:paraId="2317BBD2" w14:textId="77777777" w:rsidR="00C47A0B" w:rsidRPr="00E450AC" w:rsidRDefault="00C47A0B" w:rsidP="00C47A0B">
      <w:pPr>
        <w:pStyle w:val="PL"/>
        <w:rPr>
          <w:ins w:id="9638" w:author="CR#5441r2" w:date="2025-09-23T19:59:00Z" w16du:dateUtc="2025-09-23T17:59:00Z"/>
        </w:rPr>
      </w:pPr>
      <w:ins w:id="9639" w:author="CR#5441r2" w:date="2025-09-23T19:59:00Z" w16du:dateUtc="2025-09-23T17:59:00Z">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ins>
    </w:p>
    <w:p w14:paraId="608D2C4C" w14:textId="77777777" w:rsidR="00C47A0B" w:rsidRPr="00E450AC" w:rsidRDefault="00C47A0B" w:rsidP="00C47A0B">
      <w:pPr>
        <w:pStyle w:val="PL"/>
        <w:rPr>
          <w:ins w:id="9640" w:author="CR#5441r2" w:date="2025-09-23T19:59:00Z" w16du:dateUtc="2025-09-23T17:59:00Z"/>
        </w:rPr>
      </w:pPr>
      <w:ins w:id="9641" w:author="CR#5441r2" w:date="2025-09-23T19:59:00Z" w16du:dateUtc="2025-09-23T17:59:00Z">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22E9449D" w14:textId="77777777" w:rsidR="00C47A0B" w:rsidRPr="00E450AC" w:rsidRDefault="00C47A0B" w:rsidP="00C47A0B">
      <w:pPr>
        <w:pStyle w:val="PL"/>
        <w:rPr>
          <w:ins w:id="9642" w:author="CR#5441r2" w:date="2025-09-23T19:59:00Z" w16du:dateUtc="2025-09-23T17:59:00Z"/>
        </w:rPr>
      </w:pPr>
      <w:ins w:id="9643" w:author="CR#5441r2" w:date="2025-09-23T19:59:00Z" w16du:dateUtc="2025-09-23T17:59:00Z">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ins>
    </w:p>
    <w:p w14:paraId="69FA0F2D" w14:textId="77777777" w:rsidR="00C47A0B" w:rsidRDefault="00C47A0B" w:rsidP="00C47A0B">
      <w:pPr>
        <w:pStyle w:val="PL"/>
        <w:rPr>
          <w:ins w:id="9644" w:author="CR#5441r2" w:date="2025-09-23T19:59:00Z" w16du:dateUtc="2025-09-23T17:59:00Z"/>
        </w:rPr>
      </w:pPr>
      <w:ins w:id="9645" w:author="CR#5441r2" w:date="2025-09-23T19:59:00Z" w16du:dateUtc="2025-09-23T17:59:00Z">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ins>
    </w:p>
    <w:p w14:paraId="392530E0" w14:textId="77777777" w:rsidR="00C47A0B" w:rsidRPr="00E450AC" w:rsidRDefault="00C47A0B" w:rsidP="00C47A0B">
      <w:pPr>
        <w:pStyle w:val="PL"/>
        <w:rPr>
          <w:ins w:id="9646" w:author="CR#5441r2" w:date="2025-09-23T19:59:00Z" w16du:dateUtc="2025-09-23T17:59:00Z"/>
        </w:rPr>
      </w:pPr>
      <w:ins w:id="9647" w:author="CR#5441r2" w:date="2025-09-23T19:59:00Z" w16du:dateUtc="2025-09-23T17:59:00Z">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ins>
    </w:p>
    <w:p w14:paraId="62D0E10E" w14:textId="77777777" w:rsidR="00C47A0B" w:rsidRPr="00E450AC" w:rsidRDefault="00C47A0B" w:rsidP="00C47A0B">
      <w:pPr>
        <w:pStyle w:val="PL"/>
        <w:rPr>
          <w:ins w:id="9648" w:author="CR#5441r2" w:date="2025-09-23T19:59:00Z" w16du:dateUtc="2025-09-23T17:59:00Z"/>
        </w:rPr>
      </w:pPr>
      <w:ins w:id="9649" w:author="CR#5441r2" w:date="2025-09-23T19:59:00Z" w16du:dateUtc="2025-09-23T17:59:00Z">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ins>
    </w:p>
    <w:p w14:paraId="0256D492" w14:textId="77777777" w:rsidR="00C47A0B" w:rsidRPr="00E450AC" w:rsidRDefault="00C47A0B" w:rsidP="00C47A0B">
      <w:pPr>
        <w:pStyle w:val="PL"/>
        <w:rPr>
          <w:ins w:id="9650" w:author="CR#5441r2" w:date="2025-09-23T19:59:00Z" w16du:dateUtc="2025-09-23T17:59:00Z"/>
        </w:rPr>
      </w:pPr>
      <w:ins w:id="9651" w:author="CR#5441r2" w:date="2025-09-23T19:59:00Z" w16du:dateUtc="2025-09-23T17:59:00Z">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ins>
    </w:p>
    <w:p w14:paraId="58258987" w14:textId="77777777" w:rsidR="00C47A0B" w:rsidRPr="00E450AC" w:rsidRDefault="00C47A0B" w:rsidP="00C47A0B">
      <w:pPr>
        <w:pStyle w:val="PL"/>
        <w:rPr>
          <w:ins w:id="9652" w:author="CR#5441r2" w:date="2025-09-23T19:59:00Z" w16du:dateUtc="2025-09-23T17:59:00Z"/>
        </w:rPr>
      </w:pPr>
      <w:ins w:id="9653" w:author="CR#5441r2" w:date="2025-09-23T19:59:00Z" w16du:dateUtc="2025-09-23T17:59:00Z">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ins>
    </w:p>
    <w:p w14:paraId="3319EB7E" w14:textId="77777777" w:rsidR="00C47A0B" w:rsidRPr="00E450AC" w:rsidRDefault="00C47A0B" w:rsidP="00C47A0B">
      <w:pPr>
        <w:pStyle w:val="PL"/>
        <w:rPr>
          <w:ins w:id="9654" w:author="CR#5441r2" w:date="2025-09-23T19:59:00Z" w16du:dateUtc="2025-09-23T17:59:00Z"/>
        </w:rPr>
      </w:pPr>
      <w:ins w:id="9655" w:author="CR#5441r2" w:date="2025-09-23T19:59:00Z" w16du:dateUtc="2025-09-23T17:59:00Z">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ins>
    </w:p>
    <w:p w14:paraId="046C1D64" w14:textId="77777777" w:rsidR="00C47A0B" w:rsidRPr="005B7FA6" w:rsidRDefault="00C47A0B" w:rsidP="00C47A0B">
      <w:pPr>
        <w:pStyle w:val="PL"/>
        <w:rPr>
          <w:ins w:id="9656" w:author="CR#5441r2" w:date="2025-09-23T19:59:00Z" w16du:dateUtc="2025-09-23T17:59:00Z"/>
          <w:lang w:val="pt-BR"/>
        </w:rPr>
      </w:pPr>
      <w:ins w:id="9657" w:author="CR#5441r2" w:date="2025-09-23T19:59:00Z" w16du:dateUtc="2025-09-23T17:59:00Z">
        <w:r w:rsidRPr="005B7FA6">
          <w:rPr>
            <w:lang w:val="pt-BR"/>
          </w:rPr>
          <w:t>}</w:t>
        </w:r>
      </w:ins>
    </w:p>
    <w:p w14:paraId="42B025EC" w14:textId="77777777" w:rsidR="00C47A0B" w:rsidRDefault="00C47A0B" w:rsidP="00C47A0B">
      <w:pPr>
        <w:pStyle w:val="PL"/>
        <w:rPr>
          <w:ins w:id="9658" w:author="CR#5441r2" w:date="2025-09-23T19:59:00Z" w16du:dateUtc="2025-09-23T17:59:00Z"/>
          <w:lang w:val="pt-BR"/>
        </w:rPr>
      </w:pPr>
    </w:p>
    <w:p w14:paraId="7AABA918" w14:textId="55D2A7F7" w:rsidR="00C47A0B" w:rsidRPr="005B7FA6" w:rsidRDefault="00C47A0B" w:rsidP="00C47A0B">
      <w:pPr>
        <w:pStyle w:val="PL"/>
        <w:rPr>
          <w:ins w:id="9659" w:author="CR#5441r2" w:date="2025-09-23T19:59:00Z" w16du:dateUtc="2025-09-23T17:59:00Z"/>
          <w:lang w:val="pt-BR"/>
        </w:rPr>
      </w:pPr>
      <w:ins w:id="9660" w:author="CR#5441r2" w:date="2025-09-23T19:59:00Z" w16du:dateUtc="2025-09-23T17:59:00Z">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ins>
    </w:p>
    <w:p w14:paraId="3C1F070D" w14:textId="77777777" w:rsidR="00C47A0B" w:rsidRPr="00E450AC" w:rsidRDefault="00C47A0B" w:rsidP="00C47A0B">
      <w:pPr>
        <w:pStyle w:val="PL"/>
        <w:rPr>
          <w:ins w:id="9661" w:author="CR#5441r2" w:date="2025-09-23T19:59:00Z" w16du:dateUtc="2025-09-23T17:59:00Z"/>
        </w:rPr>
      </w:pPr>
      <w:ins w:id="9662" w:author="CR#5441r2" w:date="2025-09-23T19:59:00Z" w16du:dateUtc="2025-09-23T17:59:00Z">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ins>
    </w:p>
    <w:p w14:paraId="0D5E5BD6" w14:textId="77777777" w:rsidR="00C47A0B" w:rsidRPr="00E450AC" w:rsidRDefault="00C47A0B" w:rsidP="00C47A0B">
      <w:pPr>
        <w:pStyle w:val="PL"/>
        <w:rPr>
          <w:ins w:id="9663" w:author="CR#5441r2" w:date="2025-09-23T19:59:00Z" w16du:dateUtc="2025-09-23T17:59:00Z"/>
        </w:rPr>
      </w:pPr>
      <w:ins w:id="9664" w:author="CR#5441r2" w:date="2025-09-23T19:59:00Z" w16du:dateUtc="2025-09-23T17:59:00Z">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ins>
    </w:p>
    <w:p w14:paraId="77F5D99C" w14:textId="77777777" w:rsidR="00C47A0B" w:rsidRPr="00E450AC" w:rsidRDefault="00C47A0B" w:rsidP="00C47A0B">
      <w:pPr>
        <w:pStyle w:val="PL"/>
        <w:rPr>
          <w:ins w:id="9665" w:author="CR#5441r2" w:date="2025-09-23T19:59:00Z" w16du:dateUtc="2025-09-23T17:59:00Z"/>
        </w:rPr>
      </w:pPr>
      <w:ins w:id="9666" w:author="CR#5441r2" w:date="2025-09-23T19:59:00Z" w16du:dateUtc="2025-09-23T17:59:00Z">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ins>
    </w:p>
    <w:p w14:paraId="751B4D1E" w14:textId="77777777" w:rsidR="00C47A0B" w:rsidRPr="00E450AC" w:rsidRDefault="00C47A0B" w:rsidP="00C47A0B">
      <w:pPr>
        <w:pStyle w:val="PL"/>
        <w:rPr>
          <w:ins w:id="9667" w:author="CR#5441r2" w:date="2025-09-23T19:59:00Z" w16du:dateUtc="2025-09-23T17:59:00Z"/>
        </w:rPr>
      </w:pPr>
      <w:ins w:id="9668" w:author="CR#5441r2" w:date="2025-09-23T19:59:00Z" w16du:dateUtc="2025-09-23T17:59:00Z">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ins>
    </w:p>
    <w:p w14:paraId="336A6F09" w14:textId="77777777" w:rsidR="00C47A0B" w:rsidRPr="00E450AC" w:rsidRDefault="00C47A0B" w:rsidP="00C47A0B">
      <w:pPr>
        <w:pStyle w:val="PL"/>
        <w:rPr>
          <w:ins w:id="9669" w:author="CR#5441r2" w:date="2025-09-23T19:59:00Z" w16du:dateUtc="2025-09-23T17:59:00Z"/>
        </w:rPr>
      </w:pPr>
      <w:ins w:id="9670" w:author="CR#5441r2" w:date="2025-09-23T19:59:00Z" w16du:dateUtc="2025-09-23T17:59:00Z">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ins>
    </w:p>
    <w:p w14:paraId="15327EEB" w14:textId="77777777" w:rsidR="00C47A0B" w:rsidRPr="00E450AC" w:rsidRDefault="00C47A0B" w:rsidP="00C47A0B">
      <w:pPr>
        <w:pStyle w:val="PL"/>
        <w:rPr>
          <w:ins w:id="9671" w:author="CR#5441r2" w:date="2025-09-23T19:59:00Z" w16du:dateUtc="2025-09-23T17:59:00Z"/>
        </w:rPr>
      </w:pPr>
      <w:ins w:id="9672" w:author="CR#5441r2" w:date="2025-09-23T19:59:00Z" w16du:dateUtc="2025-09-23T17:59:00Z">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ins>
    </w:p>
    <w:p w14:paraId="4D3BBE42" w14:textId="77777777" w:rsidR="00C47A0B" w:rsidRPr="00E450AC" w:rsidRDefault="00C47A0B" w:rsidP="00C47A0B">
      <w:pPr>
        <w:pStyle w:val="PL"/>
        <w:rPr>
          <w:ins w:id="9673" w:author="CR#5441r2" w:date="2025-09-23T19:59:00Z" w16du:dateUtc="2025-09-23T17:59:00Z"/>
        </w:rPr>
      </w:pPr>
      <w:ins w:id="9674" w:author="CR#5441r2" w:date="2025-09-23T19:59:00Z" w16du:dateUtc="2025-09-23T17:59:00Z">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07FECF5C" w14:textId="77777777" w:rsidR="00C47A0B" w:rsidRDefault="00C47A0B" w:rsidP="00C47A0B">
      <w:pPr>
        <w:pStyle w:val="PL"/>
        <w:rPr>
          <w:ins w:id="9675" w:author="CR#5441r2" w:date="2025-09-23T19:59:00Z" w16du:dateUtc="2025-09-23T17:59:00Z"/>
        </w:rPr>
      </w:pPr>
      <w:ins w:id="9676" w:author="CR#5441r2" w:date="2025-09-23T19:59:00Z" w16du:dateUtc="2025-09-23T17:59:00Z">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ins>
    </w:p>
    <w:p w14:paraId="5565A6AE" w14:textId="77777777" w:rsidR="00C47A0B" w:rsidRPr="00E450AC" w:rsidRDefault="00C47A0B" w:rsidP="00C47A0B">
      <w:pPr>
        <w:pStyle w:val="PL"/>
        <w:rPr>
          <w:ins w:id="9677" w:author="CR#5441r2" w:date="2025-09-23T19:59:00Z" w16du:dateUtc="2025-09-23T17:59:00Z"/>
        </w:rPr>
      </w:pPr>
      <w:ins w:id="9678" w:author="CR#5441r2" w:date="2025-09-23T19:59:00Z" w16du:dateUtc="2025-09-23T17:59:00Z">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ins>
    </w:p>
    <w:p w14:paraId="37B84C22" w14:textId="77777777" w:rsidR="00C47A0B" w:rsidRPr="00E450AC" w:rsidRDefault="00C47A0B" w:rsidP="00C47A0B">
      <w:pPr>
        <w:pStyle w:val="PL"/>
        <w:rPr>
          <w:ins w:id="9679" w:author="CR#5441r2" w:date="2025-09-23T19:59:00Z" w16du:dateUtc="2025-09-23T17:59:00Z"/>
        </w:rPr>
      </w:pPr>
      <w:ins w:id="9680" w:author="CR#5441r2" w:date="2025-09-23T19:59:00Z" w16du:dateUtc="2025-09-23T17:59:00Z">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ins>
    </w:p>
    <w:p w14:paraId="344D95E9" w14:textId="77777777" w:rsidR="00C47A0B" w:rsidRPr="00E450AC" w:rsidRDefault="00C47A0B" w:rsidP="00C47A0B">
      <w:pPr>
        <w:pStyle w:val="PL"/>
        <w:rPr>
          <w:ins w:id="9681" w:author="CR#5441r2" w:date="2025-09-23T19:59:00Z" w16du:dateUtc="2025-09-23T17:59:00Z"/>
        </w:rPr>
      </w:pPr>
      <w:ins w:id="9682" w:author="CR#5441r2" w:date="2025-09-23T19:59:00Z" w16du:dateUtc="2025-09-23T17:59:00Z">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ins>
    </w:p>
    <w:p w14:paraId="1F7CD228" w14:textId="77777777" w:rsidR="00C47A0B" w:rsidRPr="00E450AC" w:rsidRDefault="00C47A0B" w:rsidP="00C47A0B">
      <w:pPr>
        <w:pStyle w:val="PL"/>
        <w:rPr>
          <w:ins w:id="9683" w:author="CR#5441r2" w:date="2025-09-23T19:59:00Z" w16du:dateUtc="2025-09-23T17:59:00Z"/>
        </w:rPr>
      </w:pPr>
      <w:ins w:id="9684" w:author="CR#5441r2" w:date="2025-09-23T19:59:00Z" w16du:dateUtc="2025-09-23T17:59:00Z">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ins>
    </w:p>
    <w:p w14:paraId="1296F916" w14:textId="77777777" w:rsidR="00C47A0B" w:rsidRPr="00E450AC" w:rsidRDefault="00C47A0B" w:rsidP="00C47A0B">
      <w:pPr>
        <w:pStyle w:val="PL"/>
        <w:rPr>
          <w:ins w:id="9685" w:author="CR#5441r2" w:date="2025-09-23T19:59:00Z" w16du:dateUtc="2025-09-23T17:59:00Z"/>
        </w:rPr>
      </w:pPr>
      <w:ins w:id="9686" w:author="CR#5441r2" w:date="2025-09-23T19:59:00Z" w16du:dateUtc="2025-09-23T17:59:00Z">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44DE8F71" w14:textId="77777777" w:rsidR="00C47A0B" w:rsidRPr="0015485F" w:rsidRDefault="00C47A0B" w:rsidP="00C47A0B">
      <w:pPr>
        <w:pStyle w:val="PL"/>
        <w:rPr>
          <w:ins w:id="9687" w:author="CR#5441r2" w:date="2025-09-23T19:59:00Z" w16du:dateUtc="2025-09-23T17:59:00Z"/>
          <w:lang w:val="pt-BR"/>
        </w:rPr>
      </w:pPr>
      <w:ins w:id="9688" w:author="CR#5441r2" w:date="2025-09-23T19:59:00Z" w16du:dateUtc="2025-09-23T17:59:00Z">
        <w:r w:rsidRPr="0015485F">
          <w:rPr>
            <w:lang w:val="pt-BR"/>
          </w:rPr>
          <w:t>}</w:t>
        </w:r>
      </w:ins>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41CA7D22" w14:textId="77777777" w:rsidR="008E223D" w:rsidRDefault="008E223D" w:rsidP="008E223D">
      <w:pPr>
        <w:pStyle w:val="PL"/>
        <w:rPr>
          <w:ins w:id="9689" w:author="CR#5441r2" w:date="2025-09-23T22:05:00Z" w16du:dateUtc="2025-09-23T20:05:00Z"/>
        </w:rPr>
      </w:pPr>
    </w:p>
    <w:p w14:paraId="102F689B" w14:textId="2BD1E87E" w:rsidR="008E223D" w:rsidRDefault="008E223D" w:rsidP="008E223D">
      <w:pPr>
        <w:pStyle w:val="PL"/>
        <w:rPr>
          <w:ins w:id="9690" w:author="CR#5441r2" w:date="2025-09-23T22:05:00Z" w16du:dateUtc="2025-09-23T20:05:00Z"/>
        </w:rPr>
      </w:pPr>
      <w:ins w:id="9691" w:author="CR#5441r2" w:date="2025-09-23T22:05:00Z" w16du:dateUtc="2025-09-23T20:05:00Z">
        <w:r>
          <w:t xml:space="preserve">TypeI-X1-X2-CBSR-r19 ::= </w:t>
        </w:r>
        <w:r w:rsidRPr="0015485F">
          <w:rPr>
            <w:color w:val="993366"/>
          </w:rPr>
          <w:t xml:space="preserve">CHOICE </w:t>
        </w:r>
        <w:r>
          <w:t>{</w:t>
        </w:r>
      </w:ins>
    </w:p>
    <w:p w14:paraId="360DE7DF" w14:textId="77777777" w:rsidR="008E223D" w:rsidRDefault="008E223D" w:rsidP="008E223D">
      <w:pPr>
        <w:pStyle w:val="PL"/>
        <w:rPr>
          <w:ins w:id="9692" w:author="CR#5441r2" w:date="2025-09-23T22:07:00Z" w16du:dateUtc="2025-09-23T20:07:00Z"/>
        </w:rPr>
      </w:pPr>
      <w:ins w:id="9693" w:author="CR#5441r2" w:date="2025-09-23T22:05:00Z" w16du:dateUtc="2025-09-23T20:05:00Z">
        <w:r>
          <w:t xml:space="preserve">    one-one-r19 </w:t>
        </w:r>
      </w:ins>
      <w:ins w:id="9694" w:author="CR#5441r2" w:date="2025-09-23T22:06:00Z" w16du:dateUtc="2025-09-23T20:06:00Z">
        <w:r>
          <w:t xml:space="preserve">   </w:t>
        </w:r>
      </w:ins>
      <w:ins w:id="9695" w:author="CR#5441r2" w:date="2025-09-23T22:05:00Z" w16du:dateUtc="2025-09-23T20:05:00Z">
        <w:r w:rsidRPr="0015485F">
          <w:rPr>
            <w:color w:val="993366"/>
            <w:lang w:val="en-US"/>
          </w:rPr>
          <w:t>CHOICE</w:t>
        </w:r>
        <w:r>
          <w:t xml:space="preserve"> {twentyFour-r19 </w:t>
        </w:r>
        <w:r w:rsidRPr="0015485F">
          <w:rPr>
            <w:color w:val="993366"/>
            <w:lang w:val="en-US"/>
          </w:rPr>
          <w:t>BIT STRING</w:t>
        </w:r>
        <w:r>
          <w:t xml:space="preserve"> (SIZE (384)), thirtyTwo-r19 </w:t>
        </w:r>
        <w:r w:rsidRPr="0015485F">
          <w:rPr>
            <w:color w:val="993366"/>
            <w:lang w:val="en-US"/>
          </w:rPr>
          <w:t>BIT STRING</w:t>
        </w:r>
        <w:r>
          <w:t xml:space="preserve"> (</w:t>
        </w:r>
        <w:r w:rsidRPr="0015485F">
          <w:rPr>
            <w:color w:val="993366"/>
            <w:lang w:val="en-US"/>
          </w:rPr>
          <w:t>SIZE</w:t>
        </w:r>
        <w:r>
          <w:t xml:space="preserve"> (512)),</w:t>
        </w:r>
      </w:ins>
    </w:p>
    <w:p w14:paraId="05CCC154" w14:textId="6035D37E" w:rsidR="008E223D" w:rsidRDefault="008E223D" w:rsidP="008E223D">
      <w:pPr>
        <w:pStyle w:val="PL"/>
        <w:rPr>
          <w:ins w:id="9696" w:author="CR#5441r2" w:date="2025-09-23T22:05:00Z" w16du:dateUtc="2025-09-23T20:05:00Z"/>
        </w:rPr>
      </w:pPr>
      <w:ins w:id="9697" w:author="CR#5441r2" w:date="2025-09-23T22:07:00Z" w16du:dateUtc="2025-09-23T20:07:00Z">
        <w:r>
          <w:t xml:space="preserve">                          </w:t>
        </w:r>
      </w:ins>
      <w:ins w:id="9698" w:author="CR#5441r2" w:date="2025-09-23T22:05:00Z" w16du:dateUtc="2025-09-23T20:05:00Z">
        <w:r>
          <w:t xml:space="preserve"> sixtyFour-r19 </w:t>
        </w:r>
        <w:r w:rsidRPr="0015485F">
          <w:rPr>
            <w:color w:val="993366"/>
            <w:lang w:val="en-US"/>
          </w:rPr>
          <w:t>BIT STRING</w:t>
        </w:r>
        <w:r>
          <w:t xml:space="preserve"> (</w:t>
        </w:r>
        <w:r w:rsidRPr="0015485F">
          <w:rPr>
            <w:color w:val="993366"/>
            <w:lang w:val="en-US"/>
          </w:rPr>
          <w:t>SIZE</w:t>
        </w:r>
        <w:r>
          <w:t xml:space="preserve"> (1024))},</w:t>
        </w:r>
      </w:ins>
    </w:p>
    <w:p w14:paraId="6BF64CB5" w14:textId="77777777" w:rsidR="008E223D" w:rsidRDefault="008E223D" w:rsidP="008E223D">
      <w:pPr>
        <w:pStyle w:val="PL"/>
        <w:rPr>
          <w:ins w:id="9699" w:author="CR#5441r2" w:date="2025-09-23T22:07:00Z" w16du:dateUtc="2025-09-23T20:07:00Z"/>
        </w:rPr>
      </w:pPr>
      <w:ins w:id="9700" w:author="CR#5441r2" w:date="2025-09-23T22:05:00Z" w16du:dateUtc="2025-09-23T20:05:00Z">
        <w:r>
          <w:t xml:space="preserve">    two-one-r19    </w:t>
        </w:r>
        <w:r w:rsidRPr="0015485F">
          <w:rPr>
            <w:color w:val="993366"/>
            <w:lang w:val="en-US"/>
          </w:rPr>
          <w:t>CHOICE</w:t>
        </w:r>
        <w:r>
          <w:t xml:space="preserve"> {twentyFour-r19 </w:t>
        </w:r>
        <w:r w:rsidRPr="0015485F">
          <w:rPr>
            <w:color w:val="993366"/>
            <w:lang w:val="en-US"/>
          </w:rPr>
          <w:t>BIT STRING</w:t>
        </w:r>
        <w:r>
          <w:t xml:space="preserve"> (SIZE (192)), thirtyTwo-r19 </w:t>
        </w:r>
        <w:r w:rsidRPr="0015485F">
          <w:rPr>
            <w:color w:val="993366"/>
            <w:lang w:val="en-US"/>
          </w:rPr>
          <w:t>BIT STRING</w:t>
        </w:r>
        <w:r>
          <w:t xml:space="preserve"> (</w:t>
        </w:r>
        <w:r w:rsidRPr="0015485F">
          <w:rPr>
            <w:color w:val="993366"/>
            <w:lang w:val="en-US"/>
          </w:rPr>
          <w:t>SIZE</w:t>
        </w:r>
        <w:r>
          <w:t xml:space="preserve"> (256)),</w:t>
        </w:r>
      </w:ins>
    </w:p>
    <w:p w14:paraId="1B215DC7" w14:textId="19CF67EA" w:rsidR="008E223D" w:rsidRDefault="008E223D" w:rsidP="008E223D">
      <w:pPr>
        <w:pStyle w:val="PL"/>
        <w:rPr>
          <w:ins w:id="9701" w:author="CR#5441r2" w:date="2025-09-23T22:05:00Z" w16du:dateUtc="2025-09-23T20:05:00Z"/>
        </w:rPr>
      </w:pPr>
      <w:ins w:id="9702" w:author="CR#5441r2" w:date="2025-09-23T22:07:00Z" w16du:dateUtc="2025-09-23T20:07:00Z">
        <w:r>
          <w:t xml:space="preserve">                          </w:t>
        </w:r>
      </w:ins>
      <w:ins w:id="9703" w:author="CR#5441r2" w:date="2025-09-23T22:05:00Z" w16du:dateUtc="2025-09-23T20:05:00Z">
        <w:r>
          <w:t xml:space="preserve"> sixtyFour-r19 </w:t>
        </w:r>
        <w:r w:rsidRPr="0015485F">
          <w:rPr>
            <w:color w:val="993366"/>
            <w:lang w:val="en-US"/>
          </w:rPr>
          <w:t>BIT STRING</w:t>
        </w:r>
        <w:r>
          <w:t xml:space="preserve"> (</w:t>
        </w:r>
        <w:r w:rsidRPr="0015485F">
          <w:rPr>
            <w:color w:val="993366"/>
            <w:lang w:val="en-US"/>
          </w:rPr>
          <w:t>SIZE</w:t>
        </w:r>
        <w:r>
          <w:t xml:space="preserve"> (512))},</w:t>
        </w:r>
      </w:ins>
    </w:p>
    <w:p w14:paraId="03EFC9E8" w14:textId="77777777" w:rsidR="008E223D" w:rsidRDefault="008E223D" w:rsidP="008E223D">
      <w:pPr>
        <w:pStyle w:val="PL"/>
        <w:rPr>
          <w:ins w:id="9704" w:author="CR#5441r2" w:date="2025-09-23T22:07:00Z" w16du:dateUtc="2025-09-23T20:07:00Z"/>
        </w:rPr>
      </w:pPr>
      <w:ins w:id="9705" w:author="CR#5441r2" w:date="2025-09-23T22:05:00Z" w16du:dateUtc="2025-09-23T20:05:00Z">
        <w:r>
          <w:t xml:space="preserve">    two-two-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w:t>
        </w:r>
      </w:ins>
    </w:p>
    <w:p w14:paraId="6A175FDA" w14:textId="65C2CC19" w:rsidR="008E223D" w:rsidRDefault="008E223D" w:rsidP="008E223D">
      <w:pPr>
        <w:pStyle w:val="PL"/>
        <w:rPr>
          <w:ins w:id="9706" w:author="CR#5441r2" w:date="2025-09-23T22:05:00Z" w16du:dateUtc="2025-09-23T20:05:00Z"/>
        </w:rPr>
      </w:pPr>
      <w:ins w:id="9707" w:author="CR#5441r2" w:date="2025-09-23T22:07:00Z" w16du:dateUtc="2025-09-23T20:07:00Z">
        <w:r>
          <w:t xml:space="preserve">                          </w:t>
        </w:r>
      </w:ins>
      <w:ins w:id="9708" w:author="CR#5441r2" w:date="2025-09-23T22:05:00Z" w16du:dateUtc="2025-09-23T20:05:00Z">
        <w:r>
          <w:t xml:space="preserve"> sixtyFour-r19 </w:t>
        </w:r>
        <w:r w:rsidRPr="0015485F">
          <w:rPr>
            <w:color w:val="993366"/>
            <w:lang w:val="en-US"/>
          </w:rPr>
          <w:t>BIT STRING</w:t>
        </w:r>
        <w:r>
          <w:t xml:space="preserve"> (</w:t>
        </w:r>
        <w:r w:rsidRPr="0015485F">
          <w:rPr>
            <w:color w:val="993366"/>
            <w:lang w:val="en-US"/>
          </w:rPr>
          <w:t>SIZE</w:t>
        </w:r>
        <w:r>
          <w:t xml:space="preserve"> (256))},</w:t>
        </w:r>
      </w:ins>
    </w:p>
    <w:p w14:paraId="69410A78" w14:textId="77777777" w:rsidR="008E223D" w:rsidRDefault="008E223D" w:rsidP="008E223D">
      <w:pPr>
        <w:pStyle w:val="PL"/>
        <w:rPr>
          <w:ins w:id="9709" w:author="CR#5441r2" w:date="2025-09-23T22:08:00Z" w16du:dateUtc="2025-09-23T20:08:00Z"/>
        </w:rPr>
      </w:pPr>
      <w:ins w:id="9710" w:author="CR#5441r2" w:date="2025-09-23T22:05:00Z" w16du:dateUtc="2025-09-23T20:05:00Z">
        <w:r>
          <w:t xml:space="preserve">    four-one-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w:t>
        </w:r>
      </w:ins>
    </w:p>
    <w:p w14:paraId="1DC50FC1" w14:textId="33AD8CCA" w:rsidR="008E223D" w:rsidRDefault="008E223D" w:rsidP="008E223D">
      <w:pPr>
        <w:pStyle w:val="PL"/>
        <w:rPr>
          <w:ins w:id="9711" w:author="CR#5441r2" w:date="2025-09-23T22:05:00Z" w16du:dateUtc="2025-09-23T20:05:00Z"/>
        </w:rPr>
      </w:pPr>
      <w:ins w:id="9712" w:author="CR#5441r2" w:date="2025-09-23T22:08:00Z" w16du:dateUtc="2025-09-23T20:08:00Z">
        <w:r>
          <w:t xml:space="preserve">                          </w:t>
        </w:r>
      </w:ins>
      <w:ins w:id="9713" w:author="CR#5441r2" w:date="2025-09-23T22:05:00Z" w16du:dateUtc="2025-09-23T20:05:00Z">
        <w:r>
          <w:t xml:space="preserve"> sixtyFour-r19 </w:t>
        </w:r>
        <w:r w:rsidRPr="0015485F">
          <w:rPr>
            <w:color w:val="993366"/>
            <w:lang w:val="en-US"/>
          </w:rPr>
          <w:t>BIT STRING</w:t>
        </w:r>
        <w:r>
          <w:t xml:space="preserve"> (</w:t>
        </w:r>
        <w:r w:rsidRPr="0015485F">
          <w:rPr>
            <w:color w:val="993366"/>
            <w:lang w:val="en-US"/>
          </w:rPr>
          <w:t>SIZE</w:t>
        </w:r>
        <w:r>
          <w:t xml:space="preserve"> (256))},</w:t>
        </w:r>
      </w:ins>
    </w:p>
    <w:p w14:paraId="6C98D207" w14:textId="77777777" w:rsidR="008E223D" w:rsidRDefault="008E223D" w:rsidP="008E223D">
      <w:pPr>
        <w:pStyle w:val="PL"/>
        <w:rPr>
          <w:ins w:id="9714" w:author="CR#5441r2" w:date="2025-09-23T22:08:00Z" w16du:dateUtc="2025-09-23T20:08:00Z"/>
        </w:rPr>
      </w:pPr>
      <w:ins w:id="9715" w:author="CR#5441r2" w:date="2025-09-23T22:05:00Z" w16du:dateUtc="2025-09-23T20:05:00Z">
        <w:r>
          <w:t xml:space="preserve">    four-two-r19   </w:t>
        </w:r>
        <w:r w:rsidRPr="0023424D">
          <w:rPr>
            <w:color w:val="993366"/>
            <w:lang w:val="en-US"/>
          </w:rPr>
          <w:t>CHOICE</w:t>
        </w:r>
        <w:r>
          <w:t xml:space="preserve"> {twentyFour-r19 </w:t>
        </w:r>
        <w:r w:rsidRPr="0023424D">
          <w:rPr>
            <w:color w:val="993366"/>
            <w:lang w:val="en-US"/>
          </w:rPr>
          <w:t>BIT STRING</w:t>
        </w:r>
        <w:r>
          <w:t xml:space="preserve"> (SIZE (48)), thirtyTwo-r19 </w:t>
        </w:r>
        <w:r w:rsidRPr="0023424D">
          <w:rPr>
            <w:color w:val="993366"/>
            <w:lang w:val="en-US"/>
          </w:rPr>
          <w:t>BIT STRING</w:t>
        </w:r>
        <w:r>
          <w:t xml:space="preserve"> (</w:t>
        </w:r>
        <w:r w:rsidRPr="0023424D">
          <w:rPr>
            <w:color w:val="993366"/>
            <w:lang w:val="en-US"/>
          </w:rPr>
          <w:t>SIZE</w:t>
        </w:r>
        <w:r>
          <w:t xml:space="preserve"> (64)),</w:t>
        </w:r>
      </w:ins>
    </w:p>
    <w:p w14:paraId="2BFA259F" w14:textId="2C9128F5" w:rsidR="008E223D" w:rsidRDefault="008E223D" w:rsidP="008E223D">
      <w:pPr>
        <w:pStyle w:val="PL"/>
        <w:rPr>
          <w:ins w:id="9716" w:author="CR#5441r2" w:date="2025-09-23T22:05:00Z" w16du:dateUtc="2025-09-23T20:05:00Z"/>
        </w:rPr>
      </w:pPr>
      <w:ins w:id="9717" w:author="CR#5441r2" w:date="2025-09-23T22:08:00Z" w16du:dateUtc="2025-09-23T20:08:00Z">
        <w:r>
          <w:t xml:space="preserve">                          </w:t>
        </w:r>
      </w:ins>
      <w:ins w:id="9718" w:author="CR#5441r2" w:date="2025-09-23T22:05:00Z" w16du:dateUtc="2025-09-23T20:05:00Z">
        <w:r>
          <w:t xml:space="preserve"> sixtyFour-r19 </w:t>
        </w:r>
        <w:r w:rsidRPr="0023424D">
          <w:rPr>
            <w:color w:val="993366"/>
            <w:lang w:val="en-US"/>
          </w:rPr>
          <w:t>BIT STRING</w:t>
        </w:r>
        <w:r>
          <w:t xml:space="preserve"> (</w:t>
        </w:r>
        <w:r w:rsidRPr="0023424D">
          <w:rPr>
            <w:color w:val="993366"/>
            <w:lang w:val="en-US"/>
          </w:rPr>
          <w:t>SIZE</w:t>
        </w:r>
        <w:r>
          <w:t xml:space="preserve"> (128))},</w:t>
        </w:r>
      </w:ins>
    </w:p>
    <w:p w14:paraId="0EFB304D" w14:textId="77777777" w:rsidR="008E223D" w:rsidRDefault="008E223D" w:rsidP="008E223D">
      <w:pPr>
        <w:pStyle w:val="PL"/>
        <w:rPr>
          <w:ins w:id="9719" w:author="CR#5441r2" w:date="2025-09-23T22:08:00Z" w16du:dateUtc="2025-09-23T20:08:00Z"/>
        </w:rPr>
      </w:pPr>
      <w:ins w:id="9720" w:author="CR#5441r2" w:date="2025-09-23T22:05:00Z" w16du:dateUtc="2025-09-23T20:05:00Z">
        <w:r>
          <w:t xml:space="preserve">    four-four-r19  </w:t>
        </w:r>
        <w:r w:rsidRPr="0015485F">
          <w:rPr>
            <w:color w:val="993366"/>
            <w:lang w:val="en-US"/>
          </w:rPr>
          <w:t>CHOICE</w:t>
        </w:r>
        <w:r>
          <w:t xml:space="preserve"> {twentyFour-r19 </w:t>
        </w:r>
        <w:r w:rsidRPr="0015485F">
          <w:rPr>
            <w:color w:val="993366"/>
            <w:lang w:val="en-US"/>
          </w:rPr>
          <w:t>BIT STRING</w:t>
        </w:r>
        <w:r>
          <w:t xml:space="preserve"> (SIZE (24)), thirtyTwo-r19 </w:t>
        </w:r>
        <w:r w:rsidRPr="0015485F">
          <w:rPr>
            <w:color w:val="993366"/>
            <w:lang w:val="en-US"/>
          </w:rPr>
          <w:t>BIT STRING</w:t>
        </w:r>
        <w:r>
          <w:t xml:space="preserve"> (</w:t>
        </w:r>
        <w:r w:rsidRPr="0015485F">
          <w:rPr>
            <w:color w:val="993366"/>
            <w:lang w:val="en-US"/>
          </w:rPr>
          <w:t>SIZE</w:t>
        </w:r>
        <w:r>
          <w:t xml:space="preserve"> (32)),</w:t>
        </w:r>
      </w:ins>
    </w:p>
    <w:p w14:paraId="36821BAE" w14:textId="4CA0F9B9" w:rsidR="008E223D" w:rsidRDefault="008E223D" w:rsidP="008E223D">
      <w:pPr>
        <w:pStyle w:val="PL"/>
        <w:rPr>
          <w:ins w:id="9721" w:author="CR#5441r2" w:date="2025-09-23T22:05:00Z" w16du:dateUtc="2025-09-23T20:05:00Z"/>
        </w:rPr>
      </w:pPr>
      <w:ins w:id="9722" w:author="CR#5441r2" w:date="2025-09-23T22:08:00Z" w16du:dateUtc="2025-09-23T20:08:00Z">
        <w:r>
          <w:t xml:space="preserve">                          </w:t>
        </w:r>
      </w:ins>
      <w:ins w:id="9723" w:author="CR#5441r2" w:date="2025-09-23T22:05:00Z" w16du:dateUtc="2025-09-23T20:05:00Z">
        <w:r>
          <w:t xml:space="preserve"> sixtyFour-r19 </w:t>
        </w:r>
        <w:r w:rsidRPr="0015485F">
          <w:rPr>
            <w:color w:val="993366"/>
            <w:lang w:val="en-US"/>
          </w:rPr>
          <w:t>BIT STRING</w:t>
        </w:r>
        <w:r>
          <w:t xml:space="preserve"> (</w:t>
        </w:r>
        <w:r w:rsidRPr="0015485F">
          <w:rPr>
            <w:color w:val="993366"/>
            <w:lang w:val="en-US"/>
          </w:rPr>
          <w:t xml:space="preserve">SIZE </w:t>
        </w:r>
        <w:r>
          <w:t>(64))}</w:t>
        </w:r>
      </w:ins>
    </w:p>
    <w:p w14:paraId="386CB0A9" w14:textId="77777777" w:rsidR="008E223D" w:rsidRDefault="008E223D" w:rsidP="008E223D">
      <w:pPr>
        <w:pStyle w:val="PL"/>
        <w:rPr>
          <w:ins w:id="9724" w:author="CR#5441r2" w:date="2025-09-23T22:05:00Z" w16du:dateUtc="2025-09-23T20:05:00Z"/>
        </w:rPr>
      </w:pPr>
      <w:ins w:id="9725" w:author="CR#5441r2" w:date="2025-09-23T22:05:00Z" w16du:dateUtc="2025-09-23T20:05:00Z">
        <w:r>
          <w:t>}</w:t>
        </w:r>
      </w:ins>
    </w:p>
    <w:p w14:paraId="3CC2240D" w14:textId="77777777" w:rsidR="008E223D" w:rsidRDefault="008E223D" w:rsidP="008E223D">
      <w:pPr>
        <w:pStyle w:val="PL"/>
        <w:rPr>
          <w:ins w:id="9726" w:author="CR#5441r2" w:date="2025-09-23T22:05:00Z" w16du:dateUtc="2025-09-23T20:05:00Z"/>
        </w:rPr>
      </w:pPr>
    </w:p>
    <w:p w14:paraId="7EEDECB2" w14:textId="312E08B1" w:rsidR="008E223D" w:rsidRDefault="008E223D" w:rsidP="008E223D">
      <w:pPr>
        <w:pStyle w:val="PL"/>
        <w:rPr>
          <w:ins w:id="9727" w:author="CR#5441r2" w:date="2025-09-23T22:05:00Z" w16du:dateUtc="2025-09-23T20:05:00Z"/>
        </w:rPr>
      </w:pPr>
      <w:ins w:id="9728" w:author="CR#5441r2" w:date="2025-09-23T22:05:00Z" w16du:dateUtc="2025-09-23T20:05:00Z">
        <w:r w:rsidRPr="00C12EE4">
          <w:rPr>
            <w:lang w:val="en-US"/>
          </w:rPr>
          <w:t xml:space="preserve">TypeI-X1-X2-SoftScalingRank-r19 </w:t>
        </w:r>
        <w:r>
          <w:t xml:space="preserve">::= </w:t>
        </w:r>
        <w:r w:rsidRPr="00C12EE4">
          <w:rPr>
            <w:color w:val="993366"/>
            <w:lang w:val="en-US"/>
          </w:rPr>
          <w:t xml:space="preserve">CHOICE </w:t>
        </w:r>
        <w:r>
          <w:t>{</w:t>
        </w:r>
      </w:ins>
    </w:p>
    <w:p w14:paraId="6CD83A9C" w14:textId="77777777" w:rsidR="008E223D" w:rsidRDefault="008E223D" w:rsidP="008E223D">
      <w:pPr>
        <w:pStyle w:val="PL"/>
        <w:rPr>
          <w:ins w:id="9729" w:author="CR#5441r2" w:date="2025-09-23T22:08:00Z" w16du:dateUtc="2025-09-23T20:08:00Z"/>
        </w:rPr>
      </w:pPr>
      <w:ins w:id="9730" w:author="CR#5441r2" w:date="2025-09-23T22:05:00Z" w16du:dateUtc="2025-09-23T20:05:00Z">
        <w:r>
          <w:t xml:space="preserve">    two-one-r19    </w:t>
        </w:r>
        <w:r w:rsidRPr="004C7E22">
          <w:rPr>
            <w:color w:val="993366"/>
            <w:lang w:val="en-US"/>
          </w:rPr>
          <w:t>CHOICE</w:t>
        </w:r>
        <w:r>
          <w:t xml:space="preserve"> {twentyFour-r19 </w:t>
        </w:r>
        <w:r w:rsidRPr="004C7E22">
          <w:rPr>
            <w:color w:val="993366"/>
            <w:lang w:val="en-US"/>
          </w:rPr>
          <w:t>BIT STRING</w:t>
        </w:r>
        <w:r>
          <w:t xml:space="preserve"> (SIZE (576)), thirtyTwo-r19 </w:t>
        </w:r>
        <w:r w:rsidRPr="004C7E22">
          <w:rPr>
            <w:color w:val="993366"/>
            <w:lang w:val="en-US"/>
          </w:rPr>
          <w:t>BIT STRING</w:t>
        </w:r>
        <w:r>
          <w:t xml:space="preserve"> (</w:t>
        </w:r>
        <w:r w:rsidRPr="004C7E22">
          <w:rPr>
            <w:color w:val="993366"/>
            <w:lang w:val="en-US"/>
          </w:rPr>
          <w:t>SIZE</w:t>
        </w:r>
        <w:r>
          <w:t xml:space="preserve"> (768)),</w:t>
        </w:r>
      </w:ins>
    </w:p>
    <w:p w14:paraId="089E710A" w14:textId="2A5F241C" w:rsidR="008E223D" w:rsidRDefault="008E223D" w:rsidP="008E223D">
      <w:pPr>
        <w:pStyle w:val="PL"/>
        <w:rPr>
          <w:ins w:id="9731" w:author="CR#5441r2" w:date="2025-09-23T22:05:00Z" w16du:dateUtc="2025-09-23T20:05:00Z"/>
        </w:rPr>
      </w:pPr>
      <w:ins w:id="9732" w:author="CR#5441r2" w:date="2025-09-23T22:08:00Z" w16du:dateUtc="2025-09-23T20:08:00Z">
        <w:r>
          <w:t xml:space="preserve">                          </w:t>
        </w:r>
      </w:ins>
      <w:ins w:id="9733" w:author="CR#5441r2" w:date="2025-09-23T22:05:00Z" w16du:dateUtc="2025-09-23T20:05:00Z">
        <w:r>
          <w:t xml:space="preserve"> sixtyFour-r19 </w:t>
        </w:r>
        <w:r w:rsidRPr="004C7E22">
          <w:rPr>
            <w:color w:val="993366"/>
            <w:lang w:val="en-US"/>
          </w:rPr>
          <w:t>BIT STRING</w:t>
        </w:r>
        <w:r>
          <w:t xml:space="preserve"> (</w:t>
        </w:r>
        <w:r w:rsidRPr="004C7E22">
          <w:rPr>
            <w:color w:val="993366"/>
            <w:lang w:val="en-US"/>
          </w:rPr>
          <w:t>SIZE</w:t>
        </w:r>
        <w:r>
          <w:t xml:space="preserve"> (1536))},</w:t>
        </w:r>
      </w:ins>
    </w:p>
    <w:p w14:paraId="771F35BB" w14:textId="77777777" w:rsidR="008E223D" w:rsidRDefault="008E223D" w:rsidP="008E223D">
      <w:pPr>
        <w:pStyle w:val="PL"/>
        <w:rPr>
          <w:ins w:id="9734" w:author="CR#5441r2" w:date="2025-09-23T22:09:00Z" w16du:dateUtc="2025-09-23T20:09:00Z"/>
        </w:rPr>
      </w:pPr>
      <w:ins w:id="9735" w:author="CR#5441r2" w:date="2025-09-23T22:05:00Z" w16du:dateUtc="2025-09-23T20:05:00Z">
        <w:r>
          <w:t xml:space="preserve">    two-two-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w:t>
        </w:r>
      </w:ins>
    </w:p>
    <w:p w14:paraId="41633039" w14:textId="5BE9AA0F" w:rsidR="008E223D" w:rsidRDefault="008E223D" w:rsidP="008E223D">
      <w:pPr>
        <w:pStyle w:val="PL"/>
        <w:rPr>
          <w:ins w:id="9736" w:author="CR#5441r2" w:date="2025-09-23T22:05:00Z" w16du:dateUtc="2025-09-23T20:05:00Z"/>
        </w:rPr>
      </w:pPr>
      <w:ins w:id="9737" w:author="CR#5441r2" w:date="2025-09-23T22:09:00Z" w16du:dateUtc="2025-09-23T20:09:00Z">
        <w:r>
          <w:t xml:space="preserve">                          </w:t>
        </w:r>
      </w:ins>
      <w:ins w:id="9738" w:author="CR#5441r2" w:date="2025-09-23T22:05:00Z" w16du:dateUtc="2025-09-23T20:05:00Z">
        <w:r>
          <w:t xml:space="preserve"> sixtyFour-r19 </w:t>
        </w:r>
        <w:r w:rsidRPr="004C7E22">
          <w:rPr>
            <w:color w:val="993366"/>
            <w:lang w:val="en-US"/>
          </w:rPr>
          <w:t>BIT STRING</w:t>
        </w:r>
        <w:r>
          <w:t xml:space="preserve"> (</w:t>
        </w:r>
        <w:r w:rsidRPr="004C7E22">
          <w:rPr>
            <w:color w:val="993366"/>
            <w:lang w:val="en-US"/>
          </w:rPr>
          <w:t>SIZE</w:t>
        </w:r>
        <w:r>
          <w:t xml:space="preserve"> (768))},</w:t>
        </w:r>
      </w:ins>
    </w:p>
    <w:p w14:paraId="66EEBAFE" w14:textId="77777777" w:rsidR="008E223D" w:rsidRDefault="008E223D" w:rsidP="008E223D">
      <w:pPr>
        <w:pStyle w:val="PL"/>
        <w:rPr>
          <w:ins w:id="9739" w:author="CR#5441r2" w:date="2025-09-23T22:09:00Z" w16du:dateUtc="2025-09-23T20:09:00Z"/>
        </w:rPr>
      </w:pPr>
      <w:ins w:id="9740" w:author="CR#5441r2" w:date="2025-09-23T22:05:00Z" w16du:dateUtc="2025-09-23T20:05:00Z">
        <w:r>
          <w:t xml:space="preserve">    four-one-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w:t>
        </w:r>
      </w:ins>
    </w:p>
    <w:p w14:paraId="153DDF44" w14:textId="5A5C9FC6" w:rsidR="008E223D" w:rsidRDefault="008E223D" w:rsidP="008E223D">
      <w:pPr>
        <w:pStyle w:val="PL"/>
        <w:rPr>
          <w:ins w:id="9741" w:author="CR#5441r2" w:date="2025-09-23T22:05:00Z" w16du:dateUtc="2025-09-23T20:05:00Z"/>
        </w:rPr>
      </w:pPr>
      <w:ins w:id="9742" w:author="CR#5441r2" w:date="2025-09-23T22:09:00Z" w16du:dateUtc="2025-09-23T20:09:00Z">
        <w:r>
          <w:t xml:space="preserve">                          </w:t>
        </w:r>
      </w:ins>
      <w:ins w:id="9743" w:author="CR#5441r2" w:date="2025-09-23T22:05:00Z" w16du:dateUtc="2025-09-23T20:05:00Z">
        <w:r>
          <w:t xml:space="preserve"> sixtyFour-r19 </w:t>
        </w:r>
        <w:r w:rsidRPr="004C7E22">
          <w:rPr>
            <w:color w:val="993366"/>
            <w:lang w:val="en-US"/>
          </w:rPr>
          <w:t>BIT STRING</w:t>
        </w:r>
        <w:r>
          <w:t xml:space="preserve"> (</w:t>
        </w:r>
        <w:r w:rsidRPr="004C7E22">
          <w:rPr>
            <w:color w:val="993366"/>
            <w:lang w:val="en-US"/>
          </w:rPr>
          <w:t>SIZE</w:t>
        </w:r>
        <w:r>
          <w:t xml:space="preserve"> (768))},</w:t>
        </w:r>
      </w:ins>
    </w:p>
    <w:p w14:paraId="3570A493" w14:textId="77777777" w:rsidR="008E223D" w:rsidRDefault="008E223D" w:rsidP="008E223D">
      <w:pPr>
        <w:pStyle w:val="PL"/>
        <w:rPr>
          <w:ins w:id="9744" w:author="CR#5441r2" w:date="2025-09-23T22:09:00Z" w16du:dateUtc="2025-09-23T20:09:00Z"/>
        </w:rPr>
      </w:pPr>
      <w:ins w:id="9745" w:author="CR#5441r2" w:date="2025-09-23T22:05:00Z" w16du:dateUtc="2025-09-23T20:05:00Z">
        <w:r>
          <w:t xml:space="preserve">    four-two-r19   </w:t>
        </w:r>
        <w:r w:rsidRPr="004C7E22">
          <w:rPr>
            <w:color w:val="993366"/>
            <w:lang w:val="en-US"/>
          </w:rPr>
          <w:t>CHOICE</w:t>
        </w:r>
        <w:r>
          <w:t xml:space="preserve"> {twentyFour-r19 </w:t>
        </w:r>
        <w:r w:rsidRPr="004C7E22">
          <w:rPr>
            <w:color w:val="993366"/>
            <w:lang w:val="en-US"/>
          </w:rPr>
          <w:t>BIT STRING</w:t>
        </w:r>
        <w:r>
          <w:t xml:space="preserve"> (SIZE (144)), thirtyTwo-r19 </w:t>
        </w:r>
        <w:r w:rsidRPr="004C7E22">
          <w:rPr>
            <w:color w:val="993366"/>
            <w:lang w:val="en-US"/>
          </w:rPr>
          <w:t>BIT STRING</w:t>
        </w:r>
        <w:r>
          <w:t xml:space="preserve"> (</w:t>
        </w:r>
        <w:r w:rsidRPr="004C7E22">
          <w:rPr>
            <w:color w:val="993366"/>
            <w:lang w:val="en-US"/>
          </w:rPr>
          <w:t>SIZE</w:t>
        </w:r>
        <w:r>
          <w:t xml:space="preserve"> (192)),</w:t>
        </w:r>
      </w:ins>
    </w:p>
    <w:p w14:paraId="01AADE0B" w14:textId="792097DC" w:rsidR="008E223D" w:rsidRDefault="008E223D" w:rsidP="008E223D">
      <w:pPr>
        <w:pStyle w:val="PL"/>
        <w:rPr>
          <w:ins w:id="9746" w:author="CR#5441r2" w:date="2025-09-23T22:05:00Z" w16du:dateUtc="2025-09-23T20:05:00Z"/>
        </w:rPr>
      </w:pPr>
      <w:ins w:id="9747" w:author="CR#5441r2" w:date="2025-09-23T22:05:00Z" w16du:dateUtc="2025-09-23T20:05:00Z">
        <w:r>
          <w:t xml:space="preserve"> </w:t>
        </w:r>
      </w:ins>
      <w:ins w:id="9748" w:author="CR#5441r2" w:date="2025-09-23T22:09:00Z" w16du:dateUtc="2025-09-23T20:09:00Z">
        <w:r>
          <w:t xml:space="preserve">                          </w:t>
        </w:r>
      </w:ins>
      <w:ins w:id="9749" w:author="CR#5441r2" w:date="2025-09-23T22:05:00Z" w16du:dateUtc="2025-09-23T20:05:00Z">
        <w:r>
          <w:t xml:space="preserve">sixtyFour-r19 </w:t>
        </w:r>
        <w:r w:rsidRPr="004C7E22">
          <w:rPr>
            <w:color w:val="993366"/>
            <w:lang w:val="en-US"/>
          </w:rPr>
          <w:t>BIT STRING</w:t>
        </w:r>
        <w:r>
          <w:t xml:space="preserve"> (</w:t>
        </w:r>
        <w:r w:rsidRPr="004C7E22">
          <w:rPr>
            <w:color w:val="993366"/>
            <w:lang w:val="en-US"/>
          </w:rPr>
          <w:t>SIZE</w:t>
        </w:r>
        <w:r>
          <w:t xml:space="preserve"> (384))},</w:t>
        </w:r>
      </w:ins>
    </w:p>
    <w:p w14:paraId="25C266D2" w14:textId="77777777" w:rsidR="008E223D" w:rsidRDefault="008E223D" w:rsidP="008E223D">
      <w:pPr>
        <w:pStyle w:val="PL"/>
        <w:rPr>
          <w:ins w:id="9750" w:author="CR#5441r2" w:date="2025-09-23T22:09:00Z" w16du:dateUtc="2025-09-23T20:09:00Z"/>
        </w:rPr>
      </w:pPr>
      <w:ins w:id="9751" w:author="CR#5441r2" w:date="2025-09-23T22:05:00Z" w16du:dateUtc="2025-09-23T20:05:00Z">
        <w:r>
          <w:t xml:space="preserve">    four-four-r19  </w:t>
        </w:r>
        <w:r w:rsidRPr="004C7E22">
          <w:rPr>
            <w:color w:val="993366"/>
            <w:lang w:val="en-US"/>
          </w:rPr>
          <w:t>CHOICE</w:t>
        </w:r>
        <w:r>
          <w:t xml:space="preserve"> {twentyFour-r19 </w:t>
        </w:r>
        <w:r w:rsidRPr="004C7E22">
          <w:rPr>
            <w:color w:val="993366"/>
            <w:lang w:val="en-US"/>
          </w:rPr>
          <w:t>BIT STRING</w:t>
        </w:r>
        <w:r>
          <w:t xml:space="preserve"> (SIZE (72)), thirtyTwo-r19 </w:t>
        </w:r>
        <w:r w:rsidRPr="004C7E22">
          <w:rPr>
            <w:color w:val="993366"/>
            <w:lang w:val="en-US"/>
          </w:rPr>
          <w:t>BIT STRING</w:t>
        </w:r>
        <w:r>
          <w:t xml:space="preserve"> (</w:t>
        </w:r>
        <w:r w:rsidRPr="004C7E22">
          <w:rPr>
            <w:color w:val="993366"/>
            <w:lang w:val="en-US"/>
          </w:rPr>
          <w:t>SIZE</w:t>
        </w:r>
        <w:r>
          <w:t xml:space="preserve"> (96)),</w:t>
        </w:r>
      </w:ins>
    </w:p>
    <w:p w14:paraId="1314F12A" w14:textId="3C3712AD" w:rsidR="008E223D" w:rsidRDefault="008E223D" w:rsidP="008E223D">
      <w:pPr>
        <w:pStyle w:val="PL"/>
        <w:rPr>
          <w:ins w:id="9752" w:author="CR#5441r2" w:date="2025-09-23T22:05:00Z" w16du:dateUtc="2025-09-23T20:05:00Z"/>
        </w:rPr>
      </w:pPr>
      <w:ins w:id="9753" w:author="CR#5441r2" w:date="2025-09-23T22:05:00Z" w16du:dateUtc="2025-09-23T20:05:00Z">
        <w:r>
          <w:t xml:space="preserve"> </w:t>
        </w:r>
      </w:ins>
      <w:ins w:id="9754" w:author="CR#5441r2" w:date="2025-09-23T22:09:00Z" w16du:dateUtc="2025-09-23T20:09:00Z">
        <w:r>
          <w:t xml:space="preserve">                          </w:t>
        </w:r>
      </w:ins>
      <w:ins w:id="9755" w:author="CR#5441r2" w:date="2025-09-23T22:05:00Z" w16du:dateUtc="2025-09-23T20:05:00Z">
        <w:r>
          <w:t xml:space="preserve">sixtyFour-r19 </w:t>
        </w:r>
        <w:r w:rsidRPr="004C7E22">
          <w:rPr>
            <w:color w:val="993366"/>
            <w:lang w:val="en-US"/>
          </w:rPr>
          <w:t>BIT STRING</w:t>
        </w:r>
        <w:r>
          <w:t xml:space="preserve"> (</w:t>
        </w:r>
        <w:r w:rsidRPr="004C7E22">
          <w:rPr>
            <w:color w:val="993366"/>
            <w:lang w:val="en-US"/>
          </w:rPr>
          <w:t xml:space="preserve">SIZE </w:t>
        </w:r>
        <w:r>
          <w:t>(192))},</w:t>
        </w:r>
      </w:ins>
    </w:p>
    <w:p w14:paraId="299A1B6D" w14:textId="77777777" w:rsidR="008E223D" w:rsidRDefault="008E223D" w:rsidP="008E223D">
      <w:pPr>
        <w:pStyle w:val="PL"/>
        <w:rPr>
          <w:ins w:id="9756" w:author="CR#5441r2" w:date="2025-09-23T22:09:00Z" w16du:dateUtc="2025-09-23T20:09:00Z"/>
        </w:rPr>
      </w:pPr>
      <w:ins w:id="9757" w:author="CR#5441r2" w:date="2025-09-23T22:05:00Z" w16du:dateUtc="2025-09-23T20:05:00Z">
        <w:r>
          <w:t xml:space="preserve">    eight-one-r19  </w:t>
        </w:r>
        <w:r w:rsidRPr="00C12EE4">
          <w:rPr>
            <w:color w:val="993366"/>
            <w:lang w:val="en-US"/>
          </w:rPr>
          <w:t>CHOICE</w:t>
        </w:r>
        <w:r>
          <w:t xml:space="preserve"> {twentyFour-r19 </w:t>
        </w:r>
        <w:r w:rsidRPr="00C12EE4">
          <w:rPr>
            <w:color w:val="993366"/>
            <w:lang w:val="en-US"/>
          </w:rPr>
          <w:t>BIT STRING</w:t>
        </w:r>
        <w:r>
          <w:t xml:space="preserve"> (SIZE (144)), thirtyTwo-r19 </w:t>
        </w:r>
        <w:r w:rsidRPr="00C12EE4">
          <w:rPr>
            <w:color w:val="993366"/>
            <w:lang w:val="en-US"/>
          </w:rPr>
          <w:t>BIT STRING</w:t>
        </w:r>
        <w:r>
          <w:t xml:space="preserve"> (</w:t>
        </w:r>
        <w:r w:rsidRPr="00C12EE4">
          <w:rPr>
            <w:color w:val="993366"/>
            <w:lang w:val="en-US"/>
          </w:rPr>
          <w:t>SIZE</w:t>
        </w:r>
        <w:r>
          <w:t xml:space="preserve"> (192)),</w:t>
        </w:r>
      </w:ins>
    </w:p>
    <w:p w14:paraId="25748F56" w14:textId="48285530" w:rsidR="008E223D" w:rsidRDefault="008E223D" w:rsidP="008E223D">
      <w:pPr>
        <w:pStyle w:val="PL"/>
        <w:rPr>
          <w:ins w:id="9758" w:author="CR#5441r2" w:date="2025-09-23T22:05:00Z" w16du:dateUtc="2025-09-23T20:05:00Z"/>
        </w:rPr>
      </w:pPr>
      <w:ins w:id="9759" w:author="CR#5441r2" w:date="2025-09-23T22:05:00Z" w16du:dateUtc="2025-09-23T20:05:00Z">
        <w:r>
          <w:t xml:space="preserve"> </w:t>
        </w:r>
      </w:ins>
      <w:ins w:id="9760" w:author="CR#5441r2" w:date="2025-09-23T22:09:00Z" w16du:dateUtc="2025-09-23T20:09:00Z">
        <w:r>
          <w:t xml:space="preserve">                          </w:t>
        </w:r>
      </w:ins>
      <w:ins w:id="9761" w:author="CR#5441r2" w:date="2025-09-23T22:05:00Z" w16du:dateUtc="2025-09-23T20:05:00Z">
        <w:r>
          <w:t xml:space="preserve">sixtyFour-r19 </w:t>
        </w:r>
        <w:r w:rsidRPr="00C12EE4">
          <w:rPr>
            <w:color w:val="993366"/>
            <w:lang w:val="en-US"/>
          </w:rPr>
          <w:t>BIT STRING</w:t>
        </w:r>
        <w:r>
          <w:t xml:space="preserve"> (</w:t>
        </w:r>
        <w:r w:rsidRPr="00C12EE4">
          <w:rPr>
            <w:color w:val="993366"/>
            <w:lang w:val="en-US"/>
          </w:rPr>
          <w:t xml:space="preserve">SIZE </w:t>
        </w:r>
        <w:r>
          <w:t>(384))}</w:t>
        </w:r>
      </w:ins>
    </w:p>
    <w:p w14:paraId="03AB8DC5" w14:textId="77777777" w:rsidR="008E223D" w:rsidRPr="00C12EE4" w:rsidRDefault="008E223D" w:rsidP="008E223D">
      <w:pPr>
        <w:pStyle w:val="PL"/>
        <w:rPr>
          <w:ins w:id="9762" w:author="CR#5441r2" w:date="2025-09-23T22:05:00Z" w16du:dateUtc="2025-09-23T20:05:00Z"/>
        </w:rPr>
      </w:pPr>
      <w:ins w:id="9763" w:author="CR#5441r2" w:date="2025-09-23T22:05:00Z" w16du:dateUtc="2025-09-23T20:05:00Z">
        <w:r>
          <w:t>}</w:t>
        </w:r>
      </w:ins>
    </w:p>
    <w:p w14:paraId="676A6288" w14:textId="77777777" w:rsidR="008E223D" w:rsidRPr="0015485F" w:rsidRDefault="008E223D" w:rsidP="008E223D">
      <w:pPr>
        <w:pStyle w:val="PL"/>
        <w:rPr>
          <w:ins w:id="9764" w:author="CR#5441r2" w:date="2025-09-23T22:05:00Z" w16du:dateUtc="2025-09-23T20:05:00Z"/>
          <w:lang w:val="en-US"/>
        </w:rPr>
      </w:pPr>
    </w:p>
    <w:p w14:paraId="7752DC6F" w14:textId="2615F00F" w:rsidR="008E223D" w:rsidRDefault="008E223D" w:rsidP="008E223D">
      <w:pPr>
        <w:pStyle w:val="PL"/>
        <w:rPr>
          <w:ins w:id="9765" w:author="CR#5441r2" w:date="2025-09-23T22:05:00Z" w16du:dateUtc="2025-09-23T20:05:00Z"/>
        </w:rPr>
      </w:pPr>
      <w:ins w:id="9766" w:author="CR#5441r2" w:date="2025-09-23T22:05:00Z" w16du:dateUtc="2025-09-23T20:05:00Z">
        <w:r>
          <w:t xml:space="preserve">TypeII-X1-X2-CBSR-r19 ::= </w:t>
        </w:r>
        <w:r w:rsidRPr="00740505">
          <w:rPr>
            <w:color w:val="993366"/>
            <w:lang w:val="en-US"/>
          </w:rPr>
          <w:t xml:space="preserve">CHOICE </w:t>
        </w:r>
        <w:r>
          <w:t>{</w:t>
        </w:r>
      </w:ins>
    </w:p>
    <w:p w14:paraId="5A8DF4CF" w14:textId="77777777" w:rsidR="008E223D" w:rsidRDefault="008E223D" w:rsidP="008E223D">
      <w:pPr>
        <w:pStyle w:val="PL"/>
        <w:rPr>
          <w:ins w:id="9767" w:author="CR#5441r2" w:date="2025-09-23T22:10:00Z" w16du:dateUtc="2025-09-23T20:10:00Z"/>
        </w:rPr>
      </w:pPr>
      <w:ins w:id="9768" w:author="CR#5441r2" w:date="2025-09-23T22:05:00Z" w16du:dateUtc="2025-09-23T20:05:00Z">
        <w:r>
          <w:t xml:space="preserve">    one-one-r19   </w:t>
        </w:r>
      </w:ins>
      <w:ins w:id="9769" w:author="CR#5441r2" w:date="2025-09-23T22:10:00Z" w16du:dateUtc="2025-09-23T20:10:00Z">
        <w:r>
          <w:t xml:space="preserve"> </w:t>
        </w:r>
      </w:ins>
      <w:ins w:id="9770" w:author="CR#5441r2" w:date="2025-09-23T22:05:00Z" w16du:dateUtc="2025-09-23T20:05:00Z">
        <w:r w:rsidRPr="00740505">
          <w:rPr>
            <w:color w:val="993366"/>
            <w:lang w:val="en-US"/>
          </w:rPr>
          <w:t>CHOICE</w:t>
        </w:r>
        <w:r>
          <w:t xml:space="preserve"> {twentyFour-r19 </w:t>
        </w:r>
        <w:r w:rsidRPr="00740505">
          <w:rPr>
            <w:color w:val="993366"/>
            <w:lang w:val="en-US"/>
          </w:rPr>
          <w:t>BIT STRING</w:t>
        </w:r>
        <w:r>
          <w:t xml:space="preserve"> (SIZE (24)), thirtyTwo-r19 </w:t>
        </w:r>
        <w:r w:rsidRPr="00740505">
          <w:rPr>
            <w:color w:val="993366"/>
            <w:lang w:val="en-US"/>
          </w:rPr>
          <w:t>BIT STRING</w:t>
        </w:r>
        <w:r>
          <w:t xml:space="preserve"> (</w:t>
        </w:r>
        <w:r w:rsidRPr="00740505">
          <w:rPr>
            <w:color w:val="993366"/>
            <w:lang w:val="en-US"/>
          </w:rPr>
          <w:t>SIZE</w:t>
        </w:r>
        <w:r>
          <w:t xml:space="preserve"> (32)),</w:t>
        </w:r>
      </w:ins>
    </w:p>
    <w:p w14:paraId="40DF9725" w14:textId="5EF15CA9" w:rsidR="008E223D" w:rsidRDefault="008E223D" w:rsidP="008E223D">
      <w:pPr>
        <w:pStyle w:val="PL"/>
        <w:rPr>
          <w:ins w:id="9771" w:author="CR#5441r2" w:date="2025-09-23T22:05:00Z" w16du:dateUtc="2025-09-23T20:05:00Z"/>
        </w:rPr>
      </w:pPr>
      <w:ins w:id="9772" w:author="CR#5441r2" w:date="2025-09-23T22:05:00Z" w16du:dateUtc="2025-09-23T20:05:00Z">
        <w:r>
          <w:t xml:space="preserve"> </w:t>
        </w:r>
      </w:ins>
      <w:ins w:id="9773" w:author="CR#5441r2" w:date="2025-09-23T22:10:00Z" w16du:dateUtc="2025-09-23T20:10:00Z">
        <w:r>
          <w:t xml:space="preserve">                          </w:t>
        </w:r>
      </w:ins>
      <w:ins w:id="9774" w:author="CR#5441r2" w:date="2025-09-23T22:05:00Z" w16du:dateUtc="2025-09-23T20:05:00Z">
        <w:r>
          <w:t xml:space="preserve">sixtyFour-r19 </w:t>
        </w:r>
        <w:r w:rsidRPr="00740505">
          <w:rPr>
            <w:color w:val="993366"/>
            <w:lang w:val="en-US"/>
          </w:rPr>
          <w:t>BIT STRING</w:t>
        </w:r>
        <w:r>
          <w:t xml:space="preserve"> (</w:t>
        </w:r>
        <w:r w:rsidRPr="00740505">
          <w:rPr>
            <w:color w:val="993366"/>
            <w:lang w:val="en-US"/>
          </w:rPr>
          <w:t>SIZE</w:t>
        </w:r>
        <w:r>
          <w:t xml:space="preserve"> (64))},</w:t>
        </w:r>
      </w:ins>
    </w:p>
    <w:p w14:paraId="28842D57" w14:textId="77777777" w:rsidR="008E223D" w:rsidRDefault="008E223D" w:rsidP="008E223D">
      <w:pPr>
        <w:pStyle w:val="PL"/>
        <w:rPr>
          <w:ins w:id="9775" w:author="CR#5441r2" w:date="2025-09-23T22:10:00Z" w16du:dateUtc="2025-09-23T20:10:00Z"/>
        </w:rPr>
      </w:pPr>
      <w:ins w:id="9776" w:author="CR#5441r2" w:date="2025-09-23T22:05:00Z" w16du:dateUtc="2025-09-23T20:05:00Z">
        <w:r>
          <w:t xml:space="preserve">    two-one-r19    </w:t>
        </w:r>
        <w:r w:rsidRPr="00740505">
          <w:rPr>
            <w:color w:val="993366"/>
            <w:lang w:val="en-US"/>
          </w:rPr>
          <w:t>CHOICE</w:t>
        </w:r>
        <w:r>
          <w:t xml:space="preserve"> {twentyFour-r19 </w:t>
        </w:r>
        <w:r w:rsidRPr="00740505">
          <w:rPr>
            <w:color w:val="993366"/>
            <w:lang w:val="en-US"/>
          </w:rPr>
          <w:t>BIT STRING</w:t>
        </w:r>
        <w:r>
          <w:t xml:space="preserve"> (SIZE (12)), thirtyTwo-r19 </w:t>
        </w:r>
        <w:r w:rsidRPr="00740505">
          <w:rPr>
            <w:color w:val="993366"/>
            <w:lang w:val="en-US"/>
          </w:rPr>
          <w:t>BIT STRING</w:t>
        </w:r>
        <w:r>
          <w:t xml:space="preserve"> (</w:t>
        </w:r>
        <w:r w:rsidRPr="00740505">
          <w:rPr>
            <w:color w:val="993366"/>
            <w:lang w:val="en-US"/>
          </w:rPr>
          <w:t>SIZE</w:t>
        </w:r>
        <w:r>
          <w:t xml:space="preserve"> (16)),</w:t>
        </w:r>
      </w:ins>
    </w:p>
    <w:p w14:paraId="5CB633FE" w14:textId="322B9396" w:rsidR="008E223D" w:rsidRDefault="008E223D" w:rsidP="008E223D">
      <w:pPr>
        <w:pStyle w:val="PL"/>
        <w:rPr>
          <w:ins w:id="9777" w:author="CR#5441r2" w:date="2025-09-23T22:05:00Z" w16du:dateUtc="2025-09-23T20:05:00Z"/>
        </w:rPr>
      </w:pPr>
      <w:ins w:id="9778" w:author="CR#5441r2" w:date="2025-09-23T22:05:00Z" w16du:dateUtc="2025-09-23T20:05:00Z">
        <w:r>
          <w:t xml:space="preserve"> </w:t>
        </w:r>
      </w:ins>
      <w:ins w:id="9779" w:author="CR#5441r2" w:date="2025-09-23T22:10:00Z" w16du:dateUtc="2025-09-23T20:10:00Z">
        <w:r>
          <w:t xml:space="preserve">                          </w:t>
        </w:r>
      </w:ins>
      <w:ins w:id="9780" w:author="CR#5441r2" w:date="2025-09-23T22:05:00Z" w16du:dateUtc="2025-09-23T20:05:00Z">
        <w:r>
          <w:t xml:space="preserve">sixtyFour-r19 </w:t>
        </w:r>
        <w:r w:rsidRPr="00740505">
          <w:rPr>
            <w:color w:val="993366"/>
            <w:lang w:val="en-US"/>
          </w:rPr>
          <w:t>BIT STRING</w:t>
        </w:r>
        <w:r>
          <w:t xml:space="preserve"> (</w:t>
        </w:r>
        <w:r w:rsidRPr="00740505">
          <w:rPr>
            <w:color w:val="993366"/>
            <w:lang w:val="en-US"/>
          </w:rPr>
          <w:t>SIZE</w:t>
        </w:r>
        <w:r>
          <w:t xml:space="preserve"> (32))},</w:t>
        </w:r>
      </w:ins>
    </w:p>
    <w:p w14:paraId="55DED5B7" w14:textId="77777777" w:rsidR="008E223D" w:rsidRDefault="008E223D" w:rsidP="008E223D">
      <w:pPr>
        <w:pStyle w:val="PL"/>
        <w:rPr>
          <w:ins w:id="9781" w:author="CR#5441r2" w:date="2025-09-23T22:10:00Z" w16du:dateUtc="2025-09-23T20:10:00Z"/>
        </w:rPr>
      </w:pPr>
      <w:ins w:id="9782" w:author="CR#5441r2" w:date="2025-09-23T22:05:00Z" w16du:dateUtc="2025-09-23T20:05:00Z">
        <w:r>
          <w:t xml:space="preserve">    two-two-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w:t>
        </w:r>
      </w:ins>
    </w:p>
    <w:p w14:paraId="54F57109" w14:textId="27E2A3BC" w:rsidR="008E223D" w:rsidRDefault="008E223D" w:rsidP="008E223D">
      <w:pPr>
        <w:pStyle w:val="PL"/>
        <w:rPr>
          <w:ins w:id="9783" w:author="CR#5441r2" w:date="2025-09-23T22:05:00Z" w16du:dateUtc="2025-09-23T20:05:00Z"/>
        </w:rPr>
      </w:pPr>
      <w:ins w:id="9784" w:author="CR#5441r2" w:date="2025-09-23T22:05:00Z" w16du:dateUtc="2025-09-23T20:05:00Z">
        <w:r>
          <w:t xml:space="preserve"> </w:t>
        </w:r>
      </w:ins>
      <w:ins w:id="9785" w:author="CR#5441r2" w:date="2025-09-23T22:10:00Z" w16du:dateUtc="2025-09-23T20:10:00Z">
        <w:r>
          <w:t xml:space="preserve">                          </w:t>
        </w:r>
      </w:ins>
      <w:ins w:id="9786" w:author="CR#5441r2" w:date="2025-09-23T22:05:00Z" w16du:dateUtc="2025-09-23T20:05:00Z">
        <w:r>
          <w:t xml:space="preserve">sixtyFour-r19 </w:t>
        </w:r>
        <w:r w:rsidRPr="00740505">
          <w:rPr>
            <w:color w:val="993366"/>
            <w:lang w:val="en-US"/>
          </w:rPr>
          <w:t>BIT STRING</w:t>
        </w:r>
        <w:r>
          <w:t xml:space="preserve"> (</w:t>
        </w:r>
        <w:r w:rsidRPr="00740505">
          <w:rPr>
            <w:color w:val="993366"/>
            <w:lang w:val="en-US"/>
          </w:rPr>
          <w:t>SIZE</w:t>
        </w:r>
        <w:r>
          <w:t xml:space="preserve"> (16))},</w:t>
        </w:r>
      </w:ins>
    </w:p>
    <w:p w14:paraId="5605701E" w14:textId="77777777" w:rsidR="008E223D" w:rsidRDefault="008E223D" w:rsidP="008E223D">
      <w:pPr>
        <w:pStyle w:val="PL"/>
        <w:rPr>
          <w:ins w:id="9787" w:author="CR#5441r2" w:date="2025-09-23T22:10:00Z" w16du:dateUtc="2025-09-23T20:10:00Z"/>
        </w:rPr>
      </w:pPr>
      <w:ins w:id="9788" w:author="CR#5441r2" w:date="2025-09-23T22:05:00Z" w16du:dateUtc="2025-09-23T20:05:00Z">
        <w:r>
          <w:t xml:space="preserve">    four-one-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w:t>
        </w:r>
      </w:ins>
    </w:p>
    <w:p w14:paraId="66FE5756" w14:textId="5D65EAF4" w:rsidR="008E223D" w:rsidRDefault="008E223D" w:rsidP="008E223D">
      <w:pPr>
        <w:pStyle w:val="PL"/>
        <w:rPr>
          <w:ins w:id="9789" w:author="CR#5441r2" w:date="2025-09-23T22:05:00Z" w16du:dateUtc="2025-09-23T20:05:00Z"/>
        </w:rPr>
      </w:pPr>
      <w:ins w:id="9790" w:author="CR#5441r2" w:date="2025-09-23T22:05:00Z" w16du:dateUtc="2025-09-23T20:05:00Z">
        <w:r>
          <w:t xml:space="preserve"> </w:t>
        </w:r>
      </w:ins>
      <w:ins w:id="9791" w:author="CR#5441r2" w:date="2025-09-23T22:10:00Z" w16du:dateUtc="2025-09-23T20:10:00Z">
        <w:r>
          <w:t xml:space="preserve">                          </w:t>
        </w:r>
      </w:ins>
      <w:ins w:id="9792" w:author="CR#5441r2" w:date="2025-09-23T22:05:00Z" w16du:dateUtc="2025-09-23T20:05:00Z">
        <w:r>
          <w:t xml:space="preserve">sixtyFour-r19 </w:t>
        </w:r>
        <w:r w:rsidRPr="00740505">
          <w:rPr>
            <w:color w:val="993366"/>
            <w:lang w:val="en-US"/>
          </w:rPr>
          <w:t>BIT STRING</w:t>
        </w:r>
        <w:r>
          <w:t xml:space="preserve"> (</w:t>
        </w:r>
        <w:r w:rsidRPr="00740505">
          <w:rPr>
            <w:color w:val="993366"/>
            <w:lang w:val="en-US"/>
          </w:rPr>
          <w:t>SIZE</w:t>
        </w:r>
        <w:r>
          <w:t xml:space="preserve"> (16))},</w:t>
        </w:r>
      </w:ins>
    </w:p>
    <w:p w14:paraId="46695BC1" w14:textId="339BB0E9" w:rsidR="008E223D" w:rsidRDefault="008E223D" w:rsidP="008E223D">
      <w:pPr>
        <w:pStyle w:val="PL"/>
        <w:rPr>
          <w:ins w:id="9793" w:author="CR#5441r2" w:date="2025-09-23T22:05:00Z" w16du:dateUtc="2025-09-23T20:05:00Z"/>
        </w:rPr>
      </w:pPr>
      <w:ins w:id="9794" w:author="CR#5441r2" w:date="2025-09-23T22:05:00Z" w16du:dateUtc="2025-09-23T20:05:00Z">
        <w:r>
          <w:t xml:space="preserve">    four-two-r19   </w:t>
        </w:r>
        <w:r w:rsidRPr="00740505">
          <w:rPr>
            <w:color w:val="993366"/>
            <w:lang w:val="en-US"/>
          </w:rPr>
          <w:t>CHOICE</w:t>
        </w:r>
        <w:r>
          <w:t xml:space="preserve"> {thirtyTwo-r19 </w:t>
        </w:r>
        <w:r w:rsidRPr="00740505">
          <w:rPr>
            <w:color w:val="993366"/>
            <w:lang w:val="en-US"/>
          </w:rPr>
          <w:t>BIT STRING</w:t>
        </w:r>
        <w:r>
          <w:t xml:space="preserve"> (SIZE (4)), sixtyFour-r19 </w:t>
        </w:r>
        <w:r w:rsidRPr="00740505">
          <w:rPr>
            <w:color w:val="993366"/>
            <w:lang w:val="en-US"/>
          </w:rPr>
          <w:t>BIT STRING</w:t>
        </w:r>
        <w:r>
          <w:t xml:space="preserve"> (</w:t>
        </w:r>
        <w:r w:rsidRPr="00740505">
          <w:rPr>
            <w:color w:val="993366"/>
            <w:lang w:val="en-US"/>
          </w:rPr>
          <w:t>SIZE</w:t>
        </w:r>
        <w:r>
          <w:t xml:space="preserve"> (8))}</w:t>
        </w:r>
      </w:ins>
    </w:p>
    <w:p w14:paraId="52F1C8F7" w14:textId="77777777" w:rsidR="008E223D" w:rsidRPr="00D839FF" w:rsidRDefault="008E223D" w:rsidP="008E223D">
      <w:pPr>
        <w:pStyle w:val="PL"/>
        <w:rPr>
          <w:ins w:id="9795" w:author="CR#5441r2" w:date="2025-09-23T22:05:00Z" w16du:dateUtc="2025-09-23T20:05:00Z"/>
        </w:rPr>
      </w:pPr>
      <w:ins w:id="9796" w:author="CR#5441r2" w:date="2025-09-23T22:05:00Z" w16du:dateUtc="2025-09-23T20:05:00Z">
        <w:r>
          <w:t>}</w:t>
        </w:r>
      </w:ins>
    </w:p>
    <w:p w14:paraId="55BE0E35" w14:textId="77777777" w:rsidR="008E223D" w:rsidRPr="00EE6E73" w:rsidRDefault="008E223D"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proofErr w:type="spellStart"/>
            <w:r w:rsidRPr="00EE6E73">
              <w:rPr>
                <w:i/>
                <w:szCs w:val="22"/>
                <w:lang w:eastAsia="sv-SE"/>
              </w:rPr>
              <w:t>CodebookConfig</w:t>
            </w:r>
            <w:proofErr w:type="spellEnd"/>
            <w:r w:rsidRPr="00EE6E73">
              <w:rPr>
                <w:i/>
                <w:szCs w:val="22"/>
                <w:lang w:eastAsia="sv-SE"/>
              </w:rPr>
              <w:t xml:space="preserve">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proofErr w:type="spellStart"/>
            <w:r w:rsidRPr="00EE6E73">
              <w:rPr>
                <w:b/>
                <w:i/>
                <w:szCs w:val="22"/>
                <w:lang w:eastAsia="sv-SE"/>
              </w:rPr>
              <w:t>codebookMode</w:t>
            </w:r>
            <w:proofErr w:type="spellEnd"/>
          </w:p>
          <w:p w14:paraId="3B3790C0" w14:textId="00A150CE" w:rsidR="00394471" w:rsidRPr="00EE6E73" w:rsidRDefault="00394471" w:rsidP="00964CC4">
            <w:pPr>
              <w:pStyle w:val="TAL"/>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proofErr w:type="spellStart"/>
            <w:r w:rsidRPr="00EE6E73">
              <w:rPr>
                <w:b/>
                <w:i/>
                <w:szCs w:val="22"/>
                <w:lang w:eastAsia="sv-SE"/>
              </w:rPr>
              <w:t>codebookType</w:t>
            </w:r>
            <w:proofErr w:type="spellEnd"/>
          </w:p>
          <w:p w14:paraId="2955EB38" w14:textId="77777777" w:rsidR="00394471" w:rsidRPr="00EE6E73" w:rsidRDefault="00394471" w:rsidP="00964CC4">
            <w:pPr>
              <w:pStyle w:val="TAL"/>
              <w:rPr>
                <w:szCs w:val="22"/>
                <w:lang w:eastAsia="sv-SE"/>
              </w:rPr>
            </w:pPr>
            <w:proofErr w:type="spellStart"/>
            <w:r w:rsidRPr="00EE6E73">
              <w:rPr>
                <w:szCs w:val="22"/>
                <w:lang w:eastAsia="sv-SE"/>
              </w:rPr>
              <w:t>CodebookType</w:t>
            </w:r>
            <w:proofErr w:type="spellEnd"/>
            <w:r w:rsidRPr="00EE6E73">
              <w:rPr>
                <w:szCs w:val="22"/>
                <w:lang w:eastAsia="sv-SE"/>
              </w:rPr>
              <w:t xml:space="preserve"> including possibly sub-types and the corresponding parameters for each (see TS 38.214 [19], clause 5.2.2.2).</w:t>
            </w:r>
          </w:p>
        </w:tc>
      </w:tr>
      <w:tr w:rsidR="008E223D" w:rsidRPr="00EE6E73" w14:paraId="481D0403" w14:textId="77777777" w:rsidTr="00964CC4">
        <w:trPr>
          <w:ins w:id="9797" w:author="CR#5441r2" w:date="2025-09-23T22:11:00Z"/>
        </w:trPr>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Default="008E223D" w:rsidP="008E223D">
            <w:pPr>
              <w:pStyle w:val="TAL"/>
              <w:rPr>
                <w:ins w:id="9798" w:author="CR#5441r2" w:date="2025-09-23T22:11:00Z" w16du:dateUtc="2025-09-23T20:11:00Z"/>
                <w:b/>
                <w:i/>
                <w:szCs w:val="22"/>
                <w:lang w:eastAsia="sv-SE"/>
              </w:rPr>
            </w:pPr>
            <w:ins w:id="9799" w:author="CR#5441r2" w:date="2025-09-23T22:11:00Z" w16du:dateUtc="2025-09-23T20:11:00Z">
              <w:r w:rsidRPr="0063450E">
                <w:rPr>
                  <w:b/>
                  <w:i/>
                  <w:szCs w:val="22"/>
                  <w:lang w:eastAsia="sv-SE"/>
                </w:rPr>
                <w:t>cri-TypeI-SinglePanelN1-N2-CBSR</w:t>
              </w:r>
            </w:ins>
          </w:p>
          <w:p w14:paraId="19D49DE8" w14:textId="77777777" w:rsidR="008E223D" w:rsidRPr="00EE6E73" w:rsidRDefault="008E223D" w:rsidP="008E223D">
            <w:pPr>
              <w:pStyle w:val="TAL"/>
              <w:rPr>
                <w:ins w:id="9800" w:author="CR#5441r2" w:date="2025-09-23T22:11:00Z" w16du:dateUtc="2025-09-23T20:11:00Z"/>
                <w:szCs w:val="22"/>
                <w:lang w:eastAsia="sv-SE"/>
              </w:rPr>
            </w:pPr>
            <w:ins w:id="9801" w:author="CR#5441r2" w:date="2025-09-23T22:11:00Z" w16du:dateUtc="2025-09-23T20:11:00Z">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ins>
          </w:p>
          <w:p w14:paraId="310C837C" w14:textId="0CBA9225" w:rsidR="008E223D" w:rsidRPr="00EE6E73" w:rsidRDefault="008E223D" w:rsidP="008E223D">
            <w:pPr>
              <w:pStyle w:val="TAL"/>
              <w:rPr>
                <w:ins w:id="9802" w:author="CR#5441r2" w:date="2025-09-23T22:11:00Z" w16du:dateUtc="2025-09-23T20:11:00Z"/>
                <w:b/>
                <w:i/>
                <w:szCs w:val="22"/>
                <w:lang w:eastAsia="sv-SE"/>
              </w:rPr>
            </w:pPr>
            <w:ins w:id="9803" w:author="CR#5441r2" w:date="2025-09-23T22:11:00Z" w16du:dateUtc="2025-09-23T20:11:00Z">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ins>
          </w:p>
        </w:tc>
      </w:tr>
      <w:tr w:rsidR="008E223D" w:rsidRPr="00EE6E73" w14:paraId="3B5AE78F" w14:textId="77777777" w:rsidTr="00964CC4">
        <w:trPr>
          <w:ins w:id="9804" w:author="CR#5441r2" w:date="2025-09-23T22:11:00Z"/>
        </w:trPr>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Default="008E223D" w:rsidP="008E223D">
            <w:pPr>
              <w:pStyle w:val="TAL"/>
              <w:rPr>
                <w:ins w:id="9805" w:author="CR#5441r2" w:date="2025-09-23T22:11:00Z" w16du:dateUtc="2025-09-23T20:11:00Z"/>
                <w:b/>
                <w:i/>
                <w:szCs w:val="22"/>
                <w:lang w:eastAsia="sv-SE"/>
              </w:rPr>
            </w:pPr>
            <w:ins w:id="9806" w:author="CR#5441r2" w:date="2025-09-23T22:11:00Z" w16du:dateUtc="2025-09-23T20:11:00Z">
              <w:r w:rsidRPr="0001208F">
                <w:rPr>
                  <w:b/>
                  <w:i/>
                  <w:szCs w:val="22"/>
                  <w:lang w:eastAsia="sv-SE"/>
                </w:rPr>
                <w:t>cri-</w:t>
              </w:r>
              <w:proofErr w:type="spellStart"/>
              <w:r w:rsidRPr="0001208F">
                <w:rPr>
                  <w:b/>
                  <w:i/>
                  <w:szCs w:val="22"/>
                  <w:lang w:eastAsia="sv-SE"/>
                </w:rPr>
                <w:t>TypeI</w:t>
              </w:r>
              <w:proofErr w:type="spellEnd"/>
              <w:r w:rsidRPr="0001208F">
                <w:rPr>
                  <w:b/>
                  <w:i/>
                  <w:szCs w:val="22"/>
                  <w:lang w:eastAsia="sv-SE"/>
                </w:rPr>
                <w:t>-</w:t>
              </w:r>
              <w:proofErr w:type="spellStart"/>
              <w:r w:rsidRPr="0001208F">
                <w:rPr>
                  <w:b/>
                  <w:i/>
                  <w:szCs w:val="22"/>
                  <w:lang w:eastAsia="sv-SE"/>
                </w:rPr>
                <w:t>SinglePanelRI</w:t>
              </w:r>
              <w:proofErr w:type="spellEnd"/>
              <w:r w:rsidRPr="0001208F">
                <w:rPr>
                  <w:b/>
                  <w:i/>
                  <w:szCs w:val="22"/>
                  <w:lang w:eastAsia="sv-SE"/>
                </w:rPr>
                <w:t>-Restriction</w:t>
              </w:r>
            </w:ins>
          </w:p>
          <w:p w14:paraId="4E0545FD" w14:textId="4FE0D5D4" w:rsidR="008E223D" w:rsidRPr="00EE6E73" w:rsidRDefault="008E223D" w:rsidP="008E223D">
            <w:pPr>
              <w:pStyle w:val="TAL"/>
              <w:rPr>
                <w:ins w:id="9807" w:author="CR#5441r2" w:date="2025-09-23T22:11:00Z" w16du:dateUtc="2025-09-23T20:11:00Z"/>
                <w:b/>
                <w:i/>
                <w:szCs w:val="22"/>
                <w:lang w:eastAsia="sv-SE"/>
              </w:rPr>
            </w:pPr>
            <w:ins w:id="9808" w:author="CR#5441r2" w:date="2025-09-23T22:11:00Z" w16du:dateUtc="2025-09-23T20:11:00Z">
              <w:r w:rsidRPr="00EE6E73">
                <w:rPr>
                  <w:szCs w:val="22"/>
                  <w:lang w:eastAsia="sv-SE"/>
                </w:rPr>
                <w:t xml:space="preserve">Restriction for RI for </w:t>
              </w:r>
              <w:r>
                <w:rPr>
                  <w:i/>
                  <w:lang w:eastAsia="sv-SE"/>
                </w:rPr>
                <w:t>CRI</w:t>
              </w:r>
              <w:r w:rsidRPr="0015290F">
                <w:rPr>
                  <w:i/>
                  <w:lang w:eastAsia="sv-SE"/>
                </w:rPr>
                <w:t>-</w:t>
              </w:r>
              <w:proofErr w:type="spellStart"/>
              <w:r w:rsidRPr="0015290F">
                <w:rPr>
                  <w:i/>
                  <w:lang w:eastAsia="sv-SE"/>
                </w:rPr>
                <w:t>TypeI</w:t>
              </w:r>
              <w:proofErr w:type="spellEnd"/>
              <w:r w:rsidRPr="0015290F">
                <w:rPr>
                  <w:i/>
                  <w:lang w:eastAsia="sv-SE"/>
                </w:rPr>
                <w:t>-</w:t>
              </w:r>
              <w:proofErr w:type="spellStart"/>
              <w:r w:rsidRPr="0015290F">
                <w:rPr>
                  <w:i/>
                  <w:lang w:eastAsia="sv-SE"/>
                </w:rPr>
                <w:t>SinglePanelRI</w:t>
              </w:r>
              <w:proofErr w:type="spellEnd"/>
              <w:r w:rsidRPr="0015290F">
                <w:rPr>
                  <w:i/>
                  <w:lang w:eastAsia="sv-SE"/>
                </w:rPr>
                <w:t>-Restriction</w:t>
              </w:r>
              <w:r w:rsidRPr="00EE6E73">
                <w:rPr>
                  <w:szCs w:val="22"/>
                  <w:lang w:eastAsia="sv-SE"/>
                </w:rPr>
                <w:t xml:space="preserve"> (see TS 38.214 [19], clause </w:t>
              </w:r>
              <w:r w:rsidRPr="0015290F">
                <w:rPr>
                  <w:szCs w:val="22"/>
                  <w:lang w:eastAsia="sv-SE"/>
                </w:rPr>
                <w:t>5.2.1.4.2</w:t>
              </w:r>
              <w:r w:rsidRPr="00EE6E73">
                <w:rPr>
                  <w:szCs w:val="22"/>
                  <w:lang w:eastAsia="sv-SE"/>
                </w:rPr>
                <w:t>).</w:t>
              </w:r>
            </w:ins>
          </w:p>
        </w:tc>
      </w:tr>
      <w:tr w:rsidR="008E223D" w:rsidRPr="00EE6E73" w14:paraId="0B732222" w14:textId="77777777" w:rsidTr="00964CC4">
        <w:trPr>
          <w:ins w:id="9809" w:author="CR#5441r2" w:date="2025-09-23T22:11:00Z"/>
        </w:trPr>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Default="008E223D" w:rsidP="008E223D">
            <w:pPr>
              <w:pStyle w:val="TAL"/>
              <w:rPr>
                <w:ins w:id="9810" w:author="CR#5441r2" w:date="2025-09-23T22:11:00Z" w16du:dateUtc="2025-09-23T20:11:00Z"/>
                <w:b/>
                <w:i/>
                <w:szCs w:val="22"/>
                <w:lang w:eastAsia="sv-SE"/>
              </w:rPr>
            </w:pPr>
            <w:ins w:id="9811" w:author="CR#5441r2" w:date="2025-09-23T22:11:00Z" w16du:dateUtc="2025-09-23T20:11:00Z">
              <w:r w:rsidRPr="00F80A68">
                <w:rPr>
                  <w:b/>
                  <w:i/>
                  <w:szCs w:val="22"/>
                  <w:lang w:eastAsia="sv-SE"/>
                </w:rPr>
                <w:t>cri-TypeII-N1-N2-CBSR</w:t>
              </w:r>
            </w:ins>
          </w:p>
          <w:p w14:paraId="396B888F" w14:textId="77777777" w:rsidR="008E223D" w:rsidRPr="00EE6E73" w:rsidRDefault="008E223D" w:rsidP="008E223D">
            <w:pPr>
              <w:pStyle w:val="TAL"/>
              <w:rPr>
                <w:ins w:id="9812" w:author="CR#5441r2" w:date="2025-09-23T22:11:00Z" w16du:dateUtc="2025-09-23T20:11:00Z"/>
                <w:szCs w:val="22"/>
                <w:lang w:eastAsia="sv-SE"/>
              </w:rPr>
            </w:pPr>
            <w:ins w:id="9813" w:author="CR#5441r2" w:date="2025-09-23T22:11:00Z" w16du:dateUtc="2025-09-23T20:11:00Z">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ins>
          </w:p>
          <w:p w14:paraId="41E50EBC" w14:textId="6D62ACCA" w:rsidR="008E223D" w:rsidRPr="00EE6E73" w:rsidRDefault="008E223D" w:rsidP="008E223D">
            <w:pPr>
              <w:pStyle w:val="TAL"/>
              <w:rPr>
                <w:ins w:id="9814" w:author="CR#5441r2" w:date="2025-09-23T22:11:00Z" w16du:dateUtc="2025-09-23T20:11:00Z"/>
                <w:b/>
                <w:i/>
                <w:szCs w:val="22"/>
                <w:lang w:eastAsia="sv-SE"/>
              </w:rPr>
            </w:pPr>
            <w:ins w:id="9815" w:author="CR#5441r2" w:date="2025-09-23T22:11:00Z" w16du:dateUtc="2025-09-23T20:11:00Z">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ins>
          </w:p>
        </w:tc>
      </w:tr>
      <w:tr w:rsidR="008E223D" w:rsidRPr="00EE6E73" w14:paraId="65244FC0" w14:textId="77777777" w:rsidTr="00964CC4">
        <w:trPr>
          <w:ins w:id="9816" w:author="CR#5441r2" w:date="2025-09-23T22:11:00Z"/>
        </w:trPr>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Default="008E223D" w:rsidP="008E223D">
            <w:pPr>
              <w:pStyle w:val="TAL"/>
              <w:rPr>
                <w:ins w:id="9817" w:author="CR#5441r2" w:date="2025-09-23T22:11:00Z" w16du:dateUtc="2025-09-23T20:11:00Z"/>
                <w:b/>
                <w:i/>
                <w:szCs w:val="22"/>
                <w:lang w:eastAsia="sv-SE"/>
              </w:rPr>
            </w:pPr>
            <w:ins w:id="9818" w:author="CR#5441r2" w:date="2025-09-23T22:11:00Z" w16du:dateUtc="2025-09-23T20:11:00Z">
              <w:r w:rsidRPr="00A042BD">
                <w:rPr>
                  <w:b/>
                  <w:i/>
                  <w:szCs w:val="22"/>
                  <w:lang w:eastAsia="sv-SE"/>
                </w:rPr>
                <w:t>cri-</w:t>
              </w:r>
              <w:proofErr w:type="spellStart"/>
              <w:r w:rsidRPr="00A042BD">
                <w:rPr>
                  <w:b/>
                  <w:i/>
                  <w:szCs w:val="22"/>
                  <w:lang w:eastAsia="sv-SE"/>
                </w:rPr>
                <w:t>TypeII</w:t>
              </w:r>
              <w:proofErr w:type="spellEnd"/>
              <w:r w:rsidRPr="00A042BD">
                <w:rPr>
                  <w:b/>
                  <w:i/>
                  <w:szCs w:val="22"/>
                  <w:lang w:eastAsia="sv-SE"/>
                </w:rPr>
                <w:t>-</w:t>
              </w:r>
              <w:proofErr w:type="spellStart"/>
              <w:r w:rsidRPr="00A042BD">
                <w:rPr>
                  <w:b/>
                  <w:i/>
                  <w:szCs w:val="22"/>
                  <w:lang w:eastAsia="sv-SE"/>
                </w:rPr>
                <w:t>ri</w:t>
              </w:r>
              <w:proofErr w:type="spellEnd"/>
              <w:r w:rsidRPr="00A042BD">
                <w:rPr>
                  <w:b/>
                  <w:i/>
                  <w:szCs w:val="22"/>
                  <w:lang w:eastAsia="sv-SE"/>
                </w:rPr>
                <w:t>-Restriction</w:t>
              </w:r>
            </w:ins>
          </w:p>
          <w:p w14:paraId="703CBCCF" w14:textId="72CE28FF" w:rsidR="008E223D" w:rsidRPr="00EE6E73" w:rsidRDefault="008E223D" w:rsidP="008E223D">
            <w:pPr>
              <w:pStyle w:val="TAL"/>
              <w:rPr>
                <w:ins w:id="9819" w:author="CR#5441r2" w:date="2025-09-23T22:11:00Z" w16du:dateUtc="2025-09-23T20:11:00Z"/>
                <w:b/>
                <w:i/>
                <w:szCs w:val="22"/>
                <w:lang w:eastAsia="sv-SE"/>
              </w:rPr>
            </w:pPr>
            <w:ins w:id="9820" w:author="CR#5441r2" w:date="2025-09-23T22:11:00Z" w16du:dateUtc="2025-09-23T20:11:00Z">
              <w:r w:rsidRPr="00EE6E73">
                <w:rPr>
                  <w:szCs w:val="22"/>
                  <w:lang w:eastAsia="sv-SE"/>
                </w:rPr>
                <w:t xml:space="preserve">Restriction for RI for </w:t>
              </w:r>
              <w:r>
                <w:rPr>
                  <w:i/>
                  <w:lang w:eastAsia="sv-SE"/>
                </w:rPr>
                <w:t>CRI</w:t>
              </w:r>
              <w:r w:rsidRPr="0015290F">
                <w:rPr>
                  <w:i/>
                  <w:lang w:eastAsia="sv-SE"/>
                </w:rPr>
                <w:t>-</w:t>
              </w:r>
              <w:proofErr w:type="spellStart"/>
              <w:r w:rsidRPr="0015290F">
                <w:rPr>
                  <w:i/>
                  <w:lang w:eastAsia="sv-SE"/>
                </w:rPr>
                <w:t>Type</w:t>
              </w:r>
              <w:r>
                <w:rPr>
                  <w:i/>
                  <w:lang w:eastAsia="sv-SE"/>
                </w:rPr>
                <w:t>I</w:t>
              </w:r>
              <w:r w:rsidRPr="0015290F">
                <w:rPr>
                  <w:i/>
                  <w:lang w:eastAsia="sv-SE"/>
                </w:rPr>
                <w:t>I</w:t>
              </w:r>
              <w:proofErr w:type="spellEnd"/>
              <w:r w:rsidRPr="0015290F">
                <w:rPr>
                  <w:i/>
                  <w:lang w:eastAsia="sv-SE"/>
                </w:rPr>
                <w:t>-RI-Restriction</w:t>
              </w:r>
              <w:r w:rsidRPr="00EE6E73">
                <w:rPr>
                  <w:szCs w:val="22"/>
                  <w:lang w:eastAsia="sv-SE"/>
                </w:rPr>
                <w:t xml:space="preserve"> (see TS 38.214 [19], clause </w:t>
              </w:r>
              <w:r w:rsidRPr="0015290F">
                <w:rPr>
                  <w:szCs w:val="22"/>
                  <w:lang w:eastAsia="sv-SE"/>
                </w:rPr>
                <w:t>5.2.1.4.2</w:t>
              </w:r>
              <w:r w:rsidRPr="00EE6E73">
                <w:rPr>
                  <w:szCs w:val="22"/>
                  <w:lang w:eastAsia="sv-SE"/>
                </w:rPr>
                <w:t>).</w:t>
              </w:r>
            </w:ins>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9821" w:name="_Hlk146214369"/>
            <w:r w:rsidR="0082551A" w:rsidRPr="00EE6E73">
              <w:rPr>
                <w:b/>
                <w:i/>
                <w:szCs w:val="22"/>
                <w:lang w:eastAsia="sv-SE"/>
              </w:rPr>
              <w:t>n1-n2-codebookSubsetRestrictionList</w:t>
            </w:r>
            <w:bookmarkEnd w:id="982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w:t>
            </w:r>
            <w:proofErr w:type="spellStart"/>
            <w:r w:rsidR="00CA6188" w:rsidRPr="00EE6E73">
              <w:rPr>
                <w:i/>
                <w:iCs/>
                <w:szCs w:val="22"/>
                <w:lang w:eastAsia="sv-SE"/>
              </w:rPr>
              <w:t>cbsr</w:t>
            </w:r>
            <w:proofErr w:type="spellEnd"/>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proofErr w:type="spellStart"/>
            <w:r w:rsidRPr="00EE6E73">
              <w:rPr>
                <w:i/>
                <w:iCs/>
                <w:szCs w:val="22"/>
                <w:lang w:eastAsia="sv-SE"/>
              </w:rPr>
              <w:t>cbsr</w:t>
            </w:r>
            <w:proofErr w:type="spellEnd"/>
            <w:r w:rsidRPr="00EE6E73">
              <w:rPr>
                <w:i/>
                <w:iCs/>
                <w:szCs w:val="22"/>
                <w:lang w:eastAsia="sv-SE"/>
              </w:rPr>
              <w:t xml:space="preserve">-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i/>
                <w:iCs/>
                <w:szCs w:val="22"/>
                <w:lang w:eastAsia="sv-SE"/>
              </w:rPr>
              <w: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proofErr w:type="spellStart"/>
            <w:r w:rsidR="001679BB" w:rsidRPr="00EE6E73">
              <w:rPr>
                <w:i/>
                <w:iCs/>
                <w:szCs w:val="22"/>
                <w:lang w:eastAsia="sv-SE"/>
              </w:rPr>
              <w:t>nzp</w:t>
            </w:r>
            <w:proofErr w:type="spellEnd"/>
            <w:r w:rsidR="001679BB" w:rsidRPr="00EE6E73">
              <w:rPr>
                <w:i/>
                <w:iCs/>
                <w:szCs w:val="22"/>
                <w:lang w:eastAsia="sv-SE"/>
              </w:rPr>
              <w:t>-CSI-RS-</w:t>
            </w:r>
            <w:proofErr w:type="spellStart"/>
            <w:r w:rsidR="001679BB" w:rsidRPr="00EE6E73">
              <w:rPr>
                <w:i/>
                <w:iCs/>
                <w:szCs w:val="22"/>
                <w:lang w:eastAsia="sv-SE"/>
              </w:rPr>
              <w:t>ResourceSetLis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n which the </w:t>
            </w:r>
            <w:proofErr w:type="spellStart"/>
            <w:r w:rsidR="001679BB" w:rsidRPr="00EE6E73">
              <w:rPr>
                <w:i/>
                <w:iCs/>
                <w:szCs w:val="22"/>
                <w:lang w:eastAsia="sv-SE"/>
              </w:rPr>
              <w:t>CodebookConfig</w:t>
            </w:r>
            <w:proofErr w:type="spellEnd"/>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proofErr w:type="spellStart"/>
            <w:r w:rsidRPr="00EE6E73">
              <w:rPr>
                <w:b/>
                <w:i/>
                <w:szCs w:val="22"/>
                <w:lang w:eastAsia="sv-SE"/>
              </w:rPr>
              <w:t>numberOfBeams</w:t>
            </w:r>
            <w:proofErr w:type="spellEnd"/>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proofErr w:type="spellStart"/>
            <w:r w:rsidRPr="00EE6E73">
              <w:rPr>
                <w:b/>
                <w:i/>
                <w:szCs w:val="22"/>
                <w:lang w:eastAsia="sv-SE"/>
              </w:rPr>
              <w:t>numberOfPMI-SubbandsPerCQI-Subband</w:t>
            </w:r>
            <w:proofErr w:type="spellEnd"/>
          </w:p>
          <w:p w14:paraId="7FA38407" w14:textId="3611C29A" w:rsidR="00394471" w:rsidRPr="00EE6E73" w:rsidRDefault="00394471" w:rsidP="00964CC4">
            <w:pPr>
              <w:pStyle w:val="TAL"/>
              <w:rPr>
                <w:b/>
                <w:i/>
                <w:szCs w:val="22"/>
                <w:lang w:eastAsia="sv-SE"/>
              </w:rPr>
            </w:pPr>
            <w:r w:rsidRPr="00EE6E73">
              <w:rPr>
                <w:szCs w:val="22"/>
                <w:lang w:eastAsia="sv-SE"/>
              </w:rPr>
              <w:t xml:space="preserve">Field indicates how PMI </w:t>
            </w:r>
            <w:proofErr w:type="spellStart"/>
            <w:r w:rsidRPr="00EE6E73">
              <w:rPr>
                <w:szCs w:val="22"/>
                <w:lang w:eastAsia="sv-SE"/>
              </w:rPr>
              <w:t>subbands</w:t>
            </w:r>
            <w:proofErr w:type="spellEnd"/>
            <w:r w:rsidRPr="00EE6E73">
              <w:rPr>
                <w:szCs w:val="22"/>
                <w:lang w:eastAsia="sv-SE"/>
              </w:rPr>
              <w:t xml:space="preserve"> are defined per CQI </w:t>
            </w:r>
            <w:proofErr w:type="spellStart"/>
            <w:r w:rsidRPr="00EE6E73">
              <w:rPr>
                <w:szCs w:val="22"/>
                <w:lang w:eastAsia="sv-SE"/>
              </w:rPr>
              <w:t>subband</w:t>
            </w:r>
            <w:proofErr w:type="spellEnd"/>
            <w:r w:rsidRPr="00EE6E73">
              <w:rPr>
                <w:szCs w:val="22"/>
                <w:lang w:eastAsia="sv-SE"/>
              </w:rPr>
              <w:t xml:space="preserve">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EE6E73" w:rsidRDefault="00394471" w:rsidP="00964CC4">
            <w:pPr>
              <w:pStyle w:val="TAL"/>
              <w:rPr>
                <w:b/>
                <w:i/>
                <w:szCs w:val="22"/>
                <w:lang w:eastAsia="sv-SE"/>
              </w:rPr>
            </w:pPr>
            <w:proofErr w:type="spellStart"/>
            <w:r w:rsidRPr="00EE6E73">
              <w:rPr>
                <w:b/>
                <w:i/>
                <w:szCs w:val="22"/>
                <w:lang w:eastAsia="sv-SE"/>
              </w:rPr>
              <w:t>paramCombination</w:t>
            </w:r>
            <w:proofErr w:type="spellEnd"/>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proofErr w:type="spellStart"/>
            <w:r w:rsidR="00386B09" w:rsidRPr="00EE6E73">
              <w:rPr>
                <w:b/>
                <w:i/>
                <w:szCs w:val="22"/>
                <w:lang w:eastAsia="sv-SE"/>
              </w:rPr>
              <w:t>paramCombination</w:t>
            </w:r>
            <w:proofErr w:type="spellEnd"/>
            <w:r w:rsidR="00386B09" w:rsidRPr="00EE6E73">
              <w:rPr>
                <w:b/>
                <w:i/>
                <w:szCs w:val="22"/>
                <w:lang w:eastAsia="sv-SE"/>
              </w:rPr>
              <w:t>-CJT-PS-alpha, paramCombinationDoppler-r18, paramCombinationDoppler-PS-r18</w:t>
            </w:r>
            <w:ins w:id="9822" w:author="CR#5441r2" w:date="2025-09-23T22:12:00Z" w16du:dateUtc="2025-09-23T20:12:00Z">
              <w:r w:rsidR="008E223D">
                <w:rPr>
                  <w:b/>
                  <w:i/>
                  <w:szCs w:val="22"/>
                  <w:lang w:eastAsia="sv-SE"/>
                </w:rPr>
                <w:t xml:space="preserve">, </w:t>
              </w:r>
              <w:r w:rsidR="008E223D" w:rsidRPr="002D3917">
                <w:rPr>
                  <w:b/>
                  <w:i/>
                  <w:szCs w:val="22"/>
                  <w:lang w:eastAsia="sv-SE"/>
                </w:rPr>
                <w:t>paramCombination</w:t>
              </w:r>
              <w:r w:rsidR="008E223D">
                <w:rPr>
                  <w:b/>
                  <w:i/>
                  <w:szCs w:val="22"/>
                  <w:lang w:eastAsia="sv-SE"/>
                </w:rPr>
                <w:t xml:space="preserve">-r19, </w:t>
              </w:r>
              <w:r w:rsidR="008E223D" w:rsidRPr="002D3917">
                <w:rPr>
                  <w:b/>
                  <w:i/>
                  <w:szCs w:val="22"/>
                  <w:lang w:eastAsia="sv-SE"/>
                </w:rPr>
                <w:t>paramCombinationDoppler-r1</w:t>
              </w:r>
              <w:r w:rsidR="008E223D">
                <w:rPr>
                  <w:b/>
                  <w:i/>
                  <w:szCs w:val="22"/>
                  <w:lang w:eastAsia="sv-SE"/>
                </w:rPr>
                <w:t>9</w:t>
              </w:r>
            </w:ins>
          </w:p>
          <w:p w14:paraId="11316784" w14:textId="1802BA59"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proofErr w:type="spellStart"/>
            <w:r w:rsidR="00386B09" w:rsidRPr="00EE6E73">
              <w:rPr>
                <w:bCs/>
                <w:i/>
                <w:szCs w:val="22"/>
                <w:lang w:eastAsia="sv-SE"/>
              </w:rPr>
              <w:t>paramCombination</w:t>
            </w:r>
            <w:proofErr w:type="spellEnd"/>
            <w:r w:rsidR="00386B09" w:rsidRPr="00EE6E73">
              <w:rPr>
                <w:bCs/>
                <w:i/>
                <w:szCs w:val="22"/>
                <w:lang w:eastAsia="sv-SE"/>
              </w:rPr>
              <w:t>-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ins w:id="9823" w:author="CR#5441r2" w:date="2025-09-23T22:12:00Z" w16du:dateUtc="2025-09-23T20:12:00Z">
              <w:r w:rsidR="008E223D" w:rsidRPr="002D3917">
                <w:rPr>
                  <w:bCs/>
                  <w:iCs/>
                  <w:szCs w:val="22"/>
                  <w:lang w:eastAsia="sv-SE"/>
                </w:rPr>
                <w:t xml:space="preserve"> The allowed configuration combinations for </w:t>
              </w:r>
              <w:r w:rsidR="008E223D" w:rsidRPr="002D3917">
                <w:rPr>
                  <w:bCs/>
                  <w:i/>
                  <w:szCs w:val="22"/>
                  <w:lang w:eastAsia="sv-SE"/>
                </w:rPr>
                <w:t>paramCombination-r1</w:t>
              </w:r>
              <w:r w:rsidR="008E223D">
                <w:rPr>
                  <w:bCs/>
                  <w:i/>
                  <w:szCs w:val="22"/>
                  <w:lang w:eastAsia="sv-SE"/>
                </w:rPr>
                <w:t>9</w:t>
              </w:r>
              <w:r w:rsidR="008E223D" w:rsidRPr="002D3917">
                <w:rPr>
                  <w:bCs/>
                  <w:i/>
                  <w:szCs w:val="22"/>
                  <w:lang w:eastAsia="sv-SE"/>
                </w:rPr>
                <w:t xml:space="preserve"> and paramCombination</w:t>
              </w:r>
              <w:r w:rsidR="008E223D">
                <w:rPr>
                  <w:bCs/>
                  <w:i/>
                  <w:szCs w:val="22"/>
                  <w:lang w:eastAsia="sv-SE"/>
                </w:rPr>
                <w:t>Doppler</w:t>
              </w:r>
              <w:r w:rsidR="008E223D" w:rsidRPr="002D3917">
                <w:rPr>
                  <w:bCs/>
                  <w:i/>
                  <w:szCs w:val="22"/>
                  <w:lang w:eastAsia="sv-SE"/>
                </w:rPr>
                <w:t>-r1</w:t>
              </w:r>
              <w:r w:rsidR="008E223D">
                <w:rPr>
                  <w:bCs/>
                  <w:i/>
                  <w:szCs w:val="22"/>
                  <w:lang w:eastAsia="sv-SE"/>
                </w:rPr>
                <w:t>9</w:t>
              </w:r>
              <w:r w:rsidR="008E223D" w:rsidRPr="002D3917">
                <w:rPr>
                  <w:bCs/>
                  <w:iCs/>
                  <w:szCs w:val="22"/>
                  <w:lang w:eastAsia="sv-SE"/>
                </w:rPr>
                <w:t xml:space="preserve"> are </w:t>
              </w:r>
              <w:r w:rsidR="008E223D">
                <w:rPr>
                  <w:bCs/>
                  <w:iCs/>
                  <w:szCs w:val="22"/>
                  <w:lang w:eastAsia="sv-SE"/>
                </w:rPr>
                <w:t xml:space="preserve">specified in clause 5.2.2 of </w:t>
              </w:r>
              <w:r w:rsidR="008E223D" w:rsidRPr="002D3917">
                <w:rPr>
                  <w:bCs/>
                  <w:iCs/>
                  <w:szCs w:val="22"/>
                  <w:lang w:eastAsia="sv-SE"/>
                </w:rPr>
                <w:t>TS 38.214 [19]</w:t>
              </w:r>
              <w:r w:rsidR="008E223D">
                <w:rPr>
                  <w:bCs/>
                  <w:iCs/>
                  <w:szCs w:val="22"/>
                  <w:lang w:eastAsia="sv-SE"/>
                </w:rPr>
                <w:t>.</w:t>
              </w:r>
            </w:ins>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proofErr w:type="spellStart"/>
            <w:r w:rsidRPr="00EE6E73">
              <w:rPr>
                <w:b/>
                <w:i/>
                <w:szCs w:val="22"/>
                <w:lang w:eastAsia="sv-SE"/>
              </w:rPr>
              <w:t>phaseAlphabetSize</w:t>
            </w:r>
            <w:proofErr w:type="spellEnd"/>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proofErr w:type="spellStart"/>
            <w:r w:rsidRPr="00EE6E73">
              <w:rPr>
                <w:b/>
                <w:i/>
                <w:szCs w:val="22"/>
                <w:lang w:eastAsia="sv-SE"/>
              </w:rPr>
              <w:t>portSelectionSamplingSize</w:t>
            </w:r>
            <w:proofErr w:type="spellEnd"/>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proofErr w:type="spellStart"/>
            <w:r w:rsidRPr="00EE6E73">
              <w:rPr>
                <w:b/>
                <w:i/>
                <w:szCs w:val="22"/>
                <w:lang w:eastAsia="sv-SE"/>
              </w:rPr>
              <w:t>predictionDelay</w:t>
            </w:r>
            <w:proofErr w:type="spellEnd"/>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 xml:space="preserve">For the other three candidate values (n0, n1, n2), then the first slot for which the CSI corresponds to is given by l= </w:t>
            </w:r>
            <w:proofErr w:type="spellStart"/>
            <w:r w:rsidRPr="00EE6E73">
              <w:rPr>
                <w:bCs/>
                <w:iCs/>
                <w:szCs w:val="22"/>
                <w:lang w:eastAsia="sv-SE"/>
              </w:rPr>
              <w:t>n+delta</w:t>
            </w:r>
            <w:proofErr w:type="spellEnd"/>
            <w:r w:rsidRPr="00EE6E73">
              <w:rPr>
                <w:bCs/>
                <w:iCs/>
                <w:szCs w:val="22"/>
                <w:lang w:eastAsia="sv-SE"/>
              </w:rPr>
              <w:t>,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proofErr w:type="spellStart"/>
            <w:r w:rsidRPr="00EE6E73">
              <w:rPr>
                <w:b/>
                <w:i/>
                <w:szCs w:val="22"/>
                <w:lang w:eastAsia="sv-SE"/>
              </w:rPr>
              <w:t>restrictedCMR</w:t>
            </w:r>
            <w:proofErr w:type="spellEnd"/>
            <w:r w:rsidRPr="00EE6E73">
              <w:rPr>
                <w:b/>
                <w:i/>
                <w:szCs w:val="22"/>
                <w:lang w:eastAsia="sv-SE"/>
              </w:rPr>
              <w:t>-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proofErr w:type="spellStart"/>
            <w:r w:rsidRPr="00EE6E73">
              <w:rPr>
                <w:b/>
                <w:i/>
                <w:szCs w:val="22"/>
                <w:lang w:eastAsia="sv-SE"/>
              </w:rPr>
              <w:t>ri</w:t>
            </w:r>
            <w:proofErr w:type="spellEnd"/>
            <w:r w:rsidRPr="00EE6E73">
              <w:rPr>
                <w:b/>
                <w:i/>
                <w:szCs w:val="22"/>
                <w:lang w:eastAsia="sv-SE"/>
              </w:rPr>
              <w:t>-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MultiPanel</w:t>
            </w:r>
            <w:proofErr w:type="spellEnd"/>
            <w:r w:rsidRPr="00EE6E73">
              <w:rPr>
                <w:i/>
                <w:lang w:eastAsia="sv-SE"/>
              </w:rPr>
              <w:t>-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proofErr w:type="spellStart"/>
            <w:r w:rsidRPr="00EE6E73">
              <w:rPr>
                <w:b/>
                <w:i/>
                <w:szCs w:val="22"/>
                <w:lang w:eastAsia="sv-SE"/>
              </w:rPr>
              <w:t>subbandAmplitude</w:t>
            </w:r>
            <w:proofErr w:type="spellEnd"/>
          </w:p>
          <w:p w14:paraId="2B2F6E35" w14:textId="77777777" w:rsidR="00394471" w:rsidRPr="00EE6E73" w:rsidRDefault="00394471" w:rsidP="00964CC4">
            <w:pPr>
              <w:pStyle w:val="TAL"/>
              <w:rPr>
                <w:szCs w:val="22"/>
                <w:lang w:eastAsia="sv-SE"/>
              </w:rPr>
            </w:pPr>
            <w:r w:rsidRPr="00EE6E73">
              <w:rPr>
                <w:szCs w:val="22"/>
                <w:lang w:eastAsia="sv-SE"/>
              </w:rPr>
              <w:t xml:space="preserve">If </w:t>
            </w:r>
            <w:proofErr w:type="spellStart"/>
            <w:r w:rsidRPr="00EE6E73">
              <w:rPr>
                <w:szCs w:val="22"/>
                <w:lang w:eastAsia="sv-SE"/>
              </w:rPr>
              <w:t>subband</w:t>
            </w:r>
            <w:proofErr w:type="spellEnd"/>
            <w:r w:rsidRPr="00EE6E73">
              <w:rPr>
                <w:szCs w:val="22"/>
                <w:lang w:eastAsia="sv-SE"/>
              </w:rPr>
              <w:t xml:space="preserve">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proofErr w:type="spellStart"/>
            <w:r w:rsidRPr="00EE6E73">
              <w:rPr>
                <w:b/>
                <w:i/>
                <w:szCs w:val="22"/>
                <w:lang w:eastAsia="sv-SE"/>
              </w:rPr>
              <w:t>twoTX-CodebookSubsetRestriction</w:t>
            </w:r>
            <w:proofErr w:type="spellEnd"/>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8E223D" w:rsidRPr="00EE6E73" w14:paraId="608A31F6" w14:textId="77777777" w:rsidTr="00964CC4">
        <w:trPr>
          <w:ins w:id="9824" w:author="CR#5441r2" w:date="2025-09-23T22:12:00Z"/>
        </w:trPr>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B32707" w:rsidRDefault="008E223D" w:rsidP="008E223D">
            <w:pPr>
              <w:pStyle w:val="TAL"/>
              <w:rPr>
                <w:ins w:id="9825" w:author="CR#5441r2" w:date="2025-09-23T22:12:00Z" w16du:dateUtc="2025-09-23T20:12:00Z"/>
                <w:b/>
                <w:i/>
                <w:szCs w:val="22"/>
                <w:lang w:eastAsia="sv-SE"/>
              </w:rPr>
            </w:pPr>
            <w:proofErr w:type="spellStart"/>
            <w:ins w:id="9826" w:author="CR#5441r2" w:date="2025-09-23T22:12:00Z" w16du:dateUtc="2025-09-23T20:12:00Z">
              <w:r w:rsidRPr="003A0AF7">
                <w:rPr>
                  <w:b/>
                  <w:i/>
                  <w:szCs w:val="22"/>
                  <w:lang w:eastAsia="sv-SE"/>
                </w:rPr>
                <w:t>typeI-</w:t>
              </w:r>
              <w:r>
                <w:rPr>
                  <w:b/>
                  <w:i/>
                  <w:szCs w:val="22"/>
                  <w:lang w:eastAsia="sv-SE"/>
                </w:rPr>
                <w:t>C</w:t>
              </w:r>
              <w:r w:rsidRPr="003A0AF7">
                <w:rPr>
                  <w:b/>
                  <w:i/>
                  <w:szCs w:val="22"/>
                  <w:lang w:eastAsia="sv-SE"/>
                </w:rPr>
                <w:t>odebookSubsetRestriction</w:t>
              </w:r>
              <w:proofErr w:type="spellEnd"/>
            </w:ins>
          </w:p>
          <w:p w14:paraId="75A54663" w14:textId="2B118A55" w:rsidR="008E223D" w:rsidRPr="00EE6E73" w:rsidRDefault="008E223D" w:rsidP="008E223D">
            <w:pPr>
              <w:pStyle w:val="TAL"/>
              <w:rPr>
                <w:ins w:id="9827" w:author="CR#5441r2" w:date="2025-09-23T22:12:00Z" w16du:dateUtc="2025-09-23T20:12:00Z"/>
                <w:b/>
                <w:i/>
                <w:szCs w:val="22"/>
                <w:lang w:eastAsia="sv-SE"/>
              </w:rPr>
            </w:pPr>
            <w:ins w:id="9828" w:author="CR#5441r2" w:date="2025-09-23T22:12:00Z" w16du:dateUtc="2025-09-23T20:12:00Z">
              <w:r w:rsidRPr="00B32707">
                <w:rPr>
                  <w:bCs/>
                  <w:iCs/>
                  <w:szCs w:val="22"/>
                  <w:lang w:eastAsia="sv-SE"/>
                </w:rPr>
                <w:t xml:space="preserve">Codebook subset restriction for codebook </w:t>
              </w:r>
              <w:r w:rsidRPr="00B32707">
                <w:rPr>
                  <w:bCs/>
                  <w:i/>
                  <w:szCs w:val="22"/>
                  <w:lang w:eastAsia="sv-SE"/>
                </w:rPr>
                <w:t>typeI-SinglePanel-r19</w:t>
              </w:r>
              <w:r w:rsidRPr="00B32707">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proofErr w:type="spellStart"/>
              <w:r w:rsidRPr="00FA49F3">
                <w:rPr>
                  <w:bCs/>
                  <w:i/>
                  <w:szCs w:val="22"/>
                  <w:lang w:eastAsia="sv-SE"/>
                  <w:rPrChange w:id="9829" w:author="RAN2#131_v1" w:date="2025-08-08T08:23:00Z" w16du:dateUtc="2025-08-08T06:23:00Z">
                    <w:rPr>
                      <w:bCs/>
                      <w:iCs/>
                      <w:szCs w:val="22"/>
                      <w:lang w:eastAsia="sv-SE"/>
                    </w:rPr>
                  </w:rPrChange>
                </w:rPr>
                <w:t>twentyFour</w:t>
              </w:r>
              <w:proofErr w:type="spellEnd"/>
              <w:r>
                <w:rPr>
                  <w:bCs/>
                  <w:iCs/>
                  <w:szCs w:val="22"/>
                  <w:lang w:eastAsia="sv-SE"/>
                </w:rPr>
                <w:t xml:space="preserve"> is used when </w:t>
              </w:r>
              <w:r w:rsidRPr="001724D5">
                <w:rPr>
                  <w:bCs/>
                  <w:i/>
                  <w:szCs w:val="22"/>
                  <w:lang w:eastAsia="sv-SE"/>
                  <w:rPrChange w:id="9830" w:author="RAN2#131_v1" w:date="2025-08-08T08:20:00Z" w16du:dateUtc="2025-08-08T06:20:00Z">
                    <w:rPr>
                      <w:bCs/>
                      <w:iCs/>
                      <w:szCs w:val="22"/>
                      <w:lang w:eastAsia="sv-SE"/>
                    </w:rPr>
                  </w:rPrChange>
                </w:rPr>
                <w:t>n1-n2</w:t>
              </w:r>
              <w:r>
                <w:rPr>
                  <w:bCs/>
                  <w:iCs/>
                  <w:szCs w:val="22"/>
                  <w:lang w:eastAsia="sv-SE"/>
                </w:rPr>
                <w:t xml:space="preserve"> is set to </w:t>
              </w:r>
              <w:r w:rsidRPr="001724D5">
                <w:rPr>
                  <w:bCs/>
                  <w:i/>
                  <w:szCs w:val="22"/>
                  <w:lang w:eastAsia="sv-SE"/>
                  <w:rPrChange w:id="9831" w:author="RAN2#131_v1" w:date="2025-08-08T08:21:00Z" w16du:dateUtc="2025-08-08T06:21:00Z">
                    <w:rPr>
                      <w:bCs/>
                      <w:iCs/>
                      <w:szCs w:val="22"/>
                      <w:lang w:eastAsia="sv-SE"/>
                    </w:rPr>
                  </w:rPrChange>
                </w:rPr>
                <w:t>eight-three</w:t>
              </w:r>
              <w:r>
                <w:rPr>
                  <w:bCs/>
                  <w:iCs/>
                  <w:szCs w:val="22"/>
                  <w:lang w:eastAsia="sv-SE"/>
                </w:rPr>
                <w:t xml:space="preserve"> or</w:t>
              </w:r>
              <w:r w:rsidRPr="001724D5">
                <w:rPr>
                  <w:bCs/>
                  <w:iCs/>
                  <w:szCs w:val="22"/>
                  <w:lang w:eastAsia="sv-SE"/>
                </w:rPr>
                <w:t xml:space="preserve"> </w:t>
              </w:r>
              <w:r w:rsidRPr="001724D5">
                <w:rPr>
                  <w:bCs/>
                  <w:i/>
                  <w:szCs w:val="22"/>
                  <w:lang w:eastAsia="sv-SE"/>
                  <w:rPrChange w:id="9832" w:author="RAN2#131_v1" w:date="2025-08-08T08:21:00Z" w16du:dateUtc="2025-08-08T06:21:00Z">
                    <w:rPr>
                      <w:bCs/>
                      <w:iCs/>
                      <w:szCs w:val="22"/>
                      <w:lang w:eastAsia="sv-SE"/>
                    </w:rPr>
                  </w:rPrChange>
                </w:rPr>
                <w:t>six-four</w:t>
              </w:r>
              <w:r w:rsidRPr="001724D5">
                <w:rPr>
                  <w:bCs/>
                  <w:iCs/>
                  <w:szCs w:val="22"/>
                  <w:lang w:eastAsia="sv-SE"/>
                </w:rPr>
                <w:t xml:space="preserve">, </w:t>
              </w:r>
              <w:r>
                <w:rPr>
                  <w:bCs/>
                  <w:iCs/>
                  <w:szCs w:val="22"/>
                  <w:lang w:eastAsia="sv-SE"/>
                </w:rPr>
                <w:t xml:space="preserve">value </w:t>
              </w:r>
              <w:proofErr w:type="spellStart"/>
              <w:r w:rsidRPr="00FA49F3">
                <w:rPr>
                  <w:bCs/>
                  <w:i/>
                  <w:szCs w:val="22"/>
                  <w:lang w:eastAsia="sv-SE"/>
                  <w:rPrChange w:id="9833" w:author="RAN2#131_v1" w:date="2025-08-08T08:23:00Z" w16du:dateUtc="2025-08-08T06:23:00Z">
                    <w:rPr>
                      <w:bCs/>
                      <w:iCs/>
                      <w:szCs w:val="22"/>
                      <w:lang w:eastAsia="sv-SE"/>
                    </w:rPr>
                  </w:rPrChange>
                </w:rPr>
                <w:t>thirtyTwo</w:t>
              </w:r>
              <w:proofErr w:type="spellEnd"/>
              <w:r>
                <w:rPr>
                  <w:bCs/>
                  <w:iCs/>
                  <w:szCs w:val="22"/>
                  <w:lang w:eastAsia="sv-SE"/>
                </w:rPr>
                <w:t xml:space="preserve"> is used when</w:t>
              </w:r>
              <w:r w:rsidRPr="001724D5">
                <w:rPr>
                  <w:bCs/>
                  <w:iCs/>
                  <w:szCs w:val="22"/>
                  <w:lang w:eastAsia="sv-SE"/>
                </w:rPr>
                <w:t xml:space="preserve"> </w:t>
              </w:r>
              <w:r w:rsidRPr="001724D5">
                <w:rPr>
                  <w:bCs/>
                  <w:i/>
                  <w:szCs w:val="22"/>
                  <w:lang w:eastAsia="sv-SE"/>
                  <w:rPrChange w:id="9834" w:author="RAN2#131_v1" w:date="2025-08-08T08:21:00Z" w16du:dateUtc="2025-08-08T06:21:00Z">
                    <w:rPr>
                      <w:bCs/>
                      <w:iCs/>
                      <w:szCs w:val="22"/>
                      <w:lang w:eastAsia="sv-SE"/>
                    </w:rPr>
                  </w:rPrChange>
                </w:rPr>
                <w:t>n1-n2</w:t>
              </w:r>
              <w:r>
                <w:rPr>
                  <w:bCs/>
                  <w:iCs/>
                  <w:szCs w:val="22"/>
                  <w:lang w:eastAsia="sv-SE"/>
                </w:rPr>
                <w:t xml:space="preserve"> is set to </w:t>
              </w:r>
              <w:r w:rsidRPr="001724D5">
                <w:rPr>
                  <w:bCs/>
                  <w:i/>
                  <w:szCs w:val="22"/>
                  <w:lang w:eastAsia="sv-SE"/>
                  <w:rPrChange w:id="9835" w:author="RAN2#131_v1" w:date="2025-08-08T08:21:00Z" w16du:dateUtc="2025-08-08T06:21:00Z">
                    <w:rPr>
                      <w:bCs/>
                      <w:iCs/>
                      <w:szCs w:val="22"/>
                      <w:lang w:eastAsia="sv-SE"/>
                    </w:rPr>
                  </w:rPrChang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1724D5">
                <w:rPr>
                  <w:bCs/>
                  <w:i/>
                  <w:szCs w:val="22"/>
                  <w:lang w:eastAsia="sv-SE"/>
                  <w:rPrChange w:id="9836" w:author="RAN2#131_v1" w:date="2025-08-08T08:22:00Z" w16du:dateUtc="2025-08-08T06:22:00Z">
                    <w:rPr>
                      <w:bCs/>
                      <w:iCs/>
                      <w:szCs w:val="22"/>
                      <w:lang w:eastAsia="sv-SE"/>
                    </w:rPr>
                  </w:rPrChange>
                </w:rPr>
                <w:t>eight-four</w:t>
              </w:r>
              <w:r>
                <w:rPr>
                  <w:bCs/>
                  <w:i/>
                  <w:szCs w:val="22"/>
                  <w:lang w:eastAsia="sv-SE"/>
                </w:rPr>
                <w:t xml:space="preserve"> </w:t>
              </w:r>
              <w:r>
                <w:rPr>
                  <w:bCs/>
                  <w:iCs/>
                  <w:szCs w:val="22"/>
                  <w:lang w:eastAsia="sv-SE"/>
                </w:rPr>
                <w:t xml:space="preserve">and value </w:t>
              </w:r>
              <w:proofErr w:type="spellStart"/>
              <w:r w:rsidRPr="001724D5">
                <w:rPr>
                  <w:bCs/>
                  <w:i/>
                  <w:szCs w:val="22"/>
                  <w:lang w:eastAsia="sv-SE"/>
                  <w:rPrChange w:id="9837" w:author="RAN2#131_v1" w:date="2025-08-08T08:22:00Z" w16du:dateUtc="2025-08-08T06:22:00Z">
                    <w:rPr>
                      <w:bCs/>
                      <w:iCs/>
                      <w:szCs w:val="22"/>
                      <w:lang w:eastAsia="sv-SE"/>
                    </w:rPr>
                  </w:rPrChange>
                </w:rPr>
                <w:t>sixtyFour</w:t>
              </w:r>
              <w:proofErr w:type="spellEnd"/>
              <w:r>
                <w:rPr>
                  <w:bCs/>
                  <w:iCs/>
                  <w:szCs w:val="22"/>
                  <w:lang w:eastAsia="sv-SE"/>
                </w:rPr>
                <w:t xml:space="preserve"> is used when </w:t>
              </w:r>
              <w:r w:rsidRPr="001724D5">
                <w:rPr>
                  <w:bCs/>
                  <w:i/>
                  <w:szCs w:val="22"/>
                  <w:lang w:eastAsia="sv-SE"/>
                  <w:rPrChange w:id="9838" w:author="RAN2#131_v1" w:date="2025-08-08T08:23:00Z" w16du:dateUtc="2025-08-08T06:23:00Z">
                    <w:rPr>
                      <w:bCs/>
                      <w:iCs/>
                      <w:szCs w:val="22"/>
                      <w:lang w:eastAsia="sv-SE"/>
                    </w:rPr>
                  </w:rPrChange>
                </w:rPr>
                <w:t>n1-n2</w:t>
              </w:r>
              <w:r>
                <w:rPr>
                  <w:bCs/>
                  <w:iCs/>
                  <w:szCs w:val="22"/>
                  <w:lang w:eastAsia="sv-SE"/>
                </w:rPr>
                <w:t xml:space="preserve"> is set to </w:t>
              </w:r>
              <w:r w:rsidRPr="001724D5">
                <w:rPr>
                  <w:bCs/>
                  <w:i/>
                  <w:szCs w:val="22"/>
                  <w:lang w:eastAsia="sv-SE"/>
                  <w:rPrChange w:id="9839" w:author="RAN2#131_v1" w:date="2025-08-08T08:23:00Z" w16du:dateUtc="2025-08-08T06:23:00Z">
                    <w:rPr>
                      <w:bCs/>
                      <w:iCs/>
                      <w:szCs w:val="22"/>
                      <w:lang w:eastAsia="sv-SE"/>
                    </w:rPr>
                  </w:rPrChang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1724D5">
                <w:rPr>
                  <w:bCs/>
                  <w:i/>
                  <w:szCs w:val="22"/>
                  <w:lang w:eastAsia="sv-SE"/>
                  <w:rPrChange w:id="9840" w:author="RAN2#131_v1" w:date="2025-08-08T08:23:00Z" w16du:dateUtc="2025-08-08T06:23:00Z">
                    <w:rPr>
                      <w:bCs/>
                      <w:iCs/>
                      <w:szCs w:val="22"/>
                      <w:lang w:eastAsia="sv-SE"/>
                    </w:rPr>
                  </w:rPrChange>
                </w:rPr>
                <w:t>eight-eight</w:t>
              </w:r>
              <w:r>
                <w:rPr>
                  <w:bCs/>
                  <w:iCs/>
                  <w:szCs w:val="22"/>
                  <w:lang w:eastAsia="sv-SE"/>
                </w:rPr>
                <w:t>.</w:t>
              </w:r>
            </w:ins>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proofErr w:type="spellStart"/>
            <w:r w:rsidRPr="00EE6E73">
              <w:rPr>
                <w:i/>
                <w:lang w:eastAsia="sv-SE"/>
              </w:rPr>
              <w:t>reportQuantity</w:t>
            </w:r>
            <w:proofErr w:type="spellEnd"/>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proofErr w:type="spellStart"/>
            <w:r w:rsidRPr="00EE6E73">
              <w:rPr>
                <w:b/>
                <w:i/>
                <w:szCs w:val="22"/>
                <w:lang w:eastAsia="sv-SE"/>
              </w:rPr>
              <w:t>typeI</w:t>
            </w:r>
            <w:proofErr w:type="spellEnd"/>
            <w:r w:rsidRPr="00EE6E73">
              <w:rPr>
                <w:b/>
                <w:i/>
                <w:szCs w:val="22"/>
                <w:lang w:eastAsia="sv-SE"/>
              </w:rPr>
              <w:t>-</w:t>
            </w:r>
            <w:proofErr w:type="spellStart"/>
            <w:r w:rsidRPr="00EE6E73">
              <w:rPr>
                <w:b/>
                <w:i/>
                <w:szCs w:val="22"/>
                <w:lang w:eastAsia="sv-SE"/>
              </w:rPr>
              <w:t>SinglePanel</w:t>
            </w:r>
            <w:proofErr w:type="spellEnd"/>
            <w:r w:rsidRPr="00EE6E73">
              <w:rPr>
                <w:b/>
                <w:i/>
                <w:szCs w:val="22"/>
                <w:lang w:eastAsia="sv-SE"/>
              </w:rPr>
              <w:t>-</w:t>
            </w:r>
            <w:proofErr w:type="spellStart"/>
            <w:r w:rsidRPr="00EE6E73">
              <w:rPr>
                <w:b/>
                <w:i/>
                <w:szCs w:val="22"/>
                <w:lang w:eastAsia="sv-SE"/>
              </w:rPr>
              <w:t>ri</w:t>
            </w:r>
            <w:proofErr w:type="spellEnd"/>
            <w:r w:rsidRPr="00EE6E73">
              <w:rPr>
                <w:b/>
                <w:i/>
                <w:szCs w:val="22"/>
                <w:lang w:eastAsia="sv-SE"/>
              </w:rPr>
              <w:t>-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proofErr w:type="spellStart"/>
            <w:r w:rsidR="00486327" w:rsidRPr="00EE6E73">
              <w:rPr>
                <w:i/>
                <w:iCs/>
              </w:rPr>
              <w:t>CMRGroupingAndPairing</w:t>
            </w:r>
            <w:proofErr w:type="spellEnd"/>
            <w:r w:rsidR="00486327" w:rsidRPr="00EE6E73" w:rsidDel="00BE1F0C">
              <w:rPr>
                <w:lang w:eastAsia="sv-SE"/>
              </w:rPr>
              <w:t xml:space="preserve"> </w:t>
            </w:r>
            <w:r w:rsidR="00486327" w:rsidRPr="00EE6E73">
              <w:t xml:space="preserve">in the </w:t>
            </w:r>
            <w:r w:rsidR="00486327" w:rsidRPr="00EE6E73">
              <w:rPr>
                <w:i/>
                <w:iCs/>
              </w:rPr>
              <w:t>NZP-CSI-RS-</w:t>
            </w:r>
            <w:proofErr w:type="spellStart"/>
            <w:r w:rsidR="00486327" w:rsidRPr="00EE6E73">
              <w:rPr>
                <w:i/>
                <w:iCs/>
              </w:rPr>
              <w:t>ResourceSet</w:t>
            </w:r>
            <w:proofErr w:type="spellEnd"/>
            <w:r w:rsidR="00486327" w:rsidRPr="00EE6E73">
              <w:t xml:space="preserve"> associated with the </w:t>
            </w:r>
            <w:r w:rsidR="00486327" w:rsidRPr="00EE6E73">
              <w:rPr>
                <w:i/>
                <w:iCs/>
              </w:rPr>
              <w:t>CSI-</w:t>
            </w:r>
            <w:proofErr w:type="spellStart"/>
            <w:r w:rsidR="00486327" w:rsidRPr="00EE6E73">
              <w:rPr>
                <w:i/>
                <w:iCs/>
              </w:rPr>
              <w:t>ReportConfig</w:t>
            </w:r>
            <w:proofErr w:type="spellEnd"/>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proofErr w:type="spellStart"/>
            <w:r w:rsidRPr="00EE6E73">
              <w:rPr>
                <w:b/>
                <w:i/>
                <w:szCs w:val="22"/>
                <w:lang w:eastAsia="sv-SE"/>
              </w:rPr>
              <w:t>typeI-SinglePanel-ri-RestrictionSDM</w:t>
            </w:r>
            <w:proofErr w:type="spellEnd"/>
            <w:r w:rsidRPr="00EE6E73">
              <w:rPr>
                <w:b/>
                <w:i/>
                <w:szCs w:val="22"/>
                <w:lang w:eastAsia="sv-SE"/>
              </w:rPr>
              <w:t xml:space="preserve">, </w:t>
            </w:r>
            <w:proofErr w:type="spellStart"/>
            <w:r w:rsidRPr="00EE6E73">
              <w:rPr>
                <w:b/>
                <w:i/>
                <w:szCs w:val="22"/>
                <w:lang w:eastAsia="sv-SE"/>
              </w:rPr>
              <w:t>typeI-SinglePanel-ri-RestrictionSTRP</w:t>
            </w:r>
            <w:proofErr w:type="spellEnd"/>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proofErr w:type="spellStart"/>
            <w:r w:rsidRPr="00EE6E73">
              <w:rPr>
                <w:i/>
                <w:iCs/>
              </w:rPr>
              <w:t>CMRGroupingAndPairing</w:t>
            </w:r>
            <w:proofErr w:type="spellEnd"/>
            <w:r w:rsidRPr="00EE6E73">
              <w:rPr>
                <w:bCs/>
                <w:iCs/>
                <w:szCs w:val="22"/>
                <w:lang w:eastAsia="sv-SE"/>
              </w:rPr>
              <w:t xml:space="preserve"> in the </w:t>
            </w:r>
            <w:r w:rsidRPr="00EE6E73">
              <w:rPr>
                <w:bCs/>
                <w:i/>
                <w:szCs w:val="22"/>
                <w:lang w:eastAsia="sv-SE"/>
              </w:rPr>
              <w:t>NZP-CSI-RS-</w:t>
            </w:r>
            <w:proofErr w:type="spellStart"/>
            <w:r w:rsidRPr="00EE6E73">
              <w:rPr>
                <w:bCs/>
                <w:i/>
                <w:szCs w:val="22"/>
                <w:lang w:eastAsia="sv-SE"/>
              </w:rPr>
              <w:t>ResourceSet</w:t>
            </w:r>
            <w:proofErr w:type="spellEnd"/>
            <w:r w:rsidRPr="00EE6E73">
              <w:rPr>
                <w:bCs/>
                <w:iCs/>
                <w:szCs w:val="22"/>
                <w:lang w:eastAsia="sv-SE"/>
              </w:rPr>
              <w:t xml:space="preserve"> associated with the </w:t>
            </w:r>
            <w:r w:rsidRPr="00EE6E73">
              <w:rPr>
                <w:bCs/>
                <w:i/>
                <w:szCs w:val="22"/>
                <w:lang w:eastAsia="sv-SE"/>
              </w:rPr>
              <w:t>CSI-</w:t>
            </w:r>
            <w:proofErr w:type="spellStart"/>
            <w:r w:rsidRPr="00EE6E73">
              <w:rPr>
                <w:bCs/>
                <w:i/>
                <w:szCs w:val="22"/>
                <w:lang w:eastAsia="sv-SE"/>
              </w:rPr>
              <w:t>ReportConfig</w:t>
            </w:r>
            <w:proofErr w:type="spellEnd"/>
            <w:r w:rsidRPr="00EE6E73">
              <w:rPr>
                <w:bCs/>
                <w:iCs/>
                <w:szCs w:val="22"/>
                <w:lang w:eastAsia="sv-SE"/>
              </w:rPr>
              <w:t xml:space="preserve"> (see TS 38.214 [19], clause 5.2.1.4.2).</w:t>
            </w:r>
          </w:p>
        </w:tc>
      </w:tr>
      <w:tr w:rsidR="008E223D" w:rsidRPr="00EE6E73" w14:paraId="01A62DA4" w14:textId="77777777" w:rsidTr="0071565C">
        <w:trPr>
          <w:ins w:id="9841" w:author="CR#5441r2" w:date="2025-09-23T22:13:00Z"/>
        </w:trPr>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C5EA1" w:rsidRDefault="008E223D" w:rsidP="008E223D">
            <w:pPr>
              <w:pStyle w:val="TAL"/>
              <w:rPr>
                <w:ins w:id="9842" w:author="CR#5441r2" w:date="2025-09-23T22:13:00Z" w16du:dateUtc="2025-09-23T20:13:00Z"/>
                <w:b/>
                <w:i/>
                <w:szCs w:val="22"/>
                <w:lang w:eastAsia="sv-SE"/>
              </w:rPr>
            </w:pPr>
            <w:proofErr w:type="spellStart"/>
            <w:ins w:id="9843" w:author="CR#5441r2" w:date="2025-09-23T22:13:00Z" w16du:dateUtc="2025-09-23T20:13:00Z">
              <w:r w:rsidRPr="003A0AF7">
                <w:rPr>
                  <w:b/>
                  <w:i/>
                  <w:szCs w:val="22"/>
                  <w:lang w:eastAsia="sv-SE"/>
                </w:rPr>
                <w:t>typeI-</w:t>
              </w:r>
              <w:r>
                <w:rPr>
                  <w:b/>
                  <w:i/>
                  <w:szCs w:val="22"/>
                  <w:lang w:eastAsia="sv-SE"/>
                </w:rPr>
                <w:t>S</w:t>
              </w:r>
              <w:r w:rsidRPr="003A0AF7">
                <w:rPr>
                  <w:b/>
                  <w:i/>
                  <w:szCs w:val="22"/>
                  <w:lang w:eastAsia="sv-SE"/>
                </w:rPr>
                <w:t>oftScalingRank</w:t>
              </w:r>
              <w:proofErr w:type="spellEnd"/>
            </w:ins>
          </w:p>
          <w:p w14:paraId="354DB85A" w14:textId="31D43484" w:rsidR="008E223D" w:rsidRPr="00EE6E73" w:rsidRDefault="008E223D" w:rsidP="008E223D">
            <w:pPr>
              <w:pStyle w:val="TAL"/>
              <w:rPr>
                <w:ins w:id="9844" w:author="CR#5441r2" w:date="2025-09-23T22:13:00Z" w16du:dateUtc="2025-09-23T20:13:00Z"/>
                <w:b/>
                <w:i/>
                <w:szCs w:val="22"/>
                <w:lang w:eastAsia="sv-SE"/>
              </w:rPr>
            </w:pPr>
            <w:ins w:id="9845" w:author="CR#5441r2" w:date="2025-09-23T22:13:00Z" w16du:dateUtc="2025-09-23T20:13:00Z">
              <w:r w:rsidRPr="0047089F">
                <w:rPr>
                  <w:bCs/>
                  <w:iCs/>
                  <w:szCs w:val="22"/>
                  <w:lang w:eastAsia="sv-SE"/>
                </w:rPr>
                <w:t xml:space="preserve">Power scaling for codebook </w:t>
              </w:r>
              <w:r w:rsidRPr="0047089F">
                <w:rPr>
                  <w:bCs/>
                  <w:i/>
                  <w:szCs w:val="22"/>
                  <w:lang w:eastAsia="sv-SE"/>
                </w:rPr>
                <w:t>typeI-SinglePanel-r19</w:t>
              </w:r>
              <w:r w:rsidRPr="0047089F">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proofErr w:type="spellStart"/>
              <w:r w:rsidRPr="00074685">
                <w:rPr>
                  <w:bCs/>
                  <w:i/>
                  <w:szCs w:val="22"/>
                  <w:lang w:eastAsia="sv-SE"/>
                </w:rPr>
                <w:t>twen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proofErr w:type="spellStart"/>
              <w:r w:rsidRPr="00074685">
                <w:rPr>
                  <w:bCs/>
                  <w:i/>
                  <w:szCs w:val="22"/>
                  <w:lang w:eastAsia="sv-SE"/>
                </w:rPr>
                <w:t>thirtyTwo</w:t>
              </w:r>
              <w:proofErr w:type="spellEnd"/>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proofErr w:type="spellStart"/>
              <w:r w:rsidRPr="00074685">
                <w:rPr>
                  <w:bCs/>
                  <w:i/>
                  <w:szCs w:val="22"/>
                  <w:lang w:eastAsia="sv-SE"/>
                </w:rPr>
                <w:t>six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ins>
          </w:p>
        </w:tc>
      </w:tr>
      <w:tr w:rsidR="008E223D" w:rsidRPr="00EE6E73" w14:paraId="44A01C81" w14:textId="77777777" w:rsidTr="0071565C">
        <w:trPr>
          <w:ins w:id="9846" w:author="CR#5441r2" w:date="2025-09-23T22:13:00Z"/>
        </w:trPr>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C5EA1" w:rsidRDefault="008E223D" w:rsidP="008E223D">
            <w:pPr>
              <w:pStyle w:val="TAL"/>
              <w:rPr>
                <w:ins w:id="9847" w:author="CR#5441r2" w:date="2025-09-23T22:13:00Z" w16du:dateUtc="2025-09-23T20:13:00Z"/>
                <w:b/>
                <w:i/>
                <w:szCs w:val="22"/>
                <w:lang w:eastAsia="sv-SE"/>
              </w:rPr>
            </w:pPr>
            <w:proofErr w:type="spellStart"/>
            <w:ins w:id="9848" w:author="CR#5441r2" w:date="2025-09-23T22:13:00Z" w16du:dateUtc="2025-09-23T20:13:00Z">
              <w:r w:rsidRPr="003E7CC5">
                <w:rPr>
                  <w:b/>
                  <w:i/>
                  <w:szCs w:val="22"/>
                  <w:lang w:eastAsia="sv-SE"/>
                </w:rPr>
                <w:t>typeII-</w:t>
              </w:r>
              <w:r>
                <w:rPr>
                  <w:b/>
                  <w:i/>
                  <w:szCs w:val="22"/>
                  <w:lang w:eastAsia="sv-SE"/>
                </w:rPr>
                <w:t>C</w:t>
              </w:r>
              <w:r w:rsidRPr="003E7CC5">
                <w:rPr>
                  <w:b/>
                  <w:i/>
                  <w:szCs w:val="22"/>
                  <w:lang w:eastAsia="sv-SE"/>
                </w:rPr>
                <w:t>odebookSubsetRestrictio</w:t>
              </w:r>
              <w:r>
                <w:rPr>
                  <w:b/>
                  <w:i/>
                  <w:szCs w:val="22"/>
                  <w:lang w:eastAsia="sv-SE"/>
                </w:rPr>
                <w:t>n</w:t>
              </w:r>
              <w:proofErr w:type="spellEnd"/>
            </w:ins>
          </w:p>
          <w:p w14:paraId="72C9D93E" w14:textId="636294A0" w:rsidR="008E223D" w:rsidRPr="00EE6E73" w:rsidRDefault="008E223D" w:rsidP="008E223D">
            <w:pPr>
              <w:pStyle w:val="TAL"/>
              <w:rPr>
                <w:ins w:id="9849" w:author="CR#5441r2" w:date="2025-09-23T22:13:00Z" w16du:dateUtc="2025-09-23T20:13:00Z"/>
                <w:b/>
                <w:i/>
                <w:szCs w:val="22"/>
                <w:lang w:eastAsia="sv-SE"/>
              </w:rPr>
            </w:pPr>
            <w:ins w:id="9850" w:author="CR#5441r2" w:date="2025-09-23T22:13:00Z" w16du:dateUtc="2025-09-23T20:13:00Z">
              <w:r w:rsidRPr="0047089F">
                <w:rPr>
                  <w:bCs/>
                  <w:iCs/>
                  <w:szCs w:val="22"/>
                  <w:lang w:eastAsia="sv-SE"/>
                </w:rPr>
                <w:t xml:space="preserve">Codebook subset restriction for </w:t>
              </w:r>
              <w:r w:rsidRPr="00172EF3">
                <w:rPr>
                  <w:bCs/>
                  <w:iCs/>
                  <w:szCs w:val="22"/>
                  <w:lang w:eastAsia="sv-SE"/>
                  <w:rPrChange w:id="9851" w:author="RAN2#131_v1" w:date="2025-08-04T10:59:00Z" w16du:dateUtc="2025-08-04T08:59:00Z">
                    <w:rPr>
                      <w:bCs/>
                      <w:i/>
                      <w:szCs w:val="22"/>
                      <w:lang w:eastAsia="sv-SE"/>
                    </w:rPr>
                  </w:rPrChange>
                </w:rPr>
                <w:t>codebook</w:t>
              </w:r>
              <w:r w:rsidRPr="0047089F">
                <w:rPr>
                  <w:bCs/>
                  <w:i/>
                  <w:szCs w:val="22"/>
                  <w:lang w:eastAsia="sv-SE"/>
                </w:rPr>
                <w:t xml:space="preserve"> </w:t>
              </w:r>
              <w:r w:rsidRPr="006C090B">
                <w:rPr>
                  <w:bCs/>
                  <w:i/>
                  <w:szCs w:val="22"/>
                  <w:lang w:eastAsia="sv-SE"/>
                </w:rPr>
                <w:t xml:space="preserve">eTypeII-r19 </w:t>
              </w:r>
              <w:r>
                <w:rPr>
                  <w:bCs/>
                  <w:iCs/>
                  <w:szCs w:val="22"/>
                  <w:lang w:eastAsia="sv-SE"/>
                </w:rPr>
                <w:t xml:space="preserve">and </w:t>
              </w:r>
              <w:r w:rsidRPr="0047089F">
                <w:rPr>
                  <w:bCs/>
                  <w:i/>
                  <w:szCs w:val="22"/>
                  <w:lang w:eastAsia="sv-SE"/>
                </w:rPr>
                <w:t>typeII-Doppler-r19</w:t>
              </w:r>
              <w:r w:rsidRPr="0047089F">
                <w:rPr>
                  <w:bCs/>
                  <w:iCs/>
                  <w:szCs w:val="22"/>
                  <w:lang w:eastAsia="sv-SE"/>
                </w:rPr>
                <w:t xml:space="preserve"> where the size of the bit string is related to the values configured in n1-n2 and (X1, X2) values as defined in TS 38.214 [19] clause 5.2.2.2.5.</w:t>
              </w:r>
              <w:r>
                <w:rPr>
                  <w:bCs/>
                  <w:iCs/>
                  <w:szCs w:val="22"/>
                  <w:lang w:eastAsia="sv-SE"/>
                </w:rPr>
                <w:t xml:space="preserve"> Value </w:t>
              </w:r>
              <w:proofErr w:type="spellStart"/>
              <w:r w:rsidRPr="00074685">
                <w:rPr>
                  <w:bCs/>
                  <w:i/>
                  <w:szCs w:val="22"/>
                  <w:lang w:eastAsia="sv-SE"/>
                </w:rPr>
                <w:t>twen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proofErr w:type="spellStart"/>
              <w:r w:rsidRPr="00074685">
                <w:rPr>
                  <w:bCs/>
                  <w:i/>
                  <w:szCs w:val="22"/>
                  <w:lang w:eastAsia="sv-SE"/>
                </w:rPr>
                <w:t>thirtyTwo</w:t>
              </w:r>
              <w:proofErr w:type="spellEnd"/>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proofErr w:type="spellStart"/>
              <w:r w:rsidRPr="00074685">
                <w:rPr>
                  <w:bCs/>
                  <w:i/>
                  <w:szCs w:val="22"/>
                  <w:lang w:eastAsia="sv-SE"/>
                </w:rPr>
                <w:t>six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ins>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w:t>
            </w:r>
            <w:proofErr w:type="spellStart"/>
            <w:r w:rsidRPr="00EE6E73">
              <w:rPr>
                <w:b/>
                <w:i/>
                <w:szCs w:val="22"/>
                <w:lang w:eastAsia="sv-SE"/>
              </w:rPr>
              <w:t>PortSelectionRI</w:t>
            </w:r>
            <w:proofErr w:type="spellEnd"/>
            <w:r w:rsidRPr="00EE6E73">
              <w:rPr>
                <w:b/>
                <w:i/>
                <w:szCs w:val="22"/>
                <w:lang w:eastAsia="sv-SE"/>
              </w:rPr>
              <w:t>-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w:t>
            </w:r>
            <w:proofErr w:type="spellStart"/>
            <w:r w:rsidRPr="00EE6E73">
              <w:rPr>
                <w:i/>
                <w:lang w:eastAsia="sv-SE"/>
              </w:rPr>
              <w:t>PortSelection</w:t>
            </w:r>
            <w:proofErr w:type="spellEnd"/>
            <w:r w:rsidRPr="00EE6E73">
              <w:rPr>
                <w:i/>
                <w:lang w:eastAsia="sv-SE"/>
              </w:rPr>
              <w:t>-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RI-Restriction</w:t>
            </w:r>
          </w:p>
          <w:p w14:paraId="09C661EE" w14:textId="1EE771D3"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RI-Restriction</w:t>
            </w:r>
            <w:r w:rsidRPr="00EE6E73">
              <w:rPr>
                <w:szCs w:val="22"/>
                <w:lang w:eastAsia="sv-SE"/>
              </w:rPr>
              <w:t xml:space="preserve"> (see TS 38.214 [19], clause</w:t>
            </w:r>
            <w:del w:id="9852" w:author="CR#5441r2" w:date="2025-09-23T22:13:00Z" w16du:dateUtc="2025-09-23T20:13:00Z">
              <w:r w:rsidRPr="00EE6E73" w:rsidDel="008E223D">
                <w:rPr>
                  <w:szCs w:val="22"/>
                  <w:lang w:eastAsia="sv-SE"/>
                </w:rPr>
                <w:delText>s</w:delText>
              </w:r>
            </w:del>
            <w:r w:rsidRPr="00EE6E73">
              <w:rPr>
                <w:szCs w:val="22"/>
                <w:lang w:eastAsia="sv-SE"/>
              </w:rPr>
              <w:t xml:space="preserve"> 5.2.2.2</w:t>
            </w:r>
            <w:del w:id="9853" w:author="CR#5441r2" w:date="2025-09-23T22:13:00Z" w16du:dateUtc="2025-09-23T20:13:00Z">
              <w:r w:rsidRPr="00EE6E73" w:rsidDel="008E223D">
                <w:rPr>
                  <w:szCs w:val="22"/>
                  <w:lang w:eastAsia="sv-SE"/>
                </w:rPr>
                <w:delText>.3 and 5.2.2.2.5</w:delText>
              </w:r>
            </w:del>
            <w:r w:rsidRPr="00EE6E73">
              <w:rPr>
                <w:szCs w:val="22"/>
                <w:lang w:eastAsia="sv-SE"/>
              </w:rPr>
              <w:t>).</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proofErr w:type="spellStart"/>
            <w:r w:rsidRPr="00EE6E73">
              <w:rPr>
                <w:b/>
                <w:i/>
                <w:szCs w:val="22"/>
                <w:lang w:eastAsia="sv-SE"/>
              </w:rPr>
              <w:t>valueOfN</w:t>
            </w:r>
            <w:proofErr w:type="spellEnd"/>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proofErr w:type="spellStart"/>
            <w:r w:rsidRPr="00EE6E73">
              <w:rPr>
                <w:bCs/>
                <w:i/>
                <w:szCs w:val="22"/>
                <w:lang w:eastAsia="sv-SE"/>
              </w:rPr>
              <w:t>paramCombination</w:t>
            </w:r>
            <w:proofErr w:type="spellEnd"/>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 xml:space="preserve">Only applicable when </w:t>
            </w:r>
            <w:proofErr w:type="spellStart"/>
            <w:r w:rsidRPr="00EE6E73">
              <w:rPr>
                <w:bCs/>
                <w:iCs/>
                <w:szCs w:val="22"/>
                <w:lang w:eastAsia="sv-SE"/>
              </w:rPr>
              <w:t>CodebookMode</w:t>
            </w:r>
            <w:proofErr w:type="spellEnd"/>
            <w:r w:rsidRPr="00EE6E73">
              <w:rPr>
                <w:bCs/>
                <w:iCs/>
                <w:szCs w:val="22"/>
                <w:lang w:eastAsia="sv-SE"/>
              </w:rPr>
              <w:t xml:space="preserv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proofErr w:type="spellStart"/>
            <w:r w:rsidRPr="00EE6E73">
              <w:rPr>
                <w:b/>
                <w:i/>
                <w:szCs w:val="22"/>
                <w:lang w:eastAsia="sv-SE"/>
              </w:rPr>
              <w:t>aperiodicResourceOffset</w:t>
            </w:r>
            <w:proofErr w:type="spellEnd"/>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proofErr w:type="spellStart"/>
            <w:r w:rsidRPr="00EE6E73">
              <w:rPr>
                <w:b/>
                <w:i/>
                <w:szCs w:val="22"/>
                <w:lang w:eastAsia="sv-SE"/>
              </w:rPr>
              <w:t>tdCQI</w:t>
            </w:r>
            <w:proofErr w:type="spellEnd"/>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proofErr w:type="spellStart"/>
            <w:r w:rsidRPr="00EE6E73">
              <w:rPr>
                <w:b/>
                <w:i/>
                <w:szCs w:val="22"/>
                <w:lang w:eastAsia="sv-SE"/>
              </w:rPr>
              <w:t>unitDurationDD</w:t>
            </w:r>
            <w:proofErr w:type="spellEnd"/>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proofErr w:type="spellStart"/>
            <w:r w:rsidRPr="00EE6E73">
              <w:rPr>
                <w:i/>
                <w:iCs/>
                <w:szCs w:val="22"/>
                <w:lang w:eastAsia="sv-SE"/>
              </w:rPr>
              <w:t>aperiodicResourceOffset</w:t>
            </w:r>
            <w:proofErr w:type="spellEnd"/>
            <w:r w:rsidRPr="00EE6E73">
              <w:rPr>
                <w:i/>
                <w:iCs/>
                <w:szCs w:val="22"/>
                <w:lang w:eastAsia="sv-SE"/>
              </w:rPr>
              <w:t xml:space="preserve">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proofErr w:type="spellStart"/>
            <w:r w:rsidRPr="00EE6E73">
              <w:rPr>
                <w:b/>
                <w:i/>
                <w:szCs w:val="22"/>
                <w:lang w:eastAsia="sv-SE"/>
              </w:rPr>
              <w:t>vectorLengthDD</w:t>
            </w:r>
            <w:proofErr w:type="spellEnd"/>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9854" w:name="_Toc60777198"/>
      <w:bookmarkStart w:id="9855" w:name="_Toc193446138"/>
      <w:bookmarkStart w:id="9856" w:name="_Toc193451943"/>
      <w:bookmarkStart w:id="9857" w:name="_Toc193463213"/>
      <w:bookmarkStart w:id="9858" w:name="_Toc201295500"/>
      <w:bookmarkStart w:id="9859" w:name="MCCQCTEMPBM_00000222"/>
      <w:r w:rsidRPr="00EE6E73">
        <w:t>–</w:t>
      </w:r>
      <w:r w:rsidRPr="00EE6E73">
        <w:tab/>
      </w:r>
      <w:proofErr w:type="spellStart"/>
      <w:r w:rsidRPr="00EE6E73">
        <w:rPr>
          <w:i/>
          <w:iCs/>
        </w:rPr>
        <w:t>CommonLocationInfo</w:t>
      </w:r>
      <w:bookmarkEnd w:id="9854"/>
      <w:bookmarkEnd w:id="9855"/>
      <w:bookmarkEnd w:id="9856"/>
      <w:bookmarkEnd w:id="9857"/>
      <w:bookmarkEnd w:id="9858"/>
      <w:proofErr w:type="spellEnd"/>
    </w:p>
    <w:bookmarkEnd w:id="9859"/>
    <w:p w14:paraId="7E587E3B" w14:textId="77777777" w:rsidR="00394471" w:rsidRPr="00EE6E73" w:rsidRDefault="00394471" w:rsidP="00394471">
      <w:r w:rsidRPr="00EE6E73">
        <w:t xml:space="preserve">The IE </w:t>
      </w:r>
      <w:proofErr w:type="spellStart"/>
      <w:r w:rsidRPr="00EE6E73">
        <w:rPr>
          <w:i/>
        </w:rPr>
        <w:t>CommonLocationInfo</w:t>
      </w:r>
      <w:proofErr w:type="spellEnd"/>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proofErr w:type="spellStart"/>
      <w:r w:rsidRPr="00EE6E73">
        <w:rPr>
          <w:i/>
        </w:rPr>
        <w:t>CommonLocationInfo</w:t>
      </w:r>
      <w:proofErr w:type="spellEnd"/>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proofErr w:type="spellStart"/>
            <w:r w:rsidRPr="00EE6E73">
              <w:rPr>
                <w:i/>
                <w:iCs/>
                <w:snapToGrid w:val="0"/>
                <w:lang w:eastAsia="sv-SE"/>
              </w:rPr>
              <w:t>CommonLocationInfo</w:t>
            </w:r>
            <w:proofErr w:type="spellEnd"/>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proofErr w:type="spellStart"/>
            <w:r w:rsidRPr="00EE6E73">
              <w:rPr>
                <w:b/>
                <w:bCs/>
                <w:i/>
                <w:iCs/>
                <w:snapToGrid w:val="0"/>
                <w:lang w:eastAsia="en-GB"/>
              </w:rPr>
              <w:t>gnss</w:t>
            </w:r>
            <w:proofErr w:type="spellEnd"/>
            <w:r w:rsidRPr="00EE6E73">
              <w:rPr>
                <w:b/>
                <w:bCs/>
                <w:i/>
                <w:iCs/>
                <w:snapToGrid w:val="0"/>
                <w:lang w:eastAsia="en-GB"/>
              </w:rPr>
              <w:t>-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gnss</w:t>
            </w:r>
            <w:proofErr w:type="spellEnd"/>
            <w:r w:rsidRPr="00EE6E73">
              <w:rPr>
                <w:i/>
                <w:snapToGrid w:val="0"/>
                <w:lang w:eastAsia="en-GB"/>
              </w:rPr>
              <w:t>-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proofErr w:type="spellStart"/>
            <w:r w:rsidRPr="00EE6E73">
              <w:rPr>
                <w:b/>
                <w:bCs/>
                <w:i/>
                <w:iCs/>
                <w:snapToGrid w:val="0"/>
                <w:lang w:eastAsia="en-GB"/>
              </w:rPr>
              <w:t>l</w:t>
            </w:r>
            <w:r w:rsidR="00394471" w:rsidRPr="00EE6E73">
              <w:rPr>
                <w:b/>
                <w:bCs/>
                <w:i/>
                <w:iCs/>
                <w:snapToGrid w:val="0"/>
                <w:lang w:eastAsia="en-GB"/>
              </w:rPr>
              <w:t>ocationTimeStamp</w:t>
            </w:r>
            <w:proofErr w:type="spellEnd"/>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DisplacementTimeStamp</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proofErr w:type="spellStart"/>
            <w:r w:rsidRPr="00EE6E73">
              <w:rPr>
                <w:b/>
                <w:bCs/>
                <w:i/>
                <w:iCs/>
                <w:snapToGrid w:val="0"/>
                <w:lang w:eastAsia="en-GB"/>
              </w:rPr>
              <w:t>locationCoordinate</w:t>
            </w:r>
            <w:proofErr w:type="spellEnd"/>
          </w:p>
          <w:p w14:paraId="68476990" w14:textId="462BBC6F" w:rsidR="00394471" w:rsidRPr="00EE6E73" w:rsidRDefault="00394471" w:rsidP="00964CC4">
            <w:pPr>
              <w:pStyle w:val="TAL"/>
              <w:rPr>
                <w:lang w:eastAsia="en-GB"/>
              </w:rPr>
            </w:pPr>
            <w:r w:rsidRPr="00EE6E73">
              <w:rPr>
                <w:snapToGrid w:val="0"/>
                <w:lang w:eastAsia="en-GB"/>
              </w:rPr>
              <w:t xml:space="preserve">Parameter type </w:t>
            </w:r>
            <w:proofErr w:type="spellStart"/>
            <w:r w:rsidRPr="00EE6E73">
              <w:rPr>
                <w:i/>
                <w:snapToGrid w:val="0"/>
                <w:lang w:eastAsia="en-GB"/>
              </w:rPr>
              <w:t>LocationCoordinate</w:t>
            </w:r>
            <w:r w:rsidR="00424C1A" w:rsidRPr="00EE6E73">
              <w:rPr>
                <w:i/>
                <w:snapToGrid w:val="0"/>
                <w:lang w:eastAsia="en-GB"/>
              </w:rPr>
              <w:t>s</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locationError</w:t>
            </w:r>
            <w:proofErr w:type="spellEnd"/>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proofErr w:type="spellStart"/>
            <w:r w:rsidRPr="00EE6E73">
              <w:rPr>
                <w:i/>
                <w:iCs/>
                <w:lang w:eastAsia="ko-KR"/>
              </w:rPr>
              <w:t>LocationError</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proofErr w:type="spellStart"/>
            <w:r w:rsidRPr="00EE6E73">
              <w:rPr>
                <w:b/>
                <w:bCs/>
                <w:i/>
                <w:iCs/>
                <w:snapToGrid w:val="0"/>
                <w:lang w:eastAsia="en-GB"/>
              </w:rPr>
              <w:t>locationSource</w:t>
            </w:r>
            <w:proofErr w:type="spellEnd"/>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proofErr w:type="spellStart"/>
            <w:r w:rsidRPr="00EE6E73">
              <w:rPr>
                <w:i/>
                <w:lang w:eastAsia="ko-KR"/>
              </w:rPr>
              <w:t>LocationSource</w:t>
            </w:r>
            <w:proofErr w:type="spellEnd"/>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velocityEstimate</w:t>
            </w:r>
            <w:proofErr w:type="spellEnd"/>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9860" w:name="_Toc60777199"/>
      <w:bookmarkStart w:id="9861" w:name="_Toc193446139"/>
      <w:bookmarkStart w:id="9862" w:name="_Toc193451944"/>
      <w:bookmarkStart w:id="9863" w:name="_Toc193463214"/>
      <w:bookmarkStart w:id="9864" w:name="_Toc201295501"/>
      <w:bookmarkStart w:id="9865" w:name="MCCQCTEMPBM_00000223"/>
      <w:r w:rsidRPr="00EE6E73">
        <w:rPr>
          <w:i/>
          <w:iCs/>
        </w:rPr>
        <w:t>–</w:t>
      </w:r>
      <w:r w:rsidRPr="00EE6E73">
        <w:rPr>
          <w:i/>
          <w:iCs/>
        </w:rPr>
        <w:tab/>
      </w:r>
      <w:r w:rsidRPr="00EE6E73">
        <w:rPr>
          <w:i/>
          <w:iCs/>
          <w:noProof/>
        </w:rPr>
        <w:t>CondReconfigId</w:t>
      </w:r>
      <w:bookmarkEnd w:id="9860"/>
      <w:bookmarkEnd w:id="9861"/>
      <w:bookmarkEnd w:id="9862"/>
      <w:bookmarkEnd w:id="9863"/>
      <w:bookmarkEnd w:id="9864"/>
    </w:p>
    <w:bookmarkEnd w:id="9865"/>
    <w:p w14:paraId="7B646BD5" w14:textId="0C9E445D" w:rsidR="00394471" w:rsidRPr="00EE6E73" w:rsidRDefault="00394471" w:rsidP="00394471">
      <w:r w:rsidRPr="00EE6E73">
        <w:t xml:space="preserve">The IE </w:t>
      </w:r>
      <w:proofErr w:type="spellStart"/>
      <w:r w:rsidRPr="00EE6E73">
        <w:rPr>
          <w:i/>
        </w:rPr>
        <w:t>CondReconfigId</w:t>
      </w:r>
      <w:proofErr w:type="spellEnd"/>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proofErr w:type="spellStart"/>
      <w:r w:rsidRPr="00EE6E73">
        <w:rPr>
          <w:bCs/>
          <w:i/>
          <w:iCs/>
        </w:rPr>
        <w:t>CondReconfigId</w:t>
      </w:r>
      <w:proofErr w:type="spellEnd"/>
      <w:r w:rsidRPr="00EE6E73">
        <w:rPr>
          <w:bCs/>
          <w:i/>
          <w:iCs/>
        </w:rPr>
        <w:t xml:space="preserve">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9866" w:name="_Toc60777200"/>
      <w:bookmarkStart w:id="9867" w:name="_Toc193446140"/>
      <w:bookmarkStart w:id="9868" w:name="_Toc193451945"/>
      <w:bookmarkStart w:id="9869" w:name="_Toc193463215"/>
      <w:bookmarkStart w:id="9870" w:name="_Toc201295502"/>
      <w:bookmarkStart w:id="9871" w:name="MCCQCTEMPBM_00000224"/>
      <w:r w:rsidRPr="00EE6E73">
        <w:rPr>
          <w:i/>
          <w:iCs/>
        </w:rPr>
        <w:t>–</w:t>
      </w:r>
      <w:r w:rsidRPr="00EE6E73">
        <w:rPr>
          <w:i/>
          <w:iCs/>
        </w:rPr>
        <w:tab/>
      </w:r>
      <w:r w:rsidRPr="00EE6E73">
        <w:rPr>
          <w:i/>
          <w:iCs/>
          <w:noProof/>
        </w:rPr>
        <w:t>CondReconfigToAddModList</w:t>
      </w:r>
      <w:bookmarkEnd w:id="9866"/>
      <w:bookmarkEnd w:id="9867"/>
      <w:bookmarkEnd w:id="9868"/>
      <w:bookmarkEnd w:id="9869"/>
      <w:bookmarkEnd w:id="9870"/>
    </w:p>
    <w:bookmarkEnd w:id="9871"/>
    <w:p w14:paraId="7FDF30CF" w14:textId="707EF1E7" w:rsidR="00394471" w:rsidRPr="00EE6E73" w:rsidRDefault="00394471" w:rsidP="00394471">
      <w:r w:rsidRPr="00EE6E73">
        <w:t xml:space="preserve">The IE </w:t>
      </w:r>
      <w:proofErr w:type="spellStart"/>
      <w:r w:rsidRPr="00EE6E73">
        <w:rPr>
          <w:i/>
        </w:rPr>
        <w:t>CondReconfigToAddModList</w:t>
      </w:r>
      <w:proofErr w:type="spellEnd"/>
      <w:r w:rsidRPr="00EE6E73">
        <w:t xml:space="preserve"> concerns a list of conditional reconfigurations to add or modify, with for each entry the </w:t>
      </w:r>
      <w:proofErr w:type="spellStart"/>
      <w:r w:rsidRPr="00EE6E73">
        <w:rPr>
          <w:i/>
        </w:rPr>
        <w:t>condReconfigId</w:t>
      </w:r>
      <w:proofErr w:type="spellEnd"/>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proofErr w:type="spellStart"/>
      <w:r w:rsidRPr="00EE6E73">
        <w:rPr>
          <w:bCs/>
          <w:i/>
          <w:iCs/>
        </w:rPr>
        <w:t>CondReconfigToAddModList</w:t>
      </w:r>
      <w:proofErr w:type="spellEnd"/>
      <w:r w:rsidRPr="00EE6E73">
        <w:rPr>
          <w:bCs/>
          <w:i/>
          <w:iCs/>
        </w:rPr>
        <w:t xml:space="preserve">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w:t>
      </w:r>
      <w:proofErr w:type="spellStart"/>
      <w:r w:rsidRPr="00EE6E73">
        <w:t>CondReconfigId-r16</w:t>
      </w:r>
      <w:proofErr w:type="spellEnd"/>
      <w:r w:rsidRPr="00EE6E73">
        <w:t>,</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Add</w:t>
      </w:r>
      <w:proofErr w:type="spellEnd"/>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CHO-WithSCG</w:t>
      </w:r>
      <w:proofErr w:type="spellEnd"/>
    </w:p>
    <w:p w14:paraId="15B69A7E" w14:textId="77777777" w:rsidR="00543738" w:rsidRPr="00EE6E73" w:rsidRDefault="00543738" w:rsidP="00EE6E73">
      <w:pPr>
        <w:pStyle w:val="PL"/>
        <w:rPr>
          <w:color w:val="808080"/>
        </w:rPr>
      </w:pPr>
      <w:r w:rsidRPr="00EE6E73">
        <w:t xml:space="preserve">    subsequentCondReconfig-r18       </w:t>
      </w:r>
      <w:proofErr w:type="spellStart"/>
      <w:r w:rsidRPr="00EE6E73">
        <w:t>SubsequentCondReconfig-r18</w:t>
      </w:r>
      <w:proofErr w:type="spellEnd"/>
      <w:r w:rsidRPr="00EE6E73">
        <w:t xml:space="preserve">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w:t>
      </w:r>
      <w:proofErr w:type="spellStart"/>
      <w:r w:rsidRPr="00EE6E73">
        <w:t>SecurityCellSetId-r18</w:t>
      </w:r>
      <w:proofErr w:type="spellEnd"/>
      <w:r w:rsidRPr="00EE6E73">
        <w:t xml:space="preserve">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w:t>
      </w:r>
      <w:proofErr w:type="spellStart"/>
      <w:r w:rsidRPr="00EE6E73">
        <w:t>CondExecutionCondToReleaseList-r18</w:t>
      </w:r>
      <w:proofErr w:type="spellEnd"/>
      <w:r w:rsidRPr="00EE6E73">
        <w:t xml:space="preserve">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w:t>
      </w:r>
      <w:proofErr w:type="spellStart"/>
      <w:r w:rsidRPr="00EE6E73">
        <w:t>CondExecutionCondToAddModList-r18</w:t>
      </w:r>
      <w:proofErr w:type="spellEnd"/>
      <w:r w:rsidRPr="00EE6E73">
        <w:t xml:space="preserve">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proofErr w:type="spellStart"/>
            <w:r w:rsidRPr="00EE6E73">
              <w:rPr>
                <w:i/>
                <w:iCs/>
              </w:rPr>
              <w:t>measObject</w:t>
            </w:r>
            <w:proofErr w:type="spellEnd"/>
            <w:r w:rsidRPr="00EE6E73">
              <w:rPr>
                <w:i/>
                <w:iCs/>
              </w:rPr>
              <w: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proofErr w:type="spellStart"/>
            <w:r w:rsidRPr="00EE6E73">
              <w:rPr>
                <w:b/>
                <w:bCs/>
                <w:i/>
                <w:lang w:eastAsia="en-GB"/>
              </w:rPr>
              <w:t>condExecutionCondPSCell</w:t>
            </w:r>
            <w:proofErr w:type="spellEnd"/>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w:t>
            </w:r>
            <w:proofErr w:type="spellStart"/>
            <w:r w:rsidRPr="00EE6E73">
              <w:rPr>
                <w:iCs/>
                <w:lang w:eastAsia="en-GB"/>
              </w:rPr>
              <w:t>PSCell</w:t>
            </w:r>
            <w:proofErr w:type="spellEnd"/>
            <w:r w:rsidRPr="00EE6E73">
              <w:rPr>
                <w:iCs/>
                <w:lang w:eastAsia="en-GB"/>
              </w:rPr>
              <w:t xml:space="preserve"> in order to trigger the execution of a conditional reconfiguration for CHO with candidate SCG(s). The Meas Ids refer to the </w:t>
            </w:r>
            <w:proofErr w:type="spellStart"/>
            <w:r w:rsidRPr="00EE6E73">
              <w:rPr>
                <w:i/>
                <w:lang w:eastAsia="en-GB"/>
              </w:rPr>
              <w:t>measConfig</w:t>
            </w:r>
            <w:proofErr w:type="spellEnd"/>
            <w:r w:rsidRPr="00EE6E73">
              <w:rPr>
                <w:iCs/>
                <w:lang w:eastAsia="en-GB"/>
              </w:rPr>
              <w:t xml:space="preserve"> associated with the MCG. When configuring 2 triggering events (Meas Ids) for a candidate cell, network ensures that both refer to the same </w:t>
            </w:r>
            <w:proofErr w:type="spellStart"/>
            <w:r w:rsidRPr="00EE6E73">
              <w:rPr>
                <w:i/>
                <w:lang w:eastAsia="en-GB"/>
              </w:rPr>
              <w:t>measObject</w:t>
            </w:r>
            <w:proofErr w:type="spellEnd"/>
            <w:r w:rsidRPr="00EE6E73">
              <w:rPr>
                <w:iCs/>
                <w:lang w:eastAsia="en-GB"/>
              </w:rPr>
              <w:t xml:space="preserve">. The network only indicates </w:t>
            </w:r>
            <w:proofErr w:type="spellStart"/>
            <w:r w:rsidRPr="00EE6E73">
              <w:rPr>
                <w:i/>
                <w:lang w:eastAsia="en-GB"/>
              </w:rPr>
              <w:t>MeasId</w:t>
            </w:r>
            <w:proofErr w:type="spellEnd"/>
            <w:r w:rsidRPr="00EE6E73">
              <w:rPr>
                <w:i/>
                <w:lang w:eastAsia="en-GB"/>
              </w:rPr>
              <w:t>(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proofErr w:type="spellStart"/>
            <w:r w:rsidRPr="00EE6E73">
              <w:rPr>
                <w:b/>
                <w:bCs/>
                <w:i/>
                <w:lang w:eastAsia="en-GB"/>
              </w:rPr>
              <w:t>condExecutionCondSCG</w:t>
            </w:r>
            <w:proofErr w:type="spellEnd"/>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proofErr w:type="spellStart"/>
            <w:r w:rsidRPr="00EE6E73">
              <w:rPr>
                <w:bCs/>
                <w:i/>
                <w:lang w:eastAsia="en-GB"/>
              </w:rPr>
              <w:t>measConfig</w:t>
            </w:r>
            <w:proofErr w:type="spellEnd"/>
            <w:r w:rsidRPr="00EE6E73">
              <w:rPr>
                <w:bCs/>
                <w:lang w:eastAsia="en-GB"/>
              </w:rPr>
              <w:t xml:space="preserve"> associated with the SCG. When configuring 2 triggering events (Meas Ids) for a candidate cell, network ensures that both refer to the same </w:t>
            </w:r>
            <w:proofErr w:type="spellStart"/>
            <w:r w:rsidRPr="00EE6E73">
              <w:rPr>
                <w:bCs/>
                <w:i/>
                <w:lang w:eastAsia="en-GB"/>
              </w:rPr>
              <w:t>measObject</w:t>
            </w:r>
            <w:proofErr w:type="spellEnd"/>
            <w:r w:rsidRPr="00EE6E73">
              <w:rPr>
                <w:bCs/>
                <w:lang w:eastAsia="en-GB"/>
              </w:rPr>
              <w:t xml:space="preserve">. For each </w:t>
            </w:r>
            <w:proofErr w:type="spellStart"/>
            <w:r w:rsidRPr="00EE6E73">
              <w:rPr>
                <w:bCs/>
                <w:i/>
                <w:lang w:eastAsia="en-GB"/>
              </w:rPr>
              <w:t>condReconfigId</w:t>
            </w:r>
            <w:proofErr w:type="spellEnd"/>
            <w:r w:rsidRPr="00EE6E73">
              <w:rPr>
                <w:bCs/>
                <w:lang w:eastAsia="en-GB"/>
              </w:rPr>
              <w:t xml:space="preserve">, the network always configures either </w:t>
            </w:r>
            <w:proofErr w:type="spellStart"/>
            <w:r w:rsidR="00627E02" w:rsidRPr="00EE6E73">
              <w:rPr>
                <w:bCs/>
                <w:i/>
                <w:lang w:eastAsia="en-GB"/>
              </w:rPr>
              <w:t>condExecution</w:t>
            </w:r>
            <w:r w:rsidRPr="00EE6E73">
              <w:rPr>
                <w:bCs/>
                <w:i/>
                <w:lang w:eastAsia="en-GB"/>
              </w:rPr>
              <w:t>Cond</w:t>
            </w:r>
            <w:proofErr w:type="spellEnd"/>
            <w:r w:rsidRPr="00EE6E73">
              <w:rPr>
                <w:bCs/>
                <w:lang w:eastAsia="en-GB"/>
              </w:rPr>
              <w:t xml:space="preserve"> or </w:t>
            </w:r>
            <w:proofErr w:type="spellStart"/>
            <w:r w:rsidR="00627E02" w:rsidRPr="00EE6E73">
              <w:rPr>
                <w:bCs/>
                <w:i/>
                <w:lang w:eastAsia="en-GB"/>
              </w:rPr>
              <w:t>condExecution</w:t>
            </w:r>
            <w:r w:rsidRPr="00EE6E73">
              <w:rPr>
                <w:bCs/>
                <w:i/>
                <w:lang w:eastAsia="en-GB"/>
              </w:rPr>
              <w:t>CondSCG</w:t>
            </w:r>
            <w:proofErr w:type="spellEnd"/>
            <w:r w:rsidRPr="00EE6E73">
              <w:rPr>
                <w:bCs/>
                <w:lang w:eastAsia="en-GB"/>
              </w:rPr>
              <w:t xml:space="preserve"> (not both).</w:t>
            </w:r>
            <w:r w:rsidR="0011494A" w:rsidRPr="00EE6E73">
              <w:rPr>
                <w:bCs/>
                <w:lang w:eastAsia="en-GB"/>
              </w:rPr>
              <w:t xml:space="preserve"> The network only indicates </w:t>
            </w:r>
            <w:proofErr w:type="spellStart"/>
            <w:r w:rsidR="0011494A" w:rsidRPr="00EE6E73">
              <w:rPr>
                <w:bCs/>
                <w:i/>
                <w:lang w:eastAsia="en-GB"/>
              </w:rPr>
              <w:t>MeasId</w:t>
            </w:r>
            <w:proofErr w:type="spellEnd"/>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proofErr w:type="spellStart"/>
            <w:r w:rsidRPr="00EE6E73">
              <w:rPr>
                <w:i/>
                <w:lang w:eastAsia="sv-SE"/>
              </w:rPr>
              <w:t>RRCReconfiguration</w:t>
            </w:r>
            <w:proofErr w:type="spellEnd"/>
            <w:r w:rsidRPr="00EE6E73">
              <w:rPr>
                <w:lang w:eastAsia="sv-SE"/>
              </w:rPr>
              <w:t xml:space="preserve"> message to be applied when the condition(s) are fulfilled.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condRRCReconfig</w:t>
            </w:r>
            <w:proofErr w:type="spellEnd"/>
            <w:r w:rsidRPr="00EE6E73">
              <w:t xml:space="preserve"> cannot contain the field </w:t>
            </w:r>
            <w:proofErr w:type="spellStart"/>
            <w:r w:rsidRPr="00EE6E73">
              <w:rPr>
                <w:i/>
                <w:iCs/>
              </w:rPr>
              <w:t>conditionalReconfiguration</w:t>
            </w:r>
            <w:proofErr w:type="spellEnd"/>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proofErr w:type="spellStart"/>
            <w:r w:rsidRPr="00EE6E73">
              <w:rPr>
                <w:b/>
                <w:bCs/>
                <w:i/>
                <w:lang w:eastAsia="en-GB"/>
              </w:rPr>
              <w:t>securityCellSetId</w:t>
            </w:r>
            <w:proofErr w:type="spellEnd"/>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w:t>
            </w:r>
            <w:proofErr w:type="spellStart"/>
            <w:r w:rsidRPr="00EE6E73">
              <w:rPr>
                <w:i/>
                <w:lang w:eastAsia="sv-SE"/>
              </w:rPr>
              <w:t>subsequentCondReconfig</w:t>
            </w:r>
            <w:proofErr w:type="spellEnd"/>
            <w:r w:rsidRPr="00EE6E73">
              <w:rPr>
                <w:lang w:eastAsia="sv-SE"/>
              </w:rPr>
              <w:t xml:space="preserve"> is executed. If the field </w:t>
            </w:r>
            <w:proofErr w:type="spellStart"/>
            <w:r w:rsidRPr="00EE6E73">
              <w:rPr>
                <w:i/>
                <w:iCs/>
                <w:lang w:eastAsia="sv-SE"/>
              </w:rPr>
              <w:t>servingSecurityCellSetId</w:t>
            </w:r>
            <w:proofErr w:type="spellEnd"/>
            <w:r w:rsidRPr="00EE6E73">
              <w:rPr>
                <w:lang w:eastAsia="sv-SE"/>
              </w:rPr>
              <w:t xml:space="preserve"> is configured in </w:t>
            </w:r>
            <w:proofErr w:type="spellStart"/>
            <w:r w:rsidRPr="00EE6E73">
              <w:rPr>
                <w:i/>
                <w:iCs/>
              </w:rPr>
              <w:t>conditionalReconfiguration</w:t>
            </w:r>
            <w:proofErr w:type="spellEnd"/>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proofErr w:type="spellStart"/>
            <w:r w:rsidRPr="00EE6E73">
              <w:rPr>
                <w:b/>
                <w:bCs/>
                <w:i/>
                <w:lang w:eastAsia="en-GB"/>
              </w:rPr>
              <w:t>subsequentCondReconfig</w:t>
            </w:r>
            <w:proofErr w:type="spellEnd"/>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w:t>
            </w:r>
            <w:proofErr w:type="spellStart"/>
            <w:r w:rsidRPr="00EE6E73">
              <w:rPr>
                <w:lang w:eastAsia="sv-SE"/>
              </w:rPr>
              <w:t>PSCells</w:t>
            </w:r>
            <w:proofErr w:type="spellEnd"/>
            <w:r w:rsidRPr="00EE6E73">
              <w:rPr>
                <w:lang w:eastAsia="sv-SE"/>
              </w:rPr>
              <w:t xml:space="preserve"> for subsequent CPAC is supported. The subsequent execution condition is used for conditional reconfiguration evaluation for other candidate cells when the </w:t>
            </w:r>
            <w:proofErr w:type="spellStart"/>
            <w:r w:rsidRPr="00EE6E73">
              <w:rPr>
                <w:i/>
                <w:lang w:eastAsia="sv-SE"/>
              </w:rPr>
              <w:t>RRCReconfiguration</w:t>
            </w:r>
            <w:proofErr w:type="spellEnd"/>
            <w:r w:rsidRPr="00EE6E73">
              <w:rPr>
                <w:lang w:eastAsia="sv-SE"/>
              </w:rPr>
              <w:t xml:space="preserve"> message contained in </w:t>
            </w:r>
            <w:proofErr w:type="spellStart"/>
            <w:r w:rsidRPr="00EE6E73">
              <w:rPr>
                <w:i/>
                <w:lang w:eastAsia="sv-SE"/>
              </w:rPr>
              <w:t>condRRCReconfig</w:t>
            </w:r>
            <w:proofErr w:type="spellEnd"/>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proofErr w:type="spellStart"/>
            <w:r w:rsidRPr="00EE6E73">
              <w:rPr>
                <w:i/>
              </w:rPr>
              <w:t>CondExecutionCondToAddMod</w:t>
            </w:r>
            <w:proofErr w:type="spellEnd"/>
            <w:r w:rsidRPr="00EE6E73">
              <w:rPr>
                <w:i/>
              </w:rPr>
              <w:t xml:space="preserve">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proofErr w:type="spellStart"/>
            <w:r w:rsidRPr="00EE6E73">
              <w:rPr>
                <w:b/>
                <w:i/>
              </w:rPr>
              <w:t>subsequentCondExecutionCond</w:t>
            </w:r>
            <w:proofErr w:type="spellEnd"/>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proofErr w:type="spellStart"/>
            <w:r w:rsidRPr="00EE6E73">
              <w:rPr>
                <w:b/>
                <w:i/>
              </w:rPr>
              <w:t>subsequentCondExecutionCondSCG</w:t>
            </w:r>
            <w:proofErr w:type="spellEnd"/>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proofErr w:type="spellStart"/>
            <w:r w:rsidRPr="00EE6E73">
              <w:rPr>
                <w:bCs/>
                <w:i/>
              </w:rPr>
              <w:t>measConfig</w:t>
            </w:r>
            <w:proofErr w:type="spellEnd"/>
            <w:r w:rsidRPr="00EE6E73">
              <w:rPr>
                <w:bCs/>
                <w:iCs/>
              </w:rPr>
              <w:t xml:space="preserve"> associated with the SCG. When configuring 2 triggering events (Meas Ids) for a candidate cell,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proofErr w:type="spellStart"/>
            <w:r w:rsidRPr="00EE6E73">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proofErr w:type="spellStart"/>
            <w:r w:rsidRPr="00EE6E73">
              <w:rPr>
                <w:i/>
                <w:iCs/>
                <w:szCs w:val="22"/>
                <w:lang w:eastAsia="sv-SE"/>
              </w:rPr>
              <w:t>condReconfigId</w:t>
            </w:r>
            <w:proofErr w:type="spellEnd"/>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proofErr w:type="spellStart"/>
            <w:r w:rsidRPr="00EE6E73">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proofErr w:type="spellStart"/>
            <w:r w:rsidRPr="00EE6E73">
              <w:rPr>
                <w:i/>
                <w:iCs/>
                <w:szCs w:val="22"/>
                <w:lang w:eastAsia="sv-SE"/>
              </w:rPr>
              <w:t>RRCReconfiguration</w:t>
            </w:r>
            <w:proofErr w:type="spellEnd"/>
            <w:r w:rsidRPr="00EE6E73">
              <w:rPr>
                <w:szCs w:val="22"/>
                <w:lang w:eastAsia="sv-SE"/>
              </w:rPr>
              <w:t xml:space="preserve"> message contained in corresponding </w:t>
            </w:r>
            <w:proofErr w:type="spellStart"/>
            <w:r w:rsidRPr="00EE6E73">
              <w:rPr>
                <w:i/>
                <w:iCs/>
                <w:szCs w:val="22"/>
                <w:lang w:eastAsia="sv-SE"/>
              </w:rPr>
              <w:t>condRRCReconfig</w:t>
            </w:r>
            <w:proofErr w:type="spellEnd"/>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proofErr w:type="spellStart"/>
            <w:r w:rsidRPr="00EE6E73">
              <w:rPr>
                <w:i/>
                <w:iCs/>
                <w:szCs w:val="22"/>
                <w:lang w:eastAsia="sv-SE"/>
              </w:rPr>
              <w:t>condExecutionCond</w:t>
            </w:r>
            <w:proofErr w:type="spellEnd"/>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w:t>
            </w:r>
            <w:proofErr w:type="spellStart"/>
            <w:r w:rsidRPr="00EE6E73">
              <w:rPr>
                <w:szCs w:val="22"/>
                <w:lang w:eastAsia="sv-SE"/>
              </w:rPr>
              <w:t>PSCell</w:t>
            </w:r>
            <w:proofErr w:type="spellEnd"/>
            <w:r w:rsidRPr="00EE6E73">
              <w:rPr>
                <w:szCs w:val="22"/>
                <w:lang w:eastAsia="sv-SE"/>
              </w:rPr>
              <w:t xml:space="preserve">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9872" w:name="_Toc60777201"/>
      <w:bookmarkStart w:id="9873" w:name="_Toc193446141"/>
      <w:bookmarkStart w:id="9874" w:name="_Toc193451946"/>
      <w:bookmarkStart w:id="9875" w:name="_Toc193463216"/>
      <w:bookmarkStart w:id="9876" w:name="_Toc201295503"/>
      <w:bookmarkStart w:id="9877" w:name="MCCQCTEMPBM_00000225"/>
      <w:r w:rsidRPr="00EE6E73">
        <w:rPr>
          <w:i/>
          <w:iCs/>
        </w:rPr>
        <w:t>–</w:t>
      </w:r>
      <w:r w:rsidRPr="00EE6E73">
        <w:rPr>
          <w:i/>
          <w:iCs/>
        </w:rPr>
        <w:tab/>
      </w:r>
      <w:r w:rsidRPr="00EE6E73">
        <w:rPr>
          <w:i/>
          <w:iCs/>
          <w:noProof/>
        </w:rPr>
        <w:t>ConditionalReconfiguration</w:t>
      </w:r>
      <w:bookmarkEnd w:id="9872"/>
      <w:bookmarkEnd w:id="9873"/>
      <w:bookmarkEnd w:id="9874"/>
      <w:bookmarkEnd w:id="9875"/>
      <w:bookmarkEnd w:id="9876"/>
    </w:p>
    <w:bookmarkEnd w:id="9877"/>
    <w:p w14:paraId="42640DFB" w14:textId="77777777" w:rsidR="00394471" w:rsidRPr="00EE6E73" w:rsidRDefault="00394471" w:rsidP="00394471">
      <w:r w:rsidRPr="00EE6E73">
        <w:t xml:space="preserve">The IE </w:t>
      </w:r>
      <w:proofErr w:type="spellStart"/>
      <w:r w:rsidRPr="00EE6E73">
        <w:rPr>
          <w:i/>
        </w:rPr>
        <w:t>ConditionalReconfiguration</w:t>
      </w:r>
      <w:proofErr w:type="spellEnd"/>
      <w:r w:rsidRPr="00EE6E73">
        <w:rPr>
          <w:i/>
        </w:rPr>
        <w:t xml:space="preserve"> </w:t>
      </w:r>
      <w:r w:rsidRPr="00EE6E73">
        <w:t>is used to add, modify and release the configuration of conditional reconfiguration.</w:t>
      </w:r>
    </w:p>
    <w:p w14:paraId="13791E0B" w14:textId="77777777" w:rsidR="00394471" w:rsidRPr="00EE6E73" w:rsidRDefault="00394471" w:rsidP="00394471">
      <w:pPr>
        <w:pStyle w:val="TH"/>
        <w:rPr>
          <w:bCs/>
          <w:i/>
          <w:iCs/>
        </w:rPr>
      </w:pPr>
      <w:proofErr w:type="spellStart"/>
      <w:r w:rsidRPr="00EE6E73">
        <w:rPr>
          <w:bCs/>
          <w:i/>
          <w:iCs/>
        </w:rPr>
        <w:t>ConditionalReconfiguration</w:t>
      </w:r>
      <w:proofErr w:type="spellEnd"/>
      <w:r w:rsidRPr="00EE6E73">
        <w:rPr>
          <w:bCs/>
          <w:i/>
          <w:iCs/>
        </w:rPr>
        <w:t xml:space="preserve">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w:t>
      </w:r>
      <w:proofErr w:type="spellStart"/>
      <w:r w:rsidRPr="00EE6E73">
        <w:t>CondRe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w:t>
      </w:r>
      <w:proofErr w:type="spellStart"/>
      <w:r w:rsidRPr="00EE6E73">
        <w:t>CondRe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w:t>
      </w:r>
      <w:proofErr w:type="spellStart"/>
      <w:r w:rsidRPr="00EE6E73">
        <w:t>SK-CounterConfiguration-r18</w:t>
      </w:r>
      <w:proofErr w:type="spellEnd"/>
      <w:r w:rsidRPr="00EE6E73">
        <w:t xml:space="preserve">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w:t>
      </w:r>
      <w:proofErr w:type="spellStart"/>
      <w:r w:rsidRPr="00EE6E73">
        <w:t>SecurityCellSetId-r18</w:t>
      </w:r>
      <w:proofErr w:type="spellEnd"/>
      <w:r w:rsidRPr="00EE6E73">
        <w:t>,</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proofErr w:type="spellStart"/>
            <w:r w:rsidRPr="00EE6E73">
              <w:rPr>
                <w:b/>
                <w:bCs/>
                <w:i/>
                <w:lang w:eastAsia="en-GB"/>
              </w:rPr>
              <w:t>scpac-ReferenceConfiguration</w:t>
            </w:r>
            <w:proofErr w:type="spellEnd"/>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proofErr w:type="spellStart"/>
            <w:r w:rsidRPr="00EE6E73">
              <w:rPr>
                <w:b/>
                <w:bCs/>
                <w:i/>
                <w:lang w:eastAsia="en-GB"/>
              </w:rPr>
              <w:t>servingSecurityCellSetId</w:t>
            </w:r>
            <w:proofErr w:type="spellEnd"/>
          </w:p>
          <w:p w14:paraId="5EAFAB06" w14:textId="2B0C3350" w:rsidR="00543738" w:rsidRPr="00EE6E73" w:rsidRDefault="00543738" w:rsidP="00543738">
            <w:pPr>
              <w:pStyle w:val="TAL"/>
              <w:rPr>
                <w:b/>
                <w:bCs/>
                <w:i/>
                <w:noProof/>
                <w:lang w:eastAsia="en-GB"/>
              </w:rPr>
            </w:pPr>
            <w:r w:rsidRPr="00EE6E73">
              <w:rPr>
                <w:lang w:eastAsia="sv-SE"/>
              </w:rPr>
              <w:t xml:space="preserve">This field identifies the security cell set for serving </w:t>
            </w:r>
            <w:proofErr w:type="spellStart"/>
            <w:r w:rsidRPr="00EE6E73">
              <w:rPr>
                <w:lang w:eastAsia="sv-SE"/>
              </w:rPr>
              <w:t>PSCell</w:t>
            </w:r>
            <w:proofErr w:type="spellEnd"/>
            <w:r w:rsidRPr="00EE6E73">
              <w:rPr>
                <w:lang w:eastAsia="sv-SE"/>
              </w:rPr>
              <w:t>.</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proofErr w:type="spellStart"/>
            <w:r w:rsidRPr="00EE6E73">
              <w:rPr>
                <w:b/>
                <w:bCs/>
                <w:i/>
                <w:lang w:eastAsia="en-GB"/>
              </w:rPr>
              <w:t>sk-counterConfiguration</w:t>
            </w:r>
            <w:proofErr w:type="spellEnd"/>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proofErr w:type="spellStart"/>
            <w:r w:rsidRPr="00EE6E73">
              <w:rPr>
                <w:i/>
                <w:lang w:eastAsia="sv-SE"/>
              </w:rPr>
              <w:t>sk</w:t>
            </w:r>
            <w:proofErr w:type="spellEnd"/>
            <w:r w:rsidRPr="00EE6E73">
              <w:rPr>
                <w:i/>
                <w:lang w:eastAsia="sv-SE"/>
              </w:rPr>
              <w:t>-Counter</w:t>
            </w:r>
            <w:r w:rsidRPr="00EE6E73">
              <w:rPr>
                <w:lang w:eastAsia="sv-SE"/>
              </w:rPr>
              <w:t xml:space="preserve"> </w:t>
            </w:r>
            <w:r w:rsidR="006D7B9F" w:rsidRPr="00EE6E73">
              <w:rPr>
                <w:lang w:eastAsia="sv-SE"/>
              </w:rPr>
              <w:t xml:space="preserve">from which the UE should select the </w:t>
            </w:r>
            <w:proofErr w:type="spellStart"/>
            <w:r w:rsidR="006D7B9F" w:rsidRPr="00EE6E73">
              <w:rPr>
                <w:i/>
                <w:iCs/>
                <w:lang w:eastAsia="sv-SE"/>
              </w:rPr>
              <w:t>sk</w:t>
            </w:r>
            <w:proofErr w:type="spellEnd"/>
            <w:r w:rsidR="006D7B9F" w:rsidRPr="00EE6E73">
              <w:rPr>
                <w:i/>
                <w:iCs/>
                <w:lang w:eastAsia="sv-SE"/>
              </w:rPr>
              <w:t>-counter</w:t>
            </w:r>
            <w:r w:rsidR="006D7B9F" w:rsidRPr="00EE6E73">
              <w:rPr>
                <w:lang w:eastAsia="sv-SE"/>
              </w:rPr>
              <w:t xml:space="preserve"> </w:t>
            </w:r>
            <w:r w:rsidRPr="00EE6E73">
              <w:rPr>
                <w:lang w:eastAsia="sv-SE"/>
              </w:rPr>
              <w:t>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 xml:space="preserve">the UE is configured with at least a candidate </w:t>
            </w:r>
            <w:proofErr w:type="spellStart"/>
            <w:r w:rsidR="00F43C6B" w:rsidRPr="00EE6E73">
              <w:rPr>
                <w:lang w:eastAsia="sv-SE"/>
              </w:rPr>
              <w:t>SpCell</w:t>
            </w:r>
            <w:proofErr w:type="spellEnd"/>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9878" w:name="_Toc60777202"/>
      <w:bookmarkStart w:id="9879" w:name="_Toc193446142"/>
      <w:bookmarkStart w:id="9880" w:name="_Toc193451947"/>
      <w:bookmarkStart w:id="9881" w:name="_Toc193463217"/>
      <w:bookmarkStart w:id="9882" w:name="_Toc201295504"/>
      <w:bookmarkStart w:id="9883" w:name="MCCQCTEMPBM_00000226"/>
      <w:r w:rsidRPr="00EE6E73">
        <w:t>–</w:t>
      </w:r>
      <w:r w:rsidRPr="00EE6E73">
        <w:tab/>
      </w:r>
      <w:proofErr w:type="spellStart"/>
      <w:r w:rsidRPr="00EE6E73">
        <w:rPr>
          <w:i/>
        </w:rPr>
        <w:t>ConfiguredGrantConfig</w:t>
      </w:r>
      <w:bookmarkEnd w:id="9878"/>
      <w:bookmarkEnd w:id="9879"/>
      <w:bookmarkEnd w:id="9880"/>
      <w:bookmarkEnd w:id="9881"/>
      <w:bookmarkEnd w:id="9882"/>
      <w:proofErr w:type="spellEnd"/>
    </w:p>
    <w:bookmarkEnd w:id="9883"/>
    <w:p w14:paraId="4441CC53" w14:textId="77777777" w:rsidR="00394471" w:rsidRPr="00EE6E73" w:rsidRDefault="00394471" w:rsidP="00394471">
      <w:r w:rsidRPr="00EE6E73">
        <w:t xml:space="preserve">The IE </w:t>
      </w:r>
      <w:proofErr w:type="spellStart"/>
      <w:r w:rsidRPr="00EE6E73">
        <w:rPr>
          <w:i/>
        </w:rPr>
        <w:t>ConfiguredGrantConfig</w:t>
      </w:r>
      <w:proofErr w:type="spellEnd"/>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proofErr w:type="spellStart"/>
      <w:r w:rsidRPr="00EE6E73">
        <w:rPr>
          <w:i/>
        </w:rPr>
        <w:t>ConfiguredGrantConfig</w:t>
      </w:r>
      <w:proofErr w:type="spellEnd"/>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spellStart"/>
      <w:r w:rsidRPr="00EE6E73">
        <w:t>ConfiguredGrantConfig</w:t>
      </w:r>
      <w:proofErr w:type="spellEnd"/>
      <w:r w:rsidRPr="00EE6E73">
        <w:t xml:space="preserve">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w:t>
      </w:r>
      <w:proofErr w:type="spellStart"/>
      <w:r w:rsidRPr="00EE6E73">
        <w:t>UplinkConfig</w:t>
      </w:r>
      <w:proofErr w:type="spellEnd"/>
      <w:r w:rsidRPr="00EE6E73">
        <w:t>,</w:t>
      </w:r>
    </w:p>
    <w:p w14:paraId="15FCA0C2"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CG-UCI-</w:t>
      </w:r>
      <w:proofErr w:type="spellStart"/>
      <w:r w:rsidRPr="00EE6E73">
        <w:t>OnPUSCH</w:t>
      </w:r>
      <w:proofErr w:type="spellEnd"/>
      <w:r w:rsidRPr="00EE6E73">
        <w:t xml:space="preserve">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 xml:space="preserve"> },</w:t>
      </w:r>
    </w:p>
    <w:p w14:paraId="7DA63681"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w:t>
      </w:r>
      <w:proofErr w:type="spellStart"/>
      <w:r w:rsidRPr="00EE6E73">
        <w:t>powerControlLoopToUse</w:t>
      </w:r>
      <w:proofErr w:type="spellEnd"/>
      <w:r w:rsidRPr="00EE6E73">
        <w:t xml:space="preserv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w:t>
      </w:r>
      <w:proofErr w:type="spellStart"/>
      <w:r w:rsidRPr="00EE6E73">
        <w:t>repK</w:t>
      </w:r>
      <w:proofErr w:type="spellEnd"/>
      <w:r w:rsidRPr="00EE6E73">
        <w:t xml:space="preserve">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w:t>
      </w:r>
      <w:proofErr w:type="spellStart"/>
      <w:r w:rsidRPr="00EE6E73">
        <w:t>repK</w:t>
      </w:r>
      <w:proofErr w:type="spellEnd"/>
      <w:r w:rsidRPr="00EE6E73">
        <w:t xml:space="preserve">-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w:t>
      </w:r>
      <w:proofErr w:type="spellStart"/>
      <w:r w:rsidRPr="00EE6E73">
        <w:t>configuredGrant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proofErr w:type="spellStart"/>
      <w:r w:rsidRPr="00EE6E73">
        <w:t>rrc-ConfiguredUplinkGrant</w:t>
      </w:r>
      <w:proofErr w:type="spellEnd"/>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w:t>
      </w:r>
      <w:proofErr w:type="spellStart"/>
      <w:r w:rsidRPr="00EE6E73">
        <w:t>timeDomainOffset</w:t>
      </w:r>
      <w:proofErr w:type="spellEnd"/>
      <w:r w:rsidRPr="00EE6E73">
        <w:t xml:space="preserve">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w:t>
      </w:r>
      <w:proofErr w:type="spellStart"/>
      <w:r w:rsidRPr="00EE6E73">
        <w:t>timeDomainAllocation</w:t>
      </w:r>
      <w:proofErr w:type="spellEnd"/>
      <w:r w:rsidRPr="00EE6E73">
        <w:t xml:space="preserve">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w:t>
      </w:r>
      <w:proofErr w:type="spellStart"/>
      <w:r w:rsidRPr="00EE6E73">
        <w:t>antennaPort</w:t>
      </w:r>
      <w:proofErr w:type="spellEnd"/>
      <w:r w:rsidRPr="00EE6E73">
        <w:t xml:space="preserve">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w:t>
      </w:r>
      <w:proofErr w:type="spellStart"/>
      <w:r w:rsidRPr="00EE6E73">
        <w:t>dmrs-SeqInitialization</w:t>
      </w:r>
      <w:proofErr w:type="spellEnd"/>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w:t>
      </w:r>
      <w:proofErr w:type="spellStart"/>
      <w:r w:rsidRPr="00EE6E73">
        <w:t>precodingAndNumberOfLayers</w:t>
      </w:r>
      <w:proofErr w:type="spellEnd"/>
      <w:r w:rsidRPr="00EE6E73">
        <w:t xml:space="preserve">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w:t>
      </w:r>
      <w:proofErr w:type="spellStart"/>
      <w:r w:rsidRPr="00EE6E73">
        <w:t>srs-ResourceIndicator</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w:t>
      </w:r>
      <w:proofErr w:type="spellStart"/>
      <w:r w:rsidRPr="00EE6E73">
        <w:t>mcsAndTBS</w:t>
      </w:r>
      <w:proofErr w:type="spellEnd"/>
      <w:r w:rsidRPr="00EE6E73">
        <w:t xml:space="preserve">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w:t>
      </w:r>
      <w:proofErr w:type="spellStart"/>
      <w:r w:rsidRPr="00EE6E73">
        <w:t>frequencyHoppingOffset</w:t>
      </w:r>
      <w:proofErr w:type="spellEnd"/>
      <w:r w:rsidRPr="00EE6E73">
        <w:t xml:space="preserve">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w:t>
      </w:r>
      <w:proofErr w:type="spellStart"/>
      <w:r w:rsidRPr="00EE6E73">
        <w:t>pathlossReferenceIndex</w:t>
      </w:r>
      <w:proofErr w:type="spellEnd"/>
      <w:r w:rsidRPr="00EE6E73">
        <w:t xml:space="preserve">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w:t>
      </w:r>
      <w:proofErr w:type="spellStart"/>
      <w:r w:rsidRPr="00EE6E73">
        <w:t>pusch-RepTypeA,pusch-RepTypeB</w:t>
      </w:r>
      <w:proofErr w:type="spellEnd"/>
      <w:r w:rsidRPr="00EE6E73">
        <w:t xml:space="preserve">}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proofErr w:type="spellStart"/>
      <w:r w:rsidRPr="00EE6E73">
        <w:t>CG-SDT-Configuration-r17</w:t>
      </w:r>
      <w:proofErr w:type="spellEnd"/>
      <w:r w:rsidRPr="00EE6E73">
        <w:t xml:space="preserve">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proofErr w:type="spellStart"/>
      <w:r w:rsidRPr="00EE6E73">
        <w:t>CG-</w:t>
      </w:r>
      <w:r w:rsidR="00C32051" w:rsidRPr="00EE6E73">
        <w:t>RRC</w:t>
      </w:r>
      <w:r w:rsidRPr="00EE6E73">
        <w:t>-Configuration-r18</w:t>
      </w:r>
      <w:proofErr w:type="spellEnd"/>
      <w:r w:rsidRPr="00EE6E73">
        <w:t xml:space="preserve">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proofErr w:type="spellStart"/>
      <w:r w:rsidR="00B21904" w:rsidRPr="00EE6E73">
        <w:rPr>
          <w:color w:val="808080"/>
        </w:rPr>
        <w:t>L</w:t>
      </w:r>
      <w:r w:rsidRPr="00EE6E73">
        <w:rPr>
          <w:color w:val="808080"/>
        </w:rPr>
        <w:t>essHO</w:t>
      </w:r>
      <w:proofErr w:type="spellEnd"/>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A17D0DA" w14:textId="3DC7AE43" w:rsidR="00CE7DA2" w:rsidRDefault="00386B09" w:rsidP="00CE7DA2">
      <w:pPr>
        <w:pStyle w:val="PL"/>
        <w:rPr>
          <w:ins w:id="9884" w:author="CR#5414r2" w:date="2025-09-22T12:03:00Z" w16du:dateUtc="2025-09-22T10:03:00Z"/>
        </w:rPr>
      </w:pPr>
      <w:r w:rsidRPr="00EE6E73">
        <w:t xml:space="preserve">        ]]</w:t>
      </w:r>
      <w:ins w:id="9885" w:author="CR#5414r2" w:date="2025-09-22T12:03:00Z" w16du:dateUtc="2025-09-22T10:03:00Z">
        <w:r w:rsidR="00CE7DA2">
          <w:t>,</w:t>
        </w:r>
      </w:ins>
    </w:p>
    <w:p w14:paraId="3EB414A9" w14:textId="77777777" w:rsidR="00CE7DA2" w:rsidRDefault="00CE7DA2" w:rsidP="00CE7DA2">
      <w:pPr>
        <w:pStyle w:val="PL"/>
        <w:rPr>
          <w:ins w:id="9886" w:author="CR#5414r2" w:date="2025-09-22T12:03:00Z" w16du:dateUtc="2025-09-22T10:03:00Z"/>
        </w:rPr>
      </w:pPr>
      <w:ins w:id="9887" w:author="CR#5414r2" w:date="2025-09-22T12:03:00Z" w16du:dateUtc="2025-09-22T10:03:00Z">
        <w:r>
          <w:t xml:space="preserve">        [[</w:t>
        </w:r>
      </w:ins>
    </w:p>
    <w:p w14:paraId="1D896C97" w14:textId="77777777" w:rsidR="00CE7DA2" w:rsidRDefault="00CE7DA2" w:rsidP="00CE7DA2">
      <w:pPr>
        <w:pStyle w:val="PL"/>
        <w:rPr>
          <w:ins w:id="9888" w:author="CR#5414r2" w:date="2025-09-22T12:03:00Z" w16du:dateUtc="2025-09-22T10:03:00Z"/>
        </w:rPr>
      </w:pPr>
      <w:ins w:id="9889" w:author="CR#5414r2" w:date="2025-09-22T12:03:00Z" w16du:dateUtc="2025-09-22T10:03:00Z">
        <w:r>
          <w:t xml:space="preserve">        sbfd-Config2-PUSCH-RB-Offset-r19    INTEGER (0..maxNrofPhysicalResourceBlocks)                             OPTIONAL,   -- Need R</w:t>
        </w:r>
      </w:ins>
    </w:p>
    <w:p w14:paraId="3C17A47D" w14:textId="7F777DE1" w:rsidR="00CE7DA2" w:rsidRDefault="00CE7DA2" w:rsidP="00CE7DA2">
      <w:pPr>
        <w:pStyle w:val="PL"/>
        <w:rPr>
          <w:ins w:id="9890" w:author="CR#5414r2" w:date="2025-09-22T12:03:00Z" w16du:dateUtc="2025-09-22T10:03:00Z"/>
        </w:rPr>
      </w:pPr>
      <w:ins w:id="9891" w:author="CR#5414r2" w:date="2025-09-22T12:03:00Z" w16du:dateUtc="2025-09-22T10:03:00Z">
        <w:r>
          <w:t xml:space="preserve">        symbolType-r19                      ENUMERATED {</w:t>
        </w:r>
        <w:proofErr w:type="spellStart"/>
        <w:r>
          <w:t>sbfd</w:t>
        </w:r>
        <w:proofErr w:type="spellEnd"/>
        <w:r>
          <w:t>, non-</w:t>
        </w:r>
        <w:proofErr w:type="spellStart"/>
        <w:r>
          <w:t>sbfd</w:t>
        </w:r>
        <w:proofErr w:type="spellEnd"/>
        <w:r>
          <w:t>}                                            OPTIONAL,   -- Need R</w:t>
        </w:r>
      </w:ins>
    </w:p>
    <w:p w14:paraId="720E1BC2" w14:textId="5FABFA7E" w:rsidR="00CE7DA2" w:rsidRDefault="00CE7DA2" w:rsidP="00CE7DA2">
      <w:pPr>
        <w:pStyle w:val="PL"/>
        <w:rPr>
          <w:ins w:id="9892" w:author="CR#5414r2" w:date="2025-09-22T12:03:00Z" w16du:dateUtc="2025-09-22T10:03:00Z"/>
        </w:rPr>
      </w:pPr>
      <w:ins w:id="9893" w:author="CR#5414r2" w:date="2025-09-22T12:03:00Z" w16du:dateUtc="2025-09-22T10:03:00Z">
        <w:r>
          <w:t xml:space="preserve">        frequencyHoppingOffset-SBFD-r19     INTEGER (1.. maxNrofPhysicalResourceBlocks-1)                          OPTIONAL,   -- Need R</w:t>
        </w:r>
      </w:ins>
    </w:p>
    <w:p w14:paraId="224BE534" w14:textId="27EA3A51" w:rsidR="00CE7DA2" w:rsidRDefault="00CE7DA2" w:rsidP="00CE7DA2">
      <w:pPr>
        <w:pStyle w:val="PL"/>
        <w:rPr>
          <w:ins w:id="9894" w:author="CR#5414r2" w:date="2025-09-22T12:03:00Z" w16du:dateUtc="2025-09-22T10:03:00Z"/>
        </w:rPr>
      </w:pPr>
      <w:ins w:id="9895" w:author="CR#5414r2" w:date="2025-09-22T12:03:00Z" w16du:dateUtc="2025-09-22T10:03:00Z">
        <w:r>
          <w:t xml:space="preserve">        pusch-MutingResources-r19           </w:t>
        </w:r>
        <w:proofErr w:type="spellStart"/>
        <w:r>
          <w:t>PUSCH-MutingResources-r19</w:t>
        </w:r>
        <w:proofErr w:type="spellEnd"/>
        <w:r>
          <w:t xml:space="preserve">                                              OPTIONAL    -- Need R</w:t>
        </w:r>
      </w:ins>
    </w:p>
    <w:p w14:paraId="3A65EEE3" w14:textId="77777777" w:rsidR="005B1D04" w:rsidRDefault="005B1D04" w:rsidP="005B1D04">
      <w:pPr>
        <w:pStyle w:val="PL"/>
        <w:rPr>
          <w:ins w:id="9896" w:author="CR#5481" w:date="2025-09-24T16:31:00Z" w16du:dateUtc="2025-09-24T14:31:00Z"/>
        </w:rPr>
      </w:pPr>
      <w:ins w:id="9897" w:author="CR#5481" w:date="2025-09-24T16:31:00Z" w16du:dateUtc="2025-09-24T14:31:00Z">
        <w:r>
          <w:t xml:space="preserve">        occ-LengthAndSequenceIndex-r19      </w:t>
        </w:r>
        <w:r>
          <w:rPr>
            <w:color w:val="993366"/>
          </w:rPr>
          <w:t>CHOICE</w:t>
        </w:r>
        <w:r>
          <w:t xml:space="preserve"> {</w:t>
        </w:r>
      </w:ins>
    </w:p>
    <w:p w14:paraId="738A4757" w14:textId="77777777" w:rsidR="005B1D04" w:rsidRDefault="005B1D04" w:rsidP="005B1D04">
      <w:pPr>
        <w:pStyle w:val="PL"/>
        <w:rPr>
          <w:ins w:id="9898" w:author="CR#5481" w:date="2025-09-24T16:31:00Z" w16du:dateUtc="2025-09-24T14:31:00Z"/>
        </w:rPr>
      </w:pPr>
      <w:ins w:id="9899" w:author="CR#5481" w:date="2025-09-24T16:31:00Z" w16du:dateUtc="2025-09-24T14:31:00Z">
        <w:r>
          <w:t xml:space="preserve">                                               length2   INTEGER(0..1),</w:t>
        </w:r>
      </w:ins>
    </w:p>
    <w:p w14:paraId="1ADFC7D9" w14:textId="77777777" w:rsidR="005B1D04" w:rsidRDefault="005B1D04" w:rsidP="005B1D04">
      <w:pPr>
        <w:pStyle w:val="PL"/>
        <w:rPr>
          <w:ins w:id="9900" w:author="CR#5481" w:date="2025-09-24T16:31:00Z" w16du:dateUtc="2025-09-24T14:31:00Z"/>
        </w:rPr>
      </w:pPr>
      <w:ins w:id="9901" w:author="CR#5481" w:date="2025-09-24T16:31:00Z" w16du:dateUtc="2025-09-24T14:31:00Z">
        <w:r>
          <w:t xml:space="preserve">                                               length4   INTEGER(0..3)</w:t>
        </w:r>
      </w:ins>
    </w:p>
    <w:p w14:paraId="16029166" w14:textId="77777777" w:rsidR="005B1D04" w:rsidRDefault="005B1D04" w:rsidP="005B1D04">
      <w:pPr>
        <w:pStyle w:val="PL"/>
        <w:rPr>
          <w:ins w:id="9902" w:author="CR#5481" w:date="2025-09-24T16:31:00Z" w16du:dateUtc="2025-09-24T14:31:00Z"/>
        </w:rPr>
      </w:pPr>
      <w:ins w:id="9903" w:author="CR#5481" w:date="2025-09-24T16:31:00Z" w16du:dateUtc="2025-09-24T14:31:00Z">
        <w:r>
          <w:t xml:space="preserve">                                            }                                                                      </w:t>
        </w:r>
        <w:r>
          <w:rPr>
            <w:color w:val="993366"/>
          </w:rPr>
          <w:t>OPTIONAL</w:t>
        </w:r>
        <w:r>
          <w:rPr>
            <w:color w:val="808080"/>
          </w:rPr>
          <w:t xml:space="preserve">    -- Need R</w:t>
        </w:r>
      </w:ins>
    </w:p>
    <w:p w14:paraId="296AE042" w14:textId="54A4BBF4" w:rsidR="00394471" w:rsidRPr="00EE6E73" w:rsidRDefault="00CE7DA2" w:rsidP="00CE7DA2">
      <w:pPr>
        <w:pStyle w:val="PL"/>
      </w:pPr>
      <w:ins w:id="9904" w:author="CR#5414r2" w:date="2025-09-22T12:03:00Z" w16du:dateUtc="2025-09-22T10:03:00Z">
        <w:r>
          <w:t xml:space="preserve">        ]]</w:t>
        </w:r>
      </w:ins>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w:t>
      </w:r>
      <w:proofErr w:type="spellStart"/>
      <w:r w:rsidRPr="00EE6E73">
        <w:t>CG-StartingOffsets-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w:t>
      </w:r>
      <w:proofErr w:type="spellStart"/>
      <w:r w:rsidRPr="00EE6E73">
        <w:t>ConfiguredGrantConfigIndex-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w:t>
      </w:r>
      <w:proofErr w:type="spellStart"/>
      <w:r w:rsidRPr="00EE6E73">
        <w:t>ConfiguredGrantConfigIndexMAC-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w:t>
      </w:r>
      <w:proofErr w:type="spellStart"/>
      <w:r w:rsidRPr="00EE6E73">
        <w:rPr>
          <w:color w:val="808080"/>
        </w:rPr>
        <w:t>IndexMAC</w:t>
      </w:r>
      <w:proofErr w:type="spellEnd"/>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w:t>
      </w:r>
      <w:proofErr w:type="spellStart"/>
      <w:r w:rsidRPr="00EE6E73">
        <w:rPr>
          <w:color w:val="808080"/>
        </w:rPr>
        <w:t>BasedPrioritization</w:t>
      </w:r>
      <w:proofErr w:type="spellEnd"/>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w:t>
      </w:r>
      <w:proofErr w:type="spellStart"/>
      <w:r w:rsidRPr="00EE6E73">
        <w:t>SetupRelease</w:t>
      </w:r>
      <w:proofErr w:type="spellEnd"/>
      <w:r w:rsidRPr="00EE6E73">
        <w:t xml:space="preserv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 xml:space="preserve">Cond </w:t>
      </w:r>
      <w:proofErr w:type="spellStart"/>
      <w:r w:rsidR="00486327" w:rsidRPr="00EE6E73">
        <w:rPr>
          <w:color w:val="808080"/>
        </w:rPr>
        <w:t>SRSsets</w:t>
      </w:r>
      <w:proofErr w:type="spellEnd"/>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spellStart"/>
      <w:r w:rsidRPr="00EE6E73">
        <w:t>OnPUSCH</w:t>
      </w:r>
      <w:proofErr w:type="spellEnd"/>
      <w:r w:rsidRPr="00EE6E73">
        <w:t xml:space="preserve">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proofErr w:type="spellStart"/>
      <w:r w:rsidRPr="00EE6E73">
        <w:t>BetaOffsets</w:t>
      </w:r>
      <w:proofErr w:type="spellEnd"/>
      <w:r w:rsidRPr="00EE6E73">
        <w:t>,</w:t>
      </w:r>
    </w:p>
    <w:p w14:paraId="64B3DF9F"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w:t>
      </w:r>
      <w:proofErr w:type="spellStart"/>
      <w:r w:rsidRPr="00EE6E73">
        <w:t>Retransmission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proofErr w:type="spellStart"/>
            <w:r w:rsidRPr="00EE6E73">
              <w:rPr>
                <w:i/>
                <w:szCs w:val="22"/>
                <w:lang w:eastAsia="sv-SE"/>
              </w:rPr>
              <w:t>ConfiguredGrantConfig</w:t>
            </w:r>
            <w:proofErr w:type="spellEnd"/>
            <w:r w:rsidRPr="00EE6E73">
              <w:rPr>
                <w:i/>
                <w:szCs w:val="22"/>
                <w:lang w:eastAsia="sv-SE"/>
              </w:rPr>
              <w:t xml:space="preserve">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proofErr w:type="spellStart"/>
            <w:r w:rsidRPr="00EE6E73">
              <w:rPr>
                <w:b/>
                <w:i/>
                <w:szCs w:val="22"/>
                <w:lang w:eastAsia="sv-SE"/>
              </w:rPr>
              <w:t>antennaPort</w:t>
            </w:r>
            <w:proofErr w:type="spellEnd"/>
          </w:p>
          <w:p w14:paraId="1C254F58" w14:textId="42CE62CF" w:rsidR="00394471" w:rsidRPr="00EE6E73" w:rsidRDefault="00394471" w:rsidP="00964CC4">
            <w:pPr>
              <w:pStyle w:val="TAL"/>
              <w:rPr>
                <w:szCs w:val="22"/>
                <w:lang w:eastAsia="sv-SE"/>
              </w:rPr>
            </w:pPr>
            <w:r w:rsidRPr="00EE6E73">
              <w:rPr>
                <w:szCs w:val="22"/>
                <w:lang w:eastAsia="sv-SE"/>
              </w:rPr>
              <w:t xml:space="preserve">Indicates the antenna port(s) to be used for this configuration, and the maximum </w:t>
            </w:r>
            <w:proofErr w:type="spellStart"/>
            <w:r w:rsidRPr="00EE6E73">
              <w:rPr>
                <w:szCs w:val="22"/>
                <w:lang w:eastAsia="sv-SE"/>
              </w:rPr>
              <w:t>bitwidth</w:t>
            </w:r>
            <w:proofErr w:type="spellEnd"/>
            <w:r w:rsidRPr="00EE6E73">
              <w:rPr>
                <w:szCs w:val="22"/>
                <w:lang w:eastAsia="sv-SE"/>
              </w:rPr>
              <w:t xml:space="preserve">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proofErr w:type="spellStart"/>
            <w:r w:rsidRPr="00EE6E73">
              <w:rPr>
                <w:b/>
                <w:bCs/>
                <w:i/>
                <w:iCs/>
                <w:lang w:eastAsia="sv-SE"/>
              </w:rPr>
              <w:t>autonomousTx</w:t>
            </w:r>
            <w:proofErr w:type="spellEnd"/>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proofErr w:type="spellStart"/>
            <w:r w:rsidRPr="00EE6E73">
              <w:rPr>
                <w:b/>
                <w:i/>
                <w:lang w:eastAsia="sv-SE"/>
              </w:rPr>
              <w:t>betaOffsetCG</w:t>
            </w:r>
            <w:proofErr w:type="spellEnd"/>
            <w:r w:rsidRPr="00EE6E73">
              <w:rPr>
                <w:b/>
                <w:i/>
                <w:lang w:eastAsia="sv-SE"/>
              </w:rPr>
              <w:t>-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proofErr w:type="spellStart"/>
            <w:r w:rsidRPr="00EE6E73">
              <w:rPr>
                <w:b/>
                <w:i/>
                <w:szCs w:val="22"/>
                <w:lang w:eastAsia="sv-SE"/>
              </w:rPr>
              <w:t>betaOffsetUTO</w:t>
            </w:r>
            <w:proofErr w:type="spellEnd"/>
            <w:r w:rsidRPr="00EE6E73">
              <w:rPr>
                <w:b/>
                <w:i/>
                <w:szCs w:val="22"/>
                <w:lang w:eastAsia="sv-SE"/>
              </w:rPr>
              <w:t>-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w:t>
            </w:r>
            <w:proofErr w:type="spellStart"/>
            <w:r w:rsidRPr="00EE6E73">
              <w:rPr>
                <w:b/>
                <w:i/>
              </w:rPr>
              <w:t>SharingList</w:t>
            </w:r>
            <w:proofErr w:type="spellEnd"/>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proofErr w:type="spellStart"/>
            <w:r w:rsidRPr="00EE6E73">
              <w:t>noCOT</w:t>
            </w:r>
            <w:proofErr w:type="spellEnd"/>
            <w:r w:rsidRPr="00EE6E73">
              <w: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w:t>
            </w:r>
            <w:proofErr w:type="spellStart"/>
            <w:r w:rsidRPr="00EE6E73">
              <w:rPr>
                <w:b/>
                <w:i/>
                <w:lang w:eastAsia="sv-SE"/>
              </w:rPr>
              <w:t>SharingOffset</w:t>
            </w:r>
            <w:proofErr w:type="spellEnd"/>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w:t>
            </w:r>
            <w:proofErr w:type="spellStart"/>
            <w:r w:rsidRPr="00EE6E73">
              <w:t>signaled</w:t>
            </w:r>
            <w:proofErr w:type="spellEnd"/>
            <w:r w:rsidRPr="00EE6E73">
              <w:t xml:space="preserve"> value for </w:t>
            </w:r>
            <w:r w:rsidRPr="00EE6E73">
              <w:rPr>
                <w:bCs/>
                <w:i/>
              </w:rPr>
              <w:t>cg-COT-</w:t>
            </w:r>
            <w:proofErr w:type="spellStart"/>
            <w:r w:rsidRPr="00EE6E73">
              <w:rPr>
                <w:bCs/>
                <w:i/>
              </w:rPr>
              <w:t>SharingOffset</w:t>
            </w:r>
            <w:proofErr w:type="spellEnd"/>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minDFI</w:t>
            </w:r>
            <w:proofErr w:type="spellEnd"/>
            <w:r w:rsidRPr="00EE6E73">
              <w:rPr>
                <w:rFonts w:cs="Arial"/>
                <w:b/>
                <w:i/>
                <w:szCs w:val="22"/>
                <w:lang w:eastAsia="sv-SE"/>
              </w:rPr>
              <w:t>-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PUSCH</w:t>
            </w:r>
            <w:proofErr w:type="spellEnd"/>
            <w:r w:rsidRPr="00EE6E73">
              <w:rPr>
                <w:rFonts w:cs="Arial"/>
                <w:b/>
                <w:i/>
                <w:szCs w:val="22"/>
                <w:lang w:eastAsia="sv-SE"/>
              </w:rPr>
              <w:t>-</w:t>
            </w:r>
            <w:proofErr w:type="spellStart"/>
            <w:r w:rsidRPr="00EE6E73">
              <w:rPr>
                <w:rFonts w:cs="Arial"/>
                <w:b/>
                <w:i/>
                <w:szCs w:val="22"/>
                <w:lang w:eastAsia="sv-SE"/>
              </w:rPr>
              <w:t>InSlot</w:t>
            </w:r>
            <w:proofErr w:type="spellEnd"/>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Slots</w:t>
            </w:r>
            <w:proofErr w:type="spellEnd"/>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RetransmissionTimer</w:t>
            </w:r>
            <w:proofErr w:type="spellEnd"/>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w:t>
            </w:r>
            <w:proofErr w:type="spellStart"/>
            <w:r w:rsidRPr="00EE6E73">
              <w:rPr>
                <w:rFonts w:cs="Arial"/>
                <w:i/>
                <w:szCs w:val="22"/>
                <w:lang w:eastAsia="sv-SE"/>
              </w:rPr>
              <w:t>RetransmissionTimer</w:t>
            </w:r>
            <w:proofErr w:type="spellEnd"/>
            <w:r w:rsidRPr="00EE6E73">
              <w:rPr>
                <w:rFonts w:cs="Arial"/>
                <w:szCs w:val="22"/>
                <w:lang w:eastAsia="sv-SE"/>
              </w:rPr>
              <w:t xml:space="preserve"> is always less than or equal to the value of </w:t>
            </w:r>
            <w:proofErr w:type="spellStart"/>
            <w:r w:rsidRPr="00EE6E73">
              <w:rPr>
                <w:rFonts w:cs="Arial"/>
                <w:i/>
                <w:szCs w:val="22"/>
                <w:lang w:eastAsia="sv-SE"/>
              </w:rPr>
              <w:t>configuredGrantTimer</w:t>
            </w:r>
            <w:proofErr w:type="spellEnd"/>
            <w:r w:rsidRPr="00EE6E73">
              <w:rPr>
                <w:rFonts w:cs="Arial"/>
                <w:i/>
                <w:szCs w:val="22"/>
                <w:lang w:eastAsia="sv-SE"/>
              </w:rPr>
              <w:t>.</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proofErr w:type="spellStart"/>
            <w:r w:rsidRPr="00EE6E73">
              <w:rPr>
                <w:i/>
                <w:iCs/>
              </w:rPr>
              <w:t>harq</w:t>
            </w:r>
            <w:proofErr w:type="spellEnd"/>
            <w:r w:rsidRPr="00EE6E73">
              <w:rPr>
                <w:i/>
                <w:iCs/>
              </w:rPr>
              <w:t>-</w:t>
            </w:r>
            <w:proofErr w:type="spellStart"/>
            <w:r w:rsidRPr="00EE6E73">
              <w:rPr>
                <w:i/>
                <w:iCs/>
              </w:rPr>
              <w:t>ProcID</w:t>
            </w:r>
            <w:proofErr w:type="spellEnd"/>
            <w:r w:rsidRPr="00EE6E73">
              <w:rPr>
                <w:i/>
                <w:iCs/>
              </w:rPr>
              <w:t>-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w:t>
            </w:r>
            <w:proofErr w:type="spellStart"/>
            <w:r w:rsidRPr="00EE6E73">
              <w:rPr>
                <w:rFonts w:cs="Arial"/>
                <w:b/>
                <w:i/>
                <w:szCs w:val="22"/>
                <w:lang w:eastAsia="sv-SE"/>
              </w:rPr>
              <w:t>PeriodicityExt</w:t>
            </w:r>
            <w:proofErr w:type="spellEnd"/>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w:t>
            </w:r>
            <w:proofErr w:type="spellStart"/>
            <w:r w:rsidRPr="00EE6E73">
              <w:rPr>
                <w:lang w:eastAsia="sv-SE"/>
              </w:rPr>
              <w:t>periodicityExt</w:t>
            </w:r>
            <w:proofErr w:type="spellEnd"/>
            <w:r w:rsidRPr="00EE6E73">
              <w:rPr>
                <w:lang w:eastAsia="sv-SE"/>
              </w:rPr>
              <w:t xml:space="preserve">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w:t>
            </w:r>
            <w:proofErr w:type="spellStart"/>
            <w:r w:rsidRPr="00EE6E73">
              <w:rPr>
                <w:rFonts w:cs="Arial"/>
                <w:b/>
                <w:i/>
                <w:szCs w:val="22"/>
                <w:lang w:eastAsia="sv-SE"/>
              </w:rPr>
              <w:t>StartingOffsets</w:t>
            </w:r>
            <w:proofErr w:type="spellEnd"/>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 xml:space="preserve">for a UE configured with UE FFP parameters (e.g. period, offset) regardless whether the UE would initiate its own COT or would share </w:t>
            </w:r>
            <w:proofErr w:type="spellStart"/>
            <w:r w:rsidRPr="00EE6E73">
              <w:rPr>
                <w:rFonts w:cs="Times"/>
              </w:rPr>
              <w:t>gNB</w:t>
            </w:r>
            <w:r w:rsidR="00D537E2" w:rsidRPr="00EE6E73">
              <w:rPr>
                <w:rFonts w:cs="Times"/>
              </w:rPr>
              <w:t>'</w:t>
            </w:r>
            <w:r w:rsidRPr="00EE6E73">
              <w:rPr>
                <w:rFonts w:cs="Times"/>
              </w:rPr>
              <w:t>s</w:t>
            </w:r>
            <w:proofErr w:type="spellEnd"/>
            <w:r w:rsidRPr="00EE6E73">
              <w:rPr>
                <w:rFonts w:cs="Times"/>
              </w:rPr>
              <w:t xml:space="preserve">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w:t>
            </w:r>
            <w:proofErr w:type="spellEnd"/>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MAC</w:t>
            </w:r>
            <w:proofErr w:type="spellEnd"/>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proofErr w:type="spellStart"/>
            <w:r w:rsidRPr="00EE6E73">
              <w:rPr>
                <w:b/>
                <w:i/>
                <w:szCs w:val="22"/>
                <w:lang w:eastAsia="sv-SE"/>
              </w:rPr>
              <w:t>disableCG-RetransmissionMonitoring</w:t>
            </w:r>
            <w:proofErr w:type="spellEnd"/>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proofErr w:type="spellStart"/>
            <w:r w:rsidRPr="00EE6E73">
              <w:rPr>
                <w:i/>
                <w:szCs w:val="22"/>
                <w:lang w:eastAsia="sv-SE"/>
              </w:rPr>
              <w:t>drx</w:t>
            </w:r>
            <w:proofErr w:type="spellEnd"/>
            <w:r w:rsidRPr="00EE6E73">
              <w:rPr>
                <w:i/>
                <w:szCs w:val="22"/>
                <w:lang w:eastAsia="sv-SE"/>
              </w:rPr>
              <w:t>-HARQ-RTT-</w:t>
            </w:r>
            <w:proofErr w:type="spellStart"/>
            <w:r w:rsidRPr="00EE6E73">
              <w:rPr>
                <w:i/>
                <w:szCs w:val="22"/>
                <w:lang w:eastAsia="sv-SE"/>
              </w:rPr>
              <w:t>TimerUL</w:t>
            </w:r>
            <w:proofErr w:type="spellEnd"/>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proofErr w:type="spellStart"/>
            <w:r w:rsidRPr="00EE6E73">
              <w:rPr>
                <w:i/>
                <w:szCs w:val="22"/>
                <w:lang w:eastAsia="sv-SE"/>
              </w:rPr>
              <w:t>ConfiguredGrantConfig</w:t>
            </w:r>
            <w:proofErr w:type="spellEnd"/>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proofErr w:type="spellStart"/>
            <w:r w:rsidRPr="00EE6E73">
              <w:rPr>
                <w:b/>
                <w:i/>
                <w:szCs w:val="22"/>
                <w:lang w:eastAsia="sv-SE"/>
              </w:rPr>
              <w:t>configuredGrantTimer</w:t>
            </w:r>
            <w:proofErr w:type="spellEnd"/>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w:t>
            </w:r>
            <w:proofErr w:type="spellStart"/>
            <w:r w:rsidRPr="00EE6E73">
              <w:rPr>
                <w:rFonts w:cs="Arial"/>
                <w:i/>
                <w:szCs w:val="22"/>
                <w:lang w:eastAsia="sv-SE"/>
              </w:rPr>
              <w:t>RetransmissonTimer</w:t>
            </w:r>
            <w:proofErr w:type="spellEnd"/>
            <w:r w:rsidRPr="00EE6E73">
              <w:rPr>
                <w:rFonts w:cs="Arial"/>
                <w:szCs w:val="22"/>
                <w:lang w:eastAsia="sv-SE"/>
              </w:rPr>
              <w:t xml:space="preserve"> is configured, if HARQ processes are shared among different configured grants on the same BWP, </w:t>
            </w:r>
            <w:proofErr w:type="spellStart"/>
            <w:r w:rsidRPr="00EE6E73">
              <w:rPr>
                <w:rFonts w:cs="Arial"/>
                <w:i/>
                <w:szCs w:val="22"/>
                <w:lang w:eastAsia="sv-SE"/>
              </w:rPr>
              <w:t>configuredGrantTimer</w:t>
            </w:r>
            <w:proofErr w:type="spellEnd"/>
            <w:r w:rsidRPr="00EE6E73">
              <w:rPr>
                <w:rFonts w:cs="Arial"/>
                <w:i/>
                <w:szCs w:val="22"/>
                <w:lang w:eastAsia="sv-SE"/>
              </w:rPr>
              <w:t xml:space="preserve">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proofErr w:type="spellStart"/>
            <w:r w:rsidR="009573DD" w:rsidRPr="00EE6E73">
              <w:rPr>
                <w:rFonts w:cs="Arial"/>
                <w:i/>
                <w:iCs/>
                <w:szCs w:val="22"/>
                <w:lang w:eastAsia="sv-SE"/>
              </w:rPr>
              <w:t>configuredGrantTimer</w:t>
            </w:r>
            <w:proofErr w:type="spellEnd"/>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proofErr w:type="spellStart"/>
            <w:r w:rsidRPr="00EE6E73">
              <w:rPr>
                <w:b/>
                <w:i/>
                <w:szCs w:val="22"/>
                <w:lang w:eastAsia="sv-SE"/>
              </w:rPr>
              <w:t>dmrs-SeqInitialization</w:t>
            </w:r>
            <w:proofErr w:type="spellEnd"/>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proofErr w:type="spellStart"/>
            <w:r w:rsidRPr="00EE6E73">
              <w:rPr>
                <w:i/>
                <w:lang w:eastAsia="sv-SE"/>
              </w:rPr>
              <w:t>transformPrecoder</w:t>
            </w:r>
            <w:proofErr w:type="spellEnd"/>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proofErr w:type="spellStart"/>
            <w:r w:rsidR="00337B3E" w:rsidRPr="00EE6E73">
              <w:rPr>
                <w:i/>
                <w:iCs/>
                <w:szCs w:val="22"/>
                <w:lang w:eastAsia="sv-SE"/>
              </w:rPr>
              <w:t>sdt</w:t>
            </w:r>
            <w:proofErr w:type="spellEnd"/>
            <w:r w:rsidR="00337B3E" w:rsidRPr="00EE6E73">
              <w:rPr>
                <w:i/>
                <w:iCs/>
                <w:szCs w:val="22"/>
                <w:lang w:eastAsia="sv-SE"/>
              </w:rPr>
              <w:t>-</w:t>
            </w:r>
            <w:proofErr w:type="spellStart"/>
            <w:r w:rsidR="00337B3E" w:rsidRPr="00EE6E73">
              <w:rPr>
                <w:i/>
                <w:iCs/>
                <w:szCs w:val="22"/>
                <w:lang w:eastAsia="sv-SE"/>
              </w:rPr>
              <w:t>NrofDMRS</w:t>
            </w:r>
            <w:proofErr w:type="spellEnd"/>
            <w:r w:rsidR="00337B3E" w:rsidRPr="00EE6E73">
              <w:rPr>
                <w:i/>
                <w:iCs/>
                <w:szCs w:val="22"/>
                <w:lang w:eastAsia="sv-SE"/>
              </w:rPr>
              <w:t>-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i/>
                <w:szCs w:val="22"/>
                <w:lang w:eastAsia="sv-SE"/>
              </w:rPr>
              <w:t xml:space="preserve"> </w:t>
            </w:r>
            <w:r w:rsidRPr="00EE6E73">
              <w:rPr>
                <w:szCs w:val="22"/>
                <w:lang w:eastAsia="sv-SE"/>
              </w:rPr>
              <w:t xml:space="preserve">enables 'Intra-slot frequency hopping' and the value </w:t>
            </w:r>
            <w:proofErr w:type="spellStart"/>
            <w:r w:rsidRPr="00EE6E73">
              <w:rPr>
                <w:i/>
                <w:szCs w:val="22"/>
                <w:lang w:eastAsia="sv-SE"/>
              </w:rPr>
              <w:t>interSlot</w:t>
            </w:r>
            <w:proofErr w:type="spellEnd"/>
            <w:r w:rsidRPr="00EE6E73">
              <w:rPr>
                <w:i/>
                <w:szCs w:val="22"/>
                <w:lang w:eastAsia="sv-SE"/>
              </w:rPr>
              <w:t xml:space="preserve"> </w:t>
            </w:r>
            <w:r w:rsidRPr="00EE6E73">
              <w:rPr>
                <w:szCs w:val="22"/>
                <w:lang w:eastAsia="sv-SE"/>
              </w:rPr>
              <w:t xml:space="preserve">enables 'Inter-slot frequency hopping'. If the field is absent, frequency hopping is not configured. The field </w:t>
            </w:r>
            <w:proofErr w:type="spellStart"/>
            <w:r w:rsidRPr="00EE6E73">
              <w:rPr>
                <w:i/>
                <w:szCs w:val="22"/>
                <w:lang w:eastAsia="sv-SE"/>
              </w:rPr>
              <w:t>frequencyHopping</w:t>
            </w:r>
            <w:proofErr w:type="spellEnd"/>
            <w:r w:rsidRPr="00EE6E73">
              <w:rPr>
                <w:szCs w:val="22"/>
                <w:lang w:eastAsia="sv-SE"/>
              </w:rPr>
              <w:t xml:space="preserve"> </w:t>
            </w:r>
            <w:r w:rsidRPr="00EE6E73">
              <w:rPr>
                <w:szCs w:val="22"/>
              </w:rPr>
              <w:t xml:space="preserve">applies </w:t>
            </w:r>
            <w:r w:rsidRPr="00EE6E73">
              <w:rPr>
                <w:szCs w:val="22"/>
                <w:lang w:eastAsia="sv-SE"/>
              </w:rPr>
              <w:t>to configured grant for '</w:t>
            </w:r>
            <w:proofErr w:type="spellStart"/>
            <w:r w:rsidRPr="00EE6E73">
              <w:rPr>
                <w:szCs w:val="22"/>
                <w:lang w:eastAsia="sv-SE"/>
              </w:rPr>
              <w:t>pusch-RepTypeA</w:t>
            </w:r>
            <w:proofErr w:type="spellEnd"/>
            <w:r w:rsidRPr="00EE6E73">
              <w:rPr>
                <w:szCs w:val="22"/>
                <w:lang w:eastAsia="sv-SE"/>
              </w:rPr>
              <w:t>'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proofErr w:type="spellStart"/>
            <w:r w:rsidRPr="00EE6E73">
              <w:rPr>
                <w:b/>
                <w:i/>
                <w:szCs w:val="22"/>
                <w:lang w:eastAsia="sv-SE"/>
              </w:rPr>
              <w:t>frequencyHoppingOffset</w:t>
            </w:r>
            <w:proofErr w:type="spellEnd"/>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CE7DA2" w:rsidRPr="00EE6E73" w14:paraId="13DC212F" w14:textId="77777777" w:rsidTr="00964CC4">
        <w:trPr>
          <w:ins w:id="9905" w:author="CR#5414r2" w:date="2025-09-22T12:04:00Z"/>
        </w:trPr>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Default="00CE7DA2" w:rsidP="00CE7DA2">
            <w:pPr>
              <w:pStyle w:val="TAL"/>
              <w:rPr>
                <w:ins w:id="9906" w:author="CR#5414r2" w:date="2025-09-22T12:04:00Z" w16du:dateUtc="2025-09-22T10:04:00Z"/>
                <w:b/>
                <w:i/>
                <w:szCs w:val="22"/>
                <w:lang w:eastAsia="sv-SE"/>
              </w:rPr>
            </w:pPr>
            <w:proofErr w:type="spellStart"/>
            <w:ins w:id="9907" w:author="CR#5414r2" w:date="2025-09-22T12:04:00Z" w16du:dateUtc="2025-09-22T10:04:00Z">
              <w:r>
                <w:rPr>
                  <w:b/>
                  <w:i/>
                  <w:szCs w:val="22"/>
                  <w:lang w:eastAsia="sv-SE"/>
                </w:rPr>
                <w:t>frequencyHoppingOffset</w:t>
              </w:r>
              <w:proofErr w:type="spellEnd"/>
              <w:r>
                <w:rPr>
                  <w:b/>
                  <w:i/>
                  <w:szCs w:val="22"/>
                  <w:lang w:eastAsia="sv-SE"/>
                </w:rPr>
                <w:t>-SBFD</w:t>
              </w:r>
            </w:ins>
          </w:p>
          <w:p w14:paraId="286A5F70" w14:textId="0282A65E" w:rsidR="00CE7DA2" w:rsidRPr="00EE6E73" w:rsidRDefault="00CE7DA2" w:rsidP="00CE7DA2">
            <w:pPr>
              <w:pStyle w:val="TAL"/>
              <w:rPr>
                <w:ins w:id="9908" w:author="CR#5414r2" w:date="2025-09-22T12:04:00Z" w16du:dateUtc="2025-09-22T10:04:00Z"/>
                <w:b/>
                <w:i/>
                <w:szCs w:val="22"/>
                <w:lang w:eastAsia="sv-SE"/>
              </w:rPr>
            </w:pPr>
            <w:ins w:id="9909" w:author="CR#5414r2" w:date="2025-09-22T12:04:00Z" w16du:dateUtc="2025-09-22T10:04:00Z">
              <w:r>
                <w:rPr>
                  <w:szCs w:val="22"/>
                  <w:lang w:eastAsia="sv-SE"/>
                </w:rPr>
                <w:t>Configures the frequency hopping offset for Type 1 configured grant PUSCH in SBFD symbols (see TS 38.214 [19], 6).</w:t>
              </w:r>
            </w:ins>
          </w:p>
        </w:tc>
      </w:tr>
      <w:tr w:rsidR="00CE7DA2"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EE6E73" w:rsidRDefault="00CE7DA2" w:rsidP="00CE7DA2">
            <w:pPr>
              <w:pStyle w:val="TAL"/>
              <w:rPr>
                <w:b/>
                <w:bCs/>
                <w:i/>
                <w:iCs/>
                <w:lang w:eastAsia="x-none"/>
              </w:rPr>
            </w:pPr>
            <w:proofErr w:type="spellStart"/>
            <w:r w:rsidRPr="00EE6E73">
              <w:rPr>
                <w:b/>
                <w:bCs/>
                <w:i/>
                <w:iCs/>
                <w:lang w:eastAsia="x-none"/>
              </w:rPr>
              <w:t>frequencyHoppingPUSCH-RepTypeB</w:t>
            </w:r>
            <w:proofErr w:type="spellEnd"/>
          </w:p>
          <w:p w14:paraId="2961EF76" w14:textId="77777777" w:rsidR="00CE7DA2" w:rsidRPr="00EE6E73" w:rsidRDefault="00CE7DA2" w:rsidP="00CE7DA2">
            <w:pPr>
              <w:pStyle w:val="TAL"/>
              <w:rPr>
                <w:lang w:eastAsia="sv-SE"/>
              </w:rPr>
            </w:pPr>
            <w:r w:rsidRPr="00EE6E73">
              <w:rPr>
                <w:lang w:eastAsia="sv-SE"/>
              </w:rPr>
              <w:t xml:space="preserve">Indicates the frequency hopping scheme for Type 1 CG when </w:t>
            </w:r>
            <w:proofErr w:type="spellStart"/>
            <w:r w:rsidRPr="00EE6E73">
              <w:rPr>
                <w:i/>
                <w:iCs/>
                <w:lang w:eastAsia="x-non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xml:space="preserve">' (see TS 38.214 [19], clause 6.1). The value </w:t>
            </w:r>
            <w:proofErr w:type="spellStart"/>
            <w:r w:rsidRPr="00EE6E73">
              <w:rPr>
                <w:i/>
                <w:iCs/>
                <w:lang w:eastAsia="x-none"/>
              </w:rPr>
              <w:t>interRepetition</w:t>
            </w:r>
            <w:proofErr w:type="spellEnd"/>
            <w:r w:rsidRPr="00EE6E73">
              <w:rPr>
                <w:lang w:eastAsia="sv-SE"/>
              </w:rPr>
              <w:t xml:space="preserve"> enables 'Inter-repetition frequency hopping', and the value </w:t>
            </w:r>
            <w:proofErr w:type="spellStart"/>
            <w:r w:rsidRPr="00EE6E73">
              <w:rPr>
                <w:i/>
                <w:iCs/>
                <w:lang w:eastAsia="x-none"/>
              </w:rPr>
              <w:t>interSlot</w:t>
            </w:r>
            <w:proofErr w:type="spellEnd"/>
            <w:r w:rsidRPr="00EE6E73">
              <w:rPr>
                <w:lang w:eastAsia="sv-SE"/>
              </w:rPr>
              <w:t xml:space="preserve"> enables 'Inter-slot frequency hopping'. If the field is absent, the frequency hopping is not enabled for Type 1 CG.</w:t>
            </w:r>
          </w:p>
        </w:tc>
      </w:tr>
      <w:tr w:rsidR="00CE7DA2"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EE6E73" w:rsidRDefault="00CE7DA2" w:rsidP="00CE7DA2">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5F546194" w14:textId="5B708431" w:rsidR="00CE7DA2" w:rsidRPr="00EE6E73" w:rsidRDefault="00CE7DA2" w:rsidP="00CE7DA2">
            <w:pPr>
              <w:pStyle w:val="TAL"/>
              <w:rPr>
                <w:b/>
                <w:i/>
                <w:szCs w:val="22"/>
                <w:lang w:eastAsia="sv-SE"/>
              </w:rPr>
            </w:pPr>
            <w:r w:rsidRPr="00EE6E73">
              <w:rPr>
                <w:lang w:eastAsia="sv-SE"/>
              </w:rPr>
              <w:t xml:space="preserve">For operation with shared spectrum channel access configured with </w:t>
            </w:r>
            <w:r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r w:rsidRPr="00EE6E73">
              <w:rPr>
                <w:lang w:eastAsia="sv-SE"/>
              </w:rPr>
              <w:t>(</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proofErr w:type="spellStart"/>
            <w:r w:rsidRPr="00EE6E73">
              <w:rPr>
                <w:i/>
                <w:iCs/>
                <w:lang w:eastAsia="sv-SE"/>
              </w:rPr>
              <w:t>nrofHARQ</w:t>
            </w:r>
            <w:proofErr w:type="spellEnd"/>
            <w:r w:rsidRPr="00EE6E73">
              <w:rPr>
                <w:i/>
                <w:iCs/>
                <w:lang w:eastAsia="sv-SE"/>
              </w:rPr>
              <w:t>-Processes</w:t>
            </w:r>
            <w:r w:rsidRPr="00EE6E73">
              <w:rPr>
                <w:lang w:eastAsia="sv-SE"/>
              </w:rPr>
              <w:t xml:space="preserve"> – 1)].</w:t>
            </w:r>
            <w:r w:rsidRPr="00EE6E73">
              <w:rPr>
                <w:i/>
                <w:iCs/>
              </w:rPr>
              <w:t xml:space="preserve"> harq-ProcID-Offset-v1730</w:t>
            </w:r>
            <w:r w:rsidRPr="00EE6E73">
              <w:rPr>
                <w:rFonts w:eastAsia="SimSun"/>
              </w:rPr>
              <w:t xml:space="preserve"> is only applicable for operation with shared spectrum channel access in FR2-2</w:t>
            </w:r>
            <w:r w:rsidRPr="00EE6E73">
              <w:rPr>
                <w:rFonts w:eastAsia="SimSun"/>
                <w:i/>
                <w:iCs/>
              </w:rPr>
              <w:t xml:space="preserve">. </w:t>
            </w:r>
            <w:r w:rsidRPr="00EE6E73">
              <w:rPr>
                <w:lang w:eastAsia="sv-SE"/>
              </w:rPr>
              <w:t xml:space="preserve">If the field </w:t>
            </w:r>
            <w:r w:rsidRPr="00EE6E73">
              <w:rPr>
                <w:i/>
                <w:iCs/>
              </w:rPr>
              <w:t>harq-ProcID-Offset-v1730</w:t>
            </w:r>
            <w:r w:rsidRPr="00EE6E73">
              <w:rPr>
                <w:lang w:eastAsia="sv-SE"/>
              </w:rPr>
              <w:t xml:space="preserve"> is present, the UE shall ignore the </w:t>
            </w:r>
            <w:r w:rsidRPr="00EE6E73">
              <w:rPr>
                <w:i/>
                <w:iCs/>
              </w:rPr>
              <w:t>harq-ProcID-Offset-r16</w:t>
            </w:r>
            <w:r w:rsidRPr="00EE6E73">
              <w:t>.</w:t>
            </w:r>
            <w:r w:rsidRPr="00EE6E73">
              <w:rPr>
                <w:iCs/>
                <w:szCs w:val="22"/>
                <w:lang w:eastAsia="sv-SE"/>
              </w:rPr>
              <w:t xml:space="preserve"> The network does not configure this field for CG-SDT.</w:t>
            </w:r>
          </w:p>
        </w:tc>
      </w:tr>
      <w:tr w:rsidR="00CE7DA2"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EE6E73" w:rsidRDefault="00CE7DA2" w:rsidP="00CE7DA2">
            <w:pPr>
              <w:pStyle w:val="TAL"/>
              <w:rPr>
                <w:b/>
                <w:i/>
                <w:szCs w:val="22"/>
                <w:lang w:eastAsia="sv-SE"/>
              </w:rPr>
            </w:pPr>
            <w:r w:rsidRPr="00EE6E73">
              <w:rPr>
                <w:b/>
                <w:i/>
                <w:szCs w:val="22"/>
                <w:lang w:eastAsia="sv-SE"/>
              </w:rPr>
              <w:t>harq-ProcID-Offset2</w:t>
            </w:r>
          </w:p>
          <w:p w14:paraId="67EDD4E3" w14:textId="22190774" w:rsidR="00CE7DA2" w:rsidRPr="00EE6E73" w:rsidRDefault="00CE7DA2" w:rsidP="00CE7DA2">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together with </w:t>
            </w:r>
            <w:r w:rsidRPr="00EE6E73">
              <w:rPr>
                <w:i/>
                <w:iCs/>
              </w:rPr>
              <w:t>cg-RetransmissionTimer-r16</w:t>
            </w:r>
            <w:r w:rsidRPr="00EE6E73">
              <w:t>.</w:t>
            </w:r>
            <w:r w:rsidRPr="00EE6E73">
              <w:rPr>
                <w:lang w:eastAsia="sv-SE"/>
              </w:rPr>
              <w:t xml:space="preserve"> If the field </w:t>
            </w:r>
            <w:r w:rsidRPr="00EE6E73">
              <w:rPr>
                <w:i/>
                <w:iCs/>
              </w:rPr>
              <w:t>harq-ProcID-Offset2-v1700</w:t>
            </w:r>
            <w:r w:rsidRPr="00EE6E73">
              <w:rPr>
                <w:lang w:eastAsia="sv-SE"/>
              </w:rPr>
              <w:t xml:space="preserve"> is present, the UE shall ignore the </w:t>
            </w:r>
            <w:r w:rsidRPr="00EE6E73">
              <w:rPr>
                <w:i/>
                <w:iCs/>
              </w:rPr>
              <w:t>harq-ProcID-Offset2-r16</w:t>
            </w:r>
            <w:r w:rsidRPr="00EE6E73">
              <w:t>.</w:t>
            </w:r>
          </w:p>
        </w:tc>
      </w:tr>
      <w:tr w:rsidR="00CE7DA2"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EE6E73" w:rsidRDefault="00CE7DA2" w:rsidP="00CE7DA2">
            <w:pPr>
              <w:pStyle w:val="TAL"/>
              <w:rPr>
                <w:b/>
                <w:bCs/>
                <w:i/>
                <w:iCs/>
                <w:lang w:eastAsia="x-none"/>
              </w:rPr>
            </w:pPr>
            <w:proofErr w:type="spellStart"/>
            <w:r w:rsidRPr="00EE6E73">
              <w:rPr>
                <w:b/>
                <w:bCs/>
                <w:i/>
                <w:iCs/>
                <w:lang w:eastAsia="x-none"/>
              </w:rPr>
              <w:t>mappingPattern</w:t>
            </w:r>
            <w:proofErr w:type="spellEnd"/>
          </w:p>
          <w:p w14:paraId="79BACA25" w14:textId="16EF2003" w:rsidR="00CE7DA2" w:rsidRPr="00EE6E73" w:rsidRDefault="00CE7DA2" w:rsidP="00CE7DA2">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in </w:t>
            </w:r>
            <w:proofErr w:type="spellStart"/>
            <w:r w:rsidRPr="00EE6E73">
              <w:rPr>
                <w:rFonts w:cs="Arial"/>
                <w:i/>
                <w:iCs/>
              </w:rPr>
              <w:t>srs-ResourceSetToAddModList</w:t>
            </w:r>
            <w:proofErr w:type="spellEnd"/>
            <w:r w:rsidRPr="00EE6E73">
              <w:rPr>
                <w:rFonts w:cs="Arial"/>
                <w:i/>
                <w:iCs/>
              </w:rPr>
              <w:t xml:space="preserve"> </w:t>
            </w:r>
            <w:r w:rsidRPr="00EE6E73">
              <w:rPr>
                <w:rFonts w:cs="Arial"/>
              </w:rPr>
              <w:t xml:space="preserve">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lang w:eastAsia="x-none"/>
              </w:rPr>
              <w:t xml:space="preserve"> for PUSCH transmission with a Type 1 configured grant and/or a Type 2 configured grant as described in clause 6.1.2.3 of TS 38.214 [19]</w:t>
            </w:r>
          </w:p>
        </w:tc>
      </w:tr>
      <w:tr w:rsidR="00CE7DA2"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EE6E73" w:rsidRDefault="00CE7DA2" w:rsidP="00CE7DA2">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4E1D9DA6" w14:textId="77777777" w:rsidR="00CE7DA2" w:rsidRPr="00EE6E73" w:rsidRDefault="00CE7DA2" w:rsidP="00CE7DA2">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CE7DA2"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EE6E73" w:rsidRDefault="00CE7DA2" w:rsidP="00CE7DA2">
            <w:pPr>
              <w:pStyle w:val="TAL"/>
              <w:rPr>
                <w:szCs w:val="22"/>
                <w:lang w:eastAsia="sv-SE"/>
              </w:rPr>
            </w:pPr>
            <w:proofErr w:type="spellStart"/>
            <w:r w:rsidRPr="00EE6E73">
              <w:rPr>
                <w:b/>
                <w:i/>
                <w:szCs w:val="22"/>
                <w:lang w:eastAsia="sv-SE"/>
              </w:rPr>
              <w:t>mcs-TableTransformPrecoder</w:t>
            </w:r>
            <w:proofErr w:type="spellEnd"/>
          </w:p>
          <w:p w14:paraId="1243D275" w14:textId="77777777" w:rsidR="00CE7DA2" w:rsidRPr="00EE6E73" w:rsidRDefault="00CE7DA2" w:rsidP="00CE7DA2">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CE7DA2"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EE6E73" w:rsidRDefault="00CE7DA2" w:rsidP="00CE7DA2">
            <w:pPr>
              <w:pStyle w:val="TAL"/>
              <w:rPr>
                <w:szCs w:val="22"/>
                <w:lang w:eastAsia="sv-SE"/>
              </w:rPr>
            </w:pPr>
            <w:proofErr w:type="spellStart"/>
            <w:r w:rsidRPr="00EE6E73">
              <w:rPr>
                <w:b/>
                <w:i/>
                <w:szCs w:val="22"/>
                <w:lang w:eastAsia="sv-SE"/>
              </w:rPr>
              <w:t>mcsAndTBS</w:t>
            </w:r>
            <w:proofErr w:type="spellEnd"/>
          </w:p>
          <w:p w14:paraId="506E678E" w14:textId="77777777" w:rsidR="00CE7DA2" w:rsidRPr="00EE6E73" w:rsidRDefault="00CE7DA2" w:rsidP="00CE7DA2">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CE7DA2"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EE6E73" w:rsidRDefault="00CE7DA2" w:rsidP="00CE7DA2">
            <w:pPr>
              <w:pStyle w:val="TAL"/>
              <w:rPr>
                <w:b/>
                <w:i/>
                <w:szCs w:val="22"/>
                <w:lang w:eastAsia="sv-SE"/>
              </w:rPr>
            </w:pPr>
            <w:proofErr w:type="spellStart"/>
            <w:r w:rsidRPr="00EE6E73">
              <w:rPr>
                <w:b/>
                <w:i/>
                <w:szCs w:val="22"/>
                <w:lang w:eastAsia="sv-SE"/>
              </w:rPr>
              <w:t>nrofBitsInUTO</w:t>
            </w:r>
            <w:proofErr w:type="spellEnd"/>
            <w:r w:rsidRPr="00EE6E73">
              <w:rPr>
                <w:b/>
                <w:i/>
                <w:szCs w:val="22"/>
                <w:lang w:eastAsia="sv-SE"/>
              </w:rPr>
              <w:t>-UCI</w:t>
            </w:r>
          </w:p>
          <w:p w14:paraId="378DAEA7" w14:textId="04B5E280" w:rsidR="00CE7DA2" w:rsidRPr="00EE6E73" w:rsidRDefault="00CE7DA2" w:rsidP="00CE7DA2">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CE7DA2"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EE6E73" w:rsidRDefault="00CE7DA2" w:rsidP="00CE7DA2">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5410B276" w14:textId="74126822" w:rsidR="00CE7DA2" w:rsidRPr="00EE6E73" w:rsidRDefault="00CE7DA2" w:rsidP="00CE7DA2">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proofErr w:type="spellStart"/>
            <w:r w:rsidRPr="00EE6E73">
              <w:rPr>
                <w:i/>
                <w:iCs/>
              </w:rPr>
              <w:t>nrofHARQ</w:t>
            </w:r>
            <w:proofErr w:type="spellEnd"/>
            <w:r w:rsidRPr="00EE6E73">
              <w:rPr>
                <w:i/>
                <w:iCs/>
              </w:rPr>
              <w:t>-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p>
        </w:tc>
      </w:tr>
      <w:tr w:rsidR="00CE7DA2"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EE6E73" w:rsidRDefault="00CE7DA2" w:rsidP="00CE7DA2">
            <w:pPr>
              <w:pStyle w:val="TAL"/>
              <w:rPr>
                <w:b/>
                <w:i/>
                <w:szCs w:val="22"/>
                <w:lang w:eastAsia="sv-SE"/>
              </w:rPr>
            </w:pPr>
            <w:proofErr w:type="spellStart"/>
            <w:r w:rsidRPr="00EE6E73">
              <w:rPr>
                <w:b/>
                <w:i/>
                <w:szCs w:val="22"/>
                <w:lang w:eastAsia="sv-SE"/>
              </w:rPr>
              <w:t>nrofSlotsInCG</w:t>
            </w:r>
            <w:proofErr w:type="spellEnd"/>
            <w:r w:rsidRPr="00EE6E73">
              <w:rPr>
                <w:b/>
                <w:i/>
                <w:szCs w:val="22"/>
                <w:lang w:eastAsia="sv-SE"/>
              </w:rPr>
              <w:t>-Period</w:t>
            </w:r>
          </w:p>
          <w:p w14:paraId="699EABF2" w14:textId="5A2A9508" w:rsidR="00CE7DA2" w:rsidRPr="00EE6E73" w:rsidRDefault="00CE7DA2" w:rsidP="00CE7DA2">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EE6E73" w14:paraId="2FD46100" w14:textId="77777777" w:rsidTr="00964CC4">
        <w:trPr>
          <w:ins w:id="9910" w:author="CR#5481" w:date="2025-09-24T16:32:00Z"/>
        </w:trPr>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5B1D04" w:rsidRDefault="005B1D04">
            <w:pPr>
              <w:pStyle w:val="TAL"/>
              <w:rPr>
                <w:ins w:id="9911" w:author="CR#5481" w:date="2025-09-24T16:32:00Z" w16du:dateUtc="2025-09-24T14:32:00Z"/>
                <w:b/>
                <w:bCs/>
                <w:i/>
                <w:iCs/>
                <w:lang w:eastAsia="sv-SE"/>
                <w:rPrChange w:id="9912" w:author="CR#5481" w:date="2025-09-24T16:32:00Z" w16du:dateUtc="2025-09-24T14:32:00Z">
                  <w:rPr>
                    <w:ins w:id="9913" w:author="CR#5481" w:date="2025-09-24T16:32:00Z" w16du:dateUtc="2025-09-24T14:32:00Z"/>
                    <w:lang w:eastAsia="sv-SE"/>
                  </w:rPr>
                </w:rPrChange>
              </w:rPr>
              <w:pPrChange w:id="9914" w:author="CR#5481" w:date="2025-09-24T16:32:00Z" w16du:dateUtc="2025-09-24T14:32:00Z">
                <w:pPr>
                  <w:keepNext/>
                  <w:keepLines/>
                  <w:spacing w:after="0"/>
                </w:pPr>
              </w:pPrChange>
            </w:pPr>
            <w:proofErr w:type="spellStart"/>
            <w:ins w:id="9915" w:author="CR#5481" w:date="2025-09-24T16:32:00Z" w16du:dateUtc="2025-09-24T14:32:00Z">
              <w:r w:rsidRPr="005B1D04">
                <w:rPr>
                  <w:b/>
                  <w:bCs/>
                  <w:i/>
                  <w:iCs/>
                  <w:lang w:eastAsia="sv-SE"/>
                  <w:rPrChange w:id="9916" w:author="CR#5481" w:date="2025-09-24T16:32:00Z" w16du:dateUtc="2025-09-24T14:32:00Z">
                    <w:rPr>
                      <w:lang w:eastAsia="sv-SE"/>
                    </w:rPr>
                  </w:rPrChange>
                </w:rPr>
                <w:t>occ-LengthAndSequenceIndex</w:t>
              </w:r>
              <w:proofErr w:type="spellEnd"/>
            </w:ins>
          </w:p>
          <w:p w14:paraId="2C4A0CA8" w14:textId="7753B5C2" w:rsidR="005B1D04" w:rsidRPr="00EE6E73" w:rsidRDefault="005B1D04" w:rsidP="005B1D04">
            <w:pPr>
              <w:pStyle w:val="TAL"/>
              <w:rPr>
                <w:ins w:id="9917" w:author="CR#5481" w:date="2025-09-24T16:32:00Z" w16du:dateUtc="2025-09-24T14:32:00Z"/>
                <w:b/>
                <w:i/>
                <w:szCs w:val="22"/>
                <w:lang w:eastAsia="sv-SE"/>
              </w:rPr>
            </w:pPr>
            <w:ins w:id="9918" w:author="CR#5481" w:date="2025-09-24T16:32:00Z" w16du:dateUtc="2025-09-24T14:32:00Z">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ins>
          </w:p>
        </w:tc>
      </w:tr>
      <w:tr w:rsidR="00CE7DA2"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EE6E73" w:rsidRDefault="00CE7DA2" w:rsidP="00CE7DA2">
            <w:pPr>
              <w:pStyle w:val="TAL"/>
              <w:rPr>
                <w:b/>
                <w:bCs/>
                <w:i/>
                <w:iCs/>
              </w:rPr>
            </w:pPr>
            <w:proofErr w:type="spellStart"/>
            <w:r w:rsidRPr="00EE6E73">
              <w:rPr>
                <w:b/>
                <w:bCs/>
                <w:i/>
                <w:iCs/>
              </w:rPr>
              <w:t>pathlossReferenceIndex</w:t>
            </w:r>
            <w:proofErr w:type="spellEnd"/>
          </w:p>
          <w:p w14:paraId="2C8451A7" w14:textId="5DBC7A4D" w:rsidR="00CE7DA2" w:rsidRPr="00EE6E73" w:rsidRDefault="00CE7DA2" w:rsidP="00CE7DA2">
            <w:pPr>
              <w:pStyle w:val="TAL"/>
              <w:rPr>
                <w:b/>
                <w:i/>
                <w:szCs w:val="22"/>
                <w:lang w:eastAsia="sv-SE"/>
              </w:rPr>
            </w:pPr>
            <w:r w:rsidRPr="00EE6E73">
              <w:t xml:space="preserve">Indicates the reference signal index used as PUSCH pathloss reference (see TS 38.213 [13], clause 7.1.1). In case of CG-SDT or if </w:t>
            </w:r>
            <w:r w:rsidRPr="00EE6E73">
              <w:rPr>
                <w:i/>
                <w:iCs/>
                <w:lang w:eastAsia="sv-SE"/>
              </w:rPr>
              <w:t xml:space="preserve">cg-RRC-Configuration </w:t>
            </w:r>
            <w:r w:rsidRPr="00EE6E73">
              <w:rPr>
                <w:lang w:eastAsia="sv-SE"/>
              </w:rPr>
              <w:t>is configured</w:t>
            </w:r>
            <w:r w:rsidRPr="008A02AB">
              <w:rPr>
                <w:rFonts w:ascii="Times New Roman" w:hAnsi="Times New Roman"/>
                <w:sz w:val="20"/>
                <w:lang w:eastAsia="sv-SE"/>
              </w:rPr>
              <w:t xml:space="preserve"> </w:t>
            </w:r>
            <w:r w:rsidRPr="008A02AB">
              <w:rPr>
                <w:lang w:eastAsia="sv-SE"/>
              </w:rPr>
              <w:t>or</w:t>
            </w:r>
            <w:r>
              <w:rPr>
                <w:lang w:eastAsia="sv-SE"/>
              </w:rPr>
              <w:t xml:space="preserve"> if</w:t>
            </w:r>
            <w:r w:rsidRPr="008A02AB">
              <w:rPr>
                <w:i/>
                <w:iCs/>
                <w:lang w:eastAsia="sv-SE"/>
              </w:rPr>
              <w:t xml:space="preserve"> </w:t>
            </w:r>
            <w:r w:rsidRPr="008A02AB">
              <w:rPr>
                <w:bCs/>
                <w:i/>
                <w:iCs/>
                <w:lang w:eastAsia="sv-SE"/>
              </w:rPr>
              <w:t>enablePL-RS-UpdateForType1CG-PUSCH</w:t>
            </w:r>
            <w:r w:rsidRPr="008A02AB">
              <w:rPr>
                <w:lang w:eastAsia="sv-SE"/>
              </w:rPr>
              <w:t xml:space="preserve"> is configured</w:t>
            </w:r>
            <w:r w:rsidRPr="00076DAB">
              <w:rPr>
                <w:rFonts w:ascii="Times New Roman" w:hAnsi="Times New Roman"/>
                <w:sz w:val="20"/>
                <w:lang w:eastAsia="sv-SE"/>
              </w:rPr>
              <w:t xml:space="preserve"> </w:t>
            </w:r>
            <w:r w:rsidRPr="00877739">
              <w:rPr>
                <w:rFonts w:cs="Arial"/>
                <w:szCs w:val="18"/>
                <w:lang w:eastAsia="sv-SE"/>
              </w:rPr>
              <w:t xml:space="preserve">or if </w:t>
            </w:r>
            <w:proofErr w:type="spellStart"/>
            <w:r w:rsidRPr="00877739">
              <w:rPr>
                <w:rFonts w:cs="Arial"/>
                <w:i/>
                <w:iCs/>
                <w:szCs w:val="18"/>
                <w:lang w:eastAsia="sv-SE"/>
              </w:rPr>
              <w:t>unifiedTCI-StateType</w:t>
            </w:r>
            <w:proofErr w:type="spellEnd"/>
            <w:r w:rsidRPr="00877739">
              <w:rPr>
                <w:rFonts w:cs="Arial"/>
                <w:i/>
                <w:iCs/>
                <w:szCs w:val="18"/>
                <w:lang w:eastAsia="sv-SE"/>
              </w:rPr>
              <w:t xml:space="preserve"> </w:t>
            </w:r>
            <w:r w:rsidRPr="00877739">
              <w:rPr>
                <w:rFonts w:cs="Arial"/>
                <w:szCs w:val="18"/>
                <w:lang w:eastAsia="sv-SE"/>
              </w:rPr>
              <w:t>is configured</w:t>
            </w:r>
            <w:r w:rsidRPr="00EE6E73">
              <w:t>, the UE does not use this field.</w:t>
            </w:r>
          </w:p>
        </w:tc>
      </w:tr>
      <w:tr w:rsidR="00CE7DA2"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EE6E73" w:rsidRDefault="00CE7DA2" w:rsidP="00CE7DA2">
            <w:pPr>
              <w:pStyle w:val="TAL"/>
              <w:rPr>
                <w:b/>
                <w:bCs/>
                <w:i/>
                <w:iCs/>
              </w:rPr>
            </w:pPr>
            <w:r w:rsidRPr="00EE6E73">
              <w:rPr>
                <w:b/>
                <w:bCs/>
                <w:i/>
                <w:iCs/>
              </w:rPr>
              <w:t>pathlossReferenceIndex2</w:t>
            </w:r>
          </w:p>
          <w:p w14:paraId="034D73B3" w14:textId="107CF3C0" w:rsidR="00CE7DA2" w:rsidRPr="00EE6E73" w:rsidRDefault="00CE7DA2" w:rsidP="00CE7DA2">
            <w:pPr>
              <w:pStyle w:val="TAL"/>
              <w:rPr>
                <w:b/>
                <w:i/>
                <w:szCs w:val="22"/>
                <w:lang w:eastAsia="sv-SE"/>
              </w:rPr>
            </w:pPr>
            <w:r w:rsidRPr="00EE6E73">
              <w:t xml:space="preserve">Indicates the reference signal used as PUSCH pathloss reference for the second SRS resource set. When this field is present, </w:t>
            </w:r>
            <w:proofErr w:type="spellStart"/>
            <w:r w:rsidRPr="00EE6E73">
              <w:t>pathlossReferenceIndex</w:t>
            </w:r>
            <w:proofErr w:type="spellEnd"/>
            <w:r w:rsidRPr="00EE6E73">
              <w:t xml:space="preserve"> indicates the reference signal used as PUSCH pathloss reference for the first SRS resource set. Network does not configure this field if </w:t>
            </w:r>
            <w:r w:rsidRPr="00EE6E73">
              <w:rPr>
                <w:i/>
                <w:iCs/>
                <w:lang w:eastAsia="sv-SE"/>
              </w:rPr>
              <w:t xml:space="preserve">cg-RRC-Configuration </w:t>
            </w:r>
            <w:r w:rsidRPr="00EE6E73">
              <w:rPr>
                <w:lang w:eastAsia="sv-SE"/>
              </w:rPr>
              <w:t>is configured.</w:t>
            </w:r>
          </w:p>
        </w:tc>
      </w:tr>
      <w:tr w:rsidR="00CE7DA2"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EE6E73" w:rsidRDefault="00CE7DA2" w:rsidP="00CE7DA2">
            <w:pPr>
              <w:pStyle w:val="TAL"/>
              <w:rPr>
                <w:szCs w:val="22"/>
                <w:lang w:eastAsia="sv-SE"/>
              </w:rPr>
            </w:pPr>
            <w:r w:rsidRPr="00EE6E73">
              <w:rPr>
                <w:b/>
                <w:i/>
                <w:szCs w:val="22"/>
                <w:lang w:eastAsia="sv-SE"/>
              </w:rPr>
              <w:t>p0-PUSCH-Alpha</w:t>
            </w:r>
          </w:p>
          <w:p w14:paraId="4FC12FF3" w14:textId="730D6E68" w:rsidR="00CE7DA2" w:rsidRPr="00EE6E73" w:rsidRDefault="00CE7DA2" w:rsidP="00CE7DA2">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r w:rsidR="00E2443C">
              <w:rPr>
                <w:szCs w:val="22"/>
                <w:lang w:eastAsia="sv-SE"/>
              </w:rPr>
              <w:t>.</w:t>
            </w:r>
            <w:r>
              <w:t xml:space="preserve"> </w:t>
            </w:r>
            <w:r w:rsidRPr="00821340">
              <w:rPr>
                <w:szCs w:val="22"/>
                <w:lang w:eastAsia="sv-SE"/>
              </w:rPr>
              <w:t xml:space="preserve">If </w:t>
            </w:r>
            <w:proofErr w:type="spellStart"/>
            <w:r w:rsidRPr="00047C63">
              <w:rPr>
                <w:i/>
                <w:iCs/>
                <w:szCs w:val="22"/>
                <w:lang w:eastAsia="sv-SE"/>
              </w:rPr>
              <w:t>unifiedTCI-StateType</w:t>
            </w:r>
            <w:proofErr w:type="spellEnd"/>
            <w:r w:rsidRPr="00821340">
              <w:rPr>
                <w:szCs w:val="22"/>
                <w:lang w:eastAsia="sv-SE"/>
              </w:rPr>
              <w:t xml:space="preserve"> is configured, the UE </w:t>
            </w:r>
            <w:r>
              <w:rPr>
                <w:szCs w:val="22"/>
                <w:lang w:eastAsia="sv-SE"/>
              </w:rPr>
              <w:t>does not use</w:t>
            </w:r>
            <w:r w:rsidRPr="00821340">
              <w:rPr>
                <w:szCs w:val="22"/>
                <w:lang w:eastAsia="sv-SE"/>
              </w:rPr>
              <w:t xml:space="preserve"> this field.</w:t>
            </w:r>
          </w:p>
        </w:tc>
      </w:tr>
      <w:tr w:rsidR="00CE7DA2"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EE6E73" w:rsidRDefault="00CE7DA2" w:rsidP="00CE7DA2">
            <w:pPr>
              <w:pStyle w:val="TAL"/>
              <w:rPr>
                <w:szCs w:val="22"/>
                <w:lang w:eastAsia="sv-SE"/>
              </w:rPr>
            </w:pPr>
            <w:r w:rsidRPr="00EE6E73">
              <w:rPr>
                <w:b/>
                <w:i/>
                <w:szCs w:val="22"/>
                <w:lang w:eastAsia="sv-SE"/>
              </w:rPr>
              <w:t>p0-PUSCH-Alpha2</w:t>
            </w:r>
          </w:p>
          <w:p w14:paraId="034724D6" w14:textId="77777777" w:rsidR="00CE7DA2" w:rsidRPr="00EE6E73" w:rsidRDefault="00CE7DA2" w:rsidP="00CE7DA2">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CE7DA2"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EE6E73" w:rsidRDefault="00CE7DA2" w:rsidP="00CE7DA2">
            <w:pPr>
              <w:pStyle w:val="TAL"/>
              <w:rPr>
                <w:szCs w:val="22"/>
                <w:lang w:eastAsia="sv-SE"/>
              </w:rPr>
            </w:pPr>
            <w:r w:rsidRPr="00EE6E73">
              <w:rPr>
                <w:b/>
                <w:i/>
                <w:szCs w:val="22"/>
                <w:lang w:eastAsia="sv-SE"/>
              </w:rPr>
              <w:t>periodicity</w:t>
            </w:r>
          </w:p>
          <w:p w14:paraId="62576628" w14:textId="77777777" w:rsidR="00CE7DA2" w:rsidRPr="00EE6E73" w:rsidRDefault="00CE7DA2" w:rsidP="00CE7DA2">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CE7DA2" w:rsidRPr="00EE6E73" w:rsidRDefault="00CE7DA2" w:rsidP="00CE7DA2">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CE7DA2" w:rsidRPr="00EE6E73" w:rsidRDefault="00CE7DA2" w:rsidP="00CE7DA2">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CE7DA2" w:rsidRPr="00EE6E73" w:rsidRDefault="00CE7DA2" w:rsidP="00CE7DA2">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CE7DA2" w:rsidRPr="00EE6E73" w:rsidRDefault="00CE7DA2" w:rsidP="00CE7DA2">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CE7DA2" w:rsidRPr="00EE6E73" w:rsidRDefault="00CE7DA2" w:rsidP="00CE7DA2">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CE7DA2" w:rsidRPr="00EE6E73" w:rsidRDefault="00CE7DA2" w:rsidP="00CE7DA2">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CE7DA2" w:rsidRPr="00EE6E73" w:rsidRDefault="00CE7DA2" w:rsidP="00CE7DA2">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CE7DA2" w:rsidRPr="00EE6E73" w:rsidRDefault="00CE7DA2" w:rsidP="00CE7DA2">
            <w:pPr>
              <w:pStyle w:val="TAL"/>
              <w:tabs>
                <w:tab w:val="left" w:pos="2014"/>
              </w:tabs>
              <w:rPr>
                <w:szCs w:val="22"/>
                <w:lang w:eastAsia="sv-SE"/>
              </w:rPr>
            </w:pPr>
            <w:r w:rsidRPr="00EE6E73">
              <w:rPr>
                <w:szCs w:val="22"/>
                <w:lang w:eastAsia="sv-SE"/>
              </w:rPr>
              <w:t>In case of SDT, the network does not configure periodicity values less than 5ms.</w:t>
            </w:r>
          </w:p>
        </w:tc>
      </w:tr>
      <w:tr w:rsidR="00CE7DA2"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EE6E73" w:rsidRDefault="00CE7DA2" w:rsidP="00CE7DA2">
            <w:pPr>
              <w:pStyle w:val="TAL"/>
              <w:rPr>
                <w:b/>
                <w:i/>
                <w:szCs w:val="22"/>
                <w:lang w:eastAsia="sv-SE"/>
              </w:rPr>
            </w:pPr>
            <w:proofErr w:type="spellStart"/>
            <w:r w:rsidRPr="00EE6E73">
              <w:rPr>
                <w:b/>
                <w:i/>
                <w:szCs w:val="22"/>
                <w:lang w:eastAsia="sv-SE"/>
              </w:rPr>
              <w:t>periodicityExt</w:t>
            </w:r>
            <w:proofErr w:type="spellEnd"/>
          </w:p>
          <w:p w14:paraId="458759B0" w14:textId="62D0C881" w:rsidR="00CE7DA2" w:rsidRPr="00EE6E73" w:rsidRDefault="00CE7DA2" w:rsidP="00CE7DA2">
            <w:pPr>
              <w:pStyle w:val="TAL"/>
              <w:rPr>
                <w:lang w:eastAsia="sv-SE"/>
              </w:rPr>
            </w:pPr>
            <w:r w:rsidRPr="00EE6E73">
              <w:rPr>
                <w:lang w:eastAsia="sv-SE"/>
              </w:rPr>
              <w:t xml:space="preserve">This field is used to calculate the periodicity for UL transmission without UL grant for type 1 and type 2 (see TS 38.321 [3], clause 5.8.2). If this field is present, the UE shall ignore field </w:t>
            </w:r>
            <w:r w:rsidRPr="00EE6E73">
              <w:rPr>
                <w:i/>
                <w:lang w:eastAsia="sv-SE"/>
              </w:rPr>
              <w:t>periodicity</w:t>
            </w:r>
            <w:r w:rsidRPr="00EE6E73">
              <w:rPr>
                <w:lang w:eastAsia="sv-SE"/>
              </w:rPr>
              <w:t xml:space="preserve"> (without suffix).</w:t>
            </w:r>
            <w:r w:rsidRPr="00EE6E73">
              <w:rPr>
                <w:noProof/>
              </w:rPr>
              <w:t xml:space="preserve"> Network does not configure </w:t>
            </w:r>
            <w:r w:rsidRPr="00EE6E73">
              <w:rPr>
                <w:i/>
                <w:iCs/>
              </w:rPr>
              <w:t>periodicityExt-r17</w:t>
            </w:r>
            <w:r w:rsidRPr="00EE6E73">
              <w:t xml:space="preserve"> together with </w:t>
            </w:r>
            <w:r w:rsidRPr="00EE6E73">
              <w:rPr>
                <w:i/>
                <w:iCs/>
              </w:rPr>
              <w:t>periodicityExt-r16</w:t>
            </w:r>
            <w:r w:rsidRPr="00EE6E73">
              <w:t>.</w:t>
            </w:r>
          </w:p>
          <w:p w14:paraId="7488827C" w14:textId="77777777" w:rsidR="00CE7DA2" w:rsidRPr="00EE6E73" w:rsidRDefault="00CE7DA2" w:rsidP="00CE7DA2">
            <w:pPr>
              <w:pStyle w:val="TAL"/>
              <w:rPr>
                <w:lang w:eastAsia="sv-SE"/>
              </w:rPr>
            </w:pPr>
            <w:r w:rsidRPr="00EE6E73">
              <w:rPr>
                <w:lang w:eastAsia="sv-SE"/>
              </w:rPr>
              <w:t xml:space="preserve">The following </w:t>
            </w:r>
            <w:proofErr w:type="spellStart"/>
            <w:r w:rsidRPr="00EE6E73">
              <w:rPr>
                <w:lang w:eastAsia="sv-SE"/>
              </w:rPr>
              <w:t>periodicites</w:t>
            </w:r>
            <w:proofErr w:type="spellEnd"/>
            <w:r w:rsidRPr="00EE6E73">
              <w:rPr>
                <w:lang w:eastAsia="sv-SE"/>
              </w:rPr>
              <w:t xml:space="preserve"> are supported depending on the configured subcarrier spacing [symbols]:</w:t>
            </w:r>
          </w:p>
          <w:p w14:paraId="3402CF2D" w14:textId="77777777" w:rsidR="00CE7DA2" w:rsidRPr="00EE6E73" w:rsidRDefault="00CE7DA2" w:rsidP="00CE7DA2">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6AD2BC33" w14:textId="77777777" w:rsidR="00CE7DA2" w:rsidRPr="00EE6E73" w:rsidRDefault="00CE7DA2" w:rsidP="00CE7DA2">
            <w:pPr>
              <w:pStyle w:val="TAL"/>
              <w:tabs>
                <w:tab w:val="left" w:pos="2014"/>
              </w:tabs>
              <w:rPr>
                <w:szCs w:val="22"/>
                <w:lang w:eastAsia="sv-SE"/>
              </w:rPr>
            </w:pPr>
            <w:r w:rsidRPr="00EE6E73">
              <w:rPr>
                <w:szCs w:val="22"/>
                <w:lang w:eastAsia="sv-SE"/>
              </w:rPr>
              <w:t>3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318ADBFA" w14:textId="77777777" w:rsidR="00CE7DA2" w:rsidRPr="00EE6E73" w:rsidRDefault="00CE7DA2" w:rsidP="00CE7DA2">
            <w:pPr>
              <w:pStyle w:val="TAL"/>
              <w:tabs>
                <w:tab w:val="left" w:pos="2014"/>
              </w:tabs>
              <w:rPr>
                <w:szCs w:val="22"/>
                <w:lang w:eastAsia="sv-SE"/>
              </w:rPr>
            </w:pPr>
            <w:r w:rsidRPr="00EE6E73">
              <w:rPr>
                <w:szCs w:val="22"/>
                <w:lang w:eastAsia="sv-SE"/>
              </w:rPr>
              <w:t>60 kHz with normal 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725CB94" w14:textId="77777777" w:rsidR="00CE7DA2" w:rsidRPr="00EE6E73" w:rsidRDefault="00CE7DA2" w:rsidP="00CE7DA2">
            <w:pPr>
              <w:pStyle w:val="TAL"/>
              <w:tabs>
                <w:tab w:val="left" w:pos="2014"/>
              </w:tabs>
              <w:rPr>
                <w:szCs w:val="22"/>
                <w:lang w:eastAsia="sv-SE"/>
              </w:rPr>
            </w:pPr>
            <w:r w:rsidRPr="00EE6E73">
              <w:rPr>
                <w:szCs w:val="22"/>
                <w:lang w:eastAsia="sv-SE"/>
              </w:rPr>
              <w:t>60 kHz with E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2,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02C8C25" w14:textId="77777777" w:rsidR="00CE7DA2" w:rsidRPr="00EE6E73" w:rsidRDefault="00CE7DA2" w:rsidP="00CE7DA2">
            <w:pPr>
              <w:pStyle w:val="TAL"/>
              <w:tabs>
                <w:tab w:val="left" w:pos="2014"/>
              </w:tabs>
              <w:rPr>
                <w:szCs w:val="22"/>
                <w:lang w:eastAsia="sv-SE"/>
              </w:rPr>
            </w:pPr>
            <w:r w:rsidRPr="00EE6E73">
              <w:rPr>
                <w:szCs w:val="22"/>
                <w:lang w:eastAsia="sv-SE"/>
              </w:rPr>
              <w:t>12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38092841" w14:textId="77777777" w:rsidR="00CE7DA2" w:rsidRPr="00EE6E73" w:rsidRDefault="00CE7DA2" w:rsidP="00CE7DA2">
            <w:pPr>
              <w:pStyle w:val="TAL"/>
              <w:tabs>
                <w:tab w:val="left" w:pos="2014"/>
              </w:tabs>
              <w:rPr>
                <w:szCs w:val="22"/>
                <w:lang w:eastAsia="sv-SE"/>
              </w:rPr>
            </w:pPr>
            <w:r w:rsidRPr="00EE6E73">
              <w:rPr>
                <w:szCs w:val="22"/>
                <w:lang w:eastAsia="sv-SE"/>
              </w:rPr>
              <w:t>48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20480.</w:t>
            </w:r>
          </w:p>
          <w:p w14:paraId="4EC32D81" w14:textId="77777777" w:rsidR="00CE7DA2" w:rsidRPr="00EE6E73" w:rsidRDefault="00CE7DA2" w:rsidP="00CE7DA2">
            <w:pPr>
              <w:pStyle w:val="TAL"/>
              <w:tabs>
                <w:tab w:val="left" w:pos="2014"/>
              </w:tabs>
              <w:rPr>
                <w:szCs w:val="22"/>
                <w:lang w:eastAsia="sv-SE"/>
              </w:rPr>
            </w:pPr>
            <w:r w:rsidRPr="00EE6E73">
              <w:rPr>
                <w:szCs w:val="22"/>
                <w:lang w:eastAsia="sv-SE"/>
              </w:rPr>
              <w:t>96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40960.</w:t>
            </w:r>
          </w:p>
          <w:p w14:paraId="3FFFCABA" w14:textId="61E58368" w:rsidR="00CE7DA2" w:rsidRPr="00EE6E73" w:rsidRDefault="00CE7DA2" w:rsidP="00CE7DA2">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CE7DA2"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EE6E73" w:rsidRDefault="00CE7DA2" w:rsidP="00CE7DA2">
            <w:pPr>
              <w:pStyle w:val="TAL"/>
              <w:rPr>
                <w:b/>
                <w:i/>
                <w:szCs w:val="22"/>
                <w:lang w:eastAsia="sv-SE"/>
              </w:rPr>
            </w:pPr>
            <w:proofErr w:type="spellStart"/>
            <w:r w:rsidRPr="00EE6E73">
              <w:rPr>
                <w:b/>
                <w:i/>
                <w:szCs w:val="22"/>
                <w:lang w:eastAsia="sv-SE"/>
              </w:rPr>
              <w:t>phy-PriorityIndex</w:t>
            </w:r>
            <w:proofErr w:type="spellEnd"/>
          </w:p>
          <w:p w14:paraId="147B6FC8" w14:textId="33BD9020" w:rsidR="00CE7DA2" w:rsidRPr="00EE6E73" w:rsidRDefault="00CE7DA2" w:rsidP="00CE7DA2">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 The network does not configure this for CG-SDT.</w:t>
            </w:r>
          </w:p>
        </w:tc>
      </w:tr>
      <w:tr w:rsidR="00CE7DA2"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EE6E73" w:rsidRDefault="00CE7DA2" w:rsidP="00CE7DA2">
            <w:pPr>
              <w:pStyle w:val="TAL"/>
              <w:rPr>
                <w:szCs w:val="22"/>
                <w:lang w:eastAsia="sv-SE"/>
              </w:rPr>
            </w:pPr>
            <w:proofErr w:type="spellStart"/>
            <w:r w:rsidRPr="00EE6E73">
              <w:rPr>
                <w:b/>
                <w:i/>
                <w:szCs w:val="22"/>
                <w:lang w:eastAsia="sv-SE"/>
              </w:rPr>
              <w:t>powerControlLoopToUse</w:t>
            </w:r>
            <w:proofErr w:type="spellEnd"/>
          </w:p>
          <w:p w14:paraId="6127A5E0" w14:textId="29A4263B" w:rsidR="00CE7DA2" w:rsidRPr="00EE6E73" w:rsidRDefault="00CE7DA2" w:rsidP="00CE7DA2">
            <w:pPr>
              <w:pStyle w:val="TAL"/>
              <w:rPr>
                <w:szCs w:val="22"/>
                <w:lang w:eastAsia="sv-SE"/>
              </w:rPr>
            </w:pPr>
            <w:r w:rsidRPr="00EE6E73">
              <w:rPr>
                <w:szCs w:val="22"/>
                <w:lang w:eastAsia="sv-SE"/>
              </w:rPr>
              <w:t>Closed control loop to apply (see TS 38.213 [13], clause 7.1.1).</w:t>
            </w:r>
            <w:r>
              <w:t xml:space="preserve"> </w:t>
            </w:r>
            <w:r w:rsidRPr="00821340">
              <w:rPr>
                <w:szCs w:val="22"/>
                <w:lang w:eastAsia="sv-SE"/>
              </w:rPr>
              <w:t xml:space="preserve">If </w:t>
            </w:r>
            <w:proofErr w:type="spellStart"/>
            <w:r w:rsidRPr="00047C63">
              <w:rPr>
                <w:i/>
                <w:iCs/>
                <w:szCs w:val="22"/>
                <w:lang w:eastAsia="sv-SE"/>
              </w:rPr>
              <w:t>unifiedTCI-StateType</w:t>
            </w:r>
            <w:proofErr w:type="spellEnd"/>
            <w:r w:rsidRPr="00821340">
              <w:rPr>
                <w:szCs w:val="22"/>
                <w:lang w:eastAsia="sv-SE"/>
              </w:rPr>
              <w:t xml:space="preserve"> is configured, the UE </w:t>
            </w:r>
            <w:r>
              <w:rPr>
                <w:szCs w:val="22"/>
                <w:lang w:eastAsia="sv-SE"/>
              </w:rPr>
              <w:t>does not use</w:t>
            </w:r>
            <w:r w:rsidRPr="00821340">
              <w:rPr>
                <w:szCs w:val="22"/>
                <w:lang w:eastAsia="sv-SE"/>
              </w:rPr>
              <w:t xml:space="preserve"> this field.</w:t>
            </w:r>
          </w:p>
        </w:tc>
      </w:tr>
      <w:tr w:rsidR="00CE7DA2"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EE6E73" w:rsidRDefault="00CE7DA2" w:rsidP="00CE7DA2">
            <w:pPr>
              <w:pStyle w:val="TAL"/>
              <w:rPr>
                <w:szCs w:val="22"/>
                <w:lang w:eastAsia="sv-SE"/>
              </w:rPr>
            </w:pPr>
            <w:r w:rsidRPr="00EE6E73">
              <w:rPr>
                <w:b/>
                <w:i/>
                <w:szCs w:val="22"/>
                <w:lang w:eastAsia="sv-SE"/>
              </w:rPr>
              <w:t>powerControlLoopToUse2</w:t>
            </w:r>
          </w:p>
          <w:p w14:paraId="3538EE85" w14:textId="77777777" w:rsidR="00CE7DA2" w:rsidRPr="00EE6E73" w:rsidRDefault="00CE7DA2" w:rsidP="00CE7DA2">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proofErr w:type="spellStart"/>
            <w:r w:rsidRPr="00EE6E73">
              <w:rPr>
                <w:bCs/>
                <w:i/>
                <w:szCs w:val="22"/>
                <w:lang w:eastAsia="sv-SE"/>
              </w:rPr>
              <w:t>powerControlLoopToUse</w:t>
            </w:r>
            <w:proofErr w:type="spellEnd"/>
            <w:r w:rsidRPr="00EE6E73">
              <w:rPr>
                <w:bCs/>
                <w:i/>
                <w:szCs w:val="22"/>
                <w:lang w:eastAsia="sv-SE"/>
              </w:rPr>
              <w:t xml:space="preserve"> </w:t>
            </w:r>
            <w:r w:rsidRPr="00EE6E73">
              <w:rPr>
                <w:bCs/>
                <w:iCs/>
                <w:szCs w:val="22"/>
                <w:lang w:eastAsia="sv-SE"/>
              </w:rPr>
              <w:t>applies to the first SRS resource set.</w:t>
            </w:r>
          </w:p>
        </w:tc>
      </w:tr>
      <w:tr w:rsidR="00CE7DA2"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EE6E73" w:rsidRDefault="00CE7DA2" w:rsidP="00CE7DA2">
            <w:pPr>
              <w:pStyle w:val="TAL"/>
              <w:rPr>
                <w:szCs w:val="22"/>
                <w:lang w:eastAsia="sv-SE"/>
              </w:rPr>
            </w:pPr>
            <w:proofErr w:type="spellStart"/>
            <w:r w:rsidRPr="00EE6E73">
              <w:rPr>
                <w:b/>
                <w:i/>
                <w:szCs w:val="22"/>
                <w:lang w:eastAsia="sv-SE"/>
              </w:rPr>
              <w:t>precodingAndNumberOfLayers</w:t>
            </w:r>
            <w:proofErr w:type="spellEnd"/>
            <w:r w:rsidRPr="00EE6E73">
              <w:rPr>
                <w:b/>
                <w:i/>
                <w:szCs w:val="22"/>
                <w:lang w:eastAsia="sv-SE"/>
              </w:rPr>
              <w:t>, precodingAndNumberOfLayers-v1850</w:t>
            </w:r>
          </w:p>
          <w:p w14:paraId="323C06B7" w14:textId="761519FD" w:rsidR="00CE7DA2" w:rsidRPr="00EE6E73" w:rsidRDefault="00CE7DA2" w:rsidP="00CE7DA2">
            <w:pPr>
              <w:pStyle w:val="TAL"/>
              <w:rPr>
                <w:b/>
                <w:i/>
                <w:szCs w:val="22"/>
                <w:lang w:eastAsia="sv-SE"/>
              </w:rPr>
            </w:pPr>
            <w:r w:rsidRPr="00EE6E73">
              <w:t>Indicates the precoding and number of layers (see TS 38.212 [17], clause 7.3.1.1.2, and TS 38.214 [19], clause 6.1.2.3).</w:t>
            </w:r>
            <w:r w:rsidRPr="00EE6E73">
              <w:rPr>
                <w:szCs w:val="22"/>
                <w:lang w:eastAsia="sv-SE"/>
              </w:rPr>
              <w:t xml:space="preserve"> In case of CG-SDT</w:t>
            </w:r>
            <w:r w:rsidRPr="00EE6E73">
              <w:t xml:space="preserve"> or if </w:t>
            </w:r>
            <w:r w:rsidRPr="00EE6E73">
              <w:rPr>
                <w:i/>
                <w:iCs/>
                <w:lang w:eastAsia="sv-SE"/>
              </w:rPr>
              <w:t xml:space="preserve">cg-RRC-Configuration </w:t>
            </w:r>
            <w:r w:rsidRPr="00EE6E73">
              <w:rPr>
                <w:lang w:eastAsia="sv-SE"/>
              </w:rPr>
              <w:t>is configured</w:t>
            </w:r>
            <w:r w:rsidRPr="00EE6E73">
              <w:rPr>
                <w:szCs w:val="22"/>
                <w:lang w:eastAsia="sv-SE"/>
              </w:rPr>
              <w:t xml:space="preserve">, network sets this field to 1. Field </w:t>
            </w:r>
            <w:r w:rsidRPr="00EE6E73">
              <w:rPr>
                <w:i/>
                <w:iCs/>
                <w:szCs w:val="22"/>
                <w:lang w:eastAsia="sv-SE"/>
              </w:rPr>
              <w:t>precodingAndNumberOfLayers-v1850</w:t>
            </w:r>
            <w:r w:rsidRPr="00EE6E73">
              <w:rPr>
                <w:szCs w:val="22"/>
                <w:lang w:eastAsia="sv-SE"/>
              </w:rPr>
              <w:t xml:space="preserve"> is only configured when </w:t>
            </w:r>
            <w:r w:rsidRPr="00EE6E73">
              <w:rPr>
                <w:i/>
                <w:iCs/>
                <w:szCs w:val="22"/>
                <w:lang w:eastAsia="sv-SE"/>
              </w:rPr>
              <w:t>nrofSRS-Ports-n8</w:t>
            </w:r>
            <w:r w:rsidRPr="00EE6E73">
              <w:rPr>
                <w:szCs w:val="22"/>
                <w:lang w:eastAsia="sv-SE"/>
              </w:rPr>
              <w:t xml:space="preserve"> is configured. If the network configures </w:t>
            </w:r>
            <w:r w:rsidRPr="00EE6E73">
              <w:rPr>
                <w:i/>
                <w:iCs/>
                <w:szCs w:val="22"/>
                <w:lang w:eastAsia="sv-SE"/>
              </w:rPr>
              <w:t>precodingAndNumberOfLayers-v1850</w:t>
            </w:r>
            <w:r w:rsidRPr="00EE6E73">
              <w:rPr>
                <w:szCs w:val="22"/>
                <w:lang w:eastAsia="sv-SE"/>
              </w:rPr>
              <w:t xml:space="preserve">, the UE shall ignore </w:t>
            </w:r>
            <w:proofErr w:type="spellStart"/>
            <w:r w:rsidRPr="00EE6E73">
              <w:rPr>
                <w:i/>
                <w:iCs/>
                <w:szCs w:val="22"/>
                <w:lang w:eastAsia="sv-SE"/>
              </w:rPr>
              <w:t>precodingAndNumberOfLayers</w:t>
            </w:r>
            <w:proofErr w:type="spellEnd"/>
            <w:r w:rsidRPr="00EE6E73">
              <w:rPr>
                <w:szCs w:val="22"/>
                <w:lang w:eastAsia="sv-SE"/>
              </w:rPr>
              <w:t xml:space="preserve"> (without suffix).</w:t>
            </w:r>
          </w:p>
        </w:tc>
      </w:tr>
      <w:tr w:rsidR="00CE7DA2"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EE6E73" w:rsidRDefault="00CE7DA2" w:rsidP="00CE7DA2">
            <w:pPr>
              <w:pStyle w:val="TAL"/>
              <w:rPr>
                <w:b/>
                <w:bCs/>
                <w:i/>
                <w:iCs/>
              </w:rPr>
            </w:pPr>
            <w:r w:rsidRPr="00EE6E73">
              <w:rPr>
                <w:b/>
                <w:bCs/>
                <w:i/>
                <w:iCs/>
              </w:rPr>
              <w:t>precodingAndNumberOfLayers2</w:t>
            </w:r>
          </w:p>
          <w:p w14:paraId="52030FA3" w14:textId="0D57FA26" w:rsidR="00CE7DA2" w:rsidRPr="00EE6E73" w:rsidRDefault="00CE7DA2" w:rsidP="00CE7DA2">
            <w:pPr>
              <w:pStyle w:val="TAL"/>
              <w:rPr>
                <w:b/>
                <w:bCs/>
                <w:i/>
                <w:iCs/>
                <w:lang w:eastAsia="x-none"/>
              </w:rPr>
            </w:pPr>
            <w:r w:rsidRPr="00EE6E73">
              <w:t xml:space="preserve">Indicates the precoding and number of layers for the second SRS resource set. When this field is present, </w:t>
            </w:r>
            <w:proofErr w:type="spellStart"/>
            <w:r w:rsidRPr="00EE6E73">
              <w:rPr>
                <w:i/>
                <w:iCs/>
              </w:rPr>
              <w:t>precodingAndNumberOfLayers</w:t>
            </w:r>
            <w:proofErr w:type="spellEnd"/>
            <w:r w:rsidRPr="00EE6E73">
              <w:t xml:space="preserve"> indicated the precoding and number of layers for the first SRS resource set. Network does not configure this field if </w:t>
            </w:r>
            <w:r w:rsidRPr="00EE6E73">
              <w:rPr>
                <w:i/>
                <w:iCs/>
                <w:lang w:eastAsia="sv-SE"/>
              </w:rPr>
              <w:t xml:space="preserve">cg-RRC-Configuration </w:t>
            </w:r>
            <w:r w:rsidRPr="00EE6E73">
              <w:rPr>
                <w:lang w:eastAsia="sv-SE"/>
              </w:rPr>
              <w:t>is configured.</w:t>
            </w:r>
          </w:p>
        </w:tc>
      </w:tr>
      <w:tr w:rsidR="008B5422" w:rsidRPr="00EE6E73" w14:paraId="77E5B2DF" w14:textId="77777777" w:rsidTr="00771058">
        <w:trPr>
          <w:ins w:id="9919" w:author="CR#5414r2" w:date="2025-09-22T12:05:00Z"/>
        </w:trPr>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Default="008B5422" w:rsidP="008B5422">
            <w:pPr>
              <w:pStyle w:val="TAL"/>
              <w:rPr>
                <w:ins w:id="9920" w:author="CR#5414r2" w:date="2025-09-22T12:05:00Z" w16du:dateUtc="2025-09-22T10:05:00Z"/>
                <w:b/>
                <w:bCs/>
                <w:i/>
                <w:iCs/>
              </w:rPr>
            </w:pPr>
            <w:proofErr w:type="spellStart"/>
            <w:ins w:id="9921" w:author="CR#5414r2" w:date="2025-09-22T12:05:00Z" w16du:dateUtc="2025-09-22T10:05:00Z">
              <w:r>
                <w:rPr>
                  <w:b/>
                  <w:bCs/>
                  <w:i/>
                  <w:iCs/>
                </w:rPr>
                <w:t>pusch-MutingResources</w:t>
              </w:r>
              <w:proofErr w:type="spellEnd"/>
            </w:ins>
          </w:p>
          <w:p w14:paraId="44BF3F21" w14:textId="60979CD8" w:rsidR="008B5422" w:rsidRPr="00EE6E73" w:rsidRDefault="008B5422" w:rsidP="008B5422">
            <w:pPr>
              <w:pStyle w:val="TAL"/>
              <w:rPr>
                <w:ins w:id="9922" w:author="CR#5414r2" w:date="2025-09-22T12:05:00Z" w16du:dateUtc="2025-09-22T10:05:00Z"/>
                <w:b/>
                <w:bCs/>
                <w:i/>
                <w:iCs/>
              </w:rPr>
            </w:pPr>
            <w:ins w:id="9923" w:author="CR#5414r2" w:date="2025-09-22T12:05:00Z" w16du:dateUtc="2025-09-22T10:05:00Z">
              <w:r>
                <w:t>Used to configure the time location and frequency location of UL muting resources for Type 1 configured grant PUSCH transmission, see clause 6 in TS 38.211 [16] and clause 6 in TS 38.214 [19].</w:t>
              </w:r>
            </w:ins>
          </w:p>
        </w:tc>
      </w:tr>
      <w:tr w:rsidR="00CE7DA2"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EE6E73" w:rsidRDefault="00CE7DA2" w:rsidP="00CE7DA2">
            <w:pPr>
              <w:pStyle w:val="TAL"/>
              <w:rPr>
                <w:b/>
                <w:bCs/>
                <w:i/>
                <w:iCs/>
                <w:lang w:eastAsia="x-none"/>
              </w:rPr>
            </w:pPr>
            <w:proofErr w:type="spellStart"/>
            <w:r w:rsidRPr="00EE6E73">
              <w:rPr>
                <w:b/>
                <w:bCs/>
                <w:i/>
                <w:iCs/>
                <w:lang w:eastAsia="x-none"/>
              </w:rPr>
              <w:t>pusch-RepTypeIndicator</w:t>
            </w:r>
            <w:proofErr w:type="spellEnd"/>
          </w:p>
          <w:p w14:paraId="00104483" w14:textId="32A983B1" w:rsidR="00CE7DA2" w:rsidRPr="00EE6E73" w:rsidRDefault="00CE7DA2" w:rsidP="00CE7DA2">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each Type 1 configured grant configuration. 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see TS 38.214 [19], clause 6.1.2.3). </w:t>
            </w:r>
            <w:r w:rsidRPr="00EE6E73">
              <w:rPr>
                <w:lang w:eastAsia="sv-SE"/>
              </w:rPr>
              <w:t xml:space="preserve">The value </w:t>
            </w:r>
            <w:proofErr w:type="spellStart"/>
            <w:r w:rsidRPr="00EE6E73">
              <w:rPr>
                <w:i/>
                <w:lang w:eastAsia="sv-SE"/>
              </w:rPr>
              <w:t>pusch-RepTypeB</w:t>
            </w:r>
            <w:proofErr w:type="spellEnd"/>
            <w:r w:rsidRPr="00EE6E73">
              <w:rPr>
                <w:lang w:eastAsia="sv-SE"/>
              </w:rPr>
              <w:t xml:space="preserve"> is not configured simultaneously with </w:t>
            </w:r>
            <w:r w:rsidRPr="00EE6E73">
              <w:rPr>
                <w:i/>
                <w:iCs/>
                <w:lang w:eastAsia="sv-SE"/>
              </w:rPr>
              <w:t>nrofSlotsInCG-Period-r18</w:t>
            </w:r>
            <w:r w:rsidRPr="00EE6E73">
              <w:rPr>
                <w:lang w:eastAsia="sv-SE"/>
              </w:rPr>
              <w:t xml:space="preserve">. </w:t>
            </w:r>
            <w:r w:rsidRPr="00EE6E73">
              <w:rPr>
                <w:szCs w:val="22"/>
                <w:lang w:eastAsia="sv-SE"/>
              </w:rPr>
              <w:t xml:space="preserve">The network does not configure this field if </w:t>
            </w:r>
            <w:r w:rsidRPr="00EE6E73">
              <w:rPr>
                <w:i/>
                <w:iCs/>
                <w:szCs w:val="22"/>
                <w:lang w:eastAsia="sv-SE"/>
              </w:rPr>
              <w:t xml:space="preserve">cg-RetransmissionTimer-r16 </w:t>
            </w:r>
            <w:r w:rsidRPr="00EE6E73">
              <w:rPr>
                <w:szCs w:val="22"/>
                <w:lang w:eastAsia="sv-SE"/>
              </w:rPr>
              <w:t>is configured for CG operation with shared spectrum channel access.</w:t>
            </w:r>
          </w:p>
        </w:tc>
      </w:tr>
      <w:tr w:rsidR="00CE7DA2"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EE6E73" w:rsidRDefault="00CE7DA2" w:rsidP="00CE7DA2">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3E9D5C04" w14:textId="77777777" w:rsidR="00CE7DA2" w:rsidRPr="00EE6E73" w:rsidRDefault="00CE7DA2" w:rsidP="00CE7DA2">
            <w:pPr>
              <w:pStyle w:val="TAL"/>
              <w:rPr>
                <w:szCs w:val="22"/>
                <w:lang w:eastAsia="sv-SE"/>
              </w:rPr>
            </w:pPr>
            <w:r w:rsidRPr="00EE6E73">
              <w:rPr>
                <w:szCs w:val="22"/>
                <w:lang w:eastAsia="sv-SE"/>
              </w:rPr>
              <w:t xml:space="preserve">Selection between configuration 1 and configuration 2 for RBG size for PUSCH.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proofErr w:type="spellStart"/>
            <w:r w:rsidRPr="00EE6E73">
              <w:rPr>
                <w:i/>
                <w:lang w:eastAsia="sv-SE"/>
              </w:rPr>
              <w:t>rbg</w:t>
            </w:r>
            <w:proofErr w:type="spellEnd"/>
            <w:r w:rsidRPr="00EE6E73">
              <w:rPr>
                <w:i/>
                <w:lang w:eastAsia="sv-SE"/>
              </w:rPr>
              <w:t>-Size</w:t>
            </w:r>
            <w:r w:rsidRPr="00EE6E73">
              <w:rPr>
                <w:szCs w:val="22"/>
                <w:lang w:eastAsia="sv-SE"/>
              </w:rPr>
              <w:t xml:space="preserve"> is used when the </w:t>
            </w:r>
            <w:proofErr w:type="spellStart"/>
            <w:r w:rsidRPr="00EE6E73">
              <w:rPr>
                <w:i/>
                <w:lang w:eastAsia="sv-SE"/>
              </w:rPr>
              <w:t>transformPrecoder</w:t>
            </w:r>
            <w:proofErr w:type="spellEnd"/>
            <w:r w:rsidRPr="00EE6E73">
              <w:rPr>
                <w:szCs w:val="22"/>
                <w:lang w:eastAsia="sv-SE"/>
              </w:rPr>
              <w:t xml:space="preserve"> parameter is disabled.</w:t>
            </w:r>
          </w:p>
        </w:tc>
      </w:tr>
      <w:tr w:rsidR="00CE7DA2"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EE6E73" w:rsidRDefault="00CE7DA2" w:rsidP="00CE7DA2">
            <w:pPr>
              <w:pStyle w:val="TAL"/>
              <w:rPr>
                <w:szCs w:val="22"/>
                <w:lang w:eastAsia="sv-SE"/>
              </w:rPr>
            </w:pPr>
            <w:proofErr w:type="spellStart"/>
            <w:r w:rsidRPr="00EE6E73">
              <w:rPr>
                <w:b/>
                <w:i/>
                <w:szCs w:val="22"/>
                <w:lang w:eastAsia="sv-SE"/>
              </w:rPr>
              <w:t>repK</w:t>
            </w:r>
            <w:proofErr w:type="spellEnd"/>
            <w:r w:rsidRPr="00EE6E73">
              <w:rPr>
                <w:b/>
                <w:i/>
                <w:szCs w:val="22"/>
                <w:lang w:eastAsia="sv-SE"/>
              </w:rPr>
              <w:t>-RV</w:t>
            </w:r>
          </w:p>
          <w:p w14:paraId="7CE4341C" w14:textId="77777777" w:rsidR="00CE7DA2" w:rsidRPr="00EE6E73" w:rsidRDefault="00CE7DA2" w:rsidP="00CE7DA2">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proofErr w:type="spellStart"/>
            <w:r w:rsidRPr="00EE6E73">
              <w:rPr>
                <w:i/>
                <w:lang w:eastAsia="sv-SE"/>
              </w:rPr>
              <w:t>repK</w:t>
            </w:r>
            <w:proofErr w:type="spellEnd"/>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w:t>
            </w:r>
            <w:proofErr w:type="spellStart"/>
            <w:r w:rsidRPr="00EE6E73">
              <w:rPr>
                <w:i/>
                <w:iCs/>
                <w:szCs w:val="22"/>
              </w:rPr>
              <w:t>RetransmissionTimer</w:t>
            </w:r>
            <w:proofErr w:type="spellEnd"/>
            <w:r w:rsidRPr="00EE6E73">
              <w:rPr>
                <w:szCs w:val="22"/>
              </w:rPr>
              <w:t xml:space="preserve"> is configured. </w:t>
            </w:r>
            <w:r w:rsidRPr="00EE6E73">
              <w:rPr>
                <w:szCs w:val="22"/>
                <w:lang w:eastAsia="sv-SE"/>
              </w:rPr>
              <w:t>Otherwise, the field is absent.</w:t>
            </w:r>
          </w:p>
        </w:tc>
      </w:tr>
      <w:tr w:rsidR="00CE7DA2"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EE6E73" w:rsidRDefault="00CE7DA2" w:rsidP="00CE7DA2">
            <w:pPr>
              <w:pStyle w:val="TAL"/>
              <w:rPr>
                <w:szCs w:val="22"/>
                <w:lang w:eastAsia="sv-SE"/>
              </w:rPr>
            </w:pPr>
            <w:proofErr w:type="spellStart"/>
            <w:r w:rsidRPr="00EE6E73">
              <w:rPr>
                <w:b/>
                <w:i/>
                <w:szCs w:val="22"/>
                <w:lang w:eastAsia="sv-SE"/>
              </w:rPr>
              <w:t>repK</w:t>
            </w:r>
            <w:proofErr w:type="spellEnd"/>
          </w:p>
          <w:p w14:paraId="50FC829B" w14:textId="73CE80FE" w:rsidR="00CE7DA2" w:rsidRPr="00EE6E73" w:rsidRDefault="00CE7DA2" w:rsidP="00CE7DA2">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 xml:space="preserve">. If the field </w:t>
            </w:r>
            <w:r w:rsidRPr="00EE6E73">
              <w:rPr>
                <w:i/>
                <w:szCs w:val="22"/>
                <w:lang w:eastAsia="sv-SE"/>
              </w:rPr>
              <w:t>repK-v1710</w:t>
            </w:r>
            <w:r w:rsidRPr="00EE6E73">
              <w:rPr>
                <w:szCs w:val="22"/>
                <w:lang w:eastAsia="sv-SE"/>
              </w:rPr>
              <w:t xml:space="preserve"> is present, the UE shall ignore the </w:t>
            </w:r>
            <w:proofErr w:type="spellStart"/>
            <w:r w:rsidRPr="00EE6E73">
              <w:rPr>
                <w:i/>
                <w:szCs w:val="22"/>
                <w:lang w:eastAsia="sv-SE"/>
              </w:rPr>
              <w:t>repK</w:t>
            </w:r>
            <w:proofErr w:type="spellEnd"/>
            <w:r w:rsidRPr="00EE6E73">
              <w:rPr>
                <w:i/>
                <w:szCs w:val="22"/>
                <w:lang w:eastAsia="sv-SE"/>
              </w:rPr>
              <w:t xml:space="preserve"> </w:t>
            </w:r>
            <w:r w:rsidRPr="00EE6E73">
              <w:rPr>
                <w:szCs w:val="22"/>
                <w:lang w:eastAsia="sv-SE"/>
              </w:rPr>
              <w:t>(without suffix).</w:t>
            </w:r>
          </w:p>
        </w:tc>
      </w:tr>
      <w:tr w:rsidR="00CE7DA2"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EE6E73" w:rsidRDefault="00CE7DA2" w:rsidP="00CE7DA2">
            <w:pPr>
              <w:pStyle w:val="TAL"/>
              <w:rPr>
                <w:szCs w:val="22"/>
                <w:lang w:eastAsia="sv-SE"/>
              </w:rPr>
            </w:pPr>
            <w:proofErr w:type="spellStart"/>
            <w:r w:rsidRPr="00EE6E73">
              <w:rPr>
                <w:b/>
                <w:i/>
                <w:szCs w:val="22"/>
                <w:lang w:eastAsia="sv-SE"/>
              </w:rPr>
              <w:t>resourceAllocation</w:t>
            </w:r>
            <w:proofErr w:type="spellEnd"/>
          </w:p>
          <w:p w14:paraId="4FD468BE" w14:textId="77777777" w:rsidR="00CE7DA2" w:rsidRPr="00EE6E73" w:rsidRDefault="00CE7DA2" w:rsidP="00CE7DA2">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proofErr w:type="spellStart"/>
            <w:r w:rsidRPr="00EE6E73">
              <w:rPr>
                <w:i/>
                <w:szCs w:val="22"/>
                <w:lang w:eastAsia="sv-SE"/>
              </w:rPr>
              <w:t>resourceAllocation</w:t>
            </w:r>
            <w:proofErr w:type="spellEnd"/>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CE7DA2"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EE6E73" w:rsidRDefault="00CE7DA2" w:rsidP="00CE7DA2">
            <w:pPr>
              <w:pStyle w:val="TAL"/>
              <w:rPr>
                <w:szCs w:val="22"/>
                <w:lang w:eastAsia="sv-SE"/>
              </w:rPr>
            </w:pPr>
            <w:proofErr w:type="spellStart"/>
            <w:r w:rsidRPr="00EE6E73">
              <w:rPr>
                <w:b/>
                <w:i/>
                <w:szCs w:val="22"/>
                <w:lang w:eastAsia="sv-SE"/>
              </w:rPr>
              <w:t>rrc-ConfiguredUplinkGrant</w:t>
            </w:r>
            <w:proofErr w:type="spellEnd"/>
          </w:p>
          <w:p w14:paraId="464CE6EF" w14:textId="28505305" w:rsidR="00CE7DA2" w:rsidRPr="00EE6E73" w:rsidRDefault="00CE7DA2" w:rsidP="00CE7DA2">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8B5422" w:rsidRPr="00EE6E73" w14:paraId="625B8EEA" w14:textId="77777777" w:rsidTr="00964CC4">
        <w:trPr>
          <w:ins w:id="9924" w:author="CR#5414r2" w:date="2025-09-22T12:05:00Z"/>
        </w:trPr>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Default="008B5422" w:rsidP="008B5422">
            <w:pPr>
              <w:pStyle w:val="TAL"/>
              <w:rPr>
                <w:ins w:id="9925" w:author="CR#5414r2" w:date="2025-09-22T12:05:00Z" w16du:dateUtc="2025-09-22T10:05:00Z"/>
                <w:b/>
                <w:i/>
                <w:szCs w:val="22"/>
                <w:lang w:eastAsia="sv-SE"/>
              </w:rPr>
            </w:pPr>
            <w:ins w:id="9926" w:author="CR#5414r2" w:date="2025-09-22T12:05:00Z" w16du:dateUtc="2025-09-22T10:05:00Z">
              <w:r>
                <w:rPr>
                  <w:b/>
                  <w:i/>
                  <w:szCs w:val="22"/>
                  <w:lang w:eastAsia="sv-SE"/>
                </w:rPr>
                <w:t>sbfd-Config2-PUSCH-RB-Offset</w:t>
              </w:r>
            </w:ins>
          </w:p>
          <w:p w14:paraId="16A8BCB1" w14:textId="322ADB4B" w:rsidR="008B5422" w:rsidRPr="00EE6E73" w:rsidRDefault="008B5422" w:rsidP="008B5422">
            <w:pPr>
              <w:pStyle w:val="TAL"/>
              <w:rPr>
                <w:ins w:id="9927" w:author="CR#5414r2" w:date="2025-09-22T12:05:00Z" w16du:dateUtc="2025-09-22T10:05:00Z"/>
                <w:b/>
                <w:i/>
                <w:szCs w:val="22"/>
                <w:lang w:eastAsia="sv-SE"/>
              </w:rPr>
            </w:pPr>
            <w:ins w:id="9928" w:author="CR#5414r2" w:date="2025-09-22T12:05:00Z" w16du:dateUtc="2025-09-22T10:05:00Z">
              <w:r>
                <w:t xml:space="preserve">Indicates the RB offset to determine the starting PRB for Type1 configured grant PUSCH transmissions in SBFD symbols </w:t>
              </w:r>
              <w:r w:rsidRPr="00265D20">
                <w:t>when the transmissions can be in SBFD symbols and non-SBFD symbols in different slots for the UL BWP.</w:t>
              </w:r>
              <w:r>
                <w:t xml:space="preserve"> (see TS 38.214 [19], clause 6).</w:t>
              </w:r>
            </w:ins>
          </w:p>
        </w:tc>
      </w:tr>
      <w:tr w:rsidR="00CE7DA2"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EE6E73" w:rsidRDefault="00CE7DA2" w:rsidP="00CE7DA2">
            <w:pPr>
              <w:pStyle w:val="TAL"/>
              <w:rPr>
                <w:b/>
                <w:i/>
                <w:szCs w:val="22"/>
                <w:lang w:eastAsia="sv-SE"/>
              </w:rPr>
            </w:pPr>
            <w:proofErr w:type="spellStart"/>
            <w:r w:rsidRPr="00EE6E73">
              <w:rPr>
                <w:b/>
                <w:i/>
                <w:szCs w:val="22"/>
                <w:lang w:eastAsia="sv-SE"/>
              </w:rPr>
              <w:t>sequenceOffsetForRV</w:t>
            </w:r>
            <w:proofErr w:type="spellEnd"/>
          </w:p>
          <w:p w14:paraId="2340DE48" w14:textId="24433B97" w:rsidR="00CE7DA2" w:rsidRPr="00EE6E73" w:rsidRDefault="00CE7DA2" w:rsidP="00CE7DA2">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SRS resource set' for PUSCH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CE7DA2"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EE6E73" w:rsidRDefault="00CE7DA2" w:rsidP="00CE7DA2">
            <w:pPr>
              <w:pStyle w:val="TAL"/>
              <w:rPr>
                <w:b/>
                <w:i/>
                <w:szCs w:val="22"/>
                <w:lang w:eastAsia="sv-SE"/>
              </w:rPr>
            </w:pPr>
            <w:proofErr w:type="spellStart"/>
            <w:r w:rsidRPr="00EE6E73">
              <w:rPr>
                <w:b/>
                <w:i/>
                <w:szCs w:val="22"/>
                <w:lang w:eastAsia="sv-SE"/>
              </w:rPr>
              <w:t>srs-ResourceSetId</w:t>
            </w:r>
            <w:proofErr w:type="spellEnd"/>
          </w:p>
          <w:p w14:paraId="453429E4" w14:textId="08C44B2D" w:rsidR="00CE7DA2" w:rsidRPr="00EE6E73" w:rsidRDefault="00CE7DA2" w:rsidP="00CE7DA2">
            <w:pPr>
              <w:pStyle w:val="TAL"/>
              <w:rPr>
                <w:b/>
                <w:i/>
                <w:szCs w:val="22"/>
                <w:lang w:eastAsia="sv-SE"/>
              </w:rPr>
            </w:pPr>
            <w:r w:rsidRPr="00EE6E73">
              <w:rPr>
                <w:szCs w:val="22"/>
                <w:lang w:eastAsia="sv-SE"/>
              </w:rPr>
              <w:t xml:space="preserve">Indicates the associated SRS resource set for PUSCH+PUSCH simultaneous uplink </w:t>
            </w:r>
            <w:proofErr w:type="spellStart"/>
            <w:r w:rsidRPr="00EE6E73">
              <w:rPr>
                <w:szCs w:val="22"/>
                <w:lang w:eastAsia="sv-SE"/>
              </w:rPr>
              <w:t>transmsision</w:t>
            </w:r>
            <w:proofErr w:type="spellEnd"/>
            <w:r w:rsidRPr="00EE6E73">
              <w:rPr>
                <w:szCs w:val="22"/>
                <w:lang w:eastAsia="sv-SE"/>
              </w:rPr>
              <w:t xml:space="preserve"> for CG-type 1 PUSCH.</w:t>
            </w:r>
            <w:r w:rsidRPr="00EE6E73">
              <w:t xml:space="preserve"> Network does not configure this field if </w:t>
            </w:r>
            <w:r w:rsidRPr="00EE6E73">
              <w:rPr>
                <w:i/>
                <w:iCs/>
                <w:lang w:eastAsia="sv-SE"/>
              </w:rPr>
              <w:t xml:space="preserve">cg-RRC-Configuration </w:t>
            </w:r>
            <w:r w:rsidRPr="00EE6E73">
              <w:rPr>
                <w:lang w:eastAsia="sv-SE"/>
              </w:rPr>
              <w:t>is configured.</w:t>
            </w:r>
          </w:p>
        </w:tc>
      </w:tr>
      <w:tr w:rsidR="00CE7DA2"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EE6E73" w:rsidRDefault="00CE7DA2" w:rsidP="00CE7DA2">
            <w:pPr>
              <w:pStyle w:val="TAL"/>
              <w:rPr>
                <w:szCs w:val="22"/>
                <w:lang w:eastAsia="sv-SE"/>
              </w:rPr>
            </w:pPr>
            <w:proofErr w:type="spellStart"/>
            <w:r w:rsidRPr="00EE6E73">
              <w:rPr>
                <w:b/>
                <w:i/>
                <w:szCs w:val="22"/>
                <w:lang w:eastAsia="sv-SE"/>
              </w:rPr>
              <w:t>srs-ResourceIndicator</w:t>
            </w:r>
            <w:proofErr w:type="spellEnd"/>
            <w:r w:rsidRPr="00EE6E73">
              <w:rPr>
                <w:b/>
                <w:i/>
                <w:szCs w:val="22"/>
                <w:lang w:eastAsia="sv-SE"/>
              </w:rPr>
              <w:t>, srs-ResourceIndicator-v1850</w:t>
            </w:r>
          </w:p>
          <w:p w14:paraId="23975EF7" w14:textId="248C644E" w:rsidR="00CE7DA2" w:rsidRPr="00EE6E73" w:rsidRDefault="00CE7DA2" w:rsidP="00CE7DA2">
            <w:pPr>
              <w:pStyle w:val="TAL"/>
              <w:rPr>
                <w:szCs w:val="22"/>
                <w:lang w:eastAsia="sv-SE"/>
              </w:rPr>
            </w:pPr>
            <w:r w:rsidRPr="00EE6E73">
              <w:rPr>
                <w:szCs w:val="22"/>
                <w:lang w:eastAsia="sv-SE"/>
              </w:rPr>
              <w:t xml:space="preserve">Indicates the SRS resource to be used </w:t>
            </w:r>
            <w:r w:rsidRPr="00EE6E73">
              <w:rPr>
                <w:rFonts w:cs="Arial"/>
                <w:szCs w:val="18"/>
              </w:rPr>
              <w:t>(see TS 38.212 [17], clause 7.3.1.1.2, and TS 38.214 [19], clause 6.1.2.3)</w:t>
            </w:r>
            <w:r w:rsidRPr="00EE6E73">
              <w:rPr>
                <w:szCs w:val="22"/>
                <w:lang w:eastAsia="sv-SE"/>
              </w:rPr>
              <w:t>. The network does not configure this for CG-SDT</w:t>
            </w:r>
            <w:r w:rsidRPr="00EE6E73">
              <w:t xml:space="preserve"> or if </w:t>
            </w:r>
            <w:r w:rsidRPr="00EE6E73">
              <w:rPr>
                <w:i/>
                <w:iCs/>
                <w:lang w:eastAsia="sv-SE"/>
              </w:rPr>
              <w:t xml:space="preserve">cg-RRC-Configuration </w:t>
            </w:r>
            <w:r w:rsidRPr="00EE6E73">
              <w:rPr>
                <w:lang w:eastAsia="sv-SE"/>
              </w:rPr>
              <w:t>is configured</w:t>
            </w:r>
            <w:r w:rsidRPr="00EE6E73">
              <w:rPr>
                <w:szCs w:val="22"/>
                <w:lang w:eastAsia="sv-SE"/>
              </w:rPr>
              <w:t xml:space="preserve">. Field </w:t>
            </w:r>
            <w:r w:rsidRPr="00EE6E73">
              <w:rPr>
                <w:i/>
                <w:iCs/>
                <w:szCs w:val="22"/>
                <w:lang w:eastAsia="sv-SE"/>
              </w:rPr>
              <w:t>srs-ResourceIndicator-v1850</w:t>
            </w:r>
            <w:r w:rsidRPr="00EE6E73">
              <w:rPr>
                <w:szCs w:val="22"/>
                <w:lang w:eastAsia="sv-SE"/>
              </w:rPr>
              <w:t xml:space="preserve"> is only configured when 8 antenna ports are configured (see TS 38.214 [19], clause 6.1.1.2). The network does not configure both </w:t>
            </w:r>
            <w:proofErr w:type="spellStart"/>
            <w:r w:rsidRPr="00EE6E73">
              <w:rPr>
                <w:i/>
                <w:iCs/>
                <w:szCs w:val="22"/>
                <w:lang w:eastAsia="sv-SE"/>
              </w:rPr>
              <w:t>srs-ResourceIndicator</w:t>
            </w:r>
            <w:proofErr w:type="spellEnd"/>
            <w:r w:rsidRPr="00EE6E73">
              <w:rPr>
                <w:szCs w:val="22"/>
                <w:lang w:eastAsia="sv-SE"/>
              </w:rPr>
              <w:t xml:space="preserve"> and </w:t>
            </w:r>
            <w:r w:rsidRPr="00EE6E73">
              <w:rPr>
                <w:i/>
                <w:iCs/>
                <w:szCs w:val="22"/>
                <w:lang w:eastAsia="sv-SE"/>
              </w:rPr>
              <w:t>srs-ResourceIndicator-v1850</w:t>
            </w:r>
            <w:r w:rsidRPr="00EE6E73">
              <w:rPr>
                <w:szCs w:val="22"/>
                <w:lang w:eastAsia="sv-SE"/>
              </w:rPr>
              <w:t>.</w:t>
            </w:r>
          </w:p>
        </w:tc>
      </w:tr>
      <w:tr w:rsidR="00CE7DA2"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EE6E73" w:rsidRDefault="00CE7DA2" w:rsidP="00CE7DA2">
            <w:pPr>
              <w:pStyle w:val="TAL"/>
              <w:rPr>
                <w:szCs w:val="22"/>
                <w:lang w:eastAsia="sv-SE"/>
              </w:rPr>
            </w:pPr>
            <w:r w:rsidRPr="00EE6E73">
              <w:rPr>
                <w:b/>
                <w:i/>
                <w:szCs w:val="22"/>
                <w:lang w:eastAsia="sv-SE"/>
              </w:rPr>
              <w:t>srs-ResourceIndicator2</w:t>
            </w:r>
          </w:p>
          <w:p w14:paraId="39DDAF3A" w14:textId="7C6C5917" w:rsidR="00CE7DA2" w:rsidRPr="00EE6E73" w:rsidRDefault="00CE7DA2" w:rsidP="00CE7DA2">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xml:space="preserve">, the </w:t>
            </w:r>
            <w:proofErr w:type="spellStart"/>
            <w:r w:rsidRPr="00EE6E73">
              <w:rPr>
                <w:szCs w:val="22"/>
                <w:lang w:eastAsia="sv-SE"/>
              </w:rPr>
              <w:t>srs-ResourceIndicator</w:t>
            </w:r>
            <w:proofErr w:type="spellEnd"/>
            <w:r w:rsidRPr="00EE6E73">
              <w:rPr>
                <w:szCs w:val="22"/>
                <w:lang w:eastAsia="sv-SE"/>
              </w:rPr>
              <w:t xml:space="preserve"> is used for the first SRS resource set.</w:t>
            </w:r>
            <w:r w:rsidRPr="00EE6E73">
              <w:t xml:space="preserve"> Network does not configure this field if </w:t>
            </w:r>
            <w:r w:rsidRPr="00EE6E73">
              <w:rPr>
                <w:i/>
                <w:iCs/>
                <w:lang w:eastAsia="sv-SE"/>
              </w:rPr>
              <w:t xml:space="preserve">cg-RRC-Configuration </w:t>
            </w:r>
            <w:r w:rsidRPr="00EE6E73">
              <w:rPr>
                <w:lang w:eastAsia="sv-SE"/>
              </w:rPr>
              <w:t>is configured.</w:t>
            </w:r>
          </w:p>
        </w:tc>
      </w:tr>
      <w:tr w:rsidR="00CE7DA2"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EE6E73" w:rsidRDefault="00CE7DA2" w:rsidP="00CE7DA2">
            <w:pPr>
              <w:pStyle w:val="TAL"/>
              <w:rPr>
                <w:b/>
                <w:i/>
                <w:szCs w:val="22"/>
                <w:lang w:eastAsia="sv-SE"/>
              </w:rPr>
            </w:pPr>
            <w:r w:rsidRPr="00EE6E73">
              <w:rPr>
                <w:b/>
                <w:i/>
                <w:szCs w:val="22"/>
                <w:lang w:eastAsia="sv-SE"/>
              </w:rPr>
              <w:t>startingFromRV0</w:t>
            </w:r>
          </w:p>
          <w:p w14:paraId="0B0F5C7E" w14:textId="61D042AA" w:rsidR="00CE7DA2" w:rsidRPr="00EE6E73" w:rsidRDefault="00CE7DA2" w:rsidP="00CE7DA2">
            <w:pPr>
              <w:pStyle w:val="TAL"/>
              <w:rPr>
                <w:b/>
                <w:i/>
                <w:szCs w:val="22"/>
                <w:lang w:eastAsia="sv-SE"/>
              </w:rPr>
            </w:pPr>
            <w:r w:rsidRPr="00EE6E73">
              <w:rPr>
                <w:lang w:eastAsia="sv-SE"/>
              </w:rPr>
              <w:t xml:space="preserve">This field is used to determine the initial transmission occasion of a transport block for a given RV sequence, see TS 38.214 [19], clause 6.1.2.3.1. </w:t>
            </w:r>
            <w:r w:rsidRPr="00EE6E73">
              <w:rPr>
                <w:szCs w:val="22"/>
                <w:lang w:eastAsia="sv-SE"/>
              </w:rPr>
              <w:t xml:space="preserve">The network does not configure this field if </w:t>
            </w:r>
            <w:r w:rsidRPr="00EE6E73">
              <w:rPr>
                <w:i/>
                <w:iCs/>
                <w:szCs w:val="22"/>
                <w:lang w:eastAsia="sv-SE"/>
              </w:rPr>
              <w:t xml:space="preserve">cg-RetransmissionTimer-r16 </w:t>
            </w:r>
            <w:r w:rsidRPr="00EE6E73">
              <w:rPr>
                <w:szCs w:val="22"/>
                <w:lang w:eastAsia="sv-SE"/>
              </w:rPr>
              <w:t>is configured for CG operation.</w:t>
            </w:r>
          </w:p>
        </w:tc>
      </w:tr>
      <w:tr w:rsidR="008B5422" w:rsidRPr="00EE6E73" w14:paraId="250D3C9D" w14:textId="77777777" w:rsidTr="00964CC4">
        <w:trPr>
          <w:ins w:id="9929" w:author="CR#5414r2" w:date="2025-09-22T12:05:00Z"/>
        </w:trPr>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Default="008B5422" w:rsidP="008B5422">
            <w:pPr>
              <w:pStyle w:val="TAL"/>
              <w:rPr>
                <w:ins w:id="9930" w:author="CR#5414r2" w:date="2025-09-22T12:06:00Z" w16du:dateUtc="2025-09-22T10:06:00Z"/>
                <w:b/>
                <w:i/>
                <w:szCs w:val="22"/>
                <w:lang w:eastAsia="sv-SE"/>
              </w:rPr>
            </w:pPr>
            <w:proofErr w:type="spellStart"/>
            <w:ins w:id="9931" w:author="CR#5414r2" w:date="2025-09-22T12:06:00Z" w16du:dateUtc="2025-09-22T10:06:00Z">
              <w:r w:rsidRPr="002510F1">
                <w:rPr>
                  <w:b/>
                  <w:i/>
                  <w:szCs w:val="22"/>
                  <w:lang w:eastAsia="sv-SE"/>
                </w:rPr>
                <w:t>symbolType</w:t>
              </w:r>
              <w:proofErr w:type="spellEnd"/>
            </w:ins>
          </w:p>
          <w:p w14:paraId="61701CC9" w14:textId="3A317FFB" w:rsidR="008B5422" w:rsidRPr="00EE6E73" w:rsidRDefault="008B5422" w:rsidP="008B5422">
            <w:pPr>
              <w:pStyle w:val="TAL"/>
              <w:rPr>
                <w:ins w:id="9932" w:author="CR#5414r2" w:date="2025-09-22T12:05:00Z" w16du:dateUtc="2025-09-22T10:05:00Z"/>
                <w:b/>
                <w:i/>
                <w:szCs w:val="22"/>
                <w:lang w:eastAsia="sv-SE"/>
              </w:rPr>
            </w:pPr>
            <w:ins w:id="9933" w:author="CR#5414r2" w:date="2025-09-22T12:06:00Z" w16du:dateUtc="2025-09-22T10:06:00Z">
              <w:r w:rsidRPr="002510F1">
                <w:rPr>
                  <w:bCs/>
                  <w:iCs/>
                  <w:szCs w:val="22"/>
                  <w:lang w:eastAsia="sv-SE"/>
                </w:rPr>
                <w:t xml:space="preserve">Configures the valid symbol type for Type 1 CG PUSCH </w:t>
              </w:r>
              <w:r w:rsidRPr="00265D20">
                <w:rPr>
                  <w:bCs/>
                  <w:iCs/>
                  <w:szCs w:val="22"/>
                  <w:lang w:eastAsia="sv-SE"/>
                </w:rPr>
                <w:t>when 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ins>
          </w:p>
        </w:tc>
      </w:tr>
      <w:tr w:rsidR="00CE7DA2"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EE6E73" w:rsidRDefault="00CE7DA2" w:rsidP="00CE7DA2">
            <w:pPr>
              <w:pStyle w:val="TAL"/>
              <w:rPr>
                <w:szCs w:val="22"/>
                <w:lang w:eastAsia="sv-SE"/>
              </w:rPr>
            </w:pPr>
            <w:proofErr w:type="spellStart"/>
            <w:r w:rsidRPr="00EE6E73">
              <w:rPr>
                <w:b/>
                <w:i/>
                <w:szCs w:val="22"/>
                <w:lang w:eastAsia="sv-SE"/>
              </w:rPr>
              <w:t>timeDomainAllocation</w:t>
            </w:r>
            <w:proofErr w:type="spellEnd"/>
            <w:r w:rsidRPr="00EE6E73">
              <w:rPr>
                <w:b/>
                <w:i/>
                <w:szCs w:val="22"/>
                <w:lang w:eastAsia="sv-SE"/>
              </w:rPr>
              <w:t xml:space="preserve">, </w:t>
            </w:r>
            <w:r w:rsidRPr="00EE6E73">
              <w:rPr>
                <w:b/>
                <w:i/>
              </w:rPr>
              <w:t>timeDomainAllocation</w:t>
            </w:r>
            <w:r w:rsidRPr="00EE6E73">
              <w:rPr>
                <w:rFonts w:eastAsia="SimSun"/>
                <w:b/>
                <w:i/>
              </w:rPr>
              <w:t>-v1710</w:t>
            </w:r>
          </w:p>
          <w:p w14:paraId="7B916C88" w14:textId="77777777" w:rsidR="00CE7DA2" w:rsidRPr="00EE6E73" w:rsidRDefault="00CE7DA2" w:rsidP="00CE7DA2">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CE7DA2" w:rsidRPr="00EE6E73" w:rsidRDefault="00CE7DA2" w:rsidP="00CE7DA2">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proofErr w:type="spellStart"/>
            <w:r w:rsidRPr="00EE6E73">
              <w:rPr>
                <w:rFonts w:eastAsia="SimSun"/>
                <w:i/>
                <w:iCs/>
                <w:szCs w:val="22"/>
              </w:rPr>
              <w:t>timeDomainAllocation</w:t>
            </w:r>
            <w:proofErr w:type="spellEnd"/>
            <w:r w:rsidRPr="00EE6E73">
              <w:rPr>
                <w:rFonts w:eastAsia="SimSun"/>
                <w:szCs w:val="22"/>
              </w:rPr>
              <w:t xml:space="preserve"> field (without suffix).</w:t>
            </w:r>
          </w:p>
        </w:tc>
      </w:tr>
      <w:tr w:rsidR="00CE7DA2"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EE6E73" w:rsidRDefault="00CE7DA2" w:rsidP="00CE7DA2">
            <w:pPr>
              <w:pStyle w:val="TAL"/>
              <w:rPr>
                <w:szCs w:val="22"/>
                <w:lang w:eastAsia="sv-SE"/>
              </w:rPr>
            </w:pPr>
            <w:proofErr w:type="spellStart"/>
            <w:r w:rsidRPr="00EE6E73">
              <w:rPr>
                <w:b/>
                <w:i/>
                <w:szCs w:val="22"/>
                <w:lang w:eastAsia="sv-SE"/>
              </w:rPr>
              <w:t>timeDomainOffset</w:t>
            </w:r>
            <w:proofErr w:type="spellEnd"/>
          </w:p>
          <w:p w14:paraId="0D03C0F2" w14:textId="76BAE68B" w:rsidR="00CE7DA2" w:rsidRPr="00EE6E73" w:rsidRDefault="00CE7DA2" w:rsidP="00CE7DA2">
            <w:pPr>
              <w:pStyle w:val="TAL"/>
              <w:rPr>
                <w:szCs w:val="22"/>
                <w:lang w:eastAsia="sv-SE"/>
              </w:rPr>
            </w:pPr>
            <w:r w:rsidRPr="00EE6E73">
              <w:rPr>
                <w:szCs w:val="22"/>
                <w:lang w:eastAsia="sv-SE"/>
              </w:rPr>
              <w:t xml:space="preserve">Offset related to the reference SFN indicated by </w:t>
            </w:r>
            <w:proofErr w:type="spellStart"/>
            <w:r w:rsidRPr="00EE6E73">
              <w:rPr>
                <w:i/>
                <w:iCs/>
                <w:szCs w:val="22"/>
                <w:lang w:eastAsia="sv-SE"/>
              </w:rPr>
              <w:t>timeReferenceSFN</w:t>
            </w:r>
            <w:proofErr w:type="spellEnd"/>
            <w:r w:rsidRPr="00EE6E73">
              <w:rPr>
                <w:szCs w:val="22"/>
                <w:lang w:eastAsia="sv-SE"/>
              </w:rPr>
              <w:t xml:space="preserve">, see TS 38.321 [3], clause 5.8.2. </w:t>
            </w:r>
            <w:r w:rsidRPr="00EE6E73">
              <w:rPr>
                <w:bCs/>
                <w:i/>
                <w:szCs w:val="22"/>
                <w:lang w:eastAsia="sv-SE"/>
              </w:rPr>
              <w:t xml:space="preserve">timeDomainOffset-r17 </w:t>
            </w:r>
            <w:r w:rsidRPr="00EE6E73">
              <w:rPr>
                <w:szCs w:val="22"/>
                <w:lang w:eastAsia="sv-SE"/>
              </w:rPr>
              <w:t xml:space="preserve">is only applicable to 480 kHz and 960 kHz. If </w:t>
            </w:r>
            <w:r w:rsidRPr="00EE6E73">
              <w:rPr>
                <w:bCs/>
                <w:i/>
                <w:szCs w:val="22"/>
                <w:lang w:eastAsia="sv-SE"/>
              </w:rPr>
              <w:t xml:space="preserve">timeDomainOffset-r17 </w:t>
            </w:r>
            <w:r w:rsidRPr="00EE6E73">
              <w:rPr>
                <w:szCs w:val="22"/>
                <w:lang w:eastAsia="sv-SE"/>
              </w:rPr>
              <w:t xml:space="preserve">is present, the UE shall ignore </w:t>
            </w:r>
            <w:proofErr w:type="spellStart"/>
            <w:r w:rsidRPr="00EE6E73">
              <w:rPr>
                <w:bCs/>
                <w:i/>
                <w:szCs w:val="22"/>
                <w:lang w:eastAsia="sv-SE"/>
              </w:rPr>
              <w:t>timeDomainOffset</w:t>
            </w:r>
            <w:proofErr w:type="spellEnd"/>
            <w:r w:rsidRPr="00EE6E73">
              <w:rPr>
                <w:bCs/>
                <w:i/>
                <w:szCs w:val="22"/>
                <w:lang w:eastAsia="sv-SE"/>
              </w:rPr>
              <w:t xml:space="preserve"> </w:t>
            </w:r>
            <w:r w:rsidRPr="00EE6E73">
              <w:rPr>
                <w:szCs w:val="22"/>
                <w:lang w:eastAsia="sv-SE"/>
              </w:rPr>
              <w:t>(without suffix).</w:t>
            </w:r>
          </w:p>
        </w:tc>
      </w:tr>
      <w:tr w:rsidR="00CE7DA2"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EE6E73" w:rsidRDefault="00CE7DA2" w:rsidP="00CE7DA2">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HyperSFN</w:t>
            </w:r>
            <w:proofErr w:type="spellEnd"/>
          </w:p>
          <w:p w14:paraId="4A5361AB" w14:textId="23B2CD76" w:rsidR="00CE7DA2" w:rsidRPr="00EE6E73" w:rsidRDefault="00CE7DA2" w:rsidP="00CE7DA2">
            <w:pPr>
              <w:pStyle w:val="TAL"/>
              <w:rPr>
                <w:b/>
                <w:i/>
                <w:szCs w:val="22"/>
                <w:lang w:eastAsia="sv-SE"/>
              </w:rPr>
            </w:pPr>
            <w:r w:rsidRPr="00EE6E73">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proofErr w:type="spellStart"/>
            <w:r w:rsidRPr="00EE6E73">
              <w:rPr>
                <w:rFonts w:eastAsia="MS Mincho"/>
                <w:i/>
                <w:iCs/>
                <w:szCs w:val="18"/>
                <w:lang w:eastAsia="sv-SE"/>
              </w:rPr>
              <w:t>timeReferenceHyperSFN</w:t>
            </w:r>
            <w:proofErr w:type="spellEnd"/>
            <w:r w:rsidRPr="00EE6E73">
              <w:rPr>
                <w:rFonts w:eastAsia="MS Mincho"/>
                <w:szCs w:val="18"/>
                <w:lang w:eastAsia="sv-SE"/>
              </w:rPr>
              <w:t xml:space="preserve"> is not present, the reference hyper SFN is 0.</w:t>
            </w:r>
          </w:p>
        </w:tc>
      </w:tr>
      <w:tr w:rsidR="00CE7DA2"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EE6E73" w:rsidRDefault="00CE7DA2" w:rsidP="00CE7DA2">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SFN</w:t>
            </w:r>
            <w:proofErr w:type="spellEnd"/>
          </w:p>
          <w:p w14:paraId="50682684" w14:textId="77777777" w:rsidR="00CE7DA2" w:rsidRPr="00EE6E73" w:rsidRDefault="00CE7DA2" w:rsidP="00CE7DA2">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proofErr w:type="spellStart"/>
            <w:r w:rsidRPr="00EE6E73">
              <w:rPr>
                <w:rFonts w:ascii="Arial" w:hAnsi="Arial" w:cs="Arial"/>
                <w:i/>
                <w:iCs/>
                <w:sz w:val="18"/>
                <w:szCs w:val="18"/>
              </w:rPr>
              <w:t>timeReferenceSFN</w:t>
            </w:r>
            <w:proofErr w:type="spellEnd"/>
            <w:r w:rsidRPr="00EE6E73">
              <w:rPr>
                <w:rFonts w:ascii="Arial" w:hAnsi="Arial" w:cs="Arial"/>
                <w:i/>
                <w:iCs/>
                <w:sz w:val="18"/>
                <w:szCs w:val="18"/>
              </w:rPr>
              <w:t xml:space="preserve"> </w:t>
            </w:r>
            <w:r w:rsidRPr="00EE6E73">
              <w:rPr>
                <w:rFonts w:ascii="Arial" w:hAnsi="Arial" w:cs="Arial"/>
                <w:sz w:val="18"/>
                <w:szCs w:val="18"/>
              </w:rPr>
              <w:t>is not present, the reference SFN is 0.</w:t>
            </w:r>
          </w:p>
        </w:tc>
      </w:tr>
      <w:tr w:rsidR="00CE7DA2"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EE6E73" w:rsidRDefault="00CE7DA2" w:rsidP="00CE7DA2">
            <w:pPr>
              <w:pStyle w:val="TAL"/>
              <w:rPr>
                <w:szCs w:val="22"/>
                <w:lang w:eastAsia="sv-SE"/>
              </w:rPr>
            </w:pPr>
            <w:proofErr w:type="spellStart"/>
            <w:r w:rsidRPr="00EE6E73">
              <w:rPr>
                <w:b/>
                <w:i/>
                <w:szCs w:val="22"/>
                <w:lang w:eastAsia="sv-SE"/>
              </w:rPr>
              <w:t>transformPrecoder</w:t>
            </w:r>
            <w:proofErr w:type="spellEnd"/>
          </w:p>
          <w:p w14:paraId="65BD67BC" w14:textId="076B73D1" w:rsidR="00CE7DA2" w:rsidRPr="00EE6E73" w:rsidRDefault="00CE7DA2" w:rsidP="00CE7DA2">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w:t>
            </w:r>
            <w:proofErr w:type="spellStart"/>
            <w:r w:rsidRPr="00EE6E73">
              <w:rPr>
                <w:i/>
                <w:lang w:eastAsia="sv-SE"/>
              </w:rPr>
              <w:t>ConfigCommon</w:t>
            </w:r>
            <w:proofErr w:type="spellEnd"/>
            <w:r w:rsidRPr="00EE6E73">
              <w:rPr>
                <w:rFonts w:cs="Arial"/>
                <w:lang w:eastAsia="sv-SE"/>
              </w:rPr>
              <w:t xml:space="preserve"> from </w:t>
            </w:r>
            <w:proofErr w:type="spellStart"/>
            <w:r w:rsidRPr="00EE6E73">
              <w:rPr>
                <w:rFonts w:cs="Arial"/>
                <w:i/>
                <w:lang w:eastAsia="sv-SE"/>
              </w:rPr>
              <w:t>rach-ConfigCommon</w:t>
            </w:r>
            <w:proofErr w:type="spellEnd"/>
            <w:r w:rsidRPr="00EE6E73">
              <w:rPr>
                <w:rFonts w:cs="Arial"/>
                <w:lang w:eastAsia="sv-SE"/>
              </w:rPr>
              <w:t xml:space="preserve"> included directly within BWP configuration (i.e., not included in </w:t>
            </w:r>
            <w:proofErr w:type="spellStart"/>
            <w:r w:rsidRPr="00EE6E73">
              <w:rPr>
                <w:rFonts w:cs="Arial"/>
                <w:i/>
                <w:lang w:eastAsia="sv-SE"/>
              </w:rPr>
              <w:t>additionalRACH-ConfigList</w:t>
            </w:r>
            <w:proofErr w:type="spellEnd"/>
            <w:r w:rsidRPr="00EE6E73">
              <w:rPr>
                <w:rFonts w:cs="Arial"/>
                <w:lang w:eastAsia="sv-SE"/>
              </w:rPr>
              <w:t>)</w:t>
            </w:r>
            <w:r w:rsidRPr="00EE6E73">
              <w:rPr>
                <w:szCs w:val="22"/>
                <w:lang w:eastAsia="sv-SE"/>
              </w:rPr>
              <w:t>, see TS 38.214 [19], clause 6.1.3.</w:t>
            </w:r>
          </w:p>
        </w:tc>
      </w:tr>
      <w:tr w:rsidR="00CE7DA2"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EE6E73" w:rsidRDefault="00CE7DA2" w:rsidP="00CE7DA2">
            <w:pPr>
              <w:pStyle w:val="TAL"/>
              <w:rPr>
                <w:szCs w:val="22"/>
                <w:lang w:eastAsia="sv-SE"/>
              </w:rPr>
            </w:pPr>
            <w:proofErr w:type="spellStart"/>
            <w:r w:rsidRPr="00EE6E73">
              <w:rPr>
                <w:b/>
                <w:i/>
                <w:szCs w:val="22"/>
                <w:lang w:eastAsia="sv-SE"/>
              </w:rPr>
              <w:t>uci-OnPUSCH</w:t>
            </w:r>
            <w:proofErr w:type="spellEnd"/>
          </w:p>
          <w:p w14:paraId="6DB25EAA" w14:textId="03F41D6D" w:rsidR="00CE7DA2" w:rsidRPr="00EE6E73" w:rsidRDefault="00CE7DA2" w:rsidP="00CE7DA2">
            <w:pPr>
              <w:pStyle w:val="TAL"/>
              <w:rPr>
                <w:szCs w:val="22"/>
                <w:lang w:eastAsia="sv-SE"/>
              </w:rPr>
            </w:pPr>
            <w:r w:rsidRPr="00EE6E73">
              <w:rPr>
                <w:szCs w:val="22"/>
                <w:lang w:eastAsia="sv-SE"/>
              </w:rPr>
              <w:t xml:space="preserve">Selection between and configuration of dynamic and semi-static beta-offset. For Type 1 UL data transmission without grant, </w:t>
            </w:r>
            <w:proofErr w:type="spellStart"/>
            <w:r w:rsidRPr="00EE6E73">
              <w:rPr>
                <w:i/>
                <w:szCs w:val="22"/>
                <w:lang w:eastAsia="sv-SE"/>
              </w:rPr>
              <w:t>uci-OnPUSCH</w:t>
            </w:r>
            <w:proofErr w:type="spellEnd"/>
            <w:r w:rsidRPr="00EE6E73">
              <w:rPr>
                <w:szCs w:val="22"/>
                <w:lang w:eastAsia="sv-SE"/>
              </w:rPr>
              <w:t xml:space="preserve"> should be set to </w:t>
            </w:r>
            <w:proofErr w:type="spellStart"/>
            <w:r w:rsidRPr="00EE6E73">
              <w:rPr>
                <w:i/>
                <w:szCs w:val="22"/>
                <w:lang w:eastAsia="sv-SE"/>
              </w:rPr>
              <w:t>semiStatic</w:t>
            </w:r>
            <w:proofErr w:type="spellEnd"/>
            <w:r w:rsidRPr="00EE6E73">
              <w:rPr>
                <w:i/>
                <w:szCs w:val="22"/>
                <w:lang w:eastAsia="sv-SE"/>
              </w:rPr>
              <w:t>.</w:t>
            </w:r>
            <w:r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proofErr w:type="spellStart"/>
            <w:r w:rsidRPr="00EE6E73">
              <w:rPr>
                <w:b/>
                <w:i/>
              </w:rPr>
              <w:t>channelAccessPriority</w:t>
            </w:r>
            <w:proofErr w:type="spellEnd"/>
          </w:p>
          <w:p w14:paraId="647A73B1" w14:textId="77777777" w:rsidR="00394471" w:rsidRPr="00EE6E73" w:rsidRDefault="00394471" w:rsidP="00964CC4">
            <w:pPr>
              <w:pStyle w:val="TAL"/>
              <w:rPr>
                <w:lang w:eastAsia="sv-SE"/>
              </w:rPr>
            </w:pPr>
            <w:r w:rsidRPr="00EE6E73">
              <w:t xml:space="preserve">Indicates the Channel Access Priority Class that the </w:t>
            </w:r>
            <w:proofErr w:type="spellStart"/>
            <w:r w:rsidRPr="00EE6E73">
              <w:t>gNB</w:t>
            </w:r>
            <w:proofErr w:type="spellEnd"/>
            <w:r w:rsidRPr="00EE6E73">
              <w:t xml:space="preserve">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CG-</w:t>
            </w:r>
            <w:proofErr w:type="spellStart"/>
            <w:r w:rsidRPr="00EE6E73">
              <w:rPr>
                <w:i/>
                <w:szCs w:val="22"/>
              </w:rPr>
              <w:t>StartingOffsets</w:t>
            </w:r>
            <w:proofErr w:type="spellEnd"/>
            <w:r w:rsidRPr="00EE6E73">
              <w:rPr>
                <w:i/>
                <w:szCs w:val="22"/>
              </w:rPr>
              <w:t xml:space="preserve">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InsideCOT</w:t>
            </w:r>
            <w:proofErr w:type="spellEnd"/>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OutsideCOT</w:t>
            </w:r>
            <w:proofErr w:type="spellEnd"/>
          </w:p>
          <w:p w14:paraId="0E5CEFB9" w14:textId="77777777" w:rsidR="00394471" w:rsidRPr="00EE6E73" w:rsidRDefault="00394471" w:rsidP="00964CC4">
            <w:pPr>
              <w:pStyle w:val="TAL"/>
              <w:rPr>
                <w:szCs w:val="22"/>
              </w:rPr>
            </w:pPr>
            <w:r w:rsidRPr="00EE6E73">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InsideCOT</w:t>
            </w:r>
            <w:proofErr w:type="spellEnd"/>
          </w:p>
          <w:p w14:paraId="65593115" w14:textId="77777777" w:rsidR="00394471" w:rsidRPr="00EE6E73" w:rsidRDefault="00394471" w:rsidP="00964CC4">
            <w:pPr>
              <w:pStyle w:val="TAL"/>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OutsideCOT</w:t>
            </w:r>
            <w:proofErr w:type="spellEnd"/>
          </w:p>
          <w:p w14:paraId="1676360A" w14:textId="77777777" w:rsidR="00394471" w:rsidRPr="00EE6E73" w:rsidRDefault="00394471" w:rsidP="00964CC4">
            <w:pPr>
              <w:pStyle w:val="TAL"/>
              <w:rPr>
                <w:b/>
                <w:i/>
                <w:szCs w:val="22"/>
              </w:rPr>
            </w:pPr>
            <w:r w:rsidRPr="00EE6E73">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w:t>
            </w:r>
            <w:proofErr w:type="spellStart"/>
            <w:r w:rsidRPr="00EE6E73">
              <w:rPr>
                <w:b/>
                <w:i/>
              </w:rPr>
              <w:t>ThresholdSSB</w:t>
            </w:r>
            <w:proofErr w:type="spellEnd"/>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w:t>
            </w:r>
            <w:proofErr w:type="spellStart"/>
            <w:r w:rsidRPr="00EE6E73">
              <w:rPr>
                <w:b/>
                <w:i/>
                <w:szCs w:val="22"/>
                <w:lang w:eastAsia="sv-SE"/>
              </w:rPr>
              <w:t>RetransmissionTimer</w:t>
            </w:r>
            <w:proofErr w:type="spellEnd"/>
            <w:r w:rsidR="005B0399" w:rsidRPr="00EE6E73">
              <w:rPr>
                <w:b/>
                <w:i/>
                <w:szCs w:val="22"/>
                <w:lang w:eastAsia="sv-SE"/>
              </w:rPr>
              <w:t>, cg-RRC-</w:t>
            </w:r>
            <w:proofErr w:type="spellStart"/>
            <w:r w:rsidR="005B0399" w:rsidRPr="00EE6E73">
              <w:rPr>
                <w:b/>
                <w:i/>
                <w:szCs w:val="22"/>
                <w:lang w:eastAsia="sv-SE"/>
              </w:rPr>
              <w:t>RetransmissionTimer</w:t>
            </w:r>
            <w:proofErr w:type="spellEnd"/>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w:t>
            </w:r>
            <w:proofErr w:type="spellStart"/>
            <w:r w:rsidR="00D05AF3" w:rsidRPr="00EE6E73">
              <w:rPr>
                <w:rFonts w:cs="Arial"/>
                <w:i/>
                <w:iCs/>
                <w:szCs w:val="22"/>
                <w:lang w:eastAsia="sv-SE"/>
              </w:rPr>
              <w:t>RetransmissionTimer</w:t>
            </w:r>
            <w:proofErr w:type="spellEnd"/>
            <w:r w:rsidR="00D05AF3" w:rsidRPr="00EE6E73">
              <w:rPr>
                <w:rFonts w:cs="Arial"/>
                <w:szCs w:val="22"/>
                <w:lang w:eastAsia="sv-SE"/>
              </w:rPr>
              <w:t xml:space="preserve"> is not configured together with the field </w:t>
            </w:r>
            <w:proofErr w:type="spellStart"/>
            <w:r w:rsidR="00D05AF3" w:rsidRPr="00EE6E73">
              <w:rPr>
                <w:rFonts w:cs="Arial"/>
                <w:i/>
                <w:iCs/>
                <w:szCs w:val="22"/>
                <w:lang w:eastAsia="sv-SE"/>
              </w:rPr>
              <w:t>harq</w:t>
            </w:r>
            <w:proofErr w:type="spellEnd"/>
            <w:r w:rsidR="00D05AF3" w:rsidRPr="00EE6E73">
              <w:rPr>
                <w:rFonts w:cs="Arial"/>
                <w:i/>
                <w:iCs/>
                <w:szCs w:val="22"/>
                <w:lang w:eastAsia="sv-SE"/>
              </w:rPr>
              <w:t>-</w:t>
            </w:r>
            <w:proofErr w:type="spellStart"/>
            <w:r w:rsidR="00D05AF3" w:rsidRPr="00EE6E73">
              <w:rPr>
                <w:rFonts w:cs="Arial"/>
                <w:i/>
                <w:iCs/>
                <w:szCs w:val="22"/>
                <w:lang w:eastAsia="sv-SE"/>
              </w:rPr>
              <w:t>ProcID</w:t>
            </w:r>
            <w:proofErr w:type="spellEnd"/>
            <w:r w:rsidR="00D05AF3" w:rsidRPr="00EE6E73">
              <w:rPr>
                <w:rFonts w:cs="Arial"/>
                <w:i/>
                <w:iCs/>
                <w:szCs w:val="22"/>
                <w:lang w:eastAsia="sv-SE"/>
              </w:rPr>
              <w:t>-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DMRS-Port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w:t>
            </w:r>
            <w:proofErr w:type="spellStart"/>
            <w:r w:rsidRPr="00EE6E73">
              <w:rPr>
                <w:b/>
                <w:i/>
                <w:szCs w:val="22"/>
                <w:lang w:eastAsia="sv-SE"/>
              </w:rPr>
              <w:t>NrofDMRS</w:t>
            </w:r>
            <w:proofErr w:type="spellEnd"/>
            <w:r w:rsidRPr="00EE6E73">
              <w:rPr>
                <w:b/>
                <w:i/>
                <w:szCs w:val="22"/>
                <w:lang w:eastAsia="sv-SE"/>
              </w:rPr>
              <w:t>-Sequence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w:t>
            </w:r>
            <w:proofErr w:type="spellStart"/>
            <w:r w:rsidR="005B0399" w:rsidRPr="00EE6E73">
              <w:rPr>
                <w:b/>
                <w:i/>
                <w:szCs w:val="22"/>
                <w:lang w:eastAsia="sv-SE"/>
              </w:rPr>
              <w:t>NrofDMRS</w:t>
            </w:r>
            <w:proofErr w:type="spellEnd"/>
            <w:r w:rsidR="005B0399" w:rsidRPr="00EE6E73">
              <w:rPr>
                <w:b/>
                <w:i/>
                <w:szCs w:val="22"/>
                <w:lang w:eastAsia="sv-SE"/>
              </w:rPr>
              <w:t>-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proofErr w:type="spellStart"/>
            <w:r w:rsidRPr="00EE6E73">
              <w:rPr>
                <w:b/>
                <w:i/>
              </w:rPr>
              <w:t>sdt</w:t>
            </w:r>
            <w:proofErr w:type="spellEnd"/>
            <w:r w:rsidRPr="00EE6E73">
              <w:rPr>
                <w:b/>
                <w:i/>
              </w:rPr>
              <w:t>-SSB-Subset</w:t>
            </w:r>
            <w:r w:rsidR="005B0399" w:rsidRPr="00EE6E73">
              <w:rPr>
                <w:b/>
                <w:i/>
              </w:rPr>
              <w:t xml:space="preserve">, </w:t>
            </w:r>
            <w:proofErr w:type="spellStart"/>
            <w:r w:rsidR="005B0399" w:rsidRPr="00EE6E73">
              <w:rPr>
                <w:b/>
                <w:i/>
              </w:rPr>
              <w:t>rrc</w:t>
            </w:r>
            <w:proofErr w:type="spellEnd"/>
            <w:r w:rsidR="005B0399" w:rsidRPr="00EE6E73">
              <w:rPr>
                <w:b/>
                <w:i/>
              </w:rPr>
              <w:t>-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SSB-</w:t>
            </w:r>
            <w:proofErr w:type="spellStart"/>
            <w:r w:rsidRPr="00EE6E73">
              <w:rPr>
                <w:b/>
                <w:i/>
                <w:szCs w:val="22"/>
                <w:lang w:eastAsia="sv-SE"/>
              </w:rPr>
              <w:t>PerCG</w:t>
            </w:r>
            <w:proofErr w:type="spellEnd"/>
            <w:r w:rsidRPr="00EE6E73">
              <w:rPr>
                <w:b/>
                <w:i/>
                <w:szCs w:val="22"/>
                <w:lang w:eastAsia="sv-SE"/>
              </w:rPr>
              <w:t>-PUSCH</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SSB-</w:t>
            </w:r>
            <w:proofErr w:type="spellStart"/>
            <w:r w:rsidR="005B0399" w:rsidRPr="00EE6E73">
              <w:rPr>
                <w:b/>
                <w:i/>
                <w:szCs w:val="22"/>
                <w:lang w:eastAsia="sv-SE"/>
              </w:rPr>
              <w:t>PerCG</w:t>
            </w:r>
            <w:proofErr w:type="spellEnd"/>
            <w:r w:rsidR="005B0399" w:rsidRPr="00EE6E73">
              <w:rPr>
                <w:b/>
                <w:i/>
                <w:szCs w:val="22"/>
                <w:lang w:eastAsia="sv-SE"/>
              </w:rPr>
              <w:t>-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Alpha</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w:t>
            </w:r>
            <w:proofErr w:type="spellStart"/>
            <w:r w:rsidRPr="00EE6E73">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proofErr w:type="spellStart"/>
            <w:r w:rsidRPr="00EE6E73">
              <w:rPr>
                <w:i/>
                <w:szCs w:val="22"/>
                <w:lang w:eastAsia="sv-SE"/>
              </w:rPr>
              <w:t>lch-BasedPrioritization</w:t>
            </w:r>
            <w:proofErr w:type="spellEnd"/>
            <w:r w:rsidRPr="00EE6E73">
              <w:rPr>
                <w:i/>
                <w:szCs w:val="22"/>
                <w:lang w:eastAsia="sv-SE"/>
              </w:rPr>
              <w:t xml:space="preserve">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proofErr w:type="spellStart"/>
            <w:r w:rsidR="00B21904" w:rsidRPr="00EE6E73">
              <w:rPr>
                <w:i/>
                <w:szCs w:val="22"/>
                <w:lang w:eastAsia="sv-SE"/>
              </w:rPr>
              <w:t>L</w:t>
            </w:r>
            <w:r w:rsidRPr="00EE6E73">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proofErr w:type="spellStart"/>
            <w:r w:rsidRPr="00EE6E73">
              <w:rPr>
                <w:i/>
                <w:iCs/>
                <w:lang w:eastAsia="sv-SE"/>
              </w:rPr>
              <w:t>rach-LessHO</w:t>
            </w:r>
            <w:proofErr w:type="spellEnd"/>
            <w:r w:rsidRPr="00EE6E73">
              <w:rPr>
                <w:lang w:eastAsia="sv-SE"/>
              </w:rPr>
              <w:t xml:space="preserve"> is present in </w:t>
            </w:r>
            <w:proofErr w:type="spellStart"/>
            <w:r w:rsidRPr="00EE6E73">
              <w:rPr>
                <w:i/>
                <w:iCs/>
                <w:lang w:eastAsia="sv-SE"/>
              </w:rPr>
              <w:t>reconfigurationWithSync</w:t>
            </w:r>
            <w:proofErr w:type="spellEnd"/>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proofErr w:type="spellStart"/>
            <w:r w:rsidRPr="00EE6E73">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 xml:space="preserve">The field is optionally present if </w:t>
            </w:r>
            <w:proofErr w:type="spellStart"/>
            <w:r w:rsidRPr="00EE6E73">
              <w:rPr>
                <w:lang w:eastAsia="sv-S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w:t>
            </w:r>
            <w:proofErr w:type="spellStart"/>
            <w:r w:rsidRPr="00EE6E73">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w:t>
            </w:r>
            <w:proofErr w:type="spellStart"/>
            <w:r w:rsidRPr="00EE6E73">
              <w:rPr>
                <w:i/>
                <w:iCs/>
                <w:lang w:eastAsia="sv-SE"/>
              </w:rPr>
              <w:t>PeriodicityExt</w:t>
            </w:r>
            <w:proofErr w:type="spellEnd"/>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proofErr w:type="spellStart"/>
            <w:r w:rsidR="00E06B9A" w:rsidRPr="00EE6E73">
              <w:rPr>
                <w:i/>
                <w:iCs/>
              </w:rPr>
              <w:t>RRCReconfiguration</w:t>
            </w:r>
            <w:proofErr w:type="spellEnd"/>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proofErr w:type="spellStart"/>
            <w:r w:rsidRPr="00EE6E73">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9934" w:name="_Toc60777203"/>
      <w:bookmarkStart w:id="9935" w:name="_Toc193446143"/>
      <w:bookmarkStart w:id="9936" w:name="_Toc193451948"/>
      <w:bookmarkStart w:id="9937" w:name="_Toc193463218"/>
      <w:bookmarkStart w:id="9938" w:name="_Toc201295505"/>
      <w:bookmarkStart w:id="9939" w:name="MCCQCTEMPBM_00000227"/>
      <w:r w:rsidRPr="00EE6E73">
        <w:t>–</w:t>
      </w:r>
      <w:r w:rsidRPr="00EE6E73">
        <w:tab/>
      </w:r>
      <w:proofErr w:type="spellStart"/>
      <w:r w:rsidRPr="00EE6E73">
        <w:rPr>
          <w:i/>
        </w:rPr>
        <w:t>ConfiguredGrantConfigIndex</w:t>
      </w:r>
      <w:bookmarkEnd w:id="9934"/>
      <w:bookmarkEnd w:id="9935"/>
      <w:bookmarkEnd w:id="9936"/>
      <w:bookmarkEnd w:id="9937"/>
      <w:bookmarkEnd w:id="9938"/>
      <w:proofErr w:type="spellEnd"/>
    </w:p>
    <w:bookmarkEnd w:id="9939"/>
    <w:p w14:paraId="496287BB" w14:textId="77777777" w:rsidR="00394471" w:rsidRPr="00EE6E73" w:rsidRDefault="00394471" w:rsidP="00394471">
      <w:r w:rsidRPr="00EE6E73">
        <w:t xml:space="preserve">The IE </w:t>
      </w:r>
      <w:proofErr w:type="spellStart"/>
      <w:r w:rsidRPr="00EE6E73">
        <w:rPr>
          <w:i/>
        </w:rPr>
        <w:t>ConfiguredGrantConfigIndex</w:t>
      </w:r>
      <w:proofErr w:type="spellEnd"/>
      <w:r w:rsidRPr="00EE6E73">
        <w:t xml:space="preserve"> is used to indicate the index of one of multiple UL Configured Grant configurations in one BWP.</w:t>
      </w:r>
    </w:p>
    <w:p w14:paraId="63FDF868" w14:textId="77777777" w:rsidR="00394471" w:rsidRPr="00EE6E73" w:rsidRDefault="00394471" w:rsidP="00394471">
      <w:pPr>
        <w:pStyle w:val="TH"/>
      </w:pPr>
      <w:proofErr w:type="spellStart"/>
      <w:r w:rsidRPr="00EE6E73">
        <w:rPr>
          <w:i/>
        </w:rPr>
        <w:t>ConfiguredGrantConfigIndex</w:t>
      </w:r>
      <w:proofErr w:type="spellEnd"/>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9940" w:name="_Toc60777204"/>
      <w:bookmarkStart w:id="9941" w:name="_Toc193446144"/>
      <w:bookmarkStart w:id="9942" w:name="_Toc193451949"/>
      <w:bookmarkStart w:id="9943" w:name="_Toc193463219"/>
      <w:bookmarkStart w:id="9944" w:name="_Toc201295506"/>
      <w:bookmarkStart w:id="9945" w:name="MCCQCTEMPBM_00000228"/>
      <w:r w:rsidRPr="00EE6E73">
        <w:t>–</w:t>
      </w:r>
      <w:r w:rsidRPr="00EE6E73">
        <w:tab/>
      </w:r>
      <w:proofErr w:type="spellStart"/>
      <w:r w:rsidRPr="00EE6E73">
        <w:rPr>
          <w:i/>
        </w:rPr>
        <w:t>ConfiguredGrantConfigIndexMAC</w:t>
      </w:r>
      <w:bookmarkEnd w:id="9940"/>
      <w:bookmarkEnd w:id="9941"/>
      <w:bookmarkEnd w:id="9942"/>
      <w:bookmarkEnd w:id="9943"/>
      <w:bookmarkEnd w:id="9944"/>
      <w:proofErr w:type="spellEnd"/>
    </w:p>
    <w:bookmarkEnd w:id="9945"/>
    <w:p w14:paraId="1040A31A" w14:textId="77777777" w:rsidR="00394471" w:rsidRPr="00EE6E73" w:rsidRDefault="00394471" w:rsidP="00394471">
      <w:r w:rsidRPr="00EE6E73">
        <w:t xml:space="preserve">The IE </w:t>
      </w:r>
      <w:proofErr w:type="spellStart"/>
      <w:r w:rsidRPr="00EE6E73">
        <w:rPr>
          <w:i/>
        </w:rPr>
        <w:t>ConfiguredGrantConfigIndexMAC</w:t>
      </w:r>
      <w:proofErr w:type="spellEnd"/>
      <w:r w:rsidRPr="00EE6E73">
        <w:t xml:space="preserve"> is used to indicate the unique Configured Grant configurations index per MAC entity.</w:t>
      </w:r>
    </w:p>
    <w:p w14:paraId="1ABDC3DC" w14:textId="77777777" w:rsidR="00394471" w:rsidRPr="00EE6E73" w:rsidRDefault="00394471" w:rsidP="00394471">
      <w:pPr>
        <w:pStyle w:val="TH"/>
      </w:pPr>
      <w:proofErr w:type="spellStart"/>
      <w:r w:rsidRPr="00EE6E73">
        <w:rPr>
          <w:i/>
        </w:rPr>
        <w:t>ConfiguredGrantConfigIndexMAC</w:t>
      </w:r>
      <w:proofErr w:type="spellEnd"/>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9946" w:name="_Toc60777205"/>
      <w:bookmarkStart w:id="9947" w:name="_Toc193446145"/>
      <w:bookmarkStart w:id="9948" w:name="_Toc193451950"/>
      <w:bookmarkStart w:id="9949" w:name="_Toc193463220"/>
      <w:bookmarkStart w:id="9950" w:name="_Toc201295507"/>
      <w:bookmarkStart w:id="9951" w:name="MCCQCTEMPBM_00000229"/>
      <w:r w:rsidRPr="00EE6E73">
        <w:t>–</w:t>
      </w:r>
      <w:r w:rsidRPr="00EE6E73">
        <w:tab/>
      </w:r>
      <w:proofErr w:type="spellStart"/>
      <w:r w:rsidRPr="00EE6E73">
        <w:rPr>
          <w:i/>
        </w:rPr>
        <w:t>ConnEstFailureControl</w:t>
      </w:r>
      <w:bookmarkEnd w:id="9946"/>
      <w:bookmarkEnd w:id="9947"/>
      <w:bookmarkEnd w:id="9948"/>
      <w:bookmarkEnd w:id="9949"/>
      <w:bookmarkEnd w:id="9950"/>
      <w:proofErr w:type="spellEnd"/>
    </w:p>
    <w:bookmarkEnd w:id="9951"/>
    <w:p w14:paraId="7491E2EC" w14:textId="77777777" w:rsidR="00394471" w:rsidRPr="00EE6E73" w:rsidRDefault="00394471" w:rsidP="00394471">
      <w:r w:rsidRPr="00EE6E73">
        <w:t xml:space="preserve">The IE </w:t>
      </w:r>
      <w:proofErr w:type="spellStart"/>
      <w:r w:rsidRPr="00EE6E73">
        <w:rPr>
          <w:i/>
        </w:rPr>
        <w:t>ConnEstFailureControl</w:t>
      </w:r>
      <w:proofErr w:type="spellEnd"/>
      <w:r w:rsidRPr="00EE6E73">
        <w:t xml:space="preserve"> is used to configure parameters for connection establishment failure control.</w:t>
      </w:r>
    </w:p>
    <w:p w14:paraId="1BBB7CA9" w14:textId="77777777" w:rsidR="00394471" w:rsidRPr="00EE6E73" w:rsidRDefault="00394471" w:rsidP="00394471">
      <w:pPr>
        <w:pStyle w:val="TH"/>
      </w:pPr>
      <w:proofErr w:type="spellStart"/>
      <w:r w:rsidRPr="00EE6E73">
        <w:rPr>
          <w:i/>
        </w:rPr>
        <w:t>ConnEstFailureControl</w:t>
      </w:r>
      <w:proofErr w:type="spellEnd"/>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spellStart"/>
      <w:r w:rsidRPr="00EE6E73">
        <w:t>ConnEstFailureControl</w:t>
      </w:r>
      <w:proofErr w:type="spellEnd"/>
      <w:r w:rsidRPr="00EE6E73">
        <w:t xml:space="preserve">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w:t>
      </w:r>
      <w:proofErr w:type="spellStart"/>
      <w:r w:rsidRPr="00EE6E73">
        <w:t>connEstFailCount</w:t>
      </w:r>
      <w:proofErr w:type="spellEnd"/>
      <w:r w:rsidRPr="00EE6E73">
        <w:t xml:space="preserve">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w:t>
      </w:r>
      <w:proofErr w:type="spellStart"/>
      <w:r w:rsidRPr="00EE6E73">
        <w:t>connEstFailOffsetValidity</w:t>
      </w:r>
      <w:proofErr w:type="spellEnd"/>
      <w:r w:rsidRPr="00EE6E73">
        <w:t xml:space="preserve">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w:t>
      </w:r>
      <w:proofErr w:type="spellStart"/>
      <w:r w:rsidRPr="00EE6E73">
        <w:t>connEstFailOffset</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proofErr w:type="spellStart"/>
            <w:r w:rsidRPr="00EE6E73">
              <w:rPr>
                <w:i/>
                <w:szCs w:val="22"/>
                <w:lang w:eastAsia="sv-SE"/>
              </w:rPr>
              <w:t>ConnEstFailureControl</w:t>
            </w:r>
            <w:proofErr w:type="spellEnd"/>
            <w:r w:rsidRPr="00EE6E73">
              <w:rPr>
                <w:i/>
                <w:szCs w:val="22"/>
                <w:lang w:eastAsia="sv-SE"/>
              </w:rPr>
              <w:t xml:space="preserve">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proofErr w:type="spellStart"/>
            <w:r w:rsidRPr="00EE6E73">
              <w:rPr>
                <w:i/>
                <w:szCs w:val="22"/>
                <w:lang w:eastAsia="en-GB"/>
              </w:rPr>
              <w:t>connEstFailOffset</w:t>
            </w:r>
            <w:proofErr w:type="spellEnd"/>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proofErr w:type="spellStart"/>
            <w:r w:rsidRPr="00EE6E73">
              <w:rPr>
                <w:b/>
                <w:i/>
                <w:szCs w:val="22"/>
                <w:lang w:eastAsia="en-GB"/>
              </w:rPr>
              <w:t>FailOffset</w:t>
            </w:r>
            <w:proofErr w:type="spellEnd"/>
          </w:p>
          <w:p w14:paraId="0423B114" w14:textId="77777777" w:rsidR="00394471" w:rsidRPr="00EE6E73" w:rsidRDefault="00394471" w:rsidP="00964CC4">
            <w:pPr>
              <w:pStyle w:val="TAL"/>
              <w:rPr>
                <w:b/>
                <w:i/>
                <w:szCs w:val="22"/>
                <w:lang w:eastAsia="sv-SE"/>
              </w:rPr>
            </w:pPr>
            <w:r w:rsidRPr="00EE6E73">
              <w:rPr>
                <w:szCs w:val="22"/>
                <w:lang w:eastAsia="en-GB"/>
              </w:rPr>
              <w:t>Paramete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 in TS 38.304 [20]. If the field is absent, the value of infinity shall be used fo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proofErr w:type="spellStart"/>
            <w:r w:rsidRPr="00EE6E73">
              <w:rPr>
                <w:i/>
                <w:szCs w:val="22"/>
                <w:lang w:eastAsia="en-GB"/>
              </w:rPr>
              <w:t>connEstFailOffset</w:t>
            </w:r>
            <w:proofErr w:type="spellEnd"/>
            <w:r w:rsidRPr="00EE6E73">
              <w:rPr>
                <w:i/>
                <w:szCs w:val="22"/>
                <w:lang w:eastAsia="en-GB"/>
              </w:rPr>
              <w:t xml:space="preserve">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9952" w:name="_Toc60777206"/>
      <w:bookmarkStart w:id="9953" w:name="_Toc193446146"/>
      <w:bookmarkStart w:id="9954" w:name="_Toc193451951"/>
      <w:bookmarkStart w:id="9955" w:name="_Toc193463221"/>
      <w:bookmarkStart w:id="9956" w:name="_Toc201295508"/>
      <w:bookmarkStart w:id="9957" w:name="MCCQCTEMPBM_00000230"/>
      <w:r w:rsidRPr="00EE6E73">
        <w:t>–</w:t>
      </w:r>
      <w:r w:rsidRPr="00EE6E73">
        <w:tab/>
      </w:r>
      <w:proofErr w:type="spellStart"/>
      <w:r w:rsidRPr="00EE6E73">
        <w:rPr>
          <w:i/>
        </w:rPr>
        <w:t>ControlResourceSet</w:t>
      </w:r>
      <w:bookmarkEnd w:id="9952"/>
      <w:bookmarkEnd w:id="9953"/>
      <w:bookmarkEnd w:id="9954"/>
      <w:bookmarkEnd w:id="9955"/>
      <w:bookmarkEnd w:id="9956"/>
      <w:proofErr w:type="spellEnd"/>
    </w:p>
    <w:bookmarkEnd w:id="9957"/>
    <w:p w14:paraId="180B0820" w14:textId="26E6EDD3" w:rsidR="00394471" w:rsidRPr="00EE6E73" w:rsidRDefault="00394471" w:rsidP="00394471">
      <w:r w:rsidRPr="00EE6E73">
        <w:t xml:space="preserve">The IE </w:t>
      </w:r>
      <w:proofErr w:type="spellStart"/>
      <w:r w:rsidRPr="00EE6E73">
        <w:rPr>
          <w:i/>
        </w:rPr>
        <w:t>ControlResourceSet</w:t>
      </w:r>
      <w:proofErr w:type="spellEnd"/>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proofErr w:type="spellStart"/>
      <w:r w:rsidR="00FD05B6" w:rsidRPr="00EE6E73">
        <w:rPr>
          <w:i/>
        </w:rPr>
        <w:t>multipleCORESET</w:t>
      </w:r>
      <w:proofErr w:type="spellEnd"/>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w:t>
      </w:r>
      <w:proofErr w:type="spellStart"/>
      <w:r w:rsidR="00FD05B6" w:rsidRPr="00EE6E73">
        <w:rPr>
          <w:i/>
        </w:rPr>
        <w:t>ConfigMulticast</w:t>
      </w:r>
      <w:proofErr w:type="spellEnd"/>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proofErr w:type="spellStart"/>
      <w:r w:rsidRPr="00EE6E73">
        <w:rPr>
          <w:i/>
        </w:rPr>
        <w:t>ControlResourceSet</w:t>
      </w:r>
      <w:proofErr w:type="spellEnd"/>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spellStart"/>
      <w:r w:rsidRPr="00EE6E73">
        <w:t>ControlResourceSet</w:t>
      </w:r>
      <w:proofErr w:type="spellEnd"/>
      <w:r w:rsidRPr="00EE6E73">
        <w:t xml:space="preserve">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w:t>
      </w:r>
    </w:p>
    <w:p w14:paraId="2346F99C" w14:textId="77777777" w:rsidR="00394471" w:rsidRPr="00EE6E73" w:rsidRDefault="00394471" w:rsidP="00EE6E73">
      <w:pPr>
        <w:pStyle w:val="PL"/>
      </w:pPr>
      <w:r w:rsidRPr="00EE6E73">
        <w:t xml:space="preserve">    </w:t>
      </w:r>
      <w:proofErr w:type="spellStart"/>
      <w:r w:rsidRPr="00EE6E73">
        <w:t>frequencyDomainResourc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w:t>
      </w:r>
      <w:proofErr w:type="spellStart"/>
      <w:r w:rsidRPr="00EE6E73">
        <w:t>cce</w:t>
      </w:r>
      <w:proofErr w:type="spellEnd"/>
      <w:r w:rsidRPr="00EE6E73">
        <w:t>-REG-</w:t>
      </w:r>
      <w:proofErr w:type="spellStart"/>
      <w:r w:rsidRPr="00EE6E73">
        <w:t>MappingType</w:t>
      </w:r>
      <w:proofErr w:type="spellEnd"/>
      <w:r w:rsidRPr="00EE6E73">
        <w:t xml:space="preserv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w:t>
      </w:r>
      <w:proofErr w:type="spellStart"/>
      <w:r w:rsidRPr="00EE6E73">
        <w:t>BundleSize</w:t>
      </w:r>
      <w:proofErr w:type="spellEnd"/>
      <w:r w:rsidRPr="00EE6E73">
        <w:t xml:space="preserv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w:t>
      </w:r>
      <w:proofErr w:type="spellStart"/>
      <w:r w:rsidRPr="00EE6E73">
        <w:t>interleaverSize</w:t>
      </w:r>
      <w:proofErr w:type="spellEnd"/>
      <w:r w:rsidRPr="00EE6E73">
        <w:t xml:space="preserv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w:t>
      </w:r>
      <w:proofErr w:type="spellStart"/>
      <w:r w:rsidRPr="00EE6E73">
        <w:t>shiftIndex</w:t>
      </w:r>
      <w:proofErr w:type="spellEnd"/>
      <w:r w:rsidRPr="00EE6E73">
        <w:t xml:space="preserve">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w:t>
      </w:r>
      <w:proofErr w:type="spellStart"/>
      <w:r w:rsidRPr="00EE6E73">
        <w:t>nonInterleaved</w:t>
      </w:r>
      <w:proofErr w:type="spellEnd"/>
      <w:r w:rsidRPr="00EE6E73">
        <w:t xml:space="preserve">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w:t>
      </w:r>
      <w:proofErr w:type="spellStart"/>
      <w:r w:rsidRPr="00EE6E73">
        <w:t>precoderGranularity</w:t>
      </w:r>
      <w:proofErr w:type="spellEnd"/>
      <w:r w:rsidRPr="00EE6E73">
        <w:t xml:space="preserve">                 </w:t>
      </w:r>
      <w:r w:rsidRPr="00EE6E73">
        <w:rPr>
          <w:color w:val="993366"/>
        </w:rPr>
        <w:t>ENUMERATED</w:t>
      </w:r>
      <w:r w:rsidRPr="00EE6E73">
        <w:t xml:space="preserve"> {</w:t>
      </w:r>
      <w:proofErr w:type="spellStart"/>
      <w:r w:rsidRPr="00EE6E73">
        <w:t>sameAsREG</w:t>
      </w:r>
      <w:proofErr w:type="spellEnd"/>
      <w:r w:rsidRPr="00EE6E73">
        <w:t xml:space="preserve">-bundle, </w:t>
      </w:r>
      <w:proofErr w:type="spellStart"/>
      <w:r w:rsidRPr="00EE6E73">
        <w:t>allContiguousRBs</w:t>
      </w:r>
      <w:proofErr w:type="spellEnd"/>
      <w:r w:rsidRPr="00EE6E73">
        <w:t>},</w:t>
      </w:r>
    </w:p>
    <w:p w14:paraId="277E3C3C" w14:textId="71301B57" w:rsidR="00394471" w:rsidRPr="00EE6E73" w:rsidRDefault="00394471" w:rsidP="00EE6E73">
      <w:pPr>
        <w:pStyle w:val="PL"/>
        <w:rPr>
          <w:color w:val="808080"/>
        </w:rPr>
      </w:pPr>
      <w:r w:rsidRPr="00EE6E73">
        <w:t xml:space="preserve">    </w:t>
      </w:r>
      <w:proofErr w:type="spellStart"/>
      <w:r w:rsidRPr="00EE6E73">
        <w:t>tci-StatesPDCCH-ToAdd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30D98DFC" w14:textId="5D95CAF2" w:rsidR="00394471" w:rsidRPr="00EE6E73" w:rsidRDefault="00394471" w:rsidP="00EE6E73">
      <w:pPr>
        <w:pStyle w:val="PL"/>
        <w:rPr>
          <w:color w:val="808080"/>
        </w:rPr>
      </w:pPr>
      <w:r w:rsidRPr="00EE6E73">
        <w:t xml:space="preserve">    </w:t>
      </w:r>
      <w:proofErr w:type="spellStart"/>
      <w:r w:rsidRPr="00EE6E73">
        <w:t>tci-StatesPDCCH-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2528BB44" w14:textId="77777777" w:rsidR="00394471" w:rsidRPr="00EE6E73" w:rsidRDefault="00394471" w:rsidP="00EE6E73">
      <w:pPr>
        <w:pStyle w:val="PL"/>
        <w:rPr>
          <w:color w:val="808080"/>
        </w:rPr>
      </w:pPr>
      <w:r w:rsidRPr="00EE6E73">
        <w:t xml:space="preserve">    </w:t>
      </w:r>
      <w:proofErr w:type="spellStart"/>
      <w:r w:rsidRPr="00EE6E73">
        <w:t>tci-PresentInDCI</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DMRS-</w:t>
      </w:r>
      <w:proofErr w:type="spellStart"/>
      <w:r w:rsidRPr="00EE6E73">
        <w:t>ScramblingID</w:t>
      </w:r>
      <w:proofErr w:type="spellEnd"/>
      <w:r w:rsidRPr="00EE6E73">
        <w:t xml:space="preserve">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w:t>
      </w:r>
      <w:proofErr w:type="spellStart"/>
      <w:r w:rsidRPr="00EE6E73">
        <w:t>ControlResourceSetId-v1610</w:t>
      </w:r>
      <w:proofErr w:type="spellEnd"/>
      <w:r w:rsidRPr="00EE6E73">
        <w:t xml:space="preserve">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proofErr w:type="spellStart"/>
            <w:r w:rsidRPr="00EE6E73">
              <w:rPr>
                <w:i/>
                <w:szCs w:val="22"/>
                <w:lang w:eastAsia="sv-SE"/>
              </w:rPr>
              <w:t>ControlResourceSet</w:t>
            </w:r>
            <w:proofErr w:type="spellEnd"/>
            <w:r w:rsidRPr="00EE6E73">
              <w:rPr>
                <w:i/>
                <w:szCs w:val="22"/>
                <w:lang w:eastAsia="sv-SE"/>
              </w:rPr>
              <w:t xml:space="preserve">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proofErr w:type="spellStart"/>
            <w:r w:rsidRPr="00EE6E73">
              <w:rPr>
                <w:b/>
                <w:i/>
                <w:szCs w:val="22"/>
                <w:lang w:eastAsia="sv-SE"/>
              </w:rPr>
              <w:t>cce</w:t>
            </w:r>
            <w:proofErr w:type="spellEnd"/>
            <w:r w:rsidRPr="00EE6E73">
              <w:rPr>
                <w:b/>
                <w:i/>
                <w:szCs w:val="22"/>
                <w:lang w:eastAsia="sv-SE"/>
              </w:rPr>
              <w:t>-REG-</w:t>
            </w:r>
            <w:proofErr w:type="spellStart"/>
            <w:r w:rsidRPr="00EE6E73">
              <w:rPr>
                <w:b/>
                <w:i/>
                <w:szCs w:val="22"/>
                <w:lang w:eastAsia="sv-SE"/>
              </w:rPr>
              <w:t>MappingType</w:t>
            </w:r>
            <w:proofErr w:type="spellEnd"/>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proofErr w:type="spellStart"/>
            <w:r w:rsidRPr="00EE6E73">
              <w:rPr>
                <w:i/>
                <w:szCs w:val="22"/>
                <w:lang w:eastAsia="sv-SE"/>
              </w:rPr>
              <w:t>ControlResourceSet</w:t>
            </w:r>
            <w:proofErr w:type="spellEnd"/>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proofErr w:type="spellStart"/>
            <w:r w:rsidRPr="00EE6E73">
              <w:rPr>
                <w:i/>
                <w:lang w:eastAsia="sv-SE"/>
              </w:rPr>
              <w:t>ServingCellConfigCommon</w:t>
            </w:r>
            <w:proofErr w:type="spellEnd"/>
            <w:r w:rsidRPr="00EE6E73">
              <w:rPr>
                <w:szCs w:val="22"/>
                <w:lang w:eastAsia="sv-SE"/>
              </w:rPr>
              <w:t xml:space="preserve"> (</w:t>
            </w:r>
            <w:proofErr w:type="spellStart"/>
            <w:r w:rsidRPr="00EE6E73">
              <w:rPr>
                <w:i/>
                <w:lang w:eastAsia="sv-SE"/>
              </w:rPr>
              <w:t>controlResourceSetZero</w:t>
            </w:r>
            <w:proofErr w:type="spellEnd"/>
            <w:r w:rsidRPr="00EE6E73">
              <w:rPr>
                <w:szCs w:val="22"/>
                <w:lang w:eastAsia="sv-SE"/>
              </w:rPr>
              <w:t xml:space="preserve">) and is hence not used here in the </w:t>
            </w:r>
            <w:proofErr w:type="spellStart"/>
            <w:r w:rsidRPr="00EE6E73">
              <w:rPr>
                <w:i/>
                <w:lang w:eastAsia="sv-SE"/>
              </w:rPr>
              <w:t>ControlResourceSet</w:t>
            </w:r>
            <w:proofErr w:type="spellEnd"/>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proofErr w:type="spellStart"/>
            <w:r w:rsidRPr="00EE6E73">
              <w:rPr>
                <w:i/>
                <w:lang w:eastAsia="sv-SE"/>
              </w:rPr>
              <w:t>controlResourceSetId</w:t>
            </w:r>
            <w:proofErr w:type="spellEnd"/>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proofErr w:type="spellStart"/>
            <w:r w:rsidRPr="00EE6E73">
              <w:rPr>
                <w:i/>
                <w:szCs w:val="22"/>
                <w:lang w:eastAsia="sv-SE"/>
              </w:rPr>
              <w:t>controlResourceSetId</w:t>
            </w:r>
            <w:proofErr w:type="spellEnd"/>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proofErr w:type="spellStart"/>
            <w:r w:rsidRPr="00EE6E73">
              <w:rPr>
                <w:b/>
                <w:i/>
                <w:szCs w:val="22"/>
                <w:lang w:eastAsia="sv-SE"/>
              </w:rPr>
              <w:t>coresetPoolIndex</w:t>
            </w:r>
            <w:proofErr w:type="spellEnd"/>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proofErr w:type="spellStart"/>
            <w:r w:rsidRPr="00EE6E73">
              <w:rPr>
                <w:b/>
                <w:i/>
                <w:szCs w:val="22"/>
                <w:lang w:eastAsia="sv-SE"/>
              </w:rPr>
              <w:t>followUnified</w:t>
            </w:r>
            <w:r w:rsidR="00184EE0" w:rsidRPr="00EE6E73">
              <w:rPr>
                <w:b/>
                <w:i/>
                <w:szCs w:val="22"/>
                <w:lang w:eastAsia="sv-SE"/>
              </w:rPr>
              <w:t>TCI</w:t>
            </w:r>
            <w:proofErr w:type="spellEnd"/>
            <w:r w:rsidR="00184EE0" w:rsidRPr="00EE6E73">
              <w:rPr>
                <w:b/>
                <w:i/>
                <w:szCs w:val="22"/>
                <w:lang w:eastAsia="sv-SE"/>
              </w:rPr>
              <w:t>-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proofErr w:type="spellStart"/>
            <w:r w:rsidRPr="00EE6E73">
              <w:rPr>
                <w:b/>
                <w:i/>
                <w:szCs w:val="22"/>
                <w:lang w:eastAsia="sv-SE"/>
              </w:rPr>
              <w:t>frequencyDomainResources</w:t>
            </w:r>
            <w:proofErr w:type="spellEnd"/>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proofErr w:type="spellStart"/>
            <w:r w:rsidRPr="00EE6E73">
              <w:rPr>
                <w:b/>
                <w:i/>
                <w:szCs w:val="22"/>
                <w:lang w:eastAsia="sv-SE"/>
              </w:rPr>
              <w:t>interleaverSize</w:t>
            </w:r>
            <w:proofErr w:type="spellEnd"/>
          </w:p>
          <w:p w14:paraId="34D9D297" w14:textId="77777777" w:rsidR="00394471" w:rsidRPr="00EE6E73" w:rsidRDefault="00394471" w:rsidP="00964CC4">
            <w:pPr>
              <w:pStyle w:val="TAL"/>
              <w:rPr>
                <w:szCs w:val="22"/>
                <w:lang w:eastAsia="sv-SE"/>
              </w:rPr>
            </w:pPr>
            <w:proofErr w:type="spellStart"/>
            <w:r w:rsidRPr="00EE6E73">
              <w:rPr>
                <w:szCs w:val="22"/>
                <w:lang w:eastAsia="sv-SE"/>
              </w:rPr>
              <w:t>Interleaver</w:t>
            </w:r>
            <w:proofErr w:type="spellEnd"/>
            <w:r w:rsidRPr="00EE6E73">
              <w:rPr>
                <w:szCs w:val="22"/>
                <w:lang w:eastAsia="sv-SE"/>
              </w:rPr>
              <w:t>-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proofErr w:type="spellStart"/>
            <w:r w:rsidRPr="00EE6E73">
              <w:rPr>
                <w:b/>
                <w:i/>
                <w:szCs w:val="22"/>
                <w:lang w:eastAsia="sv-SE"/>
              </w:rPr>
              <w:t>pdcch</w:t>
            </w:r>
            <w:proofErr w:type="spellEnd"/>
            <w:r w:rsidRPr="00EE6E73">
              <w:rPr>
                <w:b/>
                <w:i/>
                <w:szCs w:val="22"/>
                <w:lang w:eastAsia="sv-SE"/>
              </w:rPr>
              <w:t>-DMRS-</w:t>
            </w:r>
            <w:proofErr w:type="spellStart"/>
            <w:r w:rsidRPr="00EE6E73">
              <w:rPr>
                <w:b/>
                <w:i/>
                <w:szCs w:val="22"/>
                <w:lang w:eastAsia="sv-SE"/>
              </w:rPr>
              <w:t>ScramblingID</w:t>
            </w:r>
            <w:proofErr w:type="spellEnd"/>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proofErr w:type="spellStart"/>
            <w:r w:rsidRPr="00EE6E73">
              <w:rPr>
                <w:i/>
                <w:szCs w:val="22"/>
                <w:lang w:eastAsia="sv-SE"/>
              </w:rPr>
              <w:t>physCellId</w:t>
            </w:r>
            <w:proofErr w:type="spellEnd"/>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proofErr w:type="spellStart"/>
            <w:r w:rsidRPr="00EE6E73">
              <w:rPr>
                <w:b/>
                <w:i/>
                <w:szCs w:val="22"/>
                <w:lang w:eastAsia="sv-SE"/>
              </w:rPr>
              <w:t>precoderGranularity</w:t>
            </w:r>
            <w:proofErr w:type="spellEnd"/>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proofErr w:type="spellStart"/>
            <w:r w:rsidRPr="00EE6E73">
              <w:rPr>
                <w:b/>
                <w:i/>
                <w:szCs w:val="22"/>
                <w:lang w:eastAsia="sv-SE"/>
              </w:rPr>
              <w:t>rb</w:t>
            </w:r>
            <w:proofErr w:type="spellEnd"/>
            <w:r w:rsidRPr="00EE6E73">
              <w:rPr>
                <w:b/>
                <w:i/>
                <w:szCs w:val="22"/>
                <w:lang w:eastAsia="sv-SE"/>
              </w:rPr>
              <w:t>-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w:t>
            </w:r>
            <w:proofErr w:type="spellStart"/>
            <w:r w:rsidRPr="00EE6E73">
              <w:rPr>
                <w:b/>
                <w:i/>
                <w:szCs w:val="22"/>
                <w:lang w:eastAsia="sv-SE"/>
              </w:rPr>
              <w:t>BundleSize</w:t>
            </w:r>
            <w:proofErr w:type="spellEnd"/>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proofErr w:type="spellStart"/>
            <w:r w:rsidRPr="00EE6E73">
              <w:rPr>
                <w:b/>
                <w:i/>
                <w:szCs w:val="22"/>
                <w:lang w:eastAsia="sv-SE"/>
              </w:rPr>
              <w:t>shiftIndex</w:t>
            </w:r>
            <w:proofErr w:type="spellEnd"/>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proofErr w:type="spellStart"/>
            <w:r w:rsidRPr="00EE6E73">
              <w:rPr>
                <w:i/>
                <w:szCs w:val="22"/>
              </w:rPr>
              <w:t>physCellId</w:t>
            </w:r>
            <w:r w:rsidRPr="00EE6E73">
              <w:rPr>
                <w:szCs w:val="22"/>
              </w:rPr>
              <w:t>configured</w:t>
            </w:r>
            <w:proofErr w:type="spellEnd"/>
            <w:r w:rsidRPr="00EE6E73">
              <w:rPr>
                <w:szCs w:val="22"/>
              </w:rPr>
              <w:t xml:space="preserve">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proofErr w:type="spellStart"/>
            <w:r w:rsidRPr="00EE6E73">
              <w:rPr>
                <w:b/>
                <w:i/>
                <w:szCs w:val="22"/>
                <w:lang w:eastAsia="sv-SE"/>
              </w:rPr>
              <w:t>tci-PresentInDCI</w:t>
            </w:r>
            <w:proofErr w:type="spellEnd"/>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proofErr w:type="spellStart"/>
            <w:r w:rsidRPr="00EE6E73">
              <w:rPr>
                <w:i/>
                <w:szCs w:val="22"/>
                <w:lang w:eastAsia="sv-SE"/>
              </w:rPr>
              <w:t>ControlResourceSet</w:t>
            </w:r>
            <w:proofErr w:type="spellEnd"/>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proofErr w:type="spellStart"/>
            <w:r w:rsidR="00F041FF" w:rsidRPr="00EE6E73">
              <w:rPr>
                <w:i/>
                <w:szCs w:val="22"/>
                <w:lang w:eastAsia="sv-SE"/>
              </w:rPr>
              <w:t>enableDefaultBeamForCCS</w:t>
            </w:r>
            <w:proofErr w:type="spellEnd"/>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proofErr w:type="spellStart"/>
            <w:r w:rsidR="00F82957" w:rsidRPr="00EE6E73">
              <w:rPr>
                <w:i/>
                <w:szCs w:val="22"/>
                <w:lang w:eastAsia="sv-SE"/>
              </w:rPr>
              <w:t>ControlResourceSet</w:t>
            </w:r>
            <w:proofErr w:type="spellEnd"/>
            <w:r w:rsidR="00F82957" w:rsidRPr="00EE6E73">
              <w:rPr>
                <w:szCs w:val="22"/>
                <w:lang w:eastAsia="sv-SE"/>
              </w:rPr>
              <w:t xml:space="preserve"> used for cross carrier scheduling in DCI format 1_2 in the scheduling cell if </w:t>
            </w:r>
            <w:proofErr w:type="spellStart"/>
            <w:r w:rsidR="00F82957" w:rsidRPr="00EE6E73">
              <w:rPr>
                <w:i/>
                <w:szCs w:val="22"/>
                <w:lang w:eastAsia="sv-SE"/>
              </w:rPr>
              <w:t>enableDefaultBeamForCCS</w:t>
            </w:r>
            <w:proofErr w:type="spellEnd"/>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proofErr w:type="spellStart"/>
            <w:r w:rsidRPr="00EE6E73">
              <w:rPr>
                <w:b/>
                <w:i/>
                <w:szCs w:val="22"/>
                <w:lang w:eastAsia="sv-SE"/>
              </w:rPr>
              <w:t>tci-StatesPDCCH-ToAddList</w:t>
            </w:r>
            <w:proofErr w:type="spellEnd"/>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proofErr w:type="spellStart"/>
            <w:r w:rsidRPr="00EE6E73">
              <w:rPr>
                <w:i/>
                <w:iCs/>
                <w:szCs w:val="22"/>
                <w:lang w:eastAsia="sv-SE"/>
              </w:rPr>
              <w:t>pdsch</w:t>
            </w:r>
            <w:proofErr w:type="spellEnd"/>
            <w:r w:rsidRPr="00EE6E73">
              <w:rPr>
                <w:i/>
                <w:iCs/>
                <w:szCs w:val="22"/>
                <w:lang w:eastAsia="sv-SE"/>
              </w:rPr>
              <w:t>-Config</w:t>
            </w:r>
            <w:r w:rsidR="00184EE0" w:rsidRPr="00EE6E73">
              <w:rPr>
                <w:i/>
                <w:iCs/>
                <w:szCs w:val="22"/>
                <w:lang w:eastAsia="sv-SE"/>
              </w:rPr>
              <w:t>,</w:t>
            </w:r>
            <w:r w:rsidR="00184EE0" w:rsidRPr="00EE6E73">
              <w:rPr>
                <w:lang w:eastAsia="sv-SE"/>
              </w:rPr>
              <w:t xml:space="preserve"> either with </w:t>
            </w:r>
            <w:proofErr w:type="spellStart"/>
            <w:r w:rsidR="00184EE0" w:rsidRPr="00EE6E73">
              <w:rPr>
                <w:i/>
                <w:iCs/>
                <w:lang w:eastAsia="sv-SE"/>
              </w:rPr>
              <w:t>tci-StatesToAddModList</w:t>
            </w:r>
            <w:proofErr w:type="spellEnd"/>
            <w:r w:rsidR="00184EE0" w:rsidRPr="00EE6E73">
              <w:rPr>
                <w:lang w:eastAsia="sv-SE"/>
              </w:rPr>
              <w:t xml:space="preserve"> or </w:t>
            </w:r>
            <w:r w:rsidR="00184EE0" w:rsidRPr="00EE6E73">
              <w:rPr>
                <w:i/>
                <w:iCs/>
              </w:rPr>
              <w:t>dl-</w:t>
            </w:r>
            <w:proofErr w:type="spellStart"/>
            <w:r w:rsidR="00184EE0" w:rsidRPr="00EE6E73">
              <w:rPr>
                <w:i/>
                <w:iCs/>
              </w:rPr>
              <w:t>OrJointTCI</w:t>
            </w:r>
            <w:proofErr w:type="spellEnd"/>
            <w:r w:rsidR="00184EE0" w:rsidRPr="00EE6E73">
              <w:rPr>
                <w:i/>
                <w:iCs/>
              </w:rPr>
              <w:t>-</w:t>
            </w:r>
            <w:proofErr w:type="spellStart"/>
            <w:r w:rsidR="00184EE0" w:rsidRPr="00EE6E73">
              <w:rPr>
                <w:i/>
                <w:iCs/>
              </w:rPr>
              <w:t>StateList</w:t>
            </w:r>
            <w:proofErr w:type="spellEnd"/>
            <w:r w:rsidR="00184EE0" w:rsidRPr="00EE6E73">
              <w:rPr>
                <w:i/>
                <w:iCs/>
              </w:rPr>
              <w:t>,</w:t>
            </w:r>
            <w:r w:rsidRPr="00EE6E73">
              <w:rPr>
                <w:szCs w:val="22"/>
                <w:lang w:eastAsia="sv-SE"/>
              </w:rPr>
              <w:t xml:space="preserve"> included in the </w:t>
            </w:r>
            <w:r w:rsidRPr="00EE6E73">
              <w:rPr>
                <w:i/>
                <w:szCs w:val="22"/>
                <w:lang w:eastAsia="sv-SE"/>
              </w:rPr>
              <w:t>BWP-</w:t>
            </w:r>
            <w:proofErr w:type="spellStart"/>
            <w:r w:rsidRPr="00EE6E73">
              <w:rPr>
                <w:i/>
                <w:szCs w:val="22"/>
                <w:lang w:eastAsia="sv-SE"/>
              </w:rPr>
              <w:t>DownlinkDedicated</w:t>
            </w:r>
            <w:proofErr w:type="spellEnd"/>
            <w:r w:rsidRPr="00EE6E73">
              <w:rPr>
                <w:szCs w:val="22"/>
                <w:lang w:eastAsia="sv-SE"/>
              </w:rPr>
              <w:t xml:space="preserve"> corresponding to the serving cell and to the DL BWP to which the </w:t>
            </w:r>
            <w:proofErr w:type="spellStart"/>
            <w:r w:rsidRPr="00EE6E73">
              <w:rPr>
                <w:i/>
                <w:szCs w:val="22"/>
                <w:lang w:eastAsia="sv-SE"/>
              </w:rPr>
              <w:t>ControlResourceSet</w:t>
            </w:r>
            <w:proofErr w:type="spellEnd"/>
            <w:r w:rsidRPr="00EE6E73">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EE6E73">
              <w:rPr>
                <w:i/>
                <w:szCs w:val="22"/>
                <w:lang w:eastAsia="sv-SE"/>
              </w:rPr>
              <w:t>maxNrofTCI-StatesPDCCH</w:t>
            </w:r>
            <w:proofErr w:type="spellEnd"/>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proofErr w:type="spellStart"/>
            <w:r w:rsidRPr="00EE6E73">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proofErr w:type="spellStart"/>
            <w:r w:rsidRPr="00EE6E73">
              <w:rPr>
                <w:i/>
                <w:iCs/>
                <w:lang w:eastAsia="sv-SE"/>
              </w:rPr>
              <w:t>followUnifiedTCI</w:t>
            </w:r>
            <w:proofErr w:type="spellEnd"/>
            <w:r w:rsidRPr="00EE6E73">
              <w:rPr>
                <w:i/>
                <w:iCs/>
                <w:lang w:eastAsia="sv-SE"/>
              </w:rPr>
              <w:t>-State</w:t>
            </w:r>
            <w:r w:rsidRPr="00EE6E73">
              <w:rPr>
                <w:lang w:eastAsia="sv-SE"/>
              </w:rPr>
              <w:t xml:space="preserve"> is present or if more than one value for the field </w:t>
            </w:r>
            <w:proofErr w:type="spellStart"/>
            <w:r w:rsidRPr="00EE6E73">
              <w:rPr>
                <w:lang w:eastAsia="sv-SE"/>
              </w:rPr>
              <w:t>c</w:t>
            </w:r>
            <w:r w:rsidRPr="00EE6E73">
              <w:rPr>
                <w:i/>
                <w:iCs/>
                <w:lang w:eastAsia="sv-SE"/>
              </w:rPr>
              <w:t>oresetPoolIndex</w:t>
            </w:r>
            <w:proofErr w:type="spellEnd"/>
            <w:r w:rsidRPr="00EE6E73">
              <w:rPr>
                <w:lang w:eastAsia="sv-SE"/>
              </w:rPr>
              <w:t xml:space="preserve"> is configured in </w:t>
            </w:r>
            <w:proofErr w:type="spellStart"/>
            <w:r w:rsidRPr="00EE6E73">
              <w:rPr>
                <w:i/>
                <w:iCs/>
                <w:lang w:eastAsia="sv-SE"/>
              </w:rPr>
              <w:t>controlResourceSet</w:t>
            </w:r>
            <w:proofErr w:type="spellEnd"/>
            <w:r w:rsidRPr="00EE6E73">
              <w:rPr>
                <w:lang w:eastAsia="sv-SE"/>
              </w:rPr>
              <w:t xml:space="preserve"> for the same </w:t>
            </w:r>
            <w:proofErr w:type="spellStart"/>
            <w:r w:rsidRPr="00EE6E73">
              <w:rPr>
                <w:lang w:eastAsia="sv-SE"/>
              </w:rPr>
              <w:t>bandwidthpart</w:t>
            </w:r>
            <w:proofErr w:type="spellEnd"/>
            <w:r w:rsidRPr="00EE6E73">
              <w:rPr>
                <w:lang w:eastAsia="sv-SE"/>
              </w:rPr>
              <w: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proofErr w:type="spellStart"/>
            <w:r w:rsidRPr="00EE6E73">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w:t>
            </w:r>
            <w:proofErr w:type="spellStart"/>
            <w:r w:rsidRPr="00EE6E73">
              <w:rPr>
                <w:i/>
                <w:lang w:eastAsia="sv-SE"/>
              </w:rPr>
              <w:t>ConfigCommon</w:t>
            </w:r>
            <w:proofErr w:type="spellEnd"/>
            <w:r w:rsidRPr="00EE6E73">
              <w:rPr>
                <w:lang w:eastAsia="sv-SE"/>
              </w:rPr>
              <w:t xml:space="preserve"> of the initial BWP in </w:t>
            </w:r>
            <w:proofErr w:type="spellStart"/>
            <w:r w:rsidRPr="00EE6E73">
              <w:rPr>
                <w:i/>
                <w:lang w:eastAsia="sv-SE"/>
              </w:rPr>
              <w:t>ServingCellConfigCommon</w:t>
            </w:r>
            <w:proofErr w:type="spellEnd"/>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9958" w:name="_Toc60777207"/>
      <w:bookmarkStart w:id="9959" w:name="_Toc193446147"/>
      <w:bookmarkStart w:id="9960" w:name="_Toc193451952"/>
      <w:bookmarkStart w:id="9961" w:name="_Toc193463222"/>
      <w:bookmarkStart w:id="9962" w:name="_Toc201295509"/>
      <w:bookmarkStart w:id="9963" w:name="MCCQCTEMPBM_00000231"/>
      <w:r w:rsidRPr="00EE6E73">
        <w:t>–</w:t>
      </w:r>
      <w:r w:rsidRPr="00EE6E73">
        <w:tab/>
      </w:r>
      <w:proofErr w:type="spellStart"/>
      <w:r w:rsidRPr="00EE6E73">
        <w:rPr>
          <w:i/>
        </w:rPr>
        <w:t>ControlResourceSetId</w:t>
      </w:r>
      <w:bookmarkEnd w:id="9958"/>
      <w:bookmarkEnd w:id="9959"/>
      <w:bookmarkEnd w:id="9960"/>
      <w:bookmarkEnd w:id="9961"/>
      <w:bookmarkEnd w:id="9962"/>
      <w:proofErr w:type="spellEnd"/>
    </w:p>
    <w:bookmarkEnd w:id="9963"/>
    <w:p w14:paraId="56F717F1" w14:textId="25689832" w:rsidR="00394471" w:rsidRPr="00EE6E73" w:rsidRDefault="00394471" w:rsidP="00394471">
      <w:r w:rsidRPr="00EE6E73">
        <w:t xml:space="preserve">The </w:t>
      </w:r>
      <w:proofErr w:type="spellStart"/>
      <w:r w:rsidRPr="00EE6E73">
        <w:rPr>
          <w:i/>
        </w:rPr>
        <w:t>ControlResourceSetId</w:t>
      </w:r>
      <w:proofErr w:type="spellEnd"/>
      <w:r w:rsidRPr="00EE6E73">
        <w:t xml:space="preserve"> IE concerns a short identity, used to identify a control resource set within a serving cell. The </w:t>
      </w:r>
      <w:proofErr w:type="spellStart"/>
      <w:r w:rsidRPr="00EE6E73">
        <w:rPr>
          <w:i/>
        </w:rPr>
        <w:t>ControlResourceSetId</w:t>
      </w:r>
      <w:proofErr w:type="spellEnd"/>
      <w:r w:rsidRPr="00EE6E73">
        <w:rPr>
          <w:i/>
        </w:rPr>
        <w:t xml:space="preserve"> </w:t>
      </w:r>
      <w:r w:rsidRPr="00EE6E73">
        <w:t>= 0 identifies the ControlResourceSet#0 configured via PBCH (</w:t>
      </w:r>
      <w:r w:rsidRPr="00EE6E73">
        <w:rPr>
          <w:i/>
        </w:rPr>
        <w:t>MIB</w:t>
      </w:r>
      <w:r w:rsidRPr="00EE6E73">
        <w:t xml:space="preserve">) and in </w:t>
      </w:r>
      <w:proofErr w:type="spellStart"/>
      <w:r w:rsidRPr="00EE6E73">
        <w:rPr>
          <w:i/>
        </w:rPr>
        <w:t>controlResourceSetZero</w:t>
      </w:r>
      <w:proofErr w:type="spellEnd"/>
      <w:r w:rsidRPr="00EE6E73">
        <w:t xml:space="preserve"> (</w:t>
      </w:r>
      <w:proofErr w:type="spellStart"/>
      <w:r w:rsidRPr="00EE6E73">
        <w:rPr>
          <w:i/>
        </w:rPr>
        <w:t>ServingCellConfigCommon</w:t>
      </w:r>
      <w:proofErr w:type="spellEnd"/>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proofErr w:type="spellStart"/>
      <w:r w:rsidRPr="00EE6E73">
        <w:rPr>
          <w:i/>
        </w:rPr>
        <w:t>ControlResourceSetId</w:t>
      </w:r>
      <w:proofErr w:type="spellEnd"/>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spellStart"/>
      <w:r w:rsidRPr="00EE6E73">
        <w:t>ControlResourceSetId</w:t>
      </w:r>
      <w:proofErr w:type="spellEnd"/>
      <w:r w:rsidRPr="00EE6E73">
        <w:t xml:space="preserve">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9964" w:name="_Toc60777208"/>
      <w:bookmarkStart w:id="9965" w:name="_Toc193446148"/>
      <w:bookmarkStart w:id="9966" w:name="_Toc193451953"/>
      <w:bookmarkStart w:id="9967" w:name="_Toc193463223"/>
      <w:bookmarkStart w:id="9968" w:name="_Toc201295510"/>
      <w:bookmarkStart w:id="9969" w:name="MCCQCTEMPBM_00000232"/>
      <w:r w:rsidRPr="00EE6E73">
        <w:t>–</w:t>
      </w:r>
      <w:r w:rsidRPr="00EE6E73">
        <w:tab/>
      </w:r>
      <w:proofErr w:type="spellStart"/>
      <w:r w:rsidRPr="00EE6E73">
        <w:rPr>
          <w:i/>
        </w:rPr>
        <w:t>ControlResourceSetZero</w:t>
      </w:r>
      <w:bookmarkEnd w:id="9964"/>
      <w:bookmarkEnd w:id="9965"/>
      <w:bookmarkEnd w:id="9966"/>
      <w:bookmarkEnd w:id="9967"/>
      <w:bookmarkEnd w:id="9968"/>
      <w:proofErr w:type="spellEnd"/>
    </w:p>
    <w:bookmarkEnd w:id="9969"/>
    <w:p w14:paraId="0C0FB3F6" w14:textId="77777777" w:rsidR="00394471" w:rsidRPr="00EE6E73" w:rsidRDefault="00394471" w:rsidP="00394471">
      <w:r w:rsidRPr="00EE6E73">
        <w:t xml:space="preserve">The IE </w:t>
      </w:r>
      <w:proofErr w:type="spellStart"/>
      <w:r w:rsidRPr="00EE6E73">
        <w:rPr>
          <w:i/>
        </w:rPr>
        <w:t>ControlResourceSetZero</w:t>
      </w:r>
      <w:proofErr w:type="spellEnd"/>
      <w:r w:rsidRPr="00EE6E73">
        <w:t xml:space="preserve"> is used to configure CORESET#0 of the initial BWP (see TS 38.213 [13], clause 13).</w:t>
      </w:r>
    </w:p>
    <w:p w14:paraId="51779080" w14:textId="77777777" w:rsidR="00394471" w:rsidRPr="00EE6E73" w:rsidRDefault="00394471" w:rsidP="00394471">
      <w:pPr>
        <w:pStyle w:val="TH"/>
      </w:pPr>
      <w:proofErr w:type="spellStart"/>
      <w:r w:rsidRPr="00EE6E73">
        <w:rPr>
          <w:i/>
        </w:rPr>
        <w:t>ControlResourceSetZero</w:t>
      </w:r>
      <w:proofErr w:type="spellEnd"/>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spellStart"/>
      <w:r w:rsidRPr="00EE6E73">
        <w:t>ControlResourceSetZero</w:t>
      </w:r>
      <w:proofErr w:type="spellEnd"/>
      <w:r w:rsidRPr="00EE6E73">
        <w:t xml:space="preserve">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9970" w:name="_Toc60777209"/>
      <w:bookmarkStart w:id="9971" w:name="_Toc193446149"/>
      <w:bookmarkStart w:id="9972" w:name="_Toc193451954"/>
      <w:bookmarkStart w:id="9973" w:name="_Toc193463224"/>
      <w:bookmarkStart w:id="9974" w:name="_Toc201295511"/>
      <w:bookmarkStart w:id="9975" w:name="MCCQCTEMPBM_00000233"/>
      <w:r w:rsidRPr="00EE6E73">
        <w:t>–</w:t>
      </w:r>
      <w:r w:rsidRPr="00EE6E73">
        <w:tab/>
      </w:r>
      <w:r w:rsidRPr="00EE6E73">
        <w:rPr>
          <w:i/>
          <w:noProof/>
        </w:rPr>
        <w:t>CrossCarrierSchedulingConfig</w:t>
      </w:r>
      <w:bookmarkEnd w:id="9970"/>
      <w:bookmarkEnd w:id="9971"/>
      <w:bookmarkEnd w:id="9972"/>
      <w:bookmarkEnd w:id="9973"/>
      <w:bookmarkEnd w:id="9974"/>
    </w:p>
    <w:bookmarkEnd w:id="9975"/>
    <w:p w14:paraId="257A34D4" w14:textId="77777777" w:rsidR="00394471" w:rsidRPr="00EE6E73" w:rsidRDefault="00394471" w:rsidP="00394471">
      <w:r w:rsidRPr="00EE6E73">
        <w:t xml:space="preserve">The IE </w:t>
      </w:r>
      <w:proofErr w:type="spellStart"/>
      <w:r w:rsidRPr="00EE6E73">
        <w:rPr>
          <w:i/>
        </w:rPr>
        <w:t>CrossCarrierSchedulingConfig</w:t>
      </w:r>
      <w:proofErr w:type="spellEnd"/>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proofErr w:type="spellStart"/>
      <w:r w:rsidRPr="00EE6E73">
        <w:rPr>
          <w:bCs/>
          <w:i/>
          <w:iCs/>
        </w:rPr>
        <w:t>CrossCarrierSchedulingConfig</w:t>
      </w:r>
      <w:proofErr w:type="spellEnd"/>
      <w:r w:rsidRPr="00EE6E73">
        <w:rPr>
          <w:bCs/>
          <w:i/>
          <w:iCs/>
        </w:rPr>
        <w:t xml:space="preserve">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spellStart"/>
      <w:r w:rsidRPr="00EE6E73">
        <w:t>CrossCarrierSchedulingConfig</w:t>
      </w:r>
      <w:proofErr w:type="spellEnd"/>
      <w:r w:rsidRPr="00EE6E73">
        <w:t xml:space="preserve">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w:t>
      </w:r>
      <w:proofErr w:type="spellStart"/>
      <w:r w:rsidRPr="00EE6E73">
        <w:t>schedulingCellInfo</w:t>
      </w:r>
      <w:proofErr w:type="spellEnd"/>
      <w:r w:rsidRPr="00EE6E73">
        <w:t xml:space="preserve">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w:t>
      </w:r>
      <w:proofErr w:type="spellStart"/>
      <w:r w:rsidRPr="00EE6E73">
        <w:t>cif</w:t>
      </w:r>
      <w:proofErr w:type="spellEnd"/>
      <w:r w:rsidRPr="00EE6E73">
        <w:t xml:space="preserve">-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w:t>
      </w:r>
      <w:proofErr w:type="spellStart"/>
      <w:r w:rsidRPr="00EE6E73">
        <w:t>schedulingCellId</w:t>
      </w:r>
      <w:proofErr w:type="spellEnd"/>
      <w:r w:rsidRPr="00EE6E73">
        <w:t xml:space="preserve">                        </w:t>
      </w:r>
      <w:proofErr w:type="spellStart"/>
      <w:r w:rsidRPr="00EE6E73">
        <w:t>ServCellIndex</w:t>
      </w:r>
      <w:proofErr w:type="spellEnd"/>
      <w:r w:rsidRPr="00EE6E73">
        <w:t>,</w:t>
      </w:r>
    </w:p>
    <w:p w14:paraId="0BE7B841" w14:textId="77777777" w:rsidR="00394471" w:rsidRPr="00EE6E73" w:rsidRDefault="00394471" w:rsidP="00EE6E73">
      <w:pPr>
        <w:pStyle w:val="PL"/>
      </w:pPr>
      <w:r w:rsidRPr="00EE6E73">
        <w:t xml:space="preserve">            </w:t>
      </w:r>
      <w:proofErr w:type="spellStart"/>
      <w:r w:rsidRPr="00EE6E73">
        <w:t>cif-InSchedulingCell</w:t>
      </w:r>
      <w:proofErr w:type="spellEnd"/>
      <w:r w:rsidRPr="00EE6E73">
        <w:t xml:space="preserve">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w:t>
      </w:r>
      <w:proofErr w:type="spellStart"/>
      <w:r w:rsidRPr="00EE6E73">
        <w:t>oneSeventh</w:t>
      </w:r>
      <w:proofErr w:type="spellEnd"/>
      <w:r w:rsidRPr="00EE6E73">
        <w:t xml:space="preserve">, </w:t>
      </w:r>
      <w:proofErr w:type="spellStart"/>
      <w:r w:rsidRPr="00EE6E73">
        <w:t>threeFourteenth</w:t>
      </w:r>
      <w:proofErr w:type="spellEnd"/>
      <w:r w:rsidRPr="00EE6E73">
        <w:t xml:space="preserve">, </w:t>
      </w:r>
      <w:proofErr w:type="spellStart"/>
      <w:r w:rsidRPr="00EE6E73">
        <w:t>twoSeventh</w:t>
      </w:r>
      <w:proofErr w:type="spellEnd"/>
      <w:r w:rsidRPr="00EE6E73">
        <w:t xml:space="preserve">, </w:t>
      </w:r>
      <w:proofErr w:type="spellStart"/>
      <w:r w:rsidRPr="00EE6E73">
        <w:t>threeSeventh</w:t>
      </w:r>
      <w:proofErr w:type="spellEnd"/>
      <w:r w:rsidRPr="00EE6E73">
        <w:t>,</w:t>
      </w:r>
    </w:p>
    <w:p w14:paraId="5C685921" w14:textId="1AD90BB6" w:rsidR="00CF53DD" w:rsidRPr="00EE6E73" w:rsidRDefault="00CF53DD" w:rsidP="00EE6E73">
      <w:pPr>
        <w:pStyle w:val="PL"/>
        <w:rPr>
          <w:color w:val="808080"/>
        </w:rPr>
      </w:pPr>
      <w:r w:rsidRPr="00EE6E73">
        <w:t xml:space="preserve">                                            </w:t>
      </w:r>
      <w:proofErr w:type="spellStart"/>
      <w:r w:rsidRPr="00EE6E73">
        <w:t>oneHalf</w:t>
      </w:r>
      <w:proofErr w:type="spellEnd"/>
      <w:r w:rsidRPr="00EE6E73">
        <w:t xml:space="preserve">, </w:t>
      </w:r>
      <w:proofErr w:type="spellStart"/>
      <w:r w:rsidRPr="00EE6E73">
        <w:t>fourSeventh</w:t>
      </w:r>
      <w:proofErr w:type="spellEnd"/>
      <w:r w:rsidRPr="00EE6E73">
        <w:t xml:space="preserve">, </w:t>
      </w:r>
      <w:proofErr w:type="spellStart"/>
      <w:r w:rsidRPr="00EE6E73">
        <w:t>fiveSeventh</w:t>
      </w:r>
      <w:proofErr w:type="spellEnd"/>
      <w:r w:rsidRPr="00EE6E73">
        <w:t xml:space="preserve">,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proofErr w:type="spellStart"/>
            <w:r w:rsidRPr="00EE6E73">
              <w:rPr>
                <w:i/>
                <w:lang w:eastAsia="en-GB"/>
              </w:rPr>
              <w:t>CrossCarrierSchedulingConfig</w:t>
            </w:r>
            <w:proofErr w:type="spellEnd"/>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w:t>
            </w:r>
            <w:proofErr w:type="spellStart"/>
            <w:r w:rsidRPr="00EE6E73">
              <w:rPr>
                <w:b/>
                <w:i/>
                <w:lang w:eastAsia="en-GB"/>
              </w:rPr>
              <w:t>BlindDetectionSplit</w:t>
            </w:r>
            <w:proofErr w:type="spellEnd"/>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w:t>
            </w:r>
            <w:proofErr w:type="spellStart"/>
            <w:r w:rsidRPr="00EE6E73">
              <w:rPr>
                <w:lang w:eastAsia="x-none"/>
              </w:rPr>
              <w:t>SpCell</w:t>
            </w:r>
            <w:proofErr w:type="spellEnd"/>
            <w:r w:rsidRPr="00EE6E73">
              <w:rPr>
                <w:lang w:eastAsia="x-none"/>
              </w:rPr>
              <w:t xml:space="preserve"> and an </w:t>
            </w:r>
            <w:proofErr w:type="spellStart"/>
            <w:r w:rsidRPr="00EE6E73">
              <w:rPr>
                <w:lang w:eastAsia="x-none"/>
              </w:rPr>
              <w:t>SCell</w:t>
            </w:r>
            <w:proofErr w:type="spellEnd"/>
            <w:r w:rsidRPr="00EE6E73">
              <w:rPr>
                <w:lang w:eastAsia="x-none"/>
              </w:rPr>
              <w:t xml:space="preserve"> when cross-carrier scheduling is configured from the </w:t>
            </w:r>
            <w:proofErr w:type="spellStart"/>
            <w:r w:rsidRPr="00EE6E73">
              <w:rPr>
                <w:lang w:eastAsia="x-none"/>
              </w:rPr>
              <w:t>SCell</w:t>
            </w:r>
            <w:proofErr w:type="spellEnd"/>
            <w:r w:rsidRPr="00EE6E73">
              <w:rPr>
                <w:lang w:eastAsia="x-none"/>
              </w:rPr>
              <w:t xml:space="preserve"> for the </w:t>
            </w:r>
            <w:proofErr w:type="spellStart"/>
            <w:r w:rsidRPr="00EE6E73">
              <w:rPr>
                <w:lang w:eastAsia="x-none"/>
              </w:rPr>
              <w:t>SpCell</w:t>
            </w:r>
            <w:proofErr w:type="spellEnd"/>
            <w:r w:rsidRPr="00EE6E73">
              <w:rPr>
                <w:lang w:eastAsia="x-none"/>
              </w:rPr>
              <w:t xml:space="preserve"> (see TS 38.213 [13], clause 10.1.1). The network only configures this field when it sets the field </w:t>
            </w:r>
            <w:r w:rsidRPr="00EE6E73">
              <w:rPr>
                <w:i/>
                <w:iCs/>
                <w:lang w:eastAsia="x-none"/>
              </w:rPr>
              <w:t>other</w:t>
            </w:r>
            <w:r w:rsidRPr="00EE6E73">
              <w:rPr>
                <w:lang w:eastAsia="x-none"/>
              </w:rPr>
              <w:t xml:space="preserve"> for an </w:t>
            </w:r>
            <w:proofErr w:type="spellStart"/>
            <w:r w:rsidRPr="00EE6E73">
              <w:rPr>
                <w:lang w:eastAsia="x-none"/>
              </w:rPr>
              <w:t>SpCell</w:t>
            </w:r>
            <w:proofErr w:type="spellEnd"/>
            <w:r w:rsidRPr="00EE6E73">
              <w:rPr>
                <w:lang w:eastAsia="x-none"/>
              </w:rPr>
              <w:t xml:space="preserve">, i.e., when it configures cross-carrier scheduling of the </w:t>
            </w:r>
            <w:proofErr w:type="spellStart"/>
            <w:r w:rsidRPr="00EE6E73">
              <w:rPr>
                <w:lang w:eastAsia="x-none"/>
              </w:rPr>
              <w:t>SpCell</w:t>
            </w:r>
            <w:proofErr w:type="spellEnd"/>
            <w:r w:rsidRPr="00EE6E73">
              <w:rPr>
                <w:lang w:eastAsia="x-none"/>
              </w:rPr>
              <w:t xml:space="preserve"> by a PDCCH on an </w:t>
            </w:r>
            <w:proofErr w:type="spellStart"/>
            <w:r w:rsidRPr="00EE6E73">
              <w:rPr>
                <w:lang w:eastAsia="x-none"/>
              </w:rPr>
              <w:t>Scell</w:t>
            </w:r>
            <w:proofErr w:type="spellEnd"/>
            <w:r w:rsidRPr="00EE6E73">
              <w:rPr>
                <w:lang w:eastAsia="x-none"/>
              </w:rPr>
              <w:t>.</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proofErr w:type="spellStart"/>
            <w:r w:rsidRPr="00EE6E73">
              <w:rPr>
                <w:b/>
                <w:i/>
                <w:lang w:eastAsia="en-GB"/>
              </w:rPr>
              <w:t>cif</w:t>
            </w:r>
            <w:proofErr w:type="spellEnd"/>
            <w:r w:rsidRPr="00EE6E73">
              <w:rPr>
                <w:b/>
                <w:i/>
                <w:lang w:eastAsia="en-GB"/>
              </w:rPr>
              <w:t>-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proofErr w:type="spellStart"/>
            <w:r w:rsidRPr="00EE6E73">
              <w:rPr>
                <w:i/>
                <w:lang w:eastAsia="en-GB"/>
              </w:rPr>
              <w:t>cif</w:t>
            </w:r>
            <w:proofErr w:type="spellEnd"/>
            <w:r w:rsidRPr="00EE6E73">
              <w:rPr>
                <w:i/>
                <w:lang w:eastAsia="en-GB"/>
              </w:rPr>
              <w:t>-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proofErr w:type="spellStart"/>
            <w:r w:rsidRPr="00EE6E73">
              <w:rPr>
                <w:b/>
                <w:i/>
                <w:lang w:eastAsia="en-GB"/>
              </w:rPr>
              <w:t>cif-InSchedulingCell</w:t>
            </w:r>
            <w:proofErr w:type="spellEnd"/>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w:t>
            </w:r>
            <w:proofErr w:type="spellStart"/>
            <w:r w:rsidR="00CF53DD" w:rsidRPr="00EE6E73">
              <w:rPr>
                <w:lang w:eastAsia="en-GB"/>
              </w:rPr>
              <w:t>SpCell</w:t>
            </w:r>
            <w:proofErr w:type="spellEnd"/>
            <w:r w:rsidR="00CF53DD" w:rsidRPr="00EE6E73">
              <w:rPr>
                <w:lang w:eastAsia="en-GB"/>
              </w:rPr>
              <w:t xml:space="preserve">, the non-fallback DCI formats on the </w:t>
            </w:r>
            <w:proofErr w:type="spellStart"/>
            <w:r w:rsidR="00CF53DD" w:rsidRPr="00EE6E73">
              <w:rPr>
                <w:lang w:eastAsia="en-GB"/>
              </w:rPr>
              <w:t>SpCell</w:t>
            </w:r>
            <w:proofErr w:type="spellEnd"/>
            <w:r w:rsidR="00CF53DD" w:rsidRPr="00EE6E73">
              <w:rPr>
                <w:lang w:eastAsia="en-GB"/>
              </w:rPr>
              <w:t xml:space="preserve">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proofErr w:type="spellStart"/>
            <w:r w:rsidRPr="00EE6E73">
              <w:rPr>
                <w:b/>
                <w:bCs/>
                <w:i/>
                <w:iCs/>
              </w:rPr>
              <w:t>enableDefaultBeamForCCS</w:t>
            </w:r>
            <w:proofErr w:type="spellEnd"/>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w:t>
            </w:r>
            <w:proofErr w:type="spellStart"/>
            <w:r w:rsidR="00CF53DD" w:rsidRPr="00EE6E73">
              <w:rPr>
                <w:lang w:eastAsia="en-GB"/>
              </w:rPr>
              <w:t>SCell</w:t>
            </w:r>
            <w:proofErr w:type="spellEnd"/>
            <w:r w:rsidR="00CF53DD" w:rsidRPr="00EE6E73">
              <w:rPr>
                <w:lang w:eastAsia="en-GB"/>
              </w:rPr>
              <w:t xml:space="preserve"> or </w:t>
            </w:r>
            <w:proofErr w:type="spellStart"/>
            <w:r w:rsidR="00CF53DD" w:rsidRPr="00EE6E73">
              <w:rPr>
                <w:lang w:eastAsia="en-GB"/>
              </w:rPr>
              <w:t>SpCell</w:t>
            </w:r>
            <w:proofErr w:type="spellEnd"/>
            <w:r w:rsidR="00CF53DD" w:rsidRPr="00EE6E73">
              <w:rPr>
                <w:lang w:eastAsia="en-GB"/>
              </w:rPr>
              <w:t>.</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 xml:space="preserve">If configured for an </w:t>
            </w:r>
            <w:proofErr w:type="spellStart"/>
            <w:r w:rsidR="00CF53DD" w:rsidRPr="00EE6E73">
              <w:rPr>
                <w:lang w:eastAsia="en-GB"/>
              </w:rPr>
              <w:t>SpCell</w:t>
            </w:r>
            <w:proofErr w:type="spellEnd"/>
            <w:r w:rsidR="00CF53DD" w:rsidRPr="00EE6E73">
              <w:rPr>
                <w:lang w:eastAsia="en-GB"/>
              </w:rPr>
              <w:t xml:space="preserve">, the </w:t>
            </w:r>
            <w:proofErr w:type="spellStart"/>
            <w:r w:rsidR="00CF53DD" w:rsidRPr="00EE6E73">
              <w:rPr>
                <w:lang w:eastAsia="en-GB"/>
              </w:rPr>
              <w:t>SpCell</w:t>
            </w:r>
            <w:proofErr w:type="spellEnd"/>
            <w:r w:rsidR="00CF53DD" w:rsidRPr="00EE6E73">
              <w:rPr>
                <w:lang w:eastAsia="en-GB"/>
              </w:rPr>
              <w:t xml:space="preserve"> can be scheduled by the PDCCH on another </w:t>
            </w:r>
            <w:proofErr w:type="spellStart"/>
            <w:r w:rsidR="00CF53DD" w:rsidRPr="00EE6E73">
              <w:rPr>
                <w:lang w:eastAsia="en-GB"/>
              </w:rPr>
              <w:t>SCell</w:t>
            </w:r>
            <w:proofErr w:type="spellEnd"/>
            <w:r w:rsidR="00CF53DD" w:rsidRPr="00EE6E73">
              <w:rPr>
                <w:lang w:eastAsia="en-GB"/>
              </w:rPr>
              <w:t xml:space="preserve"> as well as by the PDCCH on the </w:t>
            </w:r>
            <w:proofErr w:type="spellStart"/>
            <w:r w:rsidR="00CF53DD" w:rsidRPr="00EE6E73">
              <w:rPr>
                <w:lang w:eastAsia="en-GB"/>
              </w:rPr>
              <w:t>SpCell</w:t>
            </w:r>
            <w:proofErr w:type="spellEnd"/>
            <w:r w:rsidR="00CF53DD" w:rsidRPr="00EE6E73">
              <w:rPr>
                <w:lang w:eastAsia="en-GB"/>
              </w:rPr>
              <w:t xml:space="preserve">. If configured for an </w:t>
            </w:r>
            <w:proofErr w:type="spellStart"/>
            <w:r w:rsidR="00CF53DD" w:rsidRPr="00EE6E73">
              <w:rPr>
                <w:lang w:eastAsia="en-GB"/>
              </w:rPr>
              <w:t>SCell</w:t>
            </w:r>
            <w:proofErr w:type="spellEnd"/>
            <w:r w:rsidR="00CF53DD" w:rsidRPr="00EE6E73">
              <w:rPr>
                <w:lang w:eastAsia="en-GB"/>
              </w:rPr>
              <w:t xml:space="preserve">, the </w:t>
            </w:r>
            <w:proofErr w:type="spellStart"/>
            <w:r w:rsidR="00CF53DD" w:rsidRPr="00EE6E73">
              <w:rPr>
                <w:lang w:eastAsia="en-GB"/>
              </w:rPr>
              <w:t>SCell</w:t>
            </w:r>
            <w:proofErr w:type="spellEnd"/>
            <w:r w:rsidR="00CF53DD" w:rsidRPr="00EE6E73">
              <w:rPr>
                <w:lang w:eastAsia="en-GB"/>
              </w:rPr>
              <w:t xml:space="preserve">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proofErr w:type="spellStart"/>
            <w:r w:rsidRPr="00EE6E73">
              <w:rPr>
                <w:b/>
                <w:i/>
                <w:lang w:eastAsia="en-GB"/>
              </w:rPr>
              <w:t>schedulingCellId</w:t>
            </w:r>
            <w:proofErr w:type="spellEnd"/>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w:t>
            </w:r>
            <w:proofErr w:type="spellStart"/>
            <w:r w:rsidRPr="00EE6E73">
              <w:rPr>
                <w:lang w:eastAsia="en-GB"/>
              </w:rPr>
              <w:t>SpCell</w:t>
            </w:r>
            <w:proofErr w:type="spellEnd"/>
            <w:r w:rsidRPr="00EE6E73">
              <w:rPr>
                <w:lang w:eastAsia="en-GB"/>
              </w:rPr>
              <w:t xml:space="preserve">, this field indicates which </w:t>
            </w:r>
            <w:proofErr w:type="spellStart"/>
            <w:r w:rsidRPr="00EE6E73">
              <w:rPr>
                <w:lang w:eastAsia="en-GB"/>
              </w:rPr>
              <w:t>SCell</w:t>
            </w:r>
            <w:proofErr w:type="spellEnd"/>
            <w:r w:rsidRPr="00EE6E73">
              <w:rPr>
                <w:lang w:eastAsia="en-GB"/>
              </w:rPr>
              <w:t xml:space="preserve">, in addition to the </w:t>
            </w:r>
            <w:proofErr w:type="spellStart"/>
            <w:r w:rsidRPr="00EE6E73">
              <w:rPr>
                <w:lang w:eastAsia="en-GB"/>
              </w:rPr>
              <w:t>SpCell</w:t>
            </w:r>
            <w:proofErr w:type="spellEnd"/>
            <w:r w:rsidRPr="00EE6E73">
              <w:rPr>
                <w:lang w:eastAsia="en-GB"/>
              </w:rPr>
              <w:t xml:space="preserve">, signals the downlink allocations and uplink grants, if applicable, for the concerned </w:t>
            </w:r>
            <w:proofErr w:type="spellStart"/>
            <w:r w:rsidRPr="00EE6E73">
              <w:rPr>
                <w:lang w:eastAsia="en-GB"/>
              </w:rPr>
              <w:t>SpCell</w:t>
            </w:r>
            <w:proofErr w:type="spellEnd"/>
            <w:r w:rsidRPr="00EE6E73">
              <w:rPr>
                <w:lang w:eastAsia="en-GB"/>
              </w:rPr>
              <w:t>. If configured for a</w:t>
            </w:r>
            <w:r w:rsidR="00AC74CA" w:rsidRPr="00EE6E73">
              <w:rPr>
                <w:lang w:eastAsia="en-GB"/>
              </w:rPr>
              <w:t>n</w:t>
            </w:r>
            <w:r w:rsidRPr="00EE6E73">
              <w:rPr>
                <w:lang w:eastAsia="en-GB"/>
              </w:rPr>
              <w:t xml:space="preserve"> </w:t>
            </w:r>
            <w:proofErr w:type="spellStart"/>
            <w:r w:rsidRPr="00EE6E73">
              <w:rPr>
                <w:lang w:eastAsia="en-GB"/>
              </w:rPr>
              <w:t>Scell</w:t>
            </w:r>
            <w:proofErr w:type="spellEnd"/>
            <w:r w:rsidRPr="00EE6E73">
              <w:rPr>
                <w:lang w:eastAsia="en-GB"/>
              </w:rPr>
              <w:t>, this field i</w:t>
            </w:r>
            <w:r w:rsidR="00394471" w:rsidRPr="00EE6E73">
              <w:rPr>
                <w:lang w:eastAsia="en-GB"/>
              </w:rPr>
              <w:t xml:space="preserve">ndicates which cell signals the downlink allocations and uplink grants, if applicable, for the concerned </w:t>
            </w:r>
            <w:proofErr w:type="spellStart"/>
            <w:r w:rsidR="00394471" w:rsidRPr="00EE6E73">
              <w:rPr>
                <w:lang w:eastAsia="en-GB"/>
              </w:rPr>
              <w:t>SCell</w:t>
            </w:r>
            <w:proofErr w:type="spellEnd"/>
            <w:r w:rsidR="00394471" w:rsidRPr="00EE6E73">
              <w:rPr>
                <w:lang w:eastAsia="en-GB"/>
              </w:rPr>
              <w:t>.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proofErr w:type="spellStart"/>
            <w:r w:rsidR="00394471" w:rsidRPr="00EE6E73">
              <w:rPr>
                <w:i/>
                <w:iCs/>
                <w:lang w:eastAsia="en-GB"/>
              </w:rPr>
              <w:t>drx-ConfigSecondaryGroup</w:t>
            </w:r>
            <w:proofErr w:type="spellEnd"/>
            <w:r w:rsidR="00394471" w:rsidRPr="00EE6E73">
              <w:rPr>
                <w:lang w:eastAsia="en-GB"/>
              </w:rPr>
              <w:t xml:space="preserve"> is configured in the </w:t>
            </w:r>
            <w:r w:rsidR="00394471" w:rsidRPr="00EE6E73">
              <w:rPr>
                <w:i/>
                <w:iCs/>
                <w:lang w:eastAsia="en-GB"/>
              </w:rPr>
              <w:t>MAC-</w:t>
            </w:r>
            <w:proofErr w:type="spellStart"/>
            <w:r w:rsidR="00394471" w:rsidRPr="00EE6E73">
              <w:rPr>
                <w:i/>
                <w:iCs/>
                <w:lang w:eastAsia="en-GB"/>
              </w:rPr>
              <w:t>CellGroupConfig</w:t>
            </w:r>
            <w:proofErr w:type="spellEnd"/>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cif</w:t>
            </w:r>
            <w:proofErr w:type="spellEnd"/>
            <w:r w:rsidRPr="00EE6E73">
              <w:rPr>
                <w:i/>
                <w:lang w:eastAsia="sv-SE"/>
              </w:rPr>
              <w:t>-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9976" w:name="_Toc60777210"/>
      <w:bookmarkStart w:id="9977" w:name="_Toc193446150"/>
      <w:bookmarkStart w:id="9978" w:name="_Toc193451955"/>
      <w:bookmarkStart w:id="9979" w:name="_Toc193463225"/>
      <w:bookmarkStart w:id="9980" w:name="_Toc201295512"/>
      <w:bookmarkStart w:id="9981" w:name="MCCQCTEMPBM_00000234"/>
      <w:r w:rsidRPr="00EE6E73">
        <w:t>–</w:t>
      </w:r>
      <w:r w:rsidRPr="00EE6E73">
        <w:tab/>
      </w:r>
      <w:r w:rsidRPr="00EE6E73">
        <w:rPr>
          <w:i/>
        </w:rPr>
        <w:t>CSI-</w:t>
      </w:r>
      <w:proofErr w:type="spellStart"/>
      <w:r w:rsidRPr="00EE6E73">
        <w:rPr>
          <w:i/>
        </w:rPr>
        <w:t>AperiodicTriggerStateList</w:t>
      </w:r>
      <w:bookmarkEnd w:id="9976"/>
      <w:bookmarkEnd w:id="9977"/>
      <w:bookmarkEnd w:id="9978"/>
      <w:bookmarkEnd w:id="9979"/>
      <w:bookmarkEnd w:id="9980"/>
      <w:proofErr w:type="spellEnd"/>
    </w:p>
    <w:bookmarkEnd w:id="9981"/>
    <w:p w14:paraId="3DF9B22D" w14:textId="77777777" w:rsidR="00394471" w:rsidRPr="00EE6E73" w:rsidRDefault="00394471" w:rsidP="00394471">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E6E73">
        <w:rPr>
          <w:i/>
        </w:rPr>
        <w:t>associatedReportConfigInfoList</w:t>
      </w:r>
      <w:proofErr w:type="spellEnd"/>
      <w:r w:rsidRPr="00EE6E73">
        <w:t xml:space="preserve"> for that trigger state.</w:t>
      </w:r>
    </w:p>
    <w:p w14:paraId="2F354F00" w14:textId="77777777" w:rsidR="00394471" w:rsidRPr="00EE6E73" w:rsidRDefault="00394471" w:rsidP="00394471">
      <w:pPr>
        <w:pStyle w:val="TH"/>
      </w:pPr>
      <w:r w:rsidRPr="00EE6E73">
        <w:rPr>
          <w:i/>
        </w:rPr>
        <w:t>CSI-</w:t>
      </w:r>
      <w:proofErr w:type="spellStart"/>
      <w:r w:rsidRPr="00EE6E73">
        <w:rPr>
          <w:i/>
        </w:rPr>
        <w:t>AperiodicTriggerStateList</w:t>
      </w:r>
      <w:proofErr w:type="spellEnd"/>
      <w:r w:rsidRPr="00EE6E73">
        <w:rPr>
          <w:i/>
        </w:rPr>
        <w:t xml:space="preserve">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spellStart"/>
      <w:r w:rsidRPr="00EE6E73">
        <w:t>AperiodicTriggerStat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728971F" w14:textId="4CCA0B62" w:rsidR="008E223D" w:rsidRDefault="00A343BA" w:rsidP="008E223D">
      <w:pPr>
        <w:pStyle w:val="PL"/>
        <w:rPr>
          <w:ins w:id="9982" w:author="CR#5441r2" w:date="2025-09-23T22:14:00Z" w16du:dateUtc="2025-09-23T20:14:00Z"/>
        </w:rPr>
      </w:pPr>
      <w:r w:rsidRPr="00EE6E73">
        <w:t xml:space="preserve">    ]]</w:t>
      </w:r>
      <w:ins w:id="9983" w:author="CR#5441r2" w:date="2025-09-23T22:14:00Z" w16du:dateUtc="2025-09-23T20:14:00Z">
        <w:r w:rsidR="008E223D">
          <w:t>,</w:t>
        </w:r>
      </w:ins>
    </w:p>
    <w:p w14:paraId="4B3A7513" w14:textId="77777777" w:rsidR="008E223D" w:rsidRDefault="008E223D" w:rsidP="008E223D">
      <w:pPr>
        <w:pStyle w:val="PL"/>
        <w:rPr>
          <w:ins w:id="9984" w:author="CR#5441r2" w:date="2025-09-23T22:14:00Z" w16du:dateUtc="2025-09-23T20:14:00Z"/>
        </w:rPr>
      </w:pPr>
      <w:ins w:id="9985" w:author="CR#5441r2" w:date="2025-09-23T22:14:00Z" w16du:dateUtc="2025-09-23T20:14:00Z">
        <w:r>
          <w:t xml:space="preserve">    [[</w:t>
        </w:r>
      </w:ins>
    </w:p>
    <w:p w14:paraId="1CAA3A90" w14:textId="77777777" w:rsidR="008E223D" w:rsidRDefault="008E223D" w:rsidP="008E223D">
      <w:pPr>
        <w:pStyle w:val="PL"/>
        <w:rPr>
          <w:ins w:id="9986" w:author="CR#5441r2" w:date="2025-09-23T22:14:00Z" w16du:dateUtc="2025-09-23T20:14:00Z"/>
        </w:rPr>
      </w:pPr>
      <w:ins w:id="9987" w:author="CR#5441r2" w:date="2025-09-23T22:14:00Z" w16du:dateUtc="2025-09-23T20:14:00Z">
        <w:r>
          <w:t xml:space="preserve">    delayOffsetCompensation-r19         ENUMERATED {enabled}                                          OPTIONAL  -- Need R</w:t>
        </w:r>
      </w:ins>
    </w:p>
    <w:p w14:paraId="271F640B" w14:textId="499565ED" w:rsidR="00394471" w:rsidRPr="00EE6E73" w:rsidRDefault="008E223D" w:rsidP="008E223D">
      <w:pPr>
        <w:pStyle w:val="PL"/>
      </w:pPr>
      <w:ins w:id="9988" w:author="CR#5441r2" w:date="2025-09-23T22:14:00Z" w16du:dateUtc="2025-09-23T20:14:00Z">
        <w:r>
          <w:t xml:space="preserve">    ]]</w:t>
        </w:r>
      </w:ins>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spellStart"/>
      <w:r w:rsidRPr="00EE6E73">
        <w:t>AssociatedReportConfigInfo</w:t>
      </w:r>
      <w:proofErr w:type="spellEnd"/>
      <w:r w:rsidRPr="00EE6E73">
        <w:t xml:space="preserve">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F07181E" w14:textId="77777777" w:rsidR="00394471" w:rsidRPr="00EE6E73" w:rsidRDefault="00394471" w:rsidP="00EE6E73">
      <w:pPr>
        <w:pStyle w:val="PL"/>
      </w:pPr>
      <w:r w:rsidRPr="00EE6E73">
        <w:t xml:space="preserve">    </w:t>
      </w:r>
      <w:proofErr w:type="spellStart"/>
      <w:r w:rsidRPr="00EE6E73">
        <w:t>resourcesForChannel</w:t>
      </w:r>
      <w:proofErr w:type="spellEnd"/>
      <w:r w:rsidRPr="00EE6E73">
        <w:t xml:space="preserve">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w:t>
      </w:r>
      <w:proofErr w:type="spellStart"/>
      <w:r w:rsidRPr="00EE6E73">
        <w:t>resourceSet</w:t>
      </w:r>
      <w:proofErr w:type="spellEnd"/>
      <w:r w:rsidRPr="00EE6E73">
        <w:t xml:space="preserve">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w:t>
      </w:r>
      <w:proofErr w:type="spellStart"/>
      <w:r w:rsidRPr="00EE6E73">
        <w:t>qcl</w:t>
      </w:r>
      <w:proofErr w:type="spellEnd"/>
      <w:r w:rsidRPr="00EE6E73">
        <w:t xml:space="preserve">-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w:t>
      </w:r>
      <w:proofErr w:type="spellEnd"/>
      <w:r w:rsidRPr="00EE6E73">
        <w:t xml:space="preserve">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w:t>
      </w:r>
      <w:proofErr w:type="spellStart"/>
      <w:r w:rsidRPr="00EE6E73">
        <w:rPr>
          <w:color w:val="808080"/>
        </w:rPr>
        <w:t>ForInterference</w:t>
      </w:r>
      <w:proofErr w:type="spellEnd"/>
    </w:p>
    <w:p w14:paraId="74E0291D"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w:t>
      </w:r>
      <w:proofErr w:type="spellStart"/>
      <w:r w:rsidRPr="00EE6E73">
        <w:rPr>
          <w:color w:val="808080"/>
        </w:rPr>
        <w:t>ForInterference</w:t>
      </w:r>
      <w:proofErr w:type="spellEnd"/>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Ext</w:t>
      </w:r>
      <w:proofErr w:type="spellEnd"/>
      <w:r w:rsidRPr="00EE6E73">
        <w:t xml:space="preserve">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998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 xml:space="preserve">Cond </w:t>
      </w:r>
      <w:proofErr w:type="spellStart"/>
      <w:r w:rsidR="00CA6188" w:rsidRPr="00EE6E73">
        <w:rPr>
          <w:color w:val="808080"/>
        </w:rPr>
        <w:t>ApplyIndicatedTCI</w:t>
      </w:r>
      <w:proofErr w:type="spellEnd"/>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xml:space="preserve">-- Cond </w:t>
      </w:r>
      <w:proofErr w:type="spellStart"/>
      <w:r w:rsidRPr="00EE6E73">
        <w:rPr>
          <w:color w:val="808080"/>
        </w:rPr>
        <w:t>SecondCSICMR</w:t>
      </w:r>
      <w:proofErr w:type="spellEnd"/>
    </w:p>
    <w:bookmarkEnd w:id="9989"/>
    <w:p w14:paraId="5F37B0EC" w14:textId="66F7ED15" w:rsidR="008A22DF" w:rsidRPr="00EE6E73" w:rsidRDefault="008A22DF" w:rsidP="00EE6E73">
      <w:pPr>
        <w:pStyle w:val="PL"/>
        <w:rPr>
          <w:color w:val="808080"/>
        </w:rPr>
      </w:pPr>
      <w:r w:rsidRPr="00EE6E73">
        <w:t xml:space="preserve">    csi-ReportSubConfigTriggerList-r18  </w:t>
      </w:r>
      <w:proofErr w:type="spellStart"/>
      <w:r w:rsidRPr="00EE6E73">
        <w:t>CSI-ReportSubConfigTriggerList-r18</w:t>
      </w:r>
      <w:proofErr w:type="spellEnd"/>
      <w:r w:rsidRPr="00EE6E73">
        <w:t xml:space="preserve">                                </w:t>
      </w:r>
      <w:r w:rsidRPr="00EE6E73">
        <w:rPr>
          <w:color w:val="993366"/>
        </w:rPr>
        <w:t>OPTIONAL</w:t>
      </w:r>
      <w:r w:rsidRPr="00EE6E73">
        <w:t xml:space="preserve">   </w:t>
      </w:r>
      <w:r w:rsidRPr="00EE6E73">
        <w:rPr>
          <w:color w:val="808080"/>
        </w:rPr>
        <w:t>-- Need R</w:t>
      </w:r>
    </w:p>
    <w:p w14:paraId="362A8FC4" w14:textId="50BE874D" w:rsidR="008B5422" w:rsidRDefault="008A22DF" w:rsidP="008B5422">
      <w:pPr>
        <w:pStyle w:val="PL"/>
        <w:rPr>
          <w:ins w:id="9990" w:author="CR#5414r2" w:date="2025-09-22T12:06:00Z" w16du:dateUtc="2025-09-22T10:06:00Z"/>
        </w:rPr>
      </w:pPr>
      <w:r w:rsidRPr="00EE6E73">
        <w:t xml:space="preserve">    ]]</w:t>
      </w:r>
      <w:ins w:id="9991" w:author="CR#5414r2" w:date="2025-09-22T12:06:00Z" w16du:dateUtc="2025-09-22T10:06:00Z">
        <w:r w:rsidR="008B5422">
          <w:t>,</w:t>
        </w:r>
      </w:ins>
    </w:p>
    <w:p w14:paraId="19DA2633" w14:textId="77777777" w:rsidR="008B5422" w:rsidRDefault="008B5422" w:rsidP="008B5422">
      <w:pPr>
        <w:pStyle w:val="PL"/>
        <w:rPr>
          <w:ins w:id="9992" w:author="CR#5414r2" w:date="2025-09-22T12:06:00Z" w16du:dateUtc="2025-09-22T10:06:00Z"/>
        </w:rPr>
      </w:pPr>
      <w:ins w:id="9993" w:author="CR#5414r2" w:date="2025-09-22T12:06:00Z" w16du:dateUtc="2025-09-22T10:06:00Z">
        <w:r>
          <w:t xml:space="preserve">    [[</w:t>
        </w:r>
      </w:ins>
    </w:p>
    <w:p w14:paraId="60F83DC1" w14:textId="77777777" w:rsidR="008B5422" w:rsidRDefault="008B5422" w:rsidP="008B5422">
      <w:pPr>
        <w:pStyle w:val="PL"/>
        <w:rPr>
          <w:ins w:id="9994" w:author="CR#5414r2" w:date="2025-09-22T12:06:00Z" w16du:dateUtc="2025-09-22T10:06:00Z"/>
        </w:rPr>
      </w:pPr>
      <w:ins w:id="9995" w:author="CR#5414r2" w:date="2025-09-22T12:06:00Z" w16du:dateUtc="2025-09-22T10:06:00Z">
        <w:r>
          <w:t xml:space="preserve">    resourcesForChannelCLI-r19      SEQUENCE {</w:t>
        </w:r>
      </w:ins>
    </w:p>
    <w:p w14:paraId="2E65FD0A" w14:textId="10B7AF4A" w:rsidR="008B5422" w:rsidRDefault="008B5422" w:rsidP="008B5422">
      <w:pPr>
        <w:pStyle w:val="PL"/>
        <w:rPr>
          <w:ins w:id="9996" w:author="CR#5414r2" w:date="2025-09-22T12:06:00Z" w16du:dateUtc="2025-09-22T10:06:00Z"/>
        </w:rPr>
      </w:pPr>
      <w:ins w:id="9997" w:author="CR#5414r2" w:date="2025-09-22T12:06:00Z" w16du:dateUtc="2025-09-22T10:06:00Z">
        <w:r>
          <w:t xml:space="preserve">        resourceSetCLI-r19              INTEGER (1..maxNrofCLI-MeasResourceSetsPerConfig-r19)                       OPTIONAL,  -- Need R</w:t>
        </w:r>
      </w:ins>
    </w:p>
    <w:p w14:paraId="19A94000" w14:textId="5DC9CDCF" w:rsidR="008B5422" w:rsidRDefault="008B5422" w:rsidP="008B5422">
      <w:pPr>
        <w:pStyle w:val="PL"/>
        <w:rPr>
          <w:ins w:id="9998" w:author="CR#5414r2" w:date="2025-09-22T12:06:00Z" w16du:dateUtc="2025-09-22T10:06:00Z"/>
        </w:rPr>
      </w:pPr>
      <w:ins w:id="9999" w:author="CR#5414r2" w:date="2025-09-22T12:06:00Z" w16du:dateUtc="2025-09-22T10:06:00Z">
        <w:r>
          <w:t xml:space="preserve">        qcl-infoCLI-r19                 SEQUENCE (SIZE(1..maxNrofCLI-MeasResourceSetsPerConfig-r19)) OF TCI-</w:t>
        </w:r>
        <w:proofErr w:type="spellStart"/>
        <w:r>
          <w:t>StateId</w:t>
        </w:r>
        <w:proofErr w:type="spellEnd"/>
        <w:r>
          <w:t xml:space="preserve"> OPTIONAL   -- Need R</w:t>
        </w:r>
      </w:ins>
    </w:p>
    <w:p w14:paraId="0D0911E6" w14:textId="77777777" w:rsidR="008B5422" w:rsidRDefault="008B5422" w:rsidP="008B5422">
      <w:pPr>
        <w:pStyle w:val="PL"/>
        <w:rPr>
          <w:ins w:id="10000" w:author="CR#5414r2" w:date="2025-09-22T12:06:00Z" w16du:dateUtc="2025-09-22T10:06:00Z"/>
        </w:rPr>
      </w:pPr>
      <w:ins w:id="10001" w:author="CR#5414r2" w:date="2025-09-22T12:06:00Z" w16du:dateUtc="2025-09-22T10:06:00Z">
        <w:r>
          <w:t xml:space="preserve">    }</w:t>
        </w:r>
      </w:ins>
    </w:p>
    <w:p w14:paraId="1975F272" w14:textId="77777777" w:rsidR="008E223D" w:rsidRPr="00E450AC" w:rsidRDefault="008E223D" w:rsidP="008E223D">
      <w:pPr>
        <w:pStyle w:val="PL"/>
        <w:rPr>
          <w:ins w:id="10002" w:author="CR#5441r2" w:date="2025-09-23T22:15:00Z" w16du:dateUtc="2025-09-23T20:15:00Z"/>
        </w:rPr>
      </w:pPr>
      <w:ins w:id="10003" w:author="CR#5441r2" w:date="2025-09-23T22:15:00Z" w16du:dateUtc="2025-09-23T20:15:00Z">
        <w:r w:rsidRPr="00E450AC">
          <w:t xml:space="preserve">    resourcesForChannel</w:t>
        </w:r>
        <w:r>
          <w:t>CJTC</w:t>
        </w:r>
        <w:r w:rsidRPr="00E450AC">
          <w:t>-r1</w:t>
        </w:r>
        <w:r>
          <w:t>9</w:t>
        </w:r>
        <w:r w:rsidRPr="00E450AC">
          <w:t xml:space="preserve">     </w:t>
        </w:r>
        <w:r w:rsidRPr="00E450AC">
          <w:rPr>
            <w:color w:val="993366"/>
          </w:rPr>
          <w:t>SEQUENCE</w:t>
        </w:r>
        <w:r w:rsidRPr="00E450AC">
          <w:t xml:space="preserve"> {</w:t>
        </w:r>
      </w:ins>
    </w:p>
    <w:p w14:paraId="5CE2B79C" w14:textId="77777777" w:rsidR="008E223D" w:rsidRPr="00E450AC" w:rsidRDefault="008E223D" w:rsidP="008E223D">
      <w:pPr>
        <w:pStyle w:val="PL"/>
        <w:rPr>
          <w:ins w:id="10004" w:author="CR#5441r2" w:date="2025-09-23T22:15:00Z" w16du:dateUtc="2025-09-23T20:15:00Z"/>
        </w:rPr>
      </w:pPr>
      <w:ins w:id="10005" w:author="CR#5441r2" w:date="2025-09-23T22:15:00Z" w16du:dateUtc="2025-09-23T20:15:00Z">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ins>
    </w:p>
    <w:p w14:paraId="00AABE5B" w14:textId="34E734E9" w:rsidR="008E223D" w:rsidRDefault="008E223D" w:rsidP="008E223D">
      <w:pPr>
        <w:pStyle w:val="PL"/>
        <w:rPr>
          <w:ins w:id="10006" w:author="CR#5441r2" w:date="2025-09-23T22:15:00Z" w16du:dateUtc="2025-09-23T20:15:00Z"/>
          <w:color w:val="808080"/>
        </w:rPr>
      </w:pPr>
      <w:ins w:id="10007" w:author="CR#5441r2" w:date="2025-09-23T22:15:00Z" w16du:dateUtc="2025-09-23T20:15:00Z">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t xml:space="preserve"> </w:t>
        </w:r>
        <w:r w:rsidRPr="00E450AC">
          <w:t xml:space="preserve"> </w:t>
        </w:r>
        <w:r w:rsidRPr="00E450AC">
          <w:rPr>
            <w:color w:val="993366"/>
          </w:rPr>
          <w:t>OPTIONAL</w:t>
        </w:r>
        <w:r w:rsidRPr="00B31065">
          <w:rPr>
            <w:rPrChange w:id="10008" w:author="Ericsson" w:date="2025-09-05T12:58:00Z" w16du:dateUtc="2025-09-05T10:58:00Z">
              <w:rPr>
                <w:color w:val="993366"/>
              </w:rPr>
            </w:rPrChange>
          </w:rPr>
          <w:t>,</w:t>
        </w:r>
        <w:r w:rsidRPr="00E450AC">
          <w:t xml:space="preserve">  </w:t>
        </w:r>
        <w:r w:rsidRPr="00E450AC">
          <w:rPr>
            <w:color w:val="808080"/>
          </w:rPr>
          <w:t>-- Need R</w:t>
        </w:r>
      </w:ins>
    </w:p>
    <w:p w14:paraId="31556501" w14:textId="24E5ADA8" w:rsidR="008E223D" w:rsidRPr="00E450AC" w:rsidRDefault="008E223D" w:rsidP="008E223D">
      <w:pPr>
        <w:pStyle w:val="PL"/>
        <w:rPr>
          <w:ins w:id="10009" w:author="CR#5441r2" w:date="2025-09-23T22:15:00Z" w16du:dateUtc="2025-09-23T20:15:00Z"/>
          <w:color w:val="808080"/>
        </w:rPr>
      </w:pPr>
      <w:ins w:id="10010" w:author="CR#5441r2" w:date="2025-09-23T22:15:00Z" w16du:dateUtc="2025-09-23T20:15:00Z">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t xml:space="preserve"> </w:t>
        </w:r>
        <w:r w:rsidRPr="00E450AC">
          <w:t xml:space="preserve">  </w:t>
        </w:r>
        <w:r w:rsidRPr="00E450AC">
          <w:rPr>
            <w:color w:val="993366"/>
          </w:rPr>
          <w:t>OPTIONAL</w:t>
        </w:r>
        <w:r w:rsidRPr="00E450AC">
          <w:t xml:space="preserve">  </w:t>
        </w:r>
        <w:r w:rsidRPr="00E450AC">
          <w:rPr>
            <w:color w:val="808080"/>
          </w:rPr>
          <w:t>-- Need R</w:t>
        </w:r>
      </w:ins>
    </w:p>
    <w:p w14:paraId="341096D4" w14:textId="17393F32" w:rsidR="008E223D" w:rsidRDefault="008E223D" w:rsidP="008E223D">
      <w:pPr>
        <w:pStyle w:val="PL"/>
        <w:rPr>
          <w:ins w:id="10011" w:author="CR#5441r2" w:date="2025-09-23T22:15:00Z" w16du:dateUtc="2025-09-23T20:15:00Z"/>
          <w:color w:val="808080"/>
        </w:rPr>
      </w:pPr>
      <w:ins w:id="10012" w:author="CR#5441r2" w:date="2025-09-23T22:15:00Z" w16du:dateUtc="2025-09-23T20:15:00Z">
        <w:r w:rsidRPr="00E450AC">
          <w:t xml:space="preserve">    }                                                                                                  </w:t>
        </w:r>
        <w:r>
          <w:t xml:space="preserve"> </w:t>
        </w:r>
        <w:r w:rsidRPr="00E450AC">
          <w:t xml:space="preserve">  </w:t>
        </w:r>
        <w:r w:rsidRPr="00E450AC">
          <w:rPr>
            <w:color w:val="993366"/>
          </w:rPr>
          <w:t>OPTIONAL</w:t>
        </w:r>
        <w:r w:rsidRPr="00E450AC">
          <w:t xml:space="preserve"> </w:t>
        </w:r>
        <w:r>
          <w:t xml:space="preserve"> </w:t>
        </w:r>
        <w:r w:rsidRPr="00E450AC">
          <w:rPr>
            <w:color w:val="808080"/>
          </w:rPr>
          <w:t xml:space="preserve">-- Cond </w:t>
        </w:r>
        <w:r>
          <w:rPr>
            <w:color w:val="808080"/>
          </w:rPr>
          <w:t>CJTC</w:t>
        </w:r>
      </w:ins>
    </w:p>
    <w:p w14:paraId="7B772295" w14:textId="77777777" w:rsidR="008E223D" w:rsidRPr="00E450AC" w:rsidRDefault="008E223D" w:rsidP="008E223D">
      <w:pPr>
        <w:pStyle w:val="PL"/>
        <w:rPr>
          <w:ins w:id="10013" w:author="CR#5441r2" w:date="2025-09-23T22:15:00Z" w16du:dateUtc="2025-09-23T20:15:00Z"/>
        </w:rPr>
      </w:pPr>
      <w:ins w:id="10014" w:author="CR#5441r2" w:date="2025-09-23T22:15:00Z" w16du:dateUtc="2025-09-23T20:15:00Z">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ins>
    </w:p>
    <w:p w14:paraId="2476B557" w14:textId="78E2EA4C" w:rsidR="008E223D" w:rsidRPr="00E450AC" w:rsidRDefault="008E223D" w:rsidP="008E223D">
      <w:pPr>
        <w:pStyle w:val="PL"/>
        <w:rPr>
          <w:ins w:id="10015" w:author="CR#5441r2" w:date="2025-09-23T22:15:00Z" w16du:dateUtc="2025-09-23T20:15:00Z"/>
        </w:rPr>
      </w:pPr>
      <w:ins w:id="10016" w:author="CR#5441r2" w:date="2025-09-23T22:15:00Z" w16du:dateUtc="2025-09-23T20:15:00Z">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ins>
    </w:p>
    <w:p w14:paraId="79178891" w14:textId="24667EE9" w:rsidR="008E223D" w:rsidRDefault="008E223D" w:rsidP="008E223D">
      <w:pPr>
        <w:pStyle w:val="PL"/>
        <w:rPr>
          <w:ins w:id="10017" w:author="CR#5441r2" w:date="2025-09-23T22:15:00Z" w16du:dateUtc="2025-09-23T20:15:00Z"/>
          <w:color w:val="808080"/>
        </w:rPr>
      </w:pPr>
      <w:ins w:id="10018" w:author="CR#5441r2" w:date="2025-09-23T22:15:00Z" w16du:dateUtc="2025-09-23T20:15:00Z">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ins>
    </w:p>
    <w:p w14:paraId="16DF2B33" w14:textId="77777777" w:rsidR="008E223D" w:rsidRDefault="008E223D" w:rsidP="008E223D">
      <w:pPr>
        <w:pStyle w:val="PL"/>
        <w:rPr>
          <w:ins w:id="10019" w:author="CR#5441r2" w:date="2025-09-23T22:15:00Z" w16du:dateUtc="2025-09-23T20:15:00Z"/>
          <w:color w:val="808080"/>
        </w:rPr>
      </w:pPr>
      <w:ins w:id="10020" w:author="CR#5441r2" w:date="2025-09-23T22:15:00Z" w16du:dateUtc="2025-09-23T20:15:00Z">
        <w:r w:rsidRPr="00E450AC">
          <w:t xml:space="preserve">    }                                                                                                     </w:t>
        </w:r>
        <w:r w:rsidRPr="00E450AC">
          <w:rPr>
            <w:color w:val="993366"/>
          </w:rPr>
          <w:t>OPTIONAL</w:t>
        </w:r>
        <w:r>
          <w:rPr>
            <w:color w:val="993366"/>
          </w:rPr>
          <w:t xml:space="preserve"> </w:t>
        </w:r>
        <w:r w:rsidRPr="00E450AC">
          <w:t xml:space="preserve"> </w:t>
        </w:r>
        <w:r w:rsidRPr="00E450AC">
          <w:rPr>
            <w:color w:val="808080"/>
          </w:rPr>
          <w:t>-- Need R</w:t>
        </w:r>
      </w:ins>
    </w:p>
    <w:p w14:paraId="1CD0BE88" w14:textId="30006C7D" w:rsidR="00386B09" w:rsidRPr="00EE6E73" w:rsidRDefault="008B5422" w:rsidP="008B5422">
      <w:pPr>
        <w:pStyle w:val="PL"/>
      </w:pPr>
      <w:ins w:id="10021" w:author="CR#5414r2" w:date="2025-09-22T12:06:00Z" w16du:dateUtc="2025-09-22T10:06:00Z">
        <w:r>
          <w:t xml:space="preserve">    ]]</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8E223D" w:rsidRPr="00EE6E73" w14:paraId="2234720F" w14:textId="77777777" w:rsidTr="00467478">
        <w:trPr>
          <w:ins w:id="10022" w:author="CR#5441r2" w:date="2025-09-23T22:16:00Z"/>
        </w:trPr>
        <w:tc>
          <w:tcPr>
            <w:tcW w:w="14281" w:type="dxa"/>
          </w:tcPr>
          <w:p w14:paraId="341A95FC" w14:textId="77777777" w:rsidR="008E223D" w:rsidRPr="00D839FF" w:rsidRDefault="008E223D" w:rsidP="008E223D">
            <w:pPr>
              <w:pStyle w:val="TAL"/>
              <w:rPr>
                <w:ins w:id="10023" w:author="CR#5441r2" w:date="2025-09-23T22:16:00Z" w16du:dateUtc="2025-09-23T20:16:00Z"/>
                <w:b/>
                <w:i/>
                <w:szCs w:val="22"/>
                <w:lang w:eastAsia="sv-SE"/>
              </w:rPr>
            </w:pPr>
            <w:proofErr w:type="spellStart"/>
            <w:ins w:id="10024" w:author="CR#5441r2" w:date="2025-09-23T22:16:00Z" w16du:dateUtc="2025-09-23T20:16:00Z">
              <w:r w:rsidRPr="00C821B0">
                <w:rPr>
                  <w:b/>
                  <w:i/>
                  <w:szCs w:val="22"/>
                  <w:lang w:eastAsia="sv-SE"/>
                </w:rPr>
                <w:t>delayOffsetCompensation</w:t>
              </w:r>
              <w:proofErr w:type="spellEnd"/>
            </w:ins>
          </w:p>
          <w:p w14:paraId="5589CAC3" w14:textId="7AF8A9C7" w:rsidR="008E223D" w:rsidRPr="00EE6E73" w:rsidRDefault="008E223D">
            <w:pPr>
              <w:pStyle w:val="TAL"/>
              <w:rPr>
                <w:ins w:id="10025" w:author="CR#5441r2" w:date="2025-09-23T22:16:00Z" w16du:dateUtc="2025-09-23T20:16:00Z"/>
              </w:rPr>
              <w:pPrChange w:id="10026" w:author="CR#5441r2" w:date="2025-09-23T22:16:00Z" w16du:dateUtc="2025-09-23T20:16:00Z">
                <w:pPr>
                  <w:pStyle w:val="TAH"/>
                </w:pPr>
              </w:pPrChange>
            </w:pPr>
            <w:ins w:id="10027" w:author="CR#5441r2" w:date="2025-09-23T22:16:00Z" w16du:dateUtc="2025-09-23T20:16:00Z">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inked CJTC</w:t>
              </w:r>
              <w:r>
                <w:rPr>
                  <w:bCs/>
                  <w:iCs/>
                  <w:szCs w:val="22"/>
                  <w:lang w:eastAsia="sv-SE"/>
                </w:rPr>
                <w:t>-Dd</w:t>
              </w:r>
              <w:r w:rsidRPr="00E55812">
                <w:rPr>
                  <w:bCs/>
                  <w:iCs/>
                  <w:szCs w:val="22"/>
                  <w:lang w:eastAsia="sv-SE"/>
                </w:rPr>
                <w:t xml:space="preserve"> report when codebook type is set to </w:t>
              </w:r>
              <w:proofErr w:type="spellStart"/>
              <w:r w:rsidRPr="00E55812">
                <w:rPr>
                  <w:bCs/>
                  <w:i/>
                  <w:szCs w:val="22"/>
                  <w:lang w:eastAsia="sv-SE"/>
                </w:rPr>
                <w:t>typeII</w:t>
              </w:r>
              <w:proofErr w:type="spellEnd"/>
              <w:r w:rsidRPr="00E55812">
                <w:rPr>
                  <w:bCs/>
                  <w:i/>
                  <w:szCs w:val="22"/>
                  <w:lang w:eastAsia="sv-SE"/>
                </w:rPr>
                <w:t>-CJT</w:t>
              </w:r>
              <w:r>
                <w:rPr>
                  <w:bCs/>
                  <w:i/>
                  <w:szCs w:val="22"/>
                  <w:lang w:eastAsia="sv-SE"/>
                </w:rPr>
                <w:t xml:space="preserve"> </w:t>
              </w:r>
              <w:r w:rsidRPr="006C090B">
                <w:rPr>
                  <w:bCs/>
                  <w:iCs/>
                  <w:szCs w:val="22"/>
                  <w:lang w:eastAsia="sv-SE"/>
                  <w:rPrChange w:id="10028" w:author="RAN2#131_v1" w:date="2025-08-04T11:07:00Z" w16du:dateUtc="2025-08-04T09:07:00Z">
                    <w:rPr>
                      <w:b w:val="0"/>
                      <w:bCs/>
                      <w:i/>
                      <w:szCs w:val="22"/>
                      <w:lang w:eastAsia="sv-SE"/>
                    </w:rPr>
                  </w:rPrChange>
                </w:rPr>
                <w:t>as specified in TS 38.214 [19] clause 5.2.1.4.2</w:t>
              </w:r>
              <w:r w:rsidRPr="00D839FF">
                <w:rPr>
                  <w:bCs/>
                  <w:iCs/>
                  <w:szCs w:val="22"/>
                  <w:lang w:eastAsia="sv-SE"/>
                </w:rPr>
                <w:t>.</w:t>
              </w:r>
            </w:ins>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proofErr w:type="spellStart"/>
            <w:r w:rsidRPr="00EE6E73">
              <w:rPr>
                <w:b/>
                <w:i/>
                <w:szCs w:val="22"/>
                <w:lang w:eastAsia="sv-SE"/>
              </w:rPr>
              <w:t>ltm-AssociatedReportConfigInfo</w:t>
            </w:r>
            <w:proofErr w:type="spellEnd"/>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List</w:t>
            </w:r>
            <w:proofErr w:type="spellEnd"/>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AssociatedReportConfigInfo</w:t>
            </w:r>
            <w:proofErr w:type="spellEnd"/>
            <w:r w:rsidRPr="00EE6E73">
              <w:rPr>
                <w:i/>
                <w:szCs w:val="22"/>
                <w:lang w:eastAsia="sv-SE"/>
              </w:rPr>
              <w:t xml:space="preserve">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w:t>
            </w:r>
            <w:proofErr w:type="spellStart"/>
            <w:r w:rsidRPr="00EE6E73">
              <w:rPr>
                <w:b/>
                <w:i/>
                <w:szCs w:val="22"/>
                <w:lang w:eastAsia="sv-SE"/>
              </w:rPr>
              <w:t>MultiplexingMode</w:t>
            </w:r>
            <w:proofErr w:type="spellEnd"/>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w:t>
            </w:r>
            <w:proofErr w:type="spellStart"/>
            <w:r w:rsidRPr="00EE6E73">
              <w:rPr>
                <w:bCs/>
                <w:iCs/>
                <w:szCs w:val="22"/>
                <w:lang w:eastAsia="sv-SE"/>
              </w:rPr>
              <w:t>behavior</w:t>
            </w:r>
            <w:proofErr w:type="spellEnd"/>
            <w:r w:rsidRPr="00EE6E73">
              <w:rPr>
                <w:bCs/>
                <w:iCs/>
                <w:szCs w:val="22"/>
                <w:lang w:eastAsia="sv-SE"/>
              </w:rPr>
              <w:t xml:space="preserve"> of transmitting aperiodic CSI on the first PUSCH repetitions corresponding to two SRS resource sets </w:t>
            </w:r>
            <w:r w:rsidR="00261E44" w:rsidRPr="00EE6E73">
              <w:rPr>
                <w:lang w:eastAsia="x-none"/>
              </w:rPr>
              <w:t xml:space="preserve">configured in </w:t>
            </w:r>
            <w:proofErr w:type="spellStart"/>
            <w:r w:rsidR="00261E44" w:rsidRPr="00EE6E73">
              <w:rPr>
                <w:rFonts w:cs="Arial"/>
                <w:i/>
                <w:iCs/>
              </w:rPr>
              <w:t>srs-ResourceSetToAddModList</w:t>
            </w:r>
            <w:proofErr w:type="spellEnd"/>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proofErr w:type="spellStart"/>
            <w:r w:rsidR="00261E44" w:rsidRPr="00EE6E73">
              <w:rPr>
                <w:rFonts w:cs="Arial"/>
                <w:i/>
                <w:iCs/>
              </w:rPr>
              <w:t>noncodebook</w:t>
            </w:r>
            <w:proofErr w:type="spellEnd"/>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w:t>
            </w:r>
            <w:proofErr w:type="spellStart"/>
            <w:r w:rsidRPr="00EE6E73">
              <w:t>perSet</w:t>
            </w:r>
            <w:proofErr w:type="spellEnd"/>
            <w:r w:rsidRPr="00EE6E73">
              <w:t>) or for CSI-RS resource (</w:t>
            </w:r>
            <w:proofErr w:type="spellStart"/>
            <w:r w:rsidRPr="00EE6E73">
              <w:t>perResource</w:t>
            </w:r>
            <w:proofErr w:type="spellEnd"/>
            <w:r w:rsidRPr="00EE6E73">
              <w:t>), if UE applies the first or the second "indicated" DL only TCI or joint TCI as specified in TS 38.214 [19], clause 5.</w:t>
            </w:r>
            <w:r w:rsidR="00CA6188" w:rsidRPr="00EE6E73">
              <w:t>2.1.5.1</w:t>
            </w:r>
            <w:r w:rsidRPr="00EE6E73">
              <w:t xml:space="preserve">. The </w:t>
            </w:r>
            <w:proofErr w:type="spellStart"/>
            <w:r w:rsidRPr="00EE6E73">
              <w:rPr>
                <w:i/>
                <w:iCs/>
              </w:rPr>
              <w:t>applyIndicatedTCI</w:t>
            </w:r>
            <w:proofErr w:type="spellEnd"/>
            <w:r w:rsidRPr="00EE6E73">
              <w:rPr>
                <w:i/>
                <w:iCs/>
              </w:rPr>
              <w:t>-State</w:t>
            </w:r>
            <w:r w:rsidRPr="00EE6E73">
              <w:t xml:space="preserve"> is for </w:t>
            </w:r>
            <w:proofErr w:type="spellStart"/>
            <w:r w:rsidRPr="00EE6E73">
              <w:rPr>
                <w:i/>
                <w:iCs/>
              </w:rPr>
              <w:t>ResourcesForChannel</w:t>
            </w:r>
            <w:proofErr w:type="spellEnd"/>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proofErr w:type="spellStart"/>
            <w:r w:rsidR="00CA6188" w:rsidRPr="00EE6E73">
              <w:rPr>
                <w:i/>
                <w:iCs/>
              </w:rPr>
              <w:t>applyIndicatedTCI</w:t>
            </w:r>
            <w:proofErr w:type="spellEnd"/>
            <w:r w:rsidR="00CA6188" w:rsidRPr="00EE6E73">
              <w:rPr>
                <w:i/>
                <w:iCs/>
              </w:rPr>
              <w:t>-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proofErr w:type="spellStart"/>
            <w:r w:rsidR="00CA6188" w:rsidRPr="00EE6E73">
              <w:rPr>
                <w:i/>
                <w:iCs/>
              </w:rPr>
              <w:t>qcl</w:t>
            </w:r>
            <w:proofErr w:type="spellEnd"/>
            <w:r w:rsidR="00CA6188" w:rsidRPr="00EE6E73">
              <w:rPr>
                <w:i/>
                <w:iCs/>
              </w:rPr>
              <w:t>-info</w:t>
            </w:r>
            <w:r w:rsidR="00CA6188" w:rsidRPr="00EE6E73">
              <w:rPr>
                <w:iCs/>
              </w:rPr>
              <w:t xml:space="preserve"> for </w:t>
            </w:r>
            <w:proofErr w:type="spellStart"/>
            <w:r w:rsidR="00CA6188" w:rsidRPr="00EE6E73">
              <w:rPr>
                <w:i/>
                <w:iCs/>
              </w:rPr>
              <w:t>ResourcesForChannel</w:t>
            </w:r>
            <w:proofErr w:type="spellEnd"/>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6D51673E" w14:textId="5D725B42" w:rsidR="008E09E0" w:rsidRPr="00EE6E73" w:rsidRDefault="008E09E0" w:rsidP="008E09E0">
            <w:pPr>
              <w:pStyle w:val="TAL"/>
              <w:rPr>
                <w:szCs w:val="22"/>
                <w:lang w:eastAsia="sv-SE"/>
              </w:rPr>
            </w:pPr>
            <w:r w:rsidRPr="00EE6E73">
              <w:rPr>
                <w:i/>
                <w:lang w:eastAsia="sv-SE"/>
              </w:rPr>
              <w:t>CSI-IM-</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szCs w:val="22"/>
                <w:lang w:eastAsia="sv-SE"/>
              </w:rPr>
              <w:t>csi</w:t>
            </w:r>
            <w:proofErr w:type="spellEnd"/>
            <w:r w:rsidRPr="00EE6E73">
              <w:rPr>
                <w:szCs w:val="22"/>
                <w:lang w:eastAsia="sv-SE"/>
              </w:rPr>
              <w:t>-IM-</w:t>
            </w:r>
            <w:proofErr w:type="spellStart"/>
            <w:r w:rsidRPr="00EE6E73">
              <w:rPr>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The indicated </w:t>
            </w:r>
            <w:r w:rsidRPr="00EE6E73">
              <w:rPr>
                <w:i/>
                <w:lang w:eastAsia="sv-SE"/>
              </w:rPr>
              <w:t>CSI-IM-</w:t>
            </w:r>
            <w:proofErr w:type="spellStart"/>
            <w:r w:rsidRPr="00EE6E73">
              <w:rPr>
                <w:i/>
                <w:lang w:eastAsia="sv-SE"/>
              </w:rPr>
              <w:t>ResourceSet</w:t>
            </w:r>
            <w:proofErr w:type="spellEnd"/>
            <w:r w:rsidRPr="00EE6E73">
              <w:rPr>
                <w:szCs w:val="22"/>
                <w:lang w:eastAsia="sv-SE"/>
              </w:rPr>
              <w:t xml:space="preserve"> should have exactly the same number of resources like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w:t>
            </w:r>
            <w:proofErr w:type="spellStart"/>
            <w:r w:rsidRPr="00EE6E73">
              <w:rPr>
                <w:i/>
              </w:rPr>
              <w:t>resourceSet</w:t>
            </w:r>
            <w:proofErr w:type="spellEnd"/>
            <w:r w:rsidRPr="00EE6E73">
              <w:rPr>
                <w:i/>
                <w:lang w:eastAsia="sv-SE"/>
              </w:rPr>
              <w:t xml:space="preserve"> </w:t>
            </w:r>
            <w:r w:rsidRPr="00EE6E73">
              <w:rPr>
                <w:lang w:eastAsia="sv-SE"/>
              </w:rPr>
              <w:t xml:space="preserve">within </w:t>
            </w:r>
            <w:proofErr w:type="spellStart"/>
            <w:r w:rsidRPr="00EE6E73">
              <w:rPr>
                <w:i/>
                <w:iCs/>
                <w:lang w:eastAsia="sv-SE"/>
              </w:rPr>
              <w:t>nzp</w:t>
            </w:r>
            <w:proofErr w:type="spellEnd"/>
            <w:r w:rsidRPr="00EE6E73">
              <w:rPr>
                <w:i/>
                <w:iCs/>
                <w:lang w:eastAsia="sv-SE"/>
              </w:rPr>
              <w:t>-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proofErr w:type="spellStart"/>
            <w:r w:rsidRPr="00EE6E73">
              <w:rPr>
                <w:b/>
                <w:i/>
                <w:szCs w:val="22"/>
                <w:lang w:eastAsia="sv-SE"/>
              </w:rPr>
              <w:t>csi-ReportSubConfigTriggerList</w:t>
            </w:r>
            <w:proofErr w:type="spellEnd"/>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w:t>
            </w:r>
            <w:proofErr w:type="spellEnd"/>
            <w:r w:rsidRPr="00EE6E73">
              <w:rPr>
                <w:b/>
                <w:i/>
                <w:szCs w:val="22"/>
                <w:lang w:eastAsia="sv-SE"/>
              </w:rPr>
              <w: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CSI-SSB-</w:t>
            </w:r>
            <w:proofErr w:type="spellStart"/>
            <w:r w:rsidRPr="00EE6E73">
              <w:rPr>
                <w:szCs w:val="22"/>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w:t>
            </w:r>
          </w:p>
        </w:tc>
      </w:tr>
      <w:tr w:rsidR="008E223D" w:rsidRPr="00EE6E73" w14:paraId="7F55B52D" w14:textId="77777777" w:rsidTr="00C01388">
        <w:trPr>
          <w:ins w:id="10029" w:author="CR#5441r2" w:date="2025-09-23T22:16:00Z"/>
        </w:trPr>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DA2BCA" w:rsidRDefault="008E223D" w:rsidP="008E223D">
            <w:pPr>
              <w:pStyle w:val="TAL"/>
              <w:rPr>
                <w:ins w:id="10030" w:author="CR#5441r2" w:date="2025-09-23T22:16:00Z" w16du:dateUtc="2025-09-23T20:16:00Z"/>
                <w:b/>
                <w:i/>
                <w:szCs w:val="22"/>
                <w:lang w:eastAsia="sv-SE"/>
              </w:rPr>
            </w:pPr>
            <w:proofErr w:type="spellStart"/>
            <w:ins w:id="10031" w:author="CR#5441r2" w:date="2025-09-23T22:16:00Z" w16du:dateUtc="2025-09-23T20:16:00Z">
              <w:r w:rsidRPr="00496BA1">
                <w:rPr>
                  <w:b/>
                  <w:i/>
                  <w:szCs w:val="22"/>
                  <w:lang w:eastAsia="sv-SE"/>
                </w:rPr>
                <w:t>mr</w:t>
              </w:r>
              <w:r>
                <w:rPr>
                  <w:b/>
                  <w:i/>
                  <w:szCs w:val="22"/>
                  <w:lang w:eastAsia="sv-SE"/>
                </w:rPr>
                <w:t>-</w:t>
              </w:r>
              <w:r w:rsidRPr="00496BA1">
                <w:rPr>
                  <w:b/>
                  <w:i/>
                  <w:szCs w:val="22"/>
                  <w:lang w:eastAsia="sv-SE"/>
                </w:rPr>
                <w:t>SelectedResources</w:t>
              </w:r>
              <w:proofErr w:type="spellEnd"/>
            </w:ins>
          </w:p>
          <w:p w14:paraId="4ECBE67A" w14:textId="3DC27A80" w:rsidR="008E223D" w:rsidRPr="00EE6E73" w:rsidRDefault="008E223D" w:rsidP="008E223D">
            <w:pPr>
              <w:pStyle w:val="TAL"/>
              <w:rPr>
                <w:ins w:id="10032" w:author="CR#5441r2" w:date="2025-09-23T22:16:00Z" w16du:dateUtc="2025-09-23T20:16:00Z"/>
                <w:b/>
                <w:i/>
                <w:szCs w:val="22"/>
                <w:lang w:eastAsia="sv-SE"/>
              </w:rPr>
            </w:pPr>
            <w:ins w:id="10033" w:author="CR#5441r2" w:date="2025-09-23T22:16:00Z" w16du:dateUtc="2025-09-23T20:16:00Z">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proofErr w:type="spellStart"/>
              <w:r w:rsidRPr="00672CC7">
                <w:rPr>
                  <w:bCs/>
                  <w:i/>
                  <w:szCs w:val="22"/>
                  <w:lang w:eastAsia="sv-SE"/>
                  <w:rPrChange w:id="10034" w:author="RAN2#131_v3" w:date="2025-09-04T08:35:00Z" w16du:dateUtc="2025-09-04T06:35:00Z">
                    <w:rPr>
                      <w:bCs/>
                      <w:iCs/>
                      <w:szCs w:val="22"/>
                      <w:lang w:eastAsia="sv-SE"/>
                    </w:rPr>
                  </w:rPrChange>
                </w:rPr>
                <w:t>codebookType</w:t>
              </w:r>
              <w:proofErr w:type="spellEnd"/>
              <w:r w:rsidRPr="00672CC7">
                <w:rPr>
                  <w:bCs/>
                  <w:iCs/>
                  <w:szCs w:val="22"/>
                  <w:lang w:eastAsia="sv-SE"/>
                </w:rPr>
                <w:t xml:space="preserve"> set to </w:t>
              </w:r>
              <w:r w:rsidRPr="00672CC7">
                <w:rPr>
                  <w:bCs/>
                  <w:i/>
                  <w:szCs w:val="22"/>
                  <w:lang w:eastAsia="sv-SE"/>
                  <w:rPrChange w:id="10035" w:author="RAN2#131_v3" w:date="2025-09-04T08:35:00Z" w16du:dateUtc="2025-09-04T06:35:00Z">
                    <w:rPr>
                      <w:bCs/>
                      <w:iCs/>
                      <w:szCs w:val="22"/>
                      <w:lang w:eastAsia="sv-SE"/>
                    </w:rPr>
                  </w:rPrChange>
                </w:rPr>
                <w:t>typeI-SinglePanel-r19</w:t>
              </w:r>
              <w:r w:rsidRPr="00672CC7">
                <w:rPr>
                  <w:bCs/>
                  <w:iCs/>
                  <w:szCs w:val="22"/>
                  <w:lang w:eastAsia="sv-SE"/>
                </w:rPr>
                <w:t xml:space="preserve"> or </w:t>
              </w:r>
              <w:r w:rsidRPr="00672CC7">
                <w:rPr>
                  <w:bCs/>
                  <w:i/>
                  <w:szCs w:val="22"/>
                  <w:lang w:eastAsia="sv-SE"/>
                  <w:rPrChange w:id="10036" w:author="RAN2#131_v3" w:date="2025-09-04T08:35:00Z" w16du:dateUtc="2025-09-04T06:35:00Z">
                    <w:rPr>
                      <w:bCs/>
                      <w:iCs/>
                      <w:szCs w:val="22"/>
                      <w:lang w:eastAsia="sv-SE"/>
                    </w:rPr>
                  </w:rPrChange>
                </w:rPr>
                <w:t>etypeII-r19</w:t>
              </w:r>
              <w:r>
                <w:rPr>
                  <w:bCs/>
                  <w:iCs/>
                  <w:szCs w:val="22"/>
                  <w:lang w:eastAsia="sv-SE"/>
                </w:rPr>
                <w:t xml:space="preserve">. </w:t>
              </w:r>
              <w:r w:rsidRPr="00DA2BCA">
                <w:rPr>
                  <w:bCs/>
                  <w:iCs/>
                  <w:szCs w:val="22"/>
                  <w:lang w:eastAsia="sv-SE"/>
                </w:rPr>
                <w:t>This field is used in clause 5.2.1.4.2 in TS 38.214 [19].</w:t>
              </w:r>
            </w:ins>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180FB662" w14:textId="77777777"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proofErr w:type="spellStart"/>
            <w:r w:rsidRPr="00EE6E73">
              <w:rPr>
                <w:b/>
                <w:i/>
                <w:szCs w:val="22"/>
                <w:lang w:eastAsia="sv-SE"/>
              </w:rPr>
              <w:t>qcl</w:t>
            </w:r>
            <w:proofErr w:type="spellEnd"/>
            <w:r w:rsidRPr="00EE6E73">
              <w:rPr>
                <w:b/>
                <w:i/>
                <w:szCs w:val="22"/>
                <w:lang w:eastAsia="sv-SE"/>
              </w:rPr>
              <w:t>-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w:t>
            </w:r>
            <w:proofErr w:type="spellStart"/>
            <w:r w:rsidRPr="00EE6E73">
              <w:rPr>
                <w:i/>
                <w:iCs/>
                <w:szCs w:val="22"/>
                <w:lang w:eastAsia="sv-SE"/>
              </w:rPr>
              <w:t>qcl</w:t>
            </w:r>
            <w:proofErr w:type="spellEnd"/>
            <w:r w:rsidRPr="00EE6E73">
              <w:rPr>
                <w:i/>
                <w:iCs/>
                <w:szCs w:val="22"/>
                <w:lang w:eastAsia="sv-SE"/>
              </w:rPr>
              <w:t>-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e </w:t>
            </w:r>
            <w:r w:rsidR="008E09E0" w:rsidRPr="00EE6E73">
              <w:rPr>
                <w:i/>
                <w:lang w:eastAsia="sv-SE"/>
              </w:rPr>
              <w:t>NZP-CSI-RS-</w:t>
            </w:r>
            <w:proofErr w:type="spellStart"/>
            <w:r w:rsidR="008E09E0" w:rsidRPr="00EE6E73">
              <w:rPr>
                <w:i/>
                <w:lang w:eastAsia="sv-SE"/>
              </w:rPr>
              <w:t>ResourceSet</w:t>
            </w:r>
            <w:proofErr w:type="spellEnd"/>
            <w:r w:rsidRPr="00EE6E73">
              <w:rPr>
                <w:iCs/>
                <w:lang w:eastAsia="sv-SE"/>
              </w:rPr>
              <w:t>,</w:t>
            </w:r>
            <w:r w:rsidR="008E09E0" w:rsidRPr="00EE6E73">
              <w:rPr>
                <w:szCs w:val="22"/>
                <w:lang w:eastAsia="sv-SE"/>
              </w:rPr>
              <w:t xml:space="preserve"> indicated by </w:t>
            </w:r>
            <w:proofErr w:type="spellStart"/>
            <w:r w:rsidR="008E09E0" w:rsidRPr="00EE6E73">
              <w:rPr>
                <w:i/>
              </w:rPr>
              <w:t>resourceSet</w:t>
            </w:r>
            <w:proofErr w:type="spellEnd"/>
            <w:r w:rsidR="008E09E0" w:rsidRPr="00EE6E73">
              <w:rPr>
                <w:i/>
                <w:lang w:eastAsia="sv-SE"/>
              </w:rPr>
              <w:t xml:space="preserve"> </w:t>
            </w:r>
            <w:r w:rsidR="008E09E0" w:rsidRPr="00EE6E73">
              <w:rPr>
                <w:lang w:eastAsia="sv-SE"/>
              </w:rPr>
              <w:t xml:space="preserve">within </w:t>
            </w:r>
            <w:proofErr w:type="spellStart"/>
            <w:r w:rsidR="008E09E0" w:rsidRPr="00EE6E73">
              <w:rPr>
                <w:i/>
                <w:iCs/>
                <w:lang w:eastAsia="sv-SE"/>
              </w:rPr>
              <w:t>nzp</w:t>
            </w:r>
            <w:proofErr w:type="spellEnd"/>
            <w:r w:rsidR="008E09E0" w:rsidRPr="00EE6E73">
              <w:rPr>
                <w:i/>
                <w:iCs/>
                <w:lang w:eastAsia="sv-SE"/>
              </w:rPr>
              <w:t>-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w:t>
            </w:r>
            <w:proofErr w:type="spellStart"/>
            <w:r w:rsidR="008E09E0" w:rsidRPr="00EE6E73">
              <w:rPr>
                <w:i/>
                <w:szCs w:val="22"/>
                <w:lang w:eastAsia="sv-SE"/>
              </w:rPr>
              <w:t>StateId</w:t>
            </w:r>
            <w:proofErr w:type="spellEnd"/>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proofErr w:type="spellStart"/>
            <w:r w:rsidR="008E09E0" w:rsidRPr="00EE6E73">
              <w:rPr>
                <w:i/>
                <w:szCs w:val="22"/>
                <w:lang w:eastAsia="sv-SE"/>
              </w:rPr>
              <w:t>tci-StateId</w:t>
            </w:r>
            <w:proofErr w:type="spellEnd"/>
            <w:r w:rsidR="008E09E0" w:rsidRPr="00EE6E73">
              <w:rPr>
                <w:szCs w:val="22"/>
                <w:lang w:eastAsia="sv-SE"/>
              </w:rPr>
              <w:t xml:space="preserve"> and is defined in </w:t>
            </w:r>
            <w:proofErr w:type="spellStart"/>
            <w:r w:rsidR="008E09E0" w:rsidRPr="00EE6E73">
              <w:rPr>
                <w:i/>
                <w:szCs w:val="22"/>
                <w:lang w:eastAsia="sv-SE"/>
              </w:rPr>
              <w:t>tci-StatesToAddModList</w:t>
            </w:r>
            <w:proofErr w:type="spellEnd"/>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w:t>
            </w:r>
            <w:proofErr w:type="spellStart"/>
            <w:r w:rsidR="008E09E0" w:rsidRPr="00EE6E73">
              <w:rPr>
                <w:rFonts w:cs="Arial"/>
                <w:i/>
                <w:szCs w:val="18"/>
              </w:rPr>
              <w:t>OrJointTCI</w:t>
            </w:r>
            <w:proofErr w:type="spellEnd"/>
            <w:r w:rsidR="008E09E0" w:rsidRPr="00EE6E73">
              <w:rPr>
                <w:rFonts w:cs="Arial"/>
                <w:i/>
                <w:szCs w:val="18"/>
              </w:rPr>
              <w:t>-</w:t>
            </w:r>
            <w:proofErr w:type="spellStart"/>
            <w:r w:rsidR="008E09E0" w:rsidRPr="00EE6E73">
              <w:rPr>
                <w:rFonts w:cs="Arial"/>
                <w:i/>
                <w:szCs w:val="18"/>
              </w:rPr>
              <w:t>StateList</w:t>
            </w:r>
            <w:proofErr w:type="spellEnd"/>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proofErr w:type="spellStart"/>
            <w:r w:rsidR="008E09E0" w:rsidRPr="00EE6E73">
              <w:rPr>
                <w:i/>
                <w:szCs w:val="22"/>
                <w:lang w:eastAsia="sv-SE"/>
              </w:rPr>
              <w:t>resourcesForChannelMeasuremen</w:t>
            </w:r>
            <w:r w:rsidR="008E09E0" w:rsidRPr="00EE6E73">
              <w:rPr>
                <w:szCs w:val="22"/>
                <w:lang w:eastAsia="sv-SE"/>
              </w:rPr>
              <w:t>t</w:t>
            </w:r>
            <w:proofErr w:type="spellEnd"/>
            <w:r w:rsidR="008E09E0" w:rsidRPr="00EE6E73">
              <w:rPr>
                <w:szCs w:val="22"/>
                <w:lang w:eastAsia="sv-SE"/>
              </w:rPr>
              <w:t xml:space="preserve"> (in the </w:t>
            </w:r>
            <w:r w:rsidR="008E09E0" w:rsidRPr="00EE6E73">
              <w:rPr>
                <w:i/>
                <w:szCs w:val="22"/>
                <w:lang w:eastAsia="sv-SE"/>
              </w:rPr>
              <w:t>CSI-</w:t>
            </w:r>
            <w:proofErr w:type="spellStart"/>
            <w:r w:rsidR="008E09E0" w:rsidRPr="00EE6E73">
              <w:rPr>
                <w:i/>
                <w:szCs w:val="22"/>
                <w:lang w:eastAsia="sv-SE"/>
              </w:rPr>
              <w:t>ReportConfig</w:t>
            </w:r>
            <w:proofErr w:type="spellEnd"/>
            <w:r w:rsidR="008E09E0" w:rsidRPr="00EE6E73">
              <w:rPr>
                <w:szCs w:val="22"/>
                <w:lang w:eastAsia="sv-SE"/>
              </w:rPr>
              <w:t xml:space="preserve"> indicated by </w:t>
            </w:r>
            <w:proofErr w:type="spellStart"/>
            <w:r w:rsidR="008E09E0" w:rsidRPr="00EE6E73">
              <w:rPr>
                <w:i/>
                <w:szCs w:val="22"/>
                <w:lang w:eastAsia="sv-SE"/>
              </w:rPr>
              <w:t>reportConfigId</w:t>
            </w:r>
            <w:proofErr w:type="spellEnd"/>
            <w:r w:rsidR="008E09E0" w:rsidRPr="00EE6E73">
              <w:rPr>
                <w:szCs w:val="22"/>
                <w:lang w:eastAsia="sv-SE"/>
              </w:rPr>
              <w:t xml:space="preserve"> above) belong to. First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first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at </w:t>
            </w:r>
            <w:r w:rsidR="008E09E0" w:rsidRPr="00EE6E73">
              <w:rPr>
                <w:i/>
                <w:lang w:eastAsia="sv-SE"/>
              </w:rPr>
              <w:t>NZP-CSI-RS-</w:t>
            </w:r>
            <w:proofErr w:type="spellStart"/>
            <w:r w:rsidR="008E09E0" w:rsidRPr="00EE6E73">
              <w:rPr>
                <w:i/>
                <w:lang w:eastAsia="sv-SE"/>
              </w:rPr>
              <w:t>ResourceSet</w:t>
            </w:r>
            <w:proofErr w:type="spellEnd"/>
            <w:r w:rsidR="008E09E0" w:rsidRPr="00EE6E73">
              <w:rPr>
                <w:szCs w:val="22"/>
                <w:lang w:eastAsia="sv-SE"/>
              </w:rPr>
              <w:t xml:space="preserve">, second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second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and so on (see TS 38.214 [19], clause 5.2.1.5.1).</w:t>
            </w:r>
            <w:r w:rsidR="008E09E0" w:rsidRPr="00EE6E73">
              <w:t xml:space="preserve"> When this field is absent for aperiodic CSI RS, and </w:t>
            </w:r>
            <w:proofErr w:type="spellStart"/>
            <w:r w:rsidR="008E09E0" w:rsidRPr="00EE6E73">
              <w:rPr>
                <w:i/>
                <w:iCs/>
              </w:rPr>
              <w:t>applyIndicatedTCI</w:t>
            </w:r>
            <w:proofErr w:type="spellEnd"/>
            <w:r w:rsidR="008E09E0" w:rsidRPr="00EE6E73">
              <w:rPr>
                <w:i/>
                <w:iCs/>
              </w:rPr>
              <w:t>-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8B5422" w:rsidRPr="00EE6E73" w14:paraId="5F5EDF9E" w14:textId="77777777" w:rsidTr="00C01388">
        <w:trPr>
          <w:ins w:id="10037" w:author="CR#5414r2" w:date="2025-09-22T12:07:00Z"/>
        </w:trPr>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Default="008B5422" w:rsidP="008B5422">
            <w:pPr>
              <w:pStyle w:val="TAL"/>
              <w:rPr>
                <w:ins w:id="10038" w:author="CR#5414r2" w:date="2025-09-22T12:07:00Z" w16du:dateUtc="2025-09-22T10:07:00Z"/>
                <w:b/>
                <w:i/>
                <w:szCs w:val="22"/>
                <w:lang w:eastAsia="sv-SE"/>
              </w:rPr>
            </w:pPr>
            <w:proofErr w:type="spellStart"/>
            <w:ins w:id="10039" w:author="CR#5414r2" w:date="2025-09-22T12:07:00Z" w16du:dateUtc="2025-09-22T10:07:00Z">
              <w:r w:rsidRPr="00AC6868">
                <w:rPr>
                  <w:b/>
                  <w:i/>
                  <w:szCs w:val="22"/>
                  <w:lang w:eastAsia="sv-SE"/>
                </w:rPr>
                <w:t>qcl-info</w:t>
              </w:r>
              <w:r>
                <w:rPr>
                  <w:b/>
                  <w:i/>
                  <w:szCs w:val="22"/>
                  <w:lang w:eastAsia="sv-SE"/>
                </w:rPr>
                <w:t>CLI</w:t>
              </w:r>
              <w:proofErr w:type="spellEnd"/>
            </w:ins>
          </w:p>
          <w:p w14:paraId="0C02B823" w14:textId="7C1F8A32" w:rsidR="008B5422" w:rsidRPr="00EE6E73" w:rsidRDefault="008B5422" w:rsidP="008B5422">
            <w:pPr>
              <w:pStyle w:val="TAL"/>
              <w:rPr>
                <w:ins w:id="10040" w:author="CR#5414r2" w:date="2025-09-22T12:07:00Z" w16du:dateUtc="2025-09-22T10:07:00Z"/>
                <w:b/>
                <w:i/>
                <w:szCs w:val="22"/>
                <w:lang w:eastAsia="sv-SE"/>
              </w:rPr>
            </w:pPr>
            <w:ins w:id="10041" w:author="CR#5414r2" w:date="2025-09-22T12:07:00Z" w16du:dateUtc="2025-09-22T10:07:00Z">
              <w:r w:rsidRPr="00AC6868">
                <w:rPr>
                  <w:bCs/>
                  <w:iCs/>
                  <w:szCs w:val="22"/>
                  <w:lang w:eastAsia="sv-SE"/>
                </w:rPr>
                <w:t xml:space="preserve">List of references to TCI-States for providing the QCL source and QCL type for each CLI measurement resources listed in CLI measurement resource set indicated by </w:t>
              </w:r>
              <w:proofErr w:type="spellStart"/>
              <w:r w:rsidRPr="00365CF5">
                <w:rPr>
                  <w:bCs/>
                  <w:i/>
                  <w:szCs w:val="22"/>
                  <w:lang w:eastAsia="sv-SE"/>
                </w:rPr>
                <w:t>resourceSetCLI</w:t>
              </w:r>
              <w:proofErr w:type="spellEnd"/>
              <w:r w:rsidRPr="00AC6868">
                <w:rPr>
                  <w:bCs/>
                  <w:iCs/>
                  <w:szCs w:val="22"/>
                  <w:lang w:eastAsia="sv-SE"/>
                </w:rPr>
                <w:t>. Each TCI-</w:t>
              </w:r>
              <w:proofErr w:type="spellStart"/>
              <w:r w:rsidRPr="00AC6868">
                <w:rPr>
                  <w:bCs/>
                  <w:iCs/>
                  <w:szCs w:val="22"/>
                  <w:lang w:eastAsia="sv-SE"/>
                </w:rPr>
                <w:t>StateId</w:t>
              </w:r>
              <w:proofErr w:type="spellEnd"/>
              <w:r w:rsidRPr="00AC6868">
                <w:rPr>
                  <w:bCs/>
                  <w:iCs/>
                  <w:szCs w:val="22"/>
                  <w:lang w:eastAsia="sv-SE"/>
                </w:rPr>
                <w:t xml:space="preserve"> refers to the TCI-State which has this value for </w:t>
              </w:r>
              <w:proofErr w:type="spellStart"/>
              <w:r w:rsidRPr="000E7465">
                <w:rPr>
                  <w:bCs/>
                  <w:i/>
                  <w:szCs w:val="22"/>
                  <w:lang w:eastAsia="sv-SE"/>
                </w:rPr>
                <w:t>tci-StateId</w:t>
              </w:r>
              <w:proofErr w:type="spellEnd"/>
              <w:r w:rsidRPr="00AC6868">
                <w:rPr>
                  <w:bCs/>
                  <w:iCs/>
                  <w:szCs w:val="22"/>
                  <w:lang w:eastAsia="sv-SE"/>
                </w:rPr>
                <w:t xml:space="preserve"> and is defined in </w:t>
              </w:r>
              <w:r w:rsidRPr="000E7465">
                <w:rPr>
                  <w:bCs/>
                  <w:i/>
                  <w:szCs w:val="22"/>
                  <w:lang w:eastAsia="sv-SE"/>
                </w:rPr>
                <w:t>dl-</w:t>
              </w:r>
              <w:proofErr w:type="spellStart"/>
              <w:r w:rsidRPr="000E7465">
                <w:rPr>
                  <w:bCs/>
                  <w:i/>
                  <w:szCs w:val="22"/>
                  <w:lang w:eastAsia="sv-SE"/>
                </w:rPr>
                <w:t>OrJointTCI</w:t>
              </w:r>
              <w:proofErr w:type="spellEnd"/>
              <w:r w:rsidRPr="000E7465">
                <w:rPr>
                  <w:bCs/>
                  <w:i/>
                  <w:szCs w:val="22"/>
                  <w:lang w:eastAsia="sv-SE"/>
                </w:rPr>
                <w:t>-</w:t>
              </w:r>
              <w:proofErr w:type="spellStart"/>
              <w:r w:rsidRPr="000E7465">
                <w:rPr>
                  <w:bCs/>
                  <w:i/>
                  <w:szCs w:val="22"/>
                  <w:lang w:eastAsia="sv-SE"/>
                </w:rPr>
                <w:t>StateList</w:t>
              </w:r>
              <w:proofErr w:type="spellEnd"/>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proofErr w:type="spellStart"/>
              <w:r w:rsidRPr="000E7465">
                <w:rPr>
                  <w:bCs/>
                  <w:i/>
                  <w:szCs w:val="22"/>
                  <w:lang w:eastAsia="sv-SE"/>
                </w:rPr>
                <w:t>resourcesForChannelMeasurement</w:t>
              </w:r>
              <w:proofErr w:type="spellEnd"/>
              <w:r w:rsidRPr="00AC6868">
                <w:rPr>
                  <w:bCs/>
                  <w:iCs/>
                  <w:szCs w:val="22"/>
                  <w:lang w:eastAsia="sv-SE"/>
                </w:rPr>
                <w:t xml:space="preserve"> (in the </w:t>
              </w:r>
              <w:r w:rsidRPr="000E7465">
                <w:rPr>
                  <w:bCs/>
                  <w:i/>
                  <w:szCs w:val="22"/>
                  <w:lang w:eastAsia="sv-SE"/>
                </w:rPr>
                <w:t>CSI-</w:t>
              </w:r>
              <w:proofErr w:type="spellStart"/>
              <w:r w:rsidRPr="000E7465">
                <w:rPr>
                  <w:bCs/>
                  <w:i/>
                  <w:szCs w:val="22"/>
                  <w:lang w:eastAsia="sv-SE"/>
                </w:rPr>
                <w:t>ReportConfig</w:t>
              </w:r>
              <w:proofErr w:type="spellEnd"/>
              <w:r w:rsidRPr="00AC6868">
                <w:rPr>
                  <w:bCs/>
                  <w:iCs/>
                  <w:szCs w:val="22"/>
                  <w:lang w:eastAsia="sv-SE"/>
                </w:rPr>
                <w:t xml:space="preserve"> indicated by </w:t>
              </w:r>
              <w:proofErr w:type="spellStart"/>
              <w:r w:rsidRPr="000E7465">
                <w:rPr>
                  <w:bCs/>
                  <w:i/>
                  <w:szCs w:val="22"/>
                  <w:lang w:eastAsia="sv-SE"/>
                </w:rPr>
                <w:t>reportConfigId</w:t>
              </w:r>
              <w:proofErr w:type="spellEnd"/>
              <w:r w:rsidRPr="00AC6868">
                <w:rPr>
                  <w:bCs/>
                  <w:iCs/>
                  <w:szCs w:val="22"/>
                  <w:lang w:eastAsia="sv-SE"/>
                </w:rPr>
                <w:t xml:space="preserve"> above) belong to. First entry in </w:t>
              </w:r>
              <w:proofErr w:type="spellStart"/>
              <w:r w:rsidRPr="000E7465">
                <w:rPr>
                  <w:bCs/>
                  <w:i/>
                  <w:szCs w:val="22"/>
                  <w:lang w:eastAsia="sv-SE"/>
                </w:rPr>
                <w:t>qcl-infoCLI</w:t>
              </w:r>
              <w:proofErr w:type="spellEnd"/>
              <w:r w:rsidRPr="00AC6868">
                <w:rPr>
                  <w:bCs/>
                  <w:iCs/>
                  <w:szCs w:val="22"/>
                  <w:lang w:eastAsia="sv-SE"/>
                </w:rPr>
                <w:t xml:space="preserve"> corresponds to first entry in CLI measurement resources of that CLI measurement resource set, second entry in </w:t>
              </w:r>
              <w:proofErr w:type="spellStart"/>
              <w:r w:rsidRPr="000E7465">
                <w:rPr>
                  <w:bCs/>
                  <w:i/>
                  <w:szCs w:val="22"/>
                  <w:lang w:eastAsia="sv-SE"/>
                </w:rPr>
                <w:t>qcl-infoCLI</w:t>
              </w:r>
              <w:proofErr w:type="spellEnd"/>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ins>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proofErr w:type="spellStart"/>
            <w:r w:rsidRPr="00EE6E73">
              <w:rPr>
                <w:b/>
                <w:i/>
                <w:szCs w:val="22"/>
                <w:lang w:eastAsia="sv-SE"/>
              </w:rPr>
              <w:t>reportConfigId</w:t>
            </w:r>
            <w:proofErr w:type="spellEnd"/>
          </w:p>
          <w:p w14:paraId="07B4BAF6" w14:textId="5BA2CF86" w:rsidR="008E09E0" w:rsidRPr="00EE6E73" w:rsidRDefault="008E09E0" w:rsidP="008E09E0">
            <w:pPr>
              <w:pStyle w:val="TAL"/>
              <w:rPr>
                <w:szCs w:val="22"/>
                <w:lang w:eastAsia="sv-SE"/>
              </w:rPr>
            </w:pPr>
            <w:r w:rsidRPr="00EE6E73">
              <w:rPr>
                <w:szCs w:val="22"/>
                <w:lang w:eastAsia="sv-SE"/>
              </w:rPr>
              <w:t xml:space="preserve">The </w:t>
            </w:r>
            <w:proofErr w:type="spellStart"/>
            <w:r w:rsidRPr="00EE6E73">
              <w:rPr>
                <w:i/>
                <w:lang w:eastAsia="sv-SE"/>
              </w:rPr>
              <w:t>reportConfigId</w:t>
            </w:r>
            <w:proofErr w:type="spellEnd"/>
            <w:r w:rsidRPr="00EE6E73">
              <w:rPr>
                <w:szCs w:val="22"/>
                <w:lang w:eastAsia="sv-SE"/>
              </w:rPr>
              <w:t xml:space="preserve"> of one of the </w:t>
            </w:r>
            <w:r w:rsidRPr="00EE6E73">
              <w:rPr>
                <w:i/>
                <w:lang w:eastAsia="sv-SE"/>
              </w:rPr>
              <w:t>CSI-</w:t>
            </w:r>
            <w:proofErr w:type="spellStart"/>
            <w:r w:rsidRPr="00EE6E73">
              <w:rPr>
                <w:i/>
                <w:lang w:eastAsia="sv-SE"/>
              </w:rPr>
              <w:t>ReportConfigToAddMod</w:t>
            </w:r>
            <w:proofErr w:type="spellEnd"/>
            <w:r w:rsidRPr="00EE6E73">
              <w:rPr>
                <w:szCs w:val="22"/>
                <w:lang w:eastAsia="sv-SE"/>
              </w:rPr>
              <w:t xml:space="preserve"> configured in </w:t>
            </w:r>
            <w:r w:rsidRPr="00EE6E73">
              <w:rPr>
                <w:i/>
                <w:lang w:eastAsia="sv-SE"/>
              </w:rPr>
              <w:t>CSI-</w:t>
            </w:r>
            <w:proofErr w:type="spellStart"/>
            <w:r w:rsidRPr="00EE6E73">
              <w:rPr>
                <w:i/>
                <w:lang w:eastAsia="sv-SE"/>
              </w:rPr>
              <w:t>MeasConfig</w:t>
            </w:r>
            <w:proofErr w:type="spellEnd"/>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w:t>
            </w:r>
            <w:proofErr w:type="spellStart"/>
            <w:r w:rsidRPr="00EE6E73">
              <w:rPr>
                <w:i/>
                <w:iCs/>
              </w:rPr>
              <w:t>ResourceConfig</w:t>
            </w:r>
            <w:proofErr w:type="spellEnd"/>
            <w:r w:rsidRPr="00EE6E73">
              <w:t xml:space="preserve"> when </w:t>
            </w:r>
            <w:r w:rsidRPr="00EE6E73">
              <w:rPr>
                <w:i/>
                <w:iCs/>
              </w:rPr>
              <w:t>nrofReportedGroups-r17</w:t>
            </w:r>
            <w:r w:rsidRPr="00EE6E73">
              <w:t xml:space="preserve"> is configured in IE </w:t>
            </w:r>
            <w:r w:rsidRPr="00EE6E73">
              <w:rPr>
                <w:i/>
                <w:iCs/>
              </w:rPr>
              <w:t>CSI-</w:t>
            </w:r>
            <w:proofErr w:type="spellStart"/>
            <w:r w:rsidRPr="00EE6E73">
              <w:rPr>
                <w:i/>
                <w:iCs/>
              </w:rPr>
              <w:t>ReportConfig</w:t>
            </w:r>
            <w:proofErr w:type="spellEnd"/>
            <w:r w:rsidRPr="00EE6E73">
              <w:t xml:space="preserve">. If this is present, network configures </w:t>
            </w:r>
            <w:proofErr w:type="spellStart"/>
            <w:r w:rsidRPr="00EE6E73">
              <w:t>csi</w:t>
            </w:r>
            <w:proofErr w:type="spellEnd"/>
            <w:r w:rsidRPr="00EE6E73">
              <w:t>-SSB-</w:t>
            </w:r>
            <w:proofErr w:type="spellStart"/>
            <w:r w:rsidRPr="00EE6E73">
              <w:t>ResourceSetExt</w:t>
            </w:r>
            <w:proofErr w:type="spellEnd"/>
            <w:r w:rsidRPr="00EE6E73">
              <w:t xml:space="preserve"> instead of </w:t>
            </w:r>
            <w:proofErr w:type="spellStart"/>
            <w:r w:rsidRPr="00EE6E73">
              <w:t>csi</w:t>
            </w:r>
            <w:proofErr w:type="spellEnd"/>
            <w:r w:rsidRPr="00EE6E73">
              <w:t>-SSB-</w:t>
            </w:r>
            <w:proofErr w:type="spellStart"/>
            <w:r w:rsidRPr="00EE6E73">
              <w:t>ResourceSet</w:t>
            </w:r>
            <w:proofErr w:type="spellEnd"/>
            <w:r w:rsidRPr="00EE6E73">
              <w:t xml:space="preserve"> and the UE ignores </w:t>
            </w:r>
            <w:proofErr w:type="spellStart"/>
            <w:r w:rsidRPr="00EE6E73">
              <w:t>csi</w:t>
            </w:r>
            <w:proofErr w:type="spellEnd"/>
            <w:r w:rsidRPr="00EE6E73">
              <w:t>-SSB-</w:t>
            </w:r>
            <w:proofErr w:type="spellStart"/>
            <w:r w:rsidRPr="00EE6E73">
              <w:t>ResourceSet</w:t>
            </w:r>
            <w:proofErr w:type="spellEnd"/>
            <w:r w:rsidRPr="00EE6E73">
              <w:t xml:space="preserve"> in </w:t>
            </w:r>
            <w:proofErr w:type="spellStart"/>
            <w:r w:rsidRPr="00EE6E73">
              <w:t>resourcesForChannel</w:t>
            </w:r>
            <w:proofErr w:type="spellEnd"/>
            <w:r w:rsidRPr="00EE6E73">
              <w:t xml:space="preserve">, and the </w:t>
            </w:r>
            <w:proofErr w:type="spellStart"/>
            <w:r w:rsidRPr="00EE6E73">
              <w:rPr>
                <w:i/>
                <w:iCs/>
              </w:rPr>
              <w:t>resourcesForChannel</w:t>
            </w:r>
            <w:proofErr w:type="spellEnd"/>
            <w:r w:rsidRPr="00EE6E73">
              <w:t xml:space="preserve"> configures the reference signals for channel measurement corresponding to the first resource set for L1-RSRP measurement (see TS 38.214 [19], clause 5.2.1.4).</w:t>
            </w:r>
          </w:p>
        </w:tc>
      </w:tr>
      <w:tr w:rsidR="008E223D" w:rsidRPr="00EE6E73" w14:paraId="0241529F" w14:textId="77777777" w:rsidTr="00C01388">
        <w:trPr>
          <w:ins w:id="10042" w:author="CR#5441r2" w:date="2025-09-23T22:17:00Z"/>
        </w:trPr>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2D3917" w:rsidRDefault="008E223D" w:rsidP="008E223D">
            <w:pPr>
              <w:pStyle w:val="TAL"/>
              <w:rPr>
                <w:ins w:id="10043" w:author="CR#5441r2" w:date="2025-09-23T22:18:00Z" w16du:dateUtc="2025-09-23T20:18:00Z"/>
                <w:b/>
                <w:i/>
                <w:szCs w:val="22"/>
                <w:lang w:eastAsia="sv-SE"/>
              </w:rPr>
            </w:pPr>
            <w:proofErr w:type="spellStart"/>
            <w:ins w:id="10044" w:author="CR#5441r2" w:date="2025-09-23T22:18:00Z" w16du:dateUtc="2025-09-23T20:18:00Z">
              <w:r w:rsidRPr="002D3917">
                <w:rPr>
                  <w:b/>
                  <w:i/>
                  <w:szCs w:val="22"/>
                  <w:lang w:eastAsia="sv-SE"/>
                </w:rPr>
                <w:t>resourcesForChannel</w:t>
              </w:r>
              <w:r>
                <w:rPr>
                  <w:b/>
                  <w:i/>
                  <w:szCs w:val="22"/>
                  <w:lang w:eastAsia="sv-SE"/>
                </w:rPr>
                <w:t>CJTC</w:t>
              </w:r>
              <w:proofErr w:type="spellEnd"/>
            </w:ins>
          </w:p>
          <w:p w14:paraId="45CA7041" w14:textId="1D71C091" w:rsidR="008E223D" w:rsidRPr="00EE6E73" w:rsidRDefault="008E223D" w:rsidP="008E223D">
            <w:pPr>
              <w:pStyle w:val="TAL"/>
              <w:rPr>
                <w:ins w:id="10045" w:author="CR#5441r2" w:date="2025-09-23T22:17:00Z" w16du:dateUtc="2025-09-23T20:17:00Z"/>
                <w:b/>
                <w:i/>
                <w:szCs w:val="22"/>
                <w:lang w:eastAsia="sv-SE"/>
              </w:rPr>
            </w:pPr>
            <w:ins w:id="10046" w:author="CR#5441r2" w:date="2025-09-23T22:18:00Z" w16du:dateUtc="2025-09-23T20:18:00Z">
              <w:r w:rsidRPr="002D3917">
                <w:t xml:space="preserve">Configures reference signals for channel measurement corresponding to the </w:t>
              </w:r>
              <w:r>
                <w:t>second</w:t>
              </w:r>
              <w:r w:rsidRPr="002D3917">
                <w:t xml:space="preserve"> resource set</w:t>
              </w:r>
              <w:r>
                <w:t>, the third resource set and the fourth resource set as specified in clause 5.2.1.4.1 in TS 38.214 [19]</w:t>
              </w:r>
              <w:r w:rsidRPr="002D3917">
                <w:t>.</w:t>
              </w:r>
            </w:ins>
          </w:p>
        </w:tc>
      </w:tr>
      <w:tr w:rsidR="008B5422" w:rsidRPr="00EE6E73" w14:paraId="2831B918" w14:textId="77777777" w:rsidTr="00C01388">
        <w:trPr>
          <w:ins w:id="10047" w:author="CR#5414r2" w:date="2025-09-22T12:07:00Z"/>
        </w:trPr>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Default="008B5422" w:rsidP="008B5422">
            <w:pPr>
              <w:pStyle w:val="TAL"/>
              <w:rPr>
                <w:ins w:id="10048" w:author="CR#5414r2" w:date="2025-09-22T12:07:00Z" w16du:dateUtc="2025-09-22T10:07:00Z"/>
                <w:b/>
                <w:i/>
                <w:szCs w:val="22"/>
                <w:lang w:eastAsia="sv-SE"/>
              </w:rPr>
            </w:pPr>
            <w:proofErr w:type="spellStart"/>
            <w:ins w:id="10049" w:author="CR#5414r2" w:date="2025-09-22T12:07:00Z" w16du:dateUtc="2025-09-22T10:07:00Z">
              <w:r w:rsidRPr="00AC6868">
                <w:rPr>
                  <w:b/>
                  <w:i/>
                  <w:szCs w:val="22"/>
                  <w:lang w:eastAsia="sv-SE"/>
                </w:rPr>
                <w:t>resourcesForChannelCLI</w:t>
              </w:r>
              <w:proofErr w:type="spellEnd"/>
            </w:ins>
          </w:p>
          <w:p w14:paraId="6629B7F0" w14:textId="77777777" w:rsidR="008B5422" w:rsidRPr="00AC6868" w:rsidRDefault="008B5422" w:rsidP="008B5422">
            <w:pPr>
              <w:pStyle w:val="TAL"/>
              <w:rPr>
                <w:ins w:id="10050" w:author="CR#5414r2" w:date="2025-09-22T12:07:00Z" w16du:dateUtc="2025-09-22T10:07:00Z"/>
                <w:bCs/>
                <w:iCs/>
                <w:szCs w:val="22"/>
                <w:lang w:eastAsia="sv-SE"/>
              </w:rPr>
            </w:pPr>
            <w:ins w:id="10051" w:author="CR#5414r2" w:date="2025-09-22T12:07:00Z" w16du:dateUtc="2025-09-22T10:07:00Z">
              <w:r w:rsidRPr="006D7187">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Pr>
                  <w:bCs/>
                  <w:iCs/>
                  <w:szCs w:val="22"/>
                  <w:lang w:eastAsia="sv-SE"/>
                </w:rPr>
                <w:t>present</w:t>
              </w:r>
              <w:r w:rsidRPr="00AC6868">
                <w:rPr>
                  <w:bCs/>
                  <w:iCs/>
                  <w:szCs w:val="22"/>
                  <w:lang w:eastAsia="sv-SE"/>
                </w:rPr>
                <w:t xml:space="preserve">, the following </w:t>
              </w:r>
              <w:r>
                <w:rPr>
                  <w:bCs/>
                  <w:iCs/>
                  <w:szCs w:val="22"/>
                  <w:lang w:eastAsia="sv-SE"/>
                </w:rPr>
                <w:t>fields</w:t>
              </w:r>
              <w:r w:rsidRPr="00AC6868">
                <w:rPr>
                  <w:bCs/>
                  <w:iCs/>
                  <w:szCs w:val="22"/>
                  <w:lang w:eastAsia="sv-SE"/>
                </w:rPr>
                <w:t xml:space="preserve"> should be ignored</w:t>
              </w:r>
              <w:r>
                <w:rPr>
                  <w:bCs/>
                  <w:iCs/>
                  <w:szCs w:val="22"/>
                  <w:lang w:eastAsia="sv-SE"/>
                </w:rPr>
                <w:t xml:space="preserve"> by the UE:</w:t>
              </w:r>
            </w:ins>
          </w:p>
          <w:p w14:paraId="698254A4" w14:textId="77777777" w:rsidR="008B5422" w:rsidRPr="000E7465" w:rsidRDefault="008B5422" w:rsidP="008B5422">
            <w:pPr>
              <w:pStyle w:val="TAL"/>
              <w:rPr>
                <w:ins w:id="10052" w:author="CR#5414r2" w:date="2025-09-22T12:07:00Z" w16du:dateUtc="2025-09-22T10:07:00Z"/>
                <w:bCs/>
                <w:i/>
                <w:szCs w:val="22"/>
                <w:lang w:eastAsia="sv-SE"/>
              </w:rPr>
            </w:pPr>
            <w:proofErr w:type="spellStart"/>
            <w:ins w:id="10053" w:author="CR#5414r2" w:date="2025-09-22T12:07:00Z" w16du:dateUtc="2025-09-22T10:07:00Z">
              <w:r w:rsidRPr="000E7465">
                <w:rPr>
                  <w:bCs/>
                  <w:i/>
                  <w:szCs w:val="22"/>
                  <w:lang w:eastAsia="sv-SE"/>
                </w:rPr>
                <w:t>resourcesForChannel</w:t>
              </w:r>
              <w:proofErr w:type="spellEnd"/>
              <w:r w:rsidRPr="000E7465">
                <w:rPr>
                  <w:bCs/>
                  <w:i/>
                  <w:szCs w:val="22"/>
                  <w:lang w:eastAsia="sv-SE"/>
                </w:rPr>
                <w:t xml:space="preserve">, </w:t>
              </w:r>
            </w:ins>
          </w:p>
          <w:p w14:paraId="47F60B58" w14:textId="77777777" w:rsidR="008B5422" w:rsidRPr="000E7465" w:rsidRDefault="008B5422" w:rsidP="008B5422">
            <w:pPr>
              <w:pStyle w:val="TAL"/>
              <w:rPr>
                <w:ins w:id="10054" w:author="CR#5414r2" w:date="2025-09-22T12:07:00Z" w16du:dateUtc="2025-09-22T10:07:00Z"/>
                <w:bCs/>
                <w:i/>
                <w:szCs w:val="22"/>
                <w:lang w:eastAsia="sv-SE"/>
              </w:rPr>
            </w:pPr>
            <w:proofErr w:type="spellStart"/>
            <w:ins w:id="10055" w:author="CR#5414r2" w:date="2025-09-22T12:07:00Z" w16du:dateUtc="2025-09-22T10:07:00Z">
              <w:r w:rsidRPr="000E7465">
                <w:rPr>
                  <w:bCs/>
                  <w:i/>
                  <w:szCs w:val="22"/>
                  <w:lang w:eastAsia="sv-SE"/>
                </w:rPr>
                <w:t>csi</w:t>
              </w:r>
              <w:proofErr w:type="spellEnd"/>
              <w:r w:rsidRPr="000E7465">
                <w:rPr>
                  <w:bCs/>
                  <w:i/>
                  <w:szCs w:val="22"/>
                  <w:lang w:eastAsia="sv-SE"/>
                </w:rPr>
                <w:t>-IM-</w:t>
              </w:r>
              <w:proofErr w:type="spellStart"/>
              <w:r w:rsidRPr="000E7465">
                <w:rPr>
                  <w:bCs/>
                  <w:i/>
                  <w:szCs w:val="22"/>
                  <w:lang w:eastAsia="sv-SE"/>
                </w:rPr>
                <w:t>ResourcesForInterference</w:t>
              </w:r>
              <w:proofErr w:type="spellEnd"/>
              <w:r w:rsidRPr="000E7465">
                <w:rPr>
                  <w:bCs/>
                  <w:i/>
                  <w:szCs w:val="22"/>
                  <w:lang w:eastAsia="sv-SE"/>
                </w:rPr>
                <w:t xml:space="preserve">, </w:t>
              </w:r>
            </w:ins>
          </w:p>
          <w:p w14:paraId="451DFACC" w14:textId="77777777" w:rsidR="008B5422" w:rsidRPr="000E7465" w:rsidRDefault="008B5422" w:rsidP="008B5422">
            <w:pPr>
              <w:pStyle w:val="TAL"/>
              <w:rPr>
                <w:ins w:id="10056" w:author="CR#5414r2" w:date="2025-09-22T12:07:00Z" w16du:dateUtc="2025-09-22T10:07:00Z"/>
                <w:bCs/>
                <w:i/>
                <w:szCs w:val="22"/>
                <w:lang w:eastAsia="sv-SE"/>
              </w:rPr>
            </w:pPr>
            <w:proofErr w:type="spellStart"/>
            <w:ins w:id="10057" w:author="CR#5414r2" w:date="2025-09-22T12:07:00Z" w16du:dateUtc="2025-09-22T10:07:00Z">
              <w:r w:rsidRPr="000E7465">
                <w:rPr>
                  <w:bCs/>
                  <w:i/>
                  <w:szCs w:val="22"/>
                  <w:lang w:eastAsia="sv-SE"/>
                </w:rPr>
                <w:t>nzp</w:t>
              </w:r>
              <w:proofErr w:type="spellEnd"/>
              <w:r w:rsidRPr="000E7465">
                <w:rPr>
                  <w:bCs/>
                  <w:i/>
                  <w:szCs w:val="22"/>
                  <w:lang w:eastAsia="sv-SE"/>
                </w:rPr>
                <w:t>-CSI-RS-</w:t>
              </w:r>
              <w:proofErr w:type="spellStart"/>
              <w:r w:rsidRPr="000E7465">
                <w:rPr>
                  <w:bCs/>
                  <w:i/>
                  <w:szCs w:val="22"/>
                  <w:lang w:eastAsia="sv-SE"/>
                </w:rPr>
                <w:t>ResourcesForInterference</w:t>
              </w:r>
              <w:proofErr w:type="spellEnd"/>
              <w:r w:rsidRPr="000E7465">
                <w:rPr>
                  <w:bCs/>
                  <w:i/>
                  <w:szCs w:val="22"/>
                  <w:lang w:eastAsia="sv-SE"/>
                </w:rPr>
                <w:t>,</w:t>
              </w:r>
            </w:ins>
          </w:p>
          <w:p w14:paraId="2A2B370F" w14:textId="77777777" w:rsidR="008B5422" w:rsidRPr="000E7465" w:rsidRDefault="008B5422" w:rsidP="008B5422">
            <w:pPr>
              <w:pStyle w:val="TAL"/>
              <w:rPr>
                <w:ins w:id="10058" w:author="CR#5414r2" w:date="2025-09-22T12:07:00Z" w16du:dateUtc="2025-09-22T10:07:00Z"/>
                <w:bCs/>
                <w:i/>
                <w:szCs w:val="22"/>
                <w:lang w:eastAsia="sv-SE"/>
              </w:rPr>
            </w:pPr>
            <w:ins w:id="10059" w:author="CR#5414r2" w:date="2025-09-22T12:07:00Z" w16du:dateUtc="2025-09-22T10:07:00Z">
              <w:r w:rsidRPr="000E7465">
                <w:rPr>
                  <w:bCs/>
                  <w:i/>
                  <w:szCs w:val="22"/>
                  <w:lang w:eastAsia="sv-SE"/>
                </w:rPr>
                <w:t>resourcesForChannel2-r17,</w:t>
              </w:r>
            </w:ins>
          </w:p>
          <w:p w14:paraId="56EBF0D9" w14:textId="77777777" w:rsidR="008B5422" w:rsidRPr="000E7465" w:rsidRDefault="008B5422" w:rsidP="008B5422">
            <w:pPr>
              <w:pStyle w:val="TAL"/>
              <w:rPr>
                <w:ins w:id="10060" w:author="CR#5414r2" w:date="2025-09-22T12:07:00Z" w16du:dateUtc="2025-09-22T10:07:00Z"/>
                <w:bCs/>
                <w:i/>
                <w:szCs w:val="22"/>
                <w:lang w:eastAsia="sv-SE"/>
              </w:rPr>
            </w:pPr>
            <w:ins w:id="10061" w:author="CR#5414r2" w:date="2025-09-22T12:07:00Z" w16du:dateUtc="2025-09-22T10:07:00Z">
              <w:r w:rsidRPr="000E7465">
                <w:rPr>
                  <w:bCs/>
                  <w:i/>
                  <w:szCs w:val="22"/>
                  <w:lang w:eastAsia="sv-SE"/>
                </w:rPr>
                <w:t>resourcesForChannelTDCP-r18,</w:t>
              </w:r>
            </w:ins>
          </w:p>
          <w:p w14:paraId="348389BA" w14:textId="77777777" w:rsidR="008B5422" w:rsidRPr="000E7465" w:rsidRDefault="008B5422" w:rsidP="008B5422">
            <w:pPr>
              <w:pStyle w:val="TAL"/>
              <w:rPr>
                <w:ins w:id="10062" w:author="CR#5414r2" w:date="2025-09-22T12:07:00Z" w16du:dateUtc="2025-09-22T10:07:00Z"/>
                <w:bCs/>
                <w:i/>
                <w:szCs w:val="22"/>
                <w:lang w:eastAsia="sv-SE"/>
              </w:rPr>
            </w:pPr>
            <w:ins w:id="10063" w:author="CR#5414r2" w:date="2025-09-22T12:07:00Z" w16du:dateUtc="2025-09-22T10:07:00Z">
              <w:r w:rsidRPr="000E7465">
                <w:rPr>
                  <w:bCs/>
                  <w:i/>
                  <w:szCs w:val="22"/>
                  <w:lang w:eastAsia="sv-SE"/>
                </w:rPr>
                <w:t>applyIndicatedTCI-State-r18,</w:t>
              </w:r>
            </w:ins>
          </w:p>
          <w:p w14:paraId="236D03A6" w14:textId="354776B1" w:rsidR="008B5422" w:rsidRPr="00EE6E73" w:rsidRDefault="008B5422" w:rsidP="008B5422">
            <w:pPr>
              <w:pStyle w:val="TAL"/>
              <w:rPr>
                <w:ins w:id="10064" w:author="CR#5414r2" w:date="2025-09-22T12:07:00Z" w16du:dateUtc="2025-09-22T10:07:00Z"/>
                <w:b/>
                <w:i/>
                <w:szCs w:val="22"/>
                <w:lang w:eastAsia="sv-SE"/>
              </w:rPr>
            </w:pPr>
            <w:ins w:id="10065" w:author="CR#5414r2" w:date="2025-09-22T12:07:00Z" w16du:dateUtc="2025-09-22T10:07:00Z">
              <w:r w:rsidRPr="000E7465">
                <w:rPr>
                  <w:bCs/>
                  <w:i/>
                  <w:szCs w:val="22"/>
                  <w:lang w:eastAsia="sv-SE"/>
                </w:rPr>
                <w:t>csi-ReportSubConfigTriggerList-r18.</w:t>
              </w:r>
            </w:ins>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proofErr w:type="spellStart"/>
            <w:r w:rsidRPr="00EE6E73">
              <w:rPr>
                <w:b/>
                <w:i/>
                <w:szCs w:val="22"/>
                <w:lang w:eastAsia="sv-SE"/>
              </w:rPr>
              <w:t>resourcesForChannelTDCP</w:t>
            </w:r>
            <w:proofErr w:type="spellEnd"/>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proofErr w:type="spellStart"/>
            <w:r w:rsidRPr="00EE6E73">
              <w:rPr>
                <w:i/>
              </w:rPr>
              <w:t>resourcesForChannel</w:t>
            </w:r>
            <w:proofErr w:type="spellEnd"/>
            <w:r w:rsidRPr="00EE6E73">
              <w:rPr>
                <w:i/>
              </w:rPr>
              <w:t xml:space="preserve"> </w:t>
            </w:r>
            <w:r w:rsidRPr="00EE6E73">
              <w:t xml:space="preserve">as </w:t>
            </w:r>
            <w:proofErr w:type="spellStart"/>
            <w:r w:rsidRPr="00EE6E73">
              <w:t>spcified</w:t>
            </w:r>
            <w:proofErr w:type="spellEnd"/>
            <w:r w:rsidRPr="00EE6E73">
              <w:t xml:space="preserve">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proofErr w:type="spellStart"/>
            <w:r w:rsidRPr="00EE6E73">
              <w:rPr>
                <w:b/>
                <w:i/>
                <w:szCs w:val="22"/>
                <w:lang w:eastAsia="sv-SE"/>
              </w:rPr>
              <w:t>resourceSet</w:t>
            </w:r>
            <w:proofErr w:type="spellEnd"/>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szCs w:val="22"/>
                <w:lang w:eastAsia="sv-SE"/>
              </w:rPr>
              <w:t>r</w:t>
            </w:r>
            <w:r w:rsidRPr="00EE6E73">
              <w:rPr>
                <w:i/>
                <w:lang w:eastAsia="sv-SE"/>
              </w:rPr>
              <w:t>eportConfigId</w:t>
            </w:r>
            <w:proofErr w:type="spellEnd"/>
            <w:r w:rsidRPr="00EE6E73">
              <w:rPr>
                <w:szCs w:val="22"/>
                <w:lang w:eastAsia="sv-SE"/>
              </w:rPr>
              <w:t xml:space="preserve"> above (value 1 corresponds to the first entry, value 2 to the second entry, and so on).</w:t>
            </w:r>
          </w:p>
        </w:tc>
      </w:tr>
      <w:tr w:rsidR="008B5422" w:rsidRPr="00EE6E73" w14:paraId="32C3DB48" w14:textId="77777777" w:rsidTr="00C01388">
        <w:trPr>
          <w:ins w:id="10066" w:author="CR#5414r2" w:date="2025-09-22T12:07:00Z"/>
        </w:trPr>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Default="008B5422" w:rsidP="008B5422">
            <w:pPr>
              <w:pStyle w:val="TAL"/>
              <w:rPr>
                <w:ins w:id="10067" w:author="CR#5414r2" w:date="2025-09-22T12:07:00Z" w16du:dateUtc="2025-09-22T10:07:00Z"/>
                <w:b/>
                <w:i/>
                <w:szCs w:val="22"/>
                <w:lang w:eastAsia="sv-SE"/>
              </w:rPr>
            </w:pPr>
            <w:proofErr w:type="spellStart"/>
            <w:ins w:id="10068" w:author="CR#5414r2" w:date="2025-09-22T12:07:00Z" w16du:dateUtc="2025-09-22T10:07:00Z">
              <w:r w:rsidRPr="00AC6868">
                <w:rPr>
                  <w:b/>
                  <w:i/>
                  <w:szCs w:val="22"/>
                  <w:lang w:eastAsia="sv-SE"/>
                </w:rPr>
                <w:t>resourceSetCLI</w:t>
              </w:r>
              <w:proofErr w:type="spellEnd"/>
            </w:ins>
          </w:p>
          <w:p w14:paraId="79C5C282" w14:textId="6B31EAEF" w:rsidR="008B5422" w:rsidRPr="00EE6E73" w:rsidRDefault="008B5422" w:rsidP="008B5422">
            <w:pPr>
              <w:pStyle w:val="TAL"/>
              <w:rPr>
                <w:ins w:id="10069" w:author="CR#5414r2" w:date="2025-09-22T12:07:00Z" w16du:dateUtc="2025-09-22T10:07:00Z"/>
                <w:b/>
                <w:i/>
                <w:szCs w:val="22"/>
                <w:lang w:eastAsia="sv-SE"/>
              </w:rPr>
            </w:pPr>
            <w:ins w:id="10070" w:author="CR#5414r2" w:date="2025-09-22T12:07:00Z" w16du:dateUtc="2025-09-22T10:07:00Z">
              <w:r w:rsidRPr="00AC6868">
                <w:rPr>
                  <w:bCs/>
                  <w:iCs/>
                  <w:szCs w:val="22"/>
                  <w:lang w:eastAsia="sv-SE"/>
                </w:rPr>
                <w:t xml:space="preserve">CLI measurement resource set for L1 UE-to-UE CLI measurements. Entry number in </w:t>
              </w:r>
              <w:r w:rsidRPr="000E7465">
                <w:rPr>
                  <w:bCs/>
                  <w:i/>
                  <w:szCs w:val="22"/>
                  <w:lang w:eastAsia="sv-SE"/>
                </w:rPr>
                <w:t>cli-</w:t>
              </w:r>
              <w:proofErr w:type="spellStart"/>
              <w:r w:rsidRPr="000E7465">
                <w:rPr>
                  <w:bCs/>
                  <w:i/>
                  <w:szCs w:val="22"/>
                  <w:lang w:eastAsia="sv-SE"/>
                </w:rPr>
                <w:t>MeasurementResourceSetList</w:t>
              </w:r>
              <w:proofErr w:type="spellEnd"/>
              <w:r w:rsidRPr="00AC6868">
                <w:rPr>
                  <w:bCs/>
                  <w:iCs/>
                  <w:szCs w:val="22"/>
                  <w:lang w:eastAsia="sv-SE"/>
                </w:rPr>
                <w:t xml:space="preserve"> in the </w:t>
              </w:r>
              <w:r w:rsidRPr="000E7465">
                <w:rPr>
                  <w:bCs/>
                  <w:i/>
                  <w:szCs w:val="22"/>
                  <w:lang w:eastAsia="sv-SE"/>
                </w:rPr>
                <w:t>CSI-</w:t>
              </w:r>
              <w:proofErr w:type="spellStart"/>
              <w:r w:rsidRPr="000E7465">
                <w:rPr>
                  <w:bCs/>
                  <w:i/>
                  <w:szCs w:val="22"/>
                  <w:lang w:eastAsia="sv-SE"/>
                </w:rPr>
                <w:t>ResourceConfig</w:t>
              </w:r>
              <w:proofErr w:type="spellEnd"/>
              <w:r w:rsidRPr="00AC6868">
                <w:rPr>
                  <w:bCs/>
                  <w:iCs/>
                  <w:szCs w:val="22"/>
                  <w:lang w:eastAsia="sv-SE"/>
                </w:rPr>
                <w:t xml:space="preserve"> indicated by </w:t>
              </w:r>
              <w:proofErr w:type="spellStart"/>
              <w:r w:rsidRPr="000E7465">
                <w:rPr>
                  <w:bCs/>
                  <w:i/>
                  <w:szCs w:val="22"/>
                  <w:lang w:eastAsia="sv-SE"/>
                </w:rPr>
                <w:t>resourcesForChannelMeasurement</w:t>
              </w:r>
              <w:proofErr w:type="spellEnd"/>
              <w:r w:rsidRPr="00AC6868">
                <w:rPr>
                  <w:bCs/>
                  <w:iCs/>
                  <w:szCs w:val="22"/>
                  <w:lang w:eastAsia="sv-SE"/>
                </w:rPr>
                <w:t xml:space="preserve"> in the </w:t>
              </w:r>
              <w:r w:rsidRPr="000E7465">
                <w:rPr>
                  <w:bCs/>
                  <w:i/>
                  <w:szCs w:val="22"/>
                  <w:lang w:eastAsia="sv-SE"/>
                </w:rPr>
                <w:t>CSI-</w:t>
              </w:r>
              <w:proofErr w:type="spellStart"/>
              <w:r w:rsidRPr="000E7465">
                <w:rPr>
                  <w:bCs/>
                  <w:i/>
                  <w:szCs w:val="22"/>
                  <w:lang w:eastAsia="sv-SE"/>
                </w:rPr>
                <w:t>ReportConfig</w:t>
              </w:r>
              <w:proofErr w:type="spellEnd"/>
              <w:r w:rsidRPr="00AC6868">
                <w:rPr>
                  <w:bCs/>
                  <w:iCs/>
                  <w:szCs w:val="22"/>
                  <w:lang w:eastAsia="sv-SE"/>
                </w:rPr>
                <w:t xml:space="preserve"> indicated by </w:t>
              </w:r>
              <w:proofErr w:type="spellStart"/>
              <w:r w:rsidRPr="000E7465">
                <w:rPr>
                  <w:bCs/>
                  <w:i/>
                  <w:szCs w:val="22"/>
                  <w:lang w:eastAsia="sv-SE"/>
                </w:rPr>
                <w:t>reportConfigId</w:t>
              </w:r>
              <w:proofErr w:type="spellEnd"/>
              <w:r w:rsidRPr="00AC6868">
                <w:rPr>
                  <w:bCs/>
                  <w:iCs/>
                  <w:szCs w:val="22"/>
                  <w:lang w:eastAsia="sv-SE"/>
                </w:rPr>
                <w:t xml:space="preserve"> above (value 1 corresponds to the first entry, value 2 to the second entry, and so on).</w:t>
              </w:r>
            </w:ins>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proofErr w:type="spellStart"/>
            <w:r w:rsidRPr="00EE6E73">
              <w:rPr>
                <w:i/>
                <w:lang w:eastAsia="sv-SE"/>
              </w:rPr>
              <w:t>resourceSet</w:t>
            </w:r>
            <w:proofErr w:type="spellEnd"/>
            <w:r w:rsidRPr="00EE6E73">
              <w:rPr>
                <w:lang w:eastAsia="sv-SE"/>
              </w:rPr>
              <w:t xml:space="preserve"> have the </w:t>
            </w:r>
            <w:proofErr w:type="spellStart"/>
            <w:r w:rsidRPr="00EE6E73">
              <w:rPr>
                <w:lang w:eastAsia="sv-SE"/>
              </w:rPr>
              <w:t>resourceType</w:t>
            </w:r>
            <w:proofErr w:type="spellEnd"/>
            <w:r w:rsidRPr="00EE6E73">
              <w:rPr>
                <w:lang w:eastAsia="sv-SE"/>
              </w:rPr>
              <w:t xml:space="preserve"> aperiodic</w:t>
            </w:r>
            <w:r w:rsidR="00184EE0" w:rsidRPr="00EE6E73">
              <w:rPr>
                <w:lang w:eastAsia="sv-SE"/>
              </w:rPr>
              <w:t xml:space="preserve"> and </w:t>
            </w:r>
            <w:proofErr w:type="spellStart"/>
            <w:r w:rsidR="00184EE0" w:rsidRPr="00EE6E73">
              <w:rPr>
                <w:i/>
                <w:iCs/>
                <w:lang w:eastAsia="sv-SE"/>
              </w:rPr>
              <w:t>unifiedTCI-StateType</w:t>
            </w:r>
            <w:proofErr w:type="spellEnd"/>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proofErr w:type="spellStart"/>
            <w:r w:rsidR="00184EE0" w:rsidRPr="00EE6E73">
              <w:rPr>
                <w:i/>
                <w:lang w:eastAsia="sv-SE"/>
              </w:rPr>
              <w:t>resourceSet</w:t>
            </w:r>
            <w:proofErr w:type="spellEnd"/>
            <w:r w:rsidR="00184EE0" w:rsidRPr="00EE6E73">
              <w:rPr>
                <w:lang w:eastAsia="sv-SE"/>
              </w:rPr>
              <w:t xml:space="preserve"> have the </w:t>
            </w:r>
            <w:proofErr w:type="spellStart"/>
            <w:r w:rsidR="00184EE0" w:rsidRPr="00EE6E73">
              <w:rPr>
                <w:i/>
                <w:iCs/>
                <w:lang w:eastAsia="sv-SE"/>
              </w:rPr>
              <w:t>resourceType</w:t>
            </w:r>
            <w:proofErr w:type="spellEnd"/>
            <w:r w:rsidR="00184EE0" w:rsidRPr="00EE6E73">
              <w:rPr>
                <w:lang w:eastAsia="sv-SE"/>
              </w:rPr>
              <w:t xml:space="preserve"> aperiodic</w:t>
            </w:r>
            <w:r w:rsidR="001679BB" w:rsidRPr="00EE6E73">
              <w:t xml:space="preserve"> </w:t>
            </w:r>
            <w:r w:rsidR="001679BB" w:rsidRPr="00EE6E73">
              <w:rPr>
                <w:lang w:eastAsia="sv-SE"/>
              </w:rPr>
              <w:t xml:space="preserve">and </w:t>
            </w:r>
            <w:proofErr w:type="spellStart"/>
            <w:r w:rsidR="001679BB" w:rsidRPr="00EE6E73">
              <w:rPr>
                <w:i/>
                <w:iCs/>
                <w:lang w:eastAsia="sv-SE"/>
              </w:rPr>
              <w:t>unifiedTCI-StateType</w:t>
            </w:r>
            <w:proofErr w:type="spellEnd"/>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proofErr w:type="spellStart"/>
            <w:r w:rsidRPr="00EE6E73">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proofErr w:type="spellStart"/>
            <w:r w:rsidRPr="00EE6E73">
              <w:rPr>
                <w:i/>
                <w:iCs/>
                <w:lang w:eastAsia="sv-SE"/>
              </w:rPr>
              <w:t>resourceForChannel</w:t>
            </w:r>
            <w:proofErr w:type="spellEnd"/>
            <w:r w:rsidRPr="00EE6E73">
              <w:rPr>
                <w:lang w:eastAsia="sv-SE"/>
              </w:rPr>
              <w:t xml:space="preserve"> has aperiodic CSI-RS and </w:t>
            </w:r>
            <w:proofErr w:type="spellStart"/>
            <w:r w:rsidRPr="00EE6E73">
              <w:rPr>
                <w:i/>
                <w:iCs/>
                <w:lang w:eastAsia="sv-SE"/>
              </w:rPr>
              <w:t>unifiedTCI-StateType</w:t>
            </w:r>
            <w:proofErr w:type="spellEnd"/>
            <w:r w:rsidRPr="00EE6E73">
              <w:rPr>
                <w:lang w:eastAsia="sv-SE"/>
              </w:rPr>
              <w:t xml:space="preserve"> is configured. This field is absent otherwise.</w:t>
            </w:r>
          </w:p>
        </w:tc>
      </w:tr>
      <w:tr w:rsidR="008E223D" w:rsidRPr="00EE6E73" w14:paraId="05D6D536" w14:textId="77777777" w:rsidTr="00964CC4">
        <w:trPr>
          <w:ins w:id="10071" w:author="CR#5441r2" w:date="2025-09-23T22:18:00Z"/>
        </w:trPr>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EE6E73" w:rsidRDefault="008E223D" w:rsidP="008E223D">
            <w:pPr>
              <w:pStyle w:val="TAL"/>
              <w:rPr>
                <w:ins w:id="10072" w:author="CR#5441r2" w:date="2025-09-23T22:18:00Z" w16du:dateUtc="2025-09-23T20:18:00Z"/>
                <w:i/>
                <w:lang w:eastAsia="sv-SE"/>
              </w:rPr>
            </w:pPr>
            <w:ins w:id="10073" w:author="CR#5441r2" w:date="2025-09-23T22:18:00Z" w16du:dateUtc="2025-09-23T20:18:00Z">
              <w:r>
                <w:rPr>
                  <w:i/>
                  <w:lang w:eastAsia="sv-SE"/>
                </w:rPr>
                <w:t>CJTC</w:t>
              </w:r>
            </w:ins>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EE6E73" w:rsidRDefault="008E223D" w:rsidP="008E223D">
            <w:pPr>
              <w:pStyle w:val="TAL"/>
              <w:rPr>
                <w:ins w:id="10074" w:author="CR#5441r2" w:date="2025-09-23T22:18:00Z" w16du:dateUtc="2025-09-23T20:18:00Z"/>
                <w:lang w:eastAsia="sv-SE"/>
              </w:rPr>
            </w:pPr>
            <w:ins w:id="10075" w:author="CR#5441r2" w:date="2025-09-23T22:18:00Z" w16du:dateUtc="2025-09-23T20:18:00Z">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proofErr w:type="spellStart"/>
              <w:r w:rsidRPr="00F9701D">
                <w:rPr>
                  <w:lang w:eastAsia="sv-SE"/>
                </w:rPr>
                <w:t>resourcesForChannelTDCP</w:t>
              </w:r>
              <w:proofErr w:type="spellEnd"/>
              <w:r w:rsidRPr="00DE4004">
                <w:rPr>
                  <w:lang w:eastAsia="sv-SE"/>
                </w:rPr>
                <w:t xml:space="preserve"> </w:t>
              </w:r>
              <w:r w:rsidRPr="002D3917">
                <w:rPr>
                  <w:lang w:eastAsia="sv-SE"/>
                </w:rPr>
                <w:t>is configured. It is optionally present, Need R, otherwise.</w:t>
              </w:r>
            </w:ins>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proofErr w:type="spellStart"/>
            <w:r w:rsidRPr="00EE6E73">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proofErr w:type="spellStart"/>
            <w:r w:rsidR="00CA6188" w:rsidRPr="00EE6E73">
              <w:rPr>
                <w:i/>
                <w:iCs/>
              </w:rPr>
              <w:t>applyIndicatedTCI</w:t>
            </w:r>
            <w:proofErr w:type="spellEnd"/>
            <w:r w:rsidR="00CA6188" w:rsidRPr="00EE6E73">
              <w:rPr>
                <w:i/>
                <w:iCs/>
              </w:rPr>
              <w:t>-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ins w:id="10076" w:author="CR#5441r2" w:date="2025-09-23T22:18:00Z" w16du:dateUtc="2025-09-23T20:18:00Z">
              <w:r w:rsidR="008E223D">
                <w:rPr>
                  <w:lang w:eastAsia="sv-SE"/>
                </w:rPr>
                <w:t xml:space="preserve">or </w:t>
              </w:r>
              <w:proofErr w:type="spellStart"/>
              <w:r w:rsidR="008E223D" w:rsidRPr="00DE4004">
                <w:rPr>
                  <w:i/>
                  <w:iCs/>
                  <w:lang w:eastAsia="sv-SE"/>
                </w:rPr>
                <w:t>resourcesForChannelCJTC</w:t>
              </w:r>
              <w:proofErr w:type="spellEnd"/>
              <w:r w:rsidR="008E223D">
                <w:rPr>
                  <w:lang w:eastAsia="sv-SE"/>
                </w:rPr>
                <w:t xml:space="preserve"> </w:t>
              </w:r>
            </w:ins>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10077" w:name="_Toc60777211"/>
      <w:bookmarkStart w:id="10078" w:name="_Toc193446151"/>
      <w:bookmarkStart w:id="10079" w:name="_Toc193451956"/>
      <w:bookmarkStart w:id="10080" w:name="_Toc193463226"/>
      <w:bookmarkStart w:id="10081" w:name="_Toc201295513"/>
      <w:bookmarkStart w:id="10082" w:name="MCCQCTEMPBM_00000235"/>
      <w:r w:rsidRPr="00EE6E73">
        <w:t>–</w:t>
      </w:r>
      <w:r w:rsidRPr="00EE6E73">
        <w:tab/>
      </w:r>
      <w:r w:rsidRPr="00EE6E73">
        <w:rPr>
          <w:i/>
        </w:rPr>
        <w:t>CSI-</w:t>
      </w:r>
      <w:proofErr w:type="spellStart"/>
      <w:r w:rsidRPr="00EE6E73">
        <w:rPr>
          <w:i/>
        </w:rPr>
        <w:t>FrequencyOccupation</w:t>
      </w:r>
      <w:bookmarkEnd w:id="10077"/>
      <w:bookmarkEnd w:id="10078"/>
      <w:bookmarkEnd w:id="10079"/>
      <w:bookmarkEnd w:id="10080"/>
      <w:bookmarkEnd w:id="10081"/>
      <w:proofErr w:type="spellEnd"/>
    </w:p>
    <w:bookmarkEnd w:id="10082"/>
    <w:p w14:paraId="787D02D8" w14:textId="77777777" w:rsidR="00394471" w:rsidRPr="00EE6E73" w:rsidRDefault="00394471" w:rsidP="00394471">
      <w:r w:rsidRPr="00EE6E73">
        <w:t xml:space="preserve">The IE </w:t>
      </w:r>
      <w:r w:rsidRPr="00EE6E73">
        <w:rPr>
          <w:i/>
        </w:rPr>
        <w:t>CSI-</w:t>
      </w:r>
      <w:proofErr w:type="spellStart"/>
      <w:r w:rsidRPr="00EE6E73">
        <w:rPr>
          <w:i/>
        </w:rPr>
        <w:t>FrequencyOccupation</w:t>
      </w:r>
      <w:proofErr w:type="spellEnd"/>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w:t>
      </w:r>
      <w:proofErr w:type="spellStart"/>
      <w:r w:rsidRPr="00EE6E73">
        <w:rPr>
          <w:i/>
        </w:rPr>
        <w:t>FrequencyOccupation</w:t>
      </w:r>
      <w:proofErr w:type="spellEnd"/>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spellStart"/>
      <w:r w:rsidRPr="00EE6E73">
        <w:t>FrequencyOccupation</w:t>
      </w:r>
      <w:proofErr w:type="spellEnd"/>
      <w:r w:rsidRPr="00EE6E73">
        <w:t xml:space="preserve">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w:t>
      </w:r>
      <w:proofErr w:type="spellStart"/>
      <w:r w:rsidRPr="00EE6E73">
        <w:t>startingRB</w:t>
      </w:r>
      <w:proofErr w:type="spellEnd"/>
      <w:r w:rsidRPr="00EE6E73">
        <w:t xml:space="preserve">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w:t>
      </w:r>
      <w:proofErr w:type="spellStart"/>
      <w:r w:rsidRPr="00EE6E73">
        <w:t>nrofRBs</w:t>
      </w:r>
      <w:proofErr w:type="spellEnd"/>
      <w:r w:rsidRPr="00EE6E73">
        <w:t xml:space="preserve">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FrequencyOccupation</w:t>
            </w:r>
            <w:proofErr w:type="spellEnd"/>
            <w:r w:rsidRPr="00EE6E73">
              <w:rPr>
                <w:i/>
                <w:szCs w:val="22"/>
                <w:lang w:eastAsia="sv-SE"/>
              </w:rPr>
              <w:t xml:space="preserve">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proofErr w:type="spellStart"/>
            <w:r w:rsidRPr="00EE6E73">
              <w:rPr>
                <w:b/>
                <w:i/>
                <w:szCs w:val="22"/>
                <w:lang w:eastAsia="sv-SE"/>
              </w:rPr>
              <w:t>nrofRBs</w:t>
            </w:r>
            <w:proofErr w:type="spellEnd"/>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proofErr w:type="spellStart"/>
            <w:r w:rsidRPr="00EE6E73">
              <w:rPr>
                <w:b/>
                <w:i/>
                <w:szCs w:val="22"/>
                <w:lang w:eastAsia="sv-SE"/>
              </w:rPr>
              <w:t>startingRB</w:t>
            </w:r>
            <w:proofErr w:type="spellEnd"/>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10083" w:name="_Toc60777212"/>
      <w:bookmarkStart w:id="10084" w:name="_Toc193446152"/>
      <w:bookmarkStart w:id="10085" w:name="_Toc193451957"/>
      <w:bookmarkStart w:id="10086" w:name="_Toc193463227"/>
      <w:bookmarkStart w:id="10087" w:name="_Toc201295514"/>
      <w:bookmarkStart w:id="10088" w:name="MCCQCTEMPBM_00000236"/>
      <w:r w:rsidRPr="00EE6E73">
        <w:t>–</w:t>
      </w:r>
      <w:r w:rsidRPr="00EE6E73">
        <w:tab/>
      </w:r>
      <w:r w:rsidRPr="00EE6E73">
        <w:rPr>
          <w:i/>
        </w:rPr>
        <w:t>CSI-IM-Resource</w:t>
      </w:r>
      <w:bookmarkEnd w:id="10083"/>
      <w:bookmarkEnd w:id="10084"/>
      <w:bookmarkEnd w:id="10085"/>
      <w:bookmarkEnd w:id="10086"/>
      <w:bookmarkEnd w:id="10087"/>
    </w:p>
    <w:bookmarkEnd w:id="1008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Id</w:t>
      </w:r>
      <w:proofErr w:type="spellEnd"/>
      <w:r w:rsidRPr="00EE6E73">
        <w:t xml:space="preserve">                   CSI-IM-</w:t>
      </w:r>
      <w:proofErr w:type="spellStart"/>
      <w:r w:rsidRPr="00EE6E73">
        <w:t>ResourceId</w:t>
      </w:r>
      <w:proofErr w:type="spellEnd"/>
      <w:r w:rsidRPr="00EE6E73">
        <w:t>,</w:t>
      </w:r>
    </w:p>
    <w:p w14:paraId="73FCB7FC"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ElementPattern</w:t>
      </w:r>
      <w:proofErr w:type="spellEnd"/>
      <w:r w:rsidRPr="00EE6E73">
        <w:t xml:space="preserve">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 xml:space="preserve">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ElementPattern</w:t>
            </w:r>
            <w:proofErr w:type="spellEnd"/>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w:t>
            </w:r>
            <w:proofErr w:type="spellStart"/>
            <w:r w:rsidRPr="00EE6E73">
              <w:rPr>
                <w:szCs w:val="22"/>
                <w:lang w:eastAsia="sv-SE"/>
              </w:rPr>
              <w:t>ResourceConfig</w:t>
            </w:r>
            <w:proofErr w:type="spellEnd"/>
            <w:r w:rsidRPr="00EE6E73">
              <w:rPr>
                <w:szCs w:val="22"/>
                <w:lang w:eastAsia="sv-SE"/>
              </w:rPr>
              <w:t>).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proofErr w:type="spellStart"/>
            <w:r w:rsidRPr="00EE6E73">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w:t>
            </w:r>
            <w:proofErr w:type="spellStart"/>
            <w:r w:rsidRPr="00EE6E73">
              <w:rPr>
                <w:szCs w:val="22"/>
                <w:lang w:eastAsia="sv-SE"/>
              </w:rPr>
              <w:t>ResourceConfig</w:t>
            </w:r>
            <w:proofErr w:type="spellEnd"/>
            <w:r w:rsidRPr="00EE6E73">
              <w:rPr>
                <w:szCs w:val="22"/>
                <w:lang w:eastAsia="sv-SE"/>
              </w:rPr>
              <w:t>).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10089" w:name="_Toc60777213"/>
      <w:bookmarkStart w:id="10090" w:name="_Toc193446153"/>
      <w:bookmarkStart w:id="10091" w:name="_Toc193451958"/>
      <w:bookmarkStart w:id="10092" w:name="_Toc193463228"/>
      <w:bookmarkStart w:id="10093" w:name="_Toc201295515"/>
      <w:bookmarkStart w:id="10094" w:name="MCCQCTEMPBM_00000237"/>
      <w:r w:rsidRPr="00EE6E73">
        <w:t>–</w:t>
      </w:r>
      <w:r w:rsidRPr="00EE6E73">
        <w:tab/>
      </w:r>
      <w:r w:rsidRPr="00EE6E73">
        <w:rPr>
          <w:i/>
        </w:rPr>
        <w:t>CSI-IM-</w:t>
      </w:r>
      <w:proofErr w:type="spellStart"/>
      <w:r w:rsidRPr="00EE6E73">
        <w:rPr>
          <w:i/>
        </w:rPr>
        <w:t>ResourceId</w:t>
      </w:r>
      <w:bookmarkEnd w:id="10089"/>
      <w:bookmarkEnd w:id="10090"/>
      <w:bookmarkEnd w:id="10091"/>
      <w:bookmarkEnd w:id="10092"/>
      <w:bookmarkEnd w:id="10093"/>
      <w:proofErr w:type="spellEnd"/>
    </w:p>
    <w:bookmarkEnd w:id="10094"/>
    <w:p w14:paraId="3A164329" w14:textId="77777777" w:rsidR="00394471" w:rsidRPr="00EE6E73" w:rsidRDefault="00394471" w:rsidP="00394471">
      <w:r w:rsidRPr="00EE6E73">
        <w:t xml:space="preserve">The IE </w:t>
      </w:r>
      <w:r w:rsidRPr="00EE6E73">
        <w:rPr>
          <w:i/>
        </w:rPr>
        <w:t>CSI-IM-</w:t>
      </w:r>
      <w:proofErr w:type="spellStart"/>
      <w:r w:rsidRPr="00EE6E73">
        <w:rPr>
          <w:i/>
        </w:rPr>
        <w:t>ResourceId</w:t>
      </w:r>
      <w:proofErr w:type="spellEnd"/>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w:t>
      </w:r>
      <w:proofErr w:type="spellStart"/>
      <w:r w:rsidRPr="00EE6E73">
        <w:rPr>
          <w:i/>
        </w:rPr>
        <w:t>ResourceId</w:t>
      </w:r>
      <w:proofErr w:type="spellEnd"/>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spellStart"/>
      <w:r w:rsidRPr="00EE6E73">
        <w:t>ResourceId</w:t>
      </w:r>
      <w:proofErr w:type="spellEnd"/>
      <w:r w:rsidRPr="00EE6E73">
        <w:t xml:space="preserve">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10095" w:name="_Toc60777214"/>
      <w:bookmarkStart w:id="10096" w:name="_Toc193446154"/>
      <w:bookmarkStart w:id="10097" w:name="_Toc193451959"/>
      <w:bookmarkStart w:id="10098" w:name="_Toc193463229"/>
      <w:bookmarkStart w:id="10099" w:name="_Toc201295516"/>
      <w:bookmarkStart w:id="10100" w:name="MCCQCTEMPBM_00000238"/>
      <w:r w:rsidRPr="00EE6E73">
        <w:t>–</w:t>
      </w:r>
      <w:r w:rsidRPr="00EE6E73">
        <w:tab/>
      </w:r>
      <w:r w:rsidRPr="00EE6E73">
        <w:rPr>
          <w:i/>
        </w:rPr>
        <w:t>CSI-IM-</w:t>
      </w:r>
      <w:proofErr w:type="spellStart"/>
      <w:r w:rsidRPr="00EE6E73">
        <w:rPr>
          <w:i/>
        </w:rPr>
        <w:t>ResourceSet</w:t>
      </w:r>
      <w:bookmarkEnd w:id="10095"/>
      <w:bookmarkEnd w:id="10096"/>
      <w:bookmarkEnd w:id="10097"/>
      <w:bookmarkEnd w:id="10098"/>
      <w:bookmarkEnd w:id="10099"/>
      <w:proofErr w:type="spellEnd"/>
    </w:p>
    <w:bookmarkEnd w:id="10100"/>
    <w:p w14:paraId="25E6BFFD" w14:textId="77777777" w:rsidR="00394471" w:rsidRPr="00EE6E73" w:rsidRDefault="00394471" w:rsidP="00394471">
      <w:r w:rsidRPr="00EE6E73">
        <w:t xml:space="preserve">The IE </w:t>
      </w:r>
      <w:r w:rsidRPr="00EE6E73">
        <w:rPr>
          <w:i/>
        </w:rPr>
        <w:t>CSI-IM-</w:t>
      </w:r>
      <w:proofErr w:type="spellStart"/>
      <w:r w:rsidRPr="00EE6E73">
        <w:rPr>
          <w:i/>
        </w:rPr>
        <w:t>ResourceSet</w:t>
      </w:r>
      <w:proofErr w:type="spellEnd"/>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w:t>
      </w:r>
      <w:proofErr w:type="spellStart"/>
      <w:r w:rsidRPr="00EE6E73">
        <w:rPr>
          <w:i/>
        </w:rPr>
        <w:t>ResourceSet</w:t>
      </w:r>
      <w:proofErr w:type="spellEnd"/>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spellStart"/>
      <w:r w:rsidRPr="00EE6E73">
        <w:t>ResourceSet</w:t>
      </w:r>
      <w:proofErr w:type="spellEnd"/>
      <w:r w:rsidRPr="00EE6E73">
        <w:t xml:space="preserve">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Id</w:t>
      </w:r>
      <w:proofErr w:type="spellEnd"/>
      <w:r w:rsidRPr="00EE6E73">
        <w:t xml:space="preserve">                CSI-IM-</w:t>
      </w:r>
      <w:proofErr w:type="spellStart"/>
      <w:r w:rsidRPr="00EE6E73">
        <w:t>ResourceSetId</w:t>
      </w:r>
      <w:proofErr w:type="spellEnd"/>
      <w:r w:rsidRPr="00EE6E73">
        <w:t>,</w:t>
      </w:r>
    </w:p>
    <w:p w14:paraId="2329C43C" w14:textId="77777777" w:rsidR="00394471" w:rsidRPr="00EE6E73" w:rsidRDefault="00394471" w:rsidP="00EE6E73">
      <w:pPr>
        <w:pStyle w:val="PL"/>
      </w:pPr>
      <w:r w:rsidRPr="00EE6E73">
        <w:t xml:space="preserve">    </w:t>
      </w:r>
      <w:proofErr w:type="spellStart"/>
      <w:r w:rsidRPr="00EE6E73">
        <w:t>csi</w:t>
      </w:r>
      <w:proofErr w:type="spellEnd"/>
      <w:r w:rsidRPr="00EE6E73">
        <w:t xml:space="preserve">-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w:t>
      </w:r>
      <w:proofErr w:type="spellStart"/>
      <w:r w:rsidRPr="00EE6E73">
        <w:t>ResourceId</w:t>
      </w:r>
      <w:proofErr w:type="spellEnd"/>
      <w:r w:rsidRPr="00EE6E73">
        <w:t>,</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CSI-IM-</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w:t>
            </w:r>
            <w:proofErr w:type="spellStart"/>
            <w:r w:rsidRPr="00EE6E73">
              <w:rPr>
                <w:i/>
                <w:lang w:eastAsia="sv-SE"/>
              </w:rPr>
              <w:t>ResourceSet</w:t>
            </w:r>
            <w:proofErr w:type="spellEnd"/>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10101" w:name="_Toc60777215"/>
      <w:bookmarkStart w:id="10102" w:name="_Toc193446155"/>
      <w:bookmarkStart w:id="10103" w:name="_Toc193451960"/>
      <w:bookmarkStart w:id="10104" w:name="_Toc193463230"/>
      <w:bookmarkStart w:id="10105" w:name="_Toc201295517"/>
      <w:bookmarkStart w:id="10106" w:name="MCCQCTEMPBM_00000239"/>
      <w:r w:rsidRPr="00EE6E73">
        <w:t>–</w:t>
      </w:r>
      <w:r w:rsidRPr="00EE6E73">
        <w:tab/>
      </w:r>
      <w:r w:rsidRPr="00EE6E73">
        <w:rPr>
          <w:i/>
        </w:rPr>
        <w:t>CSI-IM-</w:t>
      </w:r>
      <w:proofErr w:type="spellStart"/>
      <w:r w:rsidRPr="00EE6E73">
        <w:rPr>
          <w:i/>
        </w:rPr>
        <w:t>ResourceSetId</w:t>
      </w:r>
      <w:bookmarkEnd w:id="10101"/>
      <w:bookmarkEnd w:id="10102"/>
      <w:bookmarkEnd w:id="10103"/>
      <w:bookmarkEnd w:id="10104"/>
      <w:bookmarkEnd w:id="10105"/>
      <w:proofErr w:type="spellEnd"/>
    </w:p>
    <w:bookmarkEnd w:id="10106"/>
    <w:p w14:paraId="46337723" w14:textId="77777777" w:rsidR="00394471" w:rsidRPr="00EE6E73" w:rsidRDefault="00394471" w:rsidP="00394471">
      <w:r w:rsidRPr="00EE6E73">
        <w:t xml:space="preserve">The IE </w:t>
      </w:r>
      <w:r w:rsidRPr="00EE6E73">
        <w:rPr>
          <w:i/>
        </w:rPr>
        <w:t>CSI-IM-</w:t>
      </w:r>
      <w:proofErr w:type="spellStart"/>
      <w:r w:rsidRPr="00EE6E73">
        <w:rPr>
          <w:i/>
        </w:rPr>
        <w:t>ResourceSetId</w:t>
      </w:r>
      <w:proofErr w:type="spellEnd"/>
      <w:r w:rsidRPr="00EE6E73">
        <w:t xml:space="preserve"> is used to identify </w:t>
      </w:r>
      <w:r w:rsidRPr="00EE6E73">
        <w:rPr>
          <w:i/>
        </w:rPr>
        <w:t>CSI-IM-</w:t>
      </w:r>
      <w:proofErr w:type="spellStart"/>
      <w:r w:rsidRPr="00EE6E73">
        <w:rPr>
          <w:i/>
        </w:rPr>
        <w:t>ResourceSet</w:t>
      </w:r>
      <w:r w:rsidRPr="00EE6E73">
        <w:t>s</w:t>
      </w:r>
      <w:proofErr w:type="spellEnd"/>
      <w:r w:rsidRPr="00EE6E73">
        <w:t>.</w:t>
      </w:r>
    </w:p>
    <w:p w14:paraId="3F6E4265" w14:textId="77777777" w:rsidR="00394471" w:rsidRPr="00EE6E73" w:rsidRDefault="00394471" w:rsidP="00394471">
      <w:pPr>
        <w:pStyle w:val="TH"/>
      </w:pPr>
      <w:r w:rsidRPr="00EE6E73">
        <w:rPr>
          <w:i/>
        </w:rPr>
        <w:t>CSI-IM-</w:t>
      </w:r>
      <w:proofErr w:type="spellStart"/>
      <w:r w:rsidRPr="00EE6E73">
        <w:rPr>
          <w:i/>
        </w:rPr>
        <w:t>ResourceSetId</w:t>
      </w:r>
      <w:proofErr w:type="spellEnd"/>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spellStart"/>
      <w:r w:rsidRPr="00EE6E73">
        <w:t>ResourceSetId</w:t>
      </w:r>
      <w:proofErr w:type="spellEnd"/>
      <w:r w:rsidRPr="00EE6E73">
        <w:t xml:space="preserve">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Default="00394471" w:rsidP="00394471">
      <w:pPr>
        <w:rPr>
          <w:ins w:id="10107" w:author="CR#5437r3" w:date="2025-09-23T18:35:00Z" w16du:dateUtc="2025-09-23T16:35:00Z"/>
        </w:rPr>
      </w:pPr>
    </w:p>
    <w:p w14:paraId="79F2D1EC" w14:textId="77777777" w:rsidR="00FC1640" w:rsidRPr="00537C00" w:rsidRDefault="00FC1640" w:rsidP="00FC1640">
      <w:pPr>
        <w:pStyle w:val="Heading4"/>
        <w:rPr>
          <w:ins w:id="10108" w:author="CR#5437r3" w:date="2025-09-23T18:35:00Z" w16du:dateUtc="2025-09-23T16:35:00Z"/>
          <w:noProof/>
        </w:rPr>
      </w:pPr>
      <w:ins w:id="10109" w:author="CR#5437r3" w:date="2025-09-23T18:35:00Z" w16du:dateUtc="2025-09-23T16:35:00Z">
        <w:r w:rsidRPr="00537C00">
          <w:rPr>
            <w:noProof/>
          </w:rPr>
          <w:t>–</w:t>
        </w:r>
        <w:r w:rsidRPr="00537C00">
          <w:rPr>
            <w:noProof/>
          </w:rPr>
          <w:tab/>
        </w:r>
        <w:r w:rsidRPr="00537C00">
          <w:rPr>
            <w:i/>
            <w:noProof/>
          </w:rPr>
          <w:t>CSI-LoggedMeasurementConfig</w:t>
        </w:r>
      </w:ins>
    </w:p>
    <w:p w14:paraId="736C4E02" w14:textId="77777777" w:rsidR="00FC1640" w:rsidRPr="00537C00" w:rsidRDefault="00FC1640" w:rsidP="00FC1640">
      <w:pPr>
        <w:rPr>
          <w:ins w:id="10110" w:author="CR#5437r3" w:date="2025-09-23T18:35:00Z" w16du:dateUtc="2025-09-23T16:35:00Z"/>
        </w:rPr>
      </w:pPr>
      <w:ins w:id="10111" w:author="CR#5437r3" w:date="2025-09-23T18:35:00Z" w16du:dateUtc="2025-09-23T16:35:00Z">
        <w:r w:rsidRPr="00537C00">
          <w:t xml:space="preserve">The IE </w:t>
        </w:r>
        <w:r w:rsidRPr="00537C00">
          <w:rPr>
            <w:i/>
            <w:iCs/>
          </w:rPr>
          <w:t>CSI-</w:t>
        </w:r>
        <w:proofErr w:type="spellStart"/>
        <w:r w:rsidRPr="00537C00">
          <w:rPr>
            <w:i/>
            <w:iCs/>
          </w:rPr>
          <w:t>LoggedMeasurement</w:t>
        </w:r>
        <w:r w:rsidRPr="00537C00">
          <w:rPr>
            <w:i/>
          </w:rPr>
          <w:t>Config</w:t>
        </w:r>
        <w:proofErr w:type="spellEnd"/>
        <w:r w:rsidRPr="00537C00">
          <w:t xml:space="preserve"> </w:t>
        </w:r>
        <w:r w:rsidRPr="008F4D91">
          <w:t>is used to configure a CSI logged measurement configuration. It</w:t>
        </w:r>
        <w:r w:rsidRPr="00A454C2">
          <w:t xml:space="preserve"> </w:t>
        </w:r>
        <w:r w:rsidRPr="00537C00">
          <w:t xml:space="preserve">defines a group of one or more </w:t>
        </w:r>
        <w:r w:rsidRPr="00537C00">
          <w:rPr>
            <w:iCs/>
          </w:rPr>
          <w:t>CSI resources for which the UE logs the associated L1 radio measurements</w:t>
        </w:r>
        <w:r w:rsidRPr="00537C00">
          <w:t>.</w:t>
        </w:r>
      </w:ins>
    </w:p>
    <w:p w14:paraId="1CF9858F" w14:textId="77777777" w:rsidR="00FC1640" w:rsidRPr="00537C00" w:rsidRDefault="00FC1640" w:rsidP="00FC1640">
      <w:pPr>
        <w:pStyle w:val="TH"/>
        <w:rPr>
          <w:ins w:id="10112" w:author="CR#5437r3" w:date="2025-09-23T18:35:00Z" w16du:dateUtc="2025-09-23T16:35:00Z"/>
          <w:lang w:eastAsia="ja-JP"/>
        </w:rPr>
      </w:pPr>
      <w:ins w:id="10113" w:author="CR#5437r3" w:date="2025-09-23T18:35:00Z" w16du:dateUtc="2025-09-23T16:35:00Z">
        <w:r w:rsidRPr="00537C00">
          <w:rPr>
            <w:i/>
            <w:iCs/>
            <w:lang w:eastAsia="ja-JP"/>
          </w:rPr>
          <w:t>CSI-</w:t>
        </w:r>
        <w:proofErr w:type="spellStart"/>
        <w:r w:rsidRPr="00537C00">
          <w:rPr>
            <w:i/>
            <w:iCs/>
            <w:lang w:eastAsia="ja-JP"/>
          </w:rPr>
          <w:t>LoggedMeasurementConfig</w:t>
        </w:r>
        <w:proofErr w:type="spellEnd"/>
        <w:r w:rsidRPr="00537C00">
          <w:rPr>
            <w:lang w:eastAsia="ja-JP"/>
          </w:rPr>
          <w:t xml:space="preserve"> information element</w:t>
        </w:r>
      </w:ins>
    </w:p>
    <w:p w14:paraId="2B8588E8" w14:textId="77777777" w:rsidR="00FC1640" w:rsidRPr="00537C00" w:rsidRDefault="00FC1640" w:rsidP="00FC1640">
      <w:pPr>
        <w:pStyle w:val="PL"/>
        <w:rPr>
          <w:ins w:id="10114" w:author="CR#5437r3" w:date="2025-09-23T18:35:00Z" w16du:dateUtc="2025-09-23T16:35:00Z"/>
          <w:noProof/>
          <w:color w:val="808080" w:themeColor="background1" w:themeShade="80"/>
        </w:rPr>
      </w:pPr>
      <w:ins w:id="10115" w:author="CR#5437r3" w:date="2025-09-23T18:35:00Z" w16du:dateUtc="2025-09-23T16:35:00Z">
        <w:r w:rsidRPr="00537C00">
          <w:rPr>
            <w:noProof/>
            <w:color w:val="808080" w:themeColor="background1" w:themeShade="80"/>
          </w:rPr>
          <w:t>-- ASN1START</w:t>
        </w:r>
      </w:ins>
    </w:p>
    <w:p w14:paraId="3CE1EA79" w14:textId="77777777" w:rsidR="00FC1640" w:rsidRPr="00537C00" w:rsidRDefault="00FC1640" w:rsidP="00FC1640">
      <w:pPr>
        <w:pStyle w:val="PL"/>
        <w:rPr>
          <w:ins w:id="10116" w:author="CR#5437r3" w:date="2025-09-23T18:35:00Z" w16du:dateUtc="2025-09-23T16:35:00Z"/>
          <w:noProof/>
          <w:color w:val="808080" w:themeColor="background1" w:themeShade="80"/>
        </w:rPr>
      </w:pPr>
      <w:ins w:id="10117" w:author="CR#5437r3" w:date="2025-09-23T18:35:00Z" w16du:dateUtc="2025-09-23T16:35:00Z">
        <w:r w:rsidRPr="00537C00">
          <w:rPr>
            <w:noProof/>
            <w:color w:val="808080" w:themeColor="background1" w:themeShade="80"/>
          </w:rPr>
          <w:t>-- TAG-CSI-LOGGEDMEASUREMENTCONFIG-START</w:t>
        </w:r>
      </w:ins>
    </w:p>
    <w:p w14:paraId="41ECF4A8" w14:textId="77777777" w:rsidR="00FC1640" w:rsidRPr="00537C00" w:rsidRDefault="00FC1640" w:rsidP="00FC1640">
      <w:pPr>
        <w:pStyle w:val="PL"/>
        <w:rPr>
          <w:ins w:id="10118" w:author="CR#5437r3" w:date="2025-09-23T18:35:00Z" w16du:dateUtc="2025-09-23T16:35:00Z"/>
          <w:noProof/>
        </w:rPr>
      </w:pPr>
    </w:p>
    <w:p w14:paraId="3A729C8F" w14:textId="4257704B" w:rsidR="00FC1640" w:rsidRPr="00537C00" w:rsidRDefault="00FC1640" w:rsidP="00FC1640">
      <w:pPr>
        <w:pStyle w:val="PL"/>
        <w:rPr>
          <w:ins w:id="10119" w:author="CR#5437r3" w:date="2025-09-23T18:35:00Z" w16du:dateUtc="2025-09-23T16:35:00Z"/>
          <w:noProof/>
        </w:rPr>
      </w:pPr>
      <w:ins w:id="10120" w:author="CR#5437r3" w:date="2025-09-23T18:35:00Z" w16du:dateUtc="2025-09-23T16:35:00Z">
        <w:r w:rsidRPr="00537C00">
          <w:rPr>
            <w:noProof/>
          </w:rPr>
          <w:t xml:space="preserve">CSI-LoggedMeasurementConfig-r19 ::=       </w:t>
        </w:r>
      </w:ins>
      <w:ins w:id="10121" w:author="CR#5437r3" w:date="2025-09-23T18:39:00Z" w16du:dateUtc="2025-09-23T16:39:00Z">
        <w:r w:rsidR="000F7B63">
          <w:rPr>
            <w:noProof/>
          </w:rPr>
          <w:t xml:space="preserve">  </w:t>
        </w:r>
      </w:ins>
      <w:ins w:id="10122" w:author="CR#5437r3" w:date="2025-09-23T18:35:00Z" w16du:dateUtc="2025-09-23T16:35:00Z">
        <w:r w:rsidRPr="00537C00">
          <w:rPr>
            <w:noProof/>
          </w:rPr>
          <w:t xml:space="preserve"> </w:t>
        </w:r>
      </w:ins>
      <w:ins w:id="10123" w:author="CR#5437r3" w:date="2025-09-23T18:40:00Z" w16du:dateUtc="2025-09-23T16:40:00Z">
        <w:r w:rsidR="000F7B63">
          <w:rPr>
            <w:noProof/>
          </w:rPr>
          <w:t xml:space="preserve"> </w:t>
        </w:r>
      </w:ins>
      <w:ins w:id="10124" w:author="CR#5437r3" w:date="2025-09-23T18:35:00Z" w16du:dateUtc="2025-09-23T16:35:00Z">
        <w:r w:rsidRPr="00537C00">
          <w:rPr>
            <w:noProof/>
          </w:rPr>
          <w:t xml:space="preserve">  </w:t>
        </w:r>
        <w:r w:rsidRPr="00537C00">
          <w:rPr>
            <w:noProof/>
            <w:color w:val="993366"/>
          </w:rPr>
          <w:t>SEQUENCE</w:t>
        </w:r>
        <w:r w:rsidRPr="00537C00">
          <w:rPr>
            <w:noProof/>
          </w:rPr>
          <w:t xml:space="preserve"> {</w:t>
        </w:r>
      </w:ins>
    </w:p>
    <w:p w14:paraId="59ECF762" w14:textId="2EF4DCB9" w:rsidR="00FC1640" w:rsidRPr="00537C00" w:rsidRDefault="00FC1640" w:rsidP="00FC1640">
      <w:pPr>
        <w:pStyle w:val="PL"/>
        <w:rPr>
          <w:ins w:id="10125" w:author="CR#5437r3" w:date="2025-09-23T18:35:00Z" w16du:dateUtc="2025-09-23T16:35:00Z"/>
          <w:noProof/>
        </w:rPr>
      </w:pPr>
      <w:ins w:id="10126" w:author="CR#5437r3" w:date="2025-09-23T18:35:00Z" w16du:dateUtc="2025-09-23T16:35:00Z">
        <w:r w:rsidRPr="00537C00">
          <w:rPr>
            <w:noProof/>
          </w:rPr>
          <w:t xml:space="preserve">    csi-LoggedMeasurementConfigId-r19         </w:t>
        </w:r>
      </w:ins>
      <w:ins w:id="10127" w:author="CR#5437r3" w:date="2025-09-23T18:39:00Z" w16du:dateUtc="2025-09-23T16:39:00Z">
        <w:r w:rsidR="000F7B63">
          <w:rPr>
            <w:noProof/>
          </w:rPr>
          <w:t xml:space="preserve"> </w:t>
        </w:r>
      </w:ins>
      <w:ins w:id="10128" w:author="CR#5437r3" w:date="2025-09-23T18:40:00Z" w16du:dateUtc="2025-09-23T16:40:00Z">
        <w:r w:rsidR="000F7B63">
          <w:rPr>
            <w:noProof/>
          </w:rPr>
          <w:t xml:space="preserve"> </w:t>
        </w:r>
      </w:ins>
      <w:ins w:id="10129" w:author="CR#5437r3" w:date="2025-09-23T18:39:00Z" w16du:dateUtc="2025-09-23T16:39:00Z">
        <w:r w:rsidR="000F7B63">
          <w:rPr>
            <w:noProof/>
          </w:rPr>
          <w:t xml:space="preserve">    </w:t>
        </w:r>
      </w:ins>
      <w:ins w:id="10130" w:author="CR#5437r3" w:date="2025-09-23T18:35:00Z" w16du:dateUtc="2025-09-23T16:35:00Z">
        <w:r w:rsidRPr="00537C00">
          <w:rPr>
            <w:noProof/>
          </w:rPr>
          <w:t>CSI-LoggedMeasurementConfigId-r19,</w:t>
        </w:r>
      </w:ins>
    </w:p>
    <w:p w14:paraId="72DB57D8" w14:textId="711FF4F0" w:rsidR="00FC1640" w:rsidRPr="00537C00" w:rsidRDefault="00FC1640" w:rsidP="00FC1640">
      <w:pPr>
        <w:pStyle w:val="PL"/>
        <w:rPr>
          <w:ins w:id="10131" w:author="CR#5437r3" w:date="2025-09-23T18:35:00Z" w16du:dateUtc="2025-09-23T16:35:00Z"/>
          <w:noProof/>
        </w:rPr>
      </w:pPr>
      <w:ins w:id="10132" w:author="CR#5437r3" w:date="2025-09-23T18:35:00Z" w16du:dateUtc="2025-09-23T16:35:00Z">
        <w:r w:rsidRPr="00537C00">
          <w:rPr>
            <w:noProof/>
          </w:rPr>
          <w:t xml:space="preserve">    csi-LoggedResourceConfig-r19              </w:t>
        </w:r>
      </w:ins>
      <w:ins w:id="10133" w:author="CR#5437r3" w:date="2025-09-23T18:39:00Z" w16du:dateUtc="2025-09-23T16:39:00Z">
        <w:r w:rsidR="000F7B63">
          <w:rPr>
            <w:noProof/>
          </w:rPr>
          <w:t xml:space="preserve">  </w:t>
        </w:r>
      </w:ins>
      <w:ins w:id="10134" w:author="CR#5437r3" w:date="2025-09-23T18:40:00Z" w16du:dateUtc="2025-09-23T16:40:00Z">
        <w:r w:rsidR="000F7B63">
          <w:rPr>
            <w:noProof/>
          </w:rPr>
          <w:t xml:space="preserve"> </w:t>
        </w:r>
      </w:ins>
      <w:ins w:id="10135" w:author="CR#5437r3" w:date="2025-09-23T18:39:00Z" w16du:dateUtc="2025-09-23T16:39:00Z">
        <w:r w:rsidR="000F7B63">
          <w:rPr>
            <w:noProof/>
          </w:rPr>
          <w:t xml:space="preserve">   </w:t>
        </w:r>
      </w:ins>
      <w:ins w:id="10136" w:author="CR#5437r3" w:date="2025-09-23T18:35:00Z" w16du:dateUtc="2025-09-23T16:35:00Z">
        <w:r w:rsidRPr="00537C00">
          <w:rPr>
            <w:noProof/>
          </w:rPr>
          <w:t>CSI-ResourceConfigId,</w:t>
        </w:r>
      </w:ins>
    </w:p>
    <w:p w14:paraId="63C5F33A" w14:textId="2E439BFC" w:rsidR="00FC1640" w:rsidRDefault="00FC1640" w:rsidP="00FC1640">
      <w:pPr>
        <w:pStyle w:val="PL"/>
        <w:rPr>
          <w:ins w:id="10137" w:author="CR#5437r3" w:date="2025-09-23T18:35:00Z" w16du:dateUtc="2025-09-23T16:35:00Z"/>
        </w:rPr>
      </w:pPr>
      <w:ins w:id="10138" w:author="CR#5437r3" w:date="2025-09-23T18:35:00Z" w16du:dateUtc="2025-09-23T16:35:00Z">
        <w:r w:rsidRPr="00537C00">
          <w:rPr>
            <w:noProof/>
          </w:rPr>
          <w:t xml:space="preserve">    </w:t>
        </w:r>
        <w:r>
          <w:rPr>
            <w:noProof/>
          </w:rPr>
          <w:t>loggingPeriodicity</w:t>
        </w:r>
        <w:r w:rsidRPr="00537C00">
          <w:rPr>
            <w:noProof/>
          </w:rPr>
          <w:t xml:space="preserve">-r19                    </w:t>
        </w:r>
      </w:ins>
      <w:ins w:id="10139" w:author="CR#5437r3" w:date="2025-09-23T18:39:00Z" w16du:dateUtc="2025-09-23T16:39:00Z">
        <w:r w:rsidR="000F7B63">
          <w:rPr>
            <w:noProof/>
          </w:rPr>
          <w:t xml:space="preserve">    </w:t>
        </w:r>
      </w:ins>
      <w:ins w:id="10140" w:author="CR#5437r3" w:date="2025-09-23T18:40:00Z" w16du:dateUtc="2025-09-23T16:40:00Z">
        <w:r w:rsidR="000F7B63">
          <w:rPr>
            <w:noProof/>
          </w:rPr>
          <w:t xml:space="preserve"> </w:t>
        </w:r>
      </w:ins>
      <w:ins w:id="10141" w:author="CR#5437r3" w:date="2025-09-23T18:39:00Z" w16du:dateUtc="2025-09-23T16:39:00Z">
        <w:r w:rsidR="000F7B63">
          <w:rPr>
            <w:noProof/>
          </w:rPr>
          <w:t xml:space="preserve"> </w:t>
        </w:r>
      </w:ins>
      <w:ins w:id="10142" w:author="CR#5437r3" w:date="2025-09-23T18:35:00Z" w16du:dateUtc="2025-09-23T16:35:00Z">
        <w:r w:rsidRPr="00EE6E73">
          <w:rPr>
            <w:color w:val="993366"/>
          </w:rPr>
          <w:t>ENUMERATED</w:t>
        </w:r>
        <w:r w:rsidRPr="00EE6E73">
          <w:t xml:space="preserve"> {</w:t>
        </w:r>
        <w:r>
          <w:t>n2</w:t>
        </w:r>
        <w:r w:rsidRPr="00EE6E73">
          <w:t xml:space="preserve">, </w:t>
        </w:r>
        <w:r>
          <w:t>n3</w:t>
        </w:r>
        <w:r w:rsidRPr="00EE6E73">
          <w:t xml:space="preserve">, </w:t>
        </w:r>
        <w:r>
          <w:t>n4</w:t>
        </w:r>
        <w:r w:rsidRPr="00EE6E73">
          <w:t xml:space="preserve">, </w:t>
        </w:r>
        <w:r>
          <w:t>n5, spare4</w:t>
        </w:r>
        <w:r w:rsidRPr="00EE6E73">
          <w:t xml:space="preserve">, </w:t>
        </w:r>
        <w:r>
          <w:t>spare3</w:t>
        </w:r>
        <w:r w:rsidRPr="00EE6E73">
          <w:t xml:space="preserve">, </w:t>
        </w:r>
        <w:r>
          <w:t>spare2</w:t>
        </w:r>
        <w:r w:rsidRPr="00EE6E73">
          <w:t xml:space="preserve">, </w:t>
        </w:r>
        <w:r>
          <w:t>spare1</w:t>
        </w:r>
        <w:r w:rsidRPr="00EE6E73">
          <w:t>}</w:t>
        </w:r>
        <w:r>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ins>
    </w:p>
    <w:p w14:paraId="3C10D85B" w14:textId="12AD346A" w:rsidR="00FC1640" w:rsidRDefault="00FC1640" w:rsidP="00FC1640">
      <w:pPr>
        <w:pStyle w:val="PL"/>
        <w:rPr>
          <w:ins w:id="10143" w:author="CR#5437r3" w:date="2025-09-23T18:35:00Z" w16du:dateUtc="2025-09-23T16:35:00Z"/>
        </w:rPr>
      </w:pPr>
      <w:ins w:id="10144" w:author="CR#5437r3" w:date="2025-09-23T18:35:00Z" w16du:dateUtc="2025-09-23T16:35:00Z">
        <w:r w:rsidRPr="00C75525">
          <w:t xml:space="preserve">    </w:t>
        </w:r>
        <w:r>
          <w:t>csi-LoggedMeasurementEvent</w:t>
        </w:r>
        <w:r w:rsidRPr="00266E61">
          <w:t>TriggerConfig</w:t>
        </w:r>
        <w:r w:rsidRPr="00C75525">
          <w:t xml:space="preserve">-r19   </w:t>
        </w:r>
      </w:ins>
      <w:ins w:id="10145" w:author="CR#5437r3" w:date="2025-09-23T18:40:00Z" w16du:dateUtc="2025-09-23T16:40:00Z">
        <w:r w:rsidR="000F7B63">
          <w:t xml:space="preserve"> </w:t>
        </w:r>
      </w:ins>
      <w:ins w:id="10146" w:author="CR#5437r3" w:date="2025-09-23T18:35:00Z" w16du:dateUtc="2025-09-23T16:35:00Z">
        <w:r w:rsidRPr="00C75525">
          <w:t xml:space="preserve"> </w:t>
        </w:r>
        <w:proofErr w:type="spellStart"/>
        <w:r>
          <w:t>CSI-LoggedMeasurementEvent</w:t>
        </w:r>
        <w:r w:rsidRPr="00266E61">
          <w:t>TriggerConfig</w:t>
        </w:r>
        <w:r>
          <w:t>-r19</w:t>
        </w:r>
        <w:proofErr w:type="spellEnd"/>
        <w:r>
          <w:rPr>
            <w:color w:val="993366"/>
          </w:rPr>
          <w:t xml:space="preserve">              </w:t>
        </w:r>
      </w:ins>
      <w:ins w:id="10147" w:author="CR#5437r3" w:date="2025-09-23T18:39:00Z" w16du:dateUtc="2025-09-23T16:39:00Z">
        <w:r w:rsidR="000F7B63">
          <w:rPr>
            <w:color w:val="993366"/>
          </w:rPr>
          <w:t xml:space="preserve">    </w:t>
        </w:r>
      </w:ins>
      <w:ins w:id="10148" w:author="CR#5437r3" w:date="2025-09-23T18:35:00Z" w16du:dateUtc="2025-09-23T16:35:00Z">
        <w:r>
          <w:rPr>
            <w:color w:val="993366"/>
          </w:rPr>
          <w:t xml:space="preserve">  </w:t>
        </w:r>
        <w:r w:rsidRPr="00D839FF">
          <w:rPr>
            <w:color w:val="993366"/>
          </w:rPr>
          <w:t>OPTIONAL</w:t>
        </w:r>
        <w:r w:rsidRPr="00266E61">
          <w:t>,</w:t>
        </w:r>
        <w:r>
          <w:t xml:space="preserve">  </w:t>
        </w:r>
        <w:r w:rsidRPr="00D839FF">
          <w:rPr>
            <w:color w:val="808080"/>
          </w:rPr>
          <w:t>-- Need R</w:t>
        </w:r>
      </w:ins>
    </w:p>
    <w:p w14:paraId="6D48DE31" w14:textId="77777777" w:rsidR="00FC1640" w:rsidRPr="00537C00" w:rsidRDefault="00FC1640" w:rsidP="00FC1640">
      <w:pPr>
        <w:pStyle w:val="PL"/>
        <w:rPr>
          <w:ins w:id="10149" w:author="CR#5437r3" w:date="2025-09-23T18:35:00Z" w16du:dateUtc="2025-09-23T16:35:00Z"/>
          <w:noProof/>
        </w:rPr>
      </w:pPr>
      <w:ins w:id="10150" w:author="CR#5437r3" w:date="2025-09-23T18:35:00Z" w16du:dateUtc="2025-09-23T16:35:00Z">
        <w:r w:rsidRPr="00537C00">
          <w:rPr>
            <w:noProof/>
          </w:rPr>
          <w:t xml:space="preserve">    ...</w:t>
        </w:r>
      </w:ins>
    </w:p>
    <w:p w14:paraId="1F80F46A" w14:textId="77777777" w:rsidR="00FC1640" w:rsidRPr="00537C00" w:rsidRDefault="00FC1640" w:rsidP="00FC1640">
      <w:pPr>
        <w:pStyle w:val="PL"/>
        <w:rPr>
          <w:ins w:id="10151" w:author="CR#5437r3" w:date="2025-09-23T18:35:00Z" w16du:dateUtc="2025-09-23T16:35:00Z"/>
          <w:noProof/>
        </w:rPr>
      </w:pPr>
      <w:ins w:id="10152" w:author="CR#5437r3" w:date="2025-09-23T18:35:00Z" w16du:dateUtc="2025-09-23T16:35:00Z">
        <w:r w:rsidRPr="00537C00">
          <w:rPr>
            <w:noProof/>
          </w:rPr>
          <w:t>}</w:t>
        </w:r>
      </w:ins>
    </w:p>
    <w:p w14:paraId="312D4EAA" w14:textId="77777777" w:rsidR="00FC1640" w:rsidRDefault="00FC1640" w:rsidP="00FC1640">
      <w:pPr>
        <w:pStyle w:val="PL"/>
        <w:rPr>
          <w:ins w:id="10153" w:author="CR#5437r3" w:date="2025-09-23T18:35:00Z" w16du:dateUtc="2025-09-23T16:35:00Z"/>
          <w:noProof/>
        </w:rPr>
      </w:pPr>
    </w:p>
    <w:p w14:paraId="322FA687" w14:textId="1027F550" w:rsidR="00FC1640" w:rsidRPr="00537C00" w:rsidRDefault="00FC1640" w:rsidP="00FC1640">
      <w:pPr>
        <w:pStyle w:val="PL"/>
        <w:rPr>
          <w:ins w:id="10154" w:author="CR#5437r3" w:date="2025-09-23T18:35:00Z" w16du:dateUtc="2025-09-23T16:35:00Z"/>
          <w:noProof/>
        </w:rPr>
      </w:pPr>
      <w:ins w:id="10155" w:author="CR#5437r3" w:date="2025-09-23T18:35:00Z" w16du:dateUtc="2025-09-23T16:35:00Z">
        <w:r>
          <w:t>CSI-LoggedMeasurementEvent</w:t>
        </w:r>
        <w:r w:rsidRPr="00266E61">
          <w:t>TriggerConfig</w:t>
        </w:r>
        <w:r w:rsidRPr="00537C00">
          <w:rPr>
            <w:noProof/>
          </w:rPr>
          <w:t xml:space="preserve">-r19 ::= </w:t>
        </w:r>
        <w:r w:rsidRPr="00537C00">
          <w:rPr>
            <w:noProof/>
            <w:color w:val="993366"/>
          </w:rPr>
          <w:t>SEQUENCE</w:t>
        </w:r>
        <w:r w:rsidRPr="00537C00">
          <w:rPr>
            <w:noProof/>
          </w:rPr>
          <w:t xml:space="preserve"> {</w:t>
        </w:r>
      </w:ins>
    </w:p>
    <w:p w14:paraId="6914498E" w14:textId="6470C149" w:rsidR="00FC1640" w:rsidRDefault="00FC1640" w:rsidP="00FC1640">
      <w:pPr>
        <w:pStyle w:val="PL"/>
        <w:rPr>
          <w:ins w:id="10156" w:author="CR#5437r3" w:date="2025-09-23T18:35:00Z" w16du:dateUtc="2025-09-23T16:35:00Z"/>
        </w:rPr>
      </w:pPr>
      <w:ins w:id="10157" w:author="CR#5437r3" w:date="2025-09-23T18:35:00Z" w16du:dateUtc="2025-09-23T16:35:00Z">
        <w:r>
          <w:t xml:space="preserve">    threshold-r19                    </w:t>
        </w:r>
      </w:ins>
      <w:ins w:id="10158" w:author="CR#5437r3" w:date="2025-09-23T18:40:00Z" w16du:dateUtc="2025-09-23T16:40:00Z">
        <w:r w:rsidR="000F7B63">
          <w:t xml:space="preserve">              </w:t>
        </w:r>
      </w:ins>
      <w:ins w:id="10159" w:author="CR#5437r3" w:date="2025-09-23T18:35:00Z" w16du:dateUtc="2025-09-23T16:35:00Z">
        <w:r>
          <w:t xml:space="preserve"> </w:t>
        </w:r>
        <w:r w:rsidRPr="00C75525">
          <w:rPr>
            <w:color w:val="993366"/>
          </w:rPr>
          <w:t>C</w:t>
        </w:r>
        <w:r>
          <w:rPr>
            <w:color w:val="993366"/>
          </w:rPr>
          <w:t>HOICE</w:t>
        </w:r>
        <w:r w:rsidRPr="00C75525">
          <w:t xml:space="preserve"> {</w:t>
        </w:r>
      </w:ins>
    </w:p>
    <w:p w14:paraId="4A56B57C" w14:textId="67981640" w:rsidR="00FC1640" w:rsidRDefault="00FC1640" w:rsidP="00FC1640">
      <w:pPr>
        <w:pStyle w:val="PL"/>
        <w:rPr>
          <w:ins w:id="10160" w:author="CR#5437r3" w:date="2025-09-23T18:35:00Z" w16du:dateUtc="2025-09-23T16:35:00Z"/>
        </w:rPr>
      </w:pPr>
      <w:ins w:id="10161" w:author="CR#5437r3" w:date="2025-09-23T18:35:00Z" w16du:dateUtc="2025-09-23T16:35:00Z">
        <w:r>
          <w:t xml:space="preserve">        aboveThreshold-r19           </w:t>
        </w:r>
      </w:ins>
      <w:ins w:id="10162" w:author="CR#5437r3" w:date="2025-09-23T18:40:00Z" w16du:dateUtc="2025-09-23T16:40:00Z">
        <w:r w:rsidR="000F7B63">
          <w:t xml:space="preserve">               </w:t>
        </w:r>
      </w:ins>
      <w:ins w:id="10163" w:author="CR#5437r3" w:date="2025-09-23T18:35:00Z" w16du:dateUtc="2025-09-23T16:35:00Z">
        <w:r>
          <w:t xml:space="preserve">    </w:t>
        </w:r>
        <w:proofErr w:type="spellStart"/>
        <w:r>
          <w:t>MeasTriggerQuantity</w:t>
        </w:r>
        <w:proofErr w:type="spellEnd"/>
        <w:r>
          <w:t>,</w:t>
        </w:r>
      </w:ins>
    </w:p>
    <w:p w14:paraId="7B7D3B46" w14:textId="5A917743" w:rsidR="00FC1640" w:rsidRDefault="00FC1640" w:rsidP="00FC1640">
      <w:pPr>
        <w:pStyle w:val="PL"/>
        <w:rPr>
          <w:ins w:id="10164" w:author="CR#5437r3" w:date="2025-09-23T18:35:00Z" w16du:dateUtc="2025-09-23T16:35:00Z"/>
        </w:rPr>
      </w:pPr>
      <w:ins w:id="10165" w:author="CR#5437r3" w:date="2025-09-23T18:35:00Z" w16du:dateUtc="2025-09-23T16:35:00Z">
        <w:r>
          <w:t xml:space="preserve">        belowThreshold-r19         </w:t>
        </w:r>
      </w:ins>
      <w:ins w:id="10166" w:author="CR#5437r3" w:date="2025-09-23T18:40:00Z" w16du:dateUtc="2025-09-23T16:40:00Z">
        <w:r w:rsidR="000F7B63">
          <w:t xml:space="preserve">               </w:t>
        </w:r>
      </w:ins>
      <w:ins w:id="10167" w:author="CR#5437r3" w:date="2025-09-23T18:35:00Z" w16du:dateUtc="2025-09-23T16:35:00Z">
        <w:r>
          <w:t xml:space="preserve">      </w:t>
        </w:r>
        <w:proofErr w:type="spellStart"/>
        <w:r>
          <w:t>MeasTriggerQuantity</w:t>
        </w:r>
        <w:proofErr w:type="spellEnd"/>
      </w:ins>
    </w:p>
    <w:p w14:paraId="0E57D57C" w14:textId="77777777" w:rsidR="00FC1640" w:rsidRDefault="00FC1640" w:rsidP="00FC1640">
      <w:pPr>
        <w:pStyle w:val="PL"/>
        <w:rPr>
          <w:ins w:id="10168" w:author="CR#5437r3" w:date="2025-09-23T18:35:00Z" w16du:dateUtc="2025-09-23T16:35:00Z"/>
        </w:rPr>
      </w:pPr>
      <w:ins w:id="10169" w:author="CR#5437r3" w:date="2025-09-23T18:35:00Z" w16du:dateUtc="2025-09-23T16:35:00Z">
        <w:r>
          <w:t xml:space="preserve">    },</w:t>
        </w:r>
      </w:ins>
    </w:p>
    <w:p w14:paraId="5AA59CA2" w14:textId="20E075DB" w:rsidR="00FC1640" w:rsidRPr="00EE6E73" w:rsidRDefault="00FC1640" w:rsidP="00FC1640">
      <w:pPr>
        <w:pStyle w:val="PL"/>
        <w:rPr>
          <w:ins w:id="10170" w:author="CR#5437r3" w:date="2025-09-23T18:35:00Z" w16du:dateUtc="2025-09-23T16:35:00Z"/>
        </w:rPr>
      </w:pPr>
      <w:ins w:id="10171" w:author="CR#5437r3" w:date="2025-09-23T18:35:00Z" w16du:dateUtc="2025-09-23T16:35:00Z">
        <w:r w:rsidRPr="00EE6E73">
          <w:t xml:space="preserve">    hysteresis                  </w:t>
        </w:r>
      </w:ins>
      <w:ins w:id="10172" w:author="CR#5437r3" w:date="2025-09-23T18:40:00Z" w16du:dateUtc="2025-09-23T16:40:00Z">
        <w:r w:rsidR="000F7B63">
          <w:t xml:space="preserve">              </w:t>
        </w:r>
      </w:ins>
      <w:ins w:id="10173" w:author="CR#5437r3" w:date="2025-09-23T18:35:00Z" w16du:dateUtc="2025-09-23T16:35:00Z">
        <w:r w:rsidRPr="00EE6E73">
          <w:t xml:space="preserve">      </w:t>
        </w:r>
        <w:proofErr w:type="spellStart"/>
        <w:r w:rsidRPr="00EE6E73">
          <w:t>Hysteresis</w:t>
        </w:r>
        <w:proofErr w:type="spellEnd"/>
        <w:r w:rsidRPr="00EE6E73">
          <w:t>,</w:t>
        </w:r>
      </w:ins>
    </w:p>
    <w:p w14:paraId="1E76E199" w14:textId="46E2805F" w:rsidR="00FC1640" w:rsidRDefault="00FC1640" w:rsidP="00FC1640">
      <w:pPr>
        <w:pStyle w:val="PL"/>
        <w:rPr>
          <w:ins w:id="10174" w:author="CR#5437r3" w:date="2025-09-23T18:35:00Z" w16du:dateUtc="2025-09-23T16:35:00Z"/>
        </w:rPr>
      </w:pPr>
      <w:ins w:id="10175" w:author="CR#5437r3" w:date="2025-09-23T18:35:00Z" w16du:dateUtc="2025-09-23T16:35:00Z">
        <w:r>
          <w:t xml:space="preserve">    </w:t>
        </w:r>
        <w:proofErr w:type="spellStart"/>
        <w:r>
          <w:t>timeToTrigger</w:t>
        </w:r>
        <w:proofErr w:type="spellEnd"/>
        <w:r>
          <w:t xml:space="preserve">              </w:t>
        </w:r>
      </w:ins>
      <w:ins w:id="10176" w:author="CR#5437r3" w:date="2025-09-23T18:40:00Z" w16du:dateUtc="2025-09-23T16:40:00Z">
        <w:r w:rsidR="000F7B63">
          <w:t xml:space="preserve">              </w:t>
        </w:r>
      </w:ins>
      <w:ins w:id="10177" w:author="CR#5437r3" w:date="2025-09-23T18:35:00Z" w16du:dateUtc="2025-09-23T16:35:00Z">
        <w:r>
          <w:t xml:space="preserve">       </w:t>
        </w:r>
        <w:proofErr w:type="spellStart"/>
        <w:r>
          <w:t>TimeToTrigger</w:t>
        </w:r>
        <w:proofErr w:type="spellEnd"/>
        <w:r>
          <w:t>,</w:t>
        </w:r>
      </w:ins>
    </w:p>
    <w:p w14:paraId="51B96FE4" w14:textId="77777777" w:rsidR="00FC1640" w:rsidRDefault="00FC1640" w:rsidP="00FC1640">
      <w:pPr>
        <w:pStyle w:val="PL"/>
        <w:rPr>
          <w:ins w:id="10178" w:author="CR#5437r3" w:date="2025-09-23T18:35:00Z" w16du:dateUtc="2025-09-23T16:35:00Z"/>
        </w:rPr>
      </w:pPr>
      <w:ins w:id="10179" w:author="CR#5437r3" w:date="2025-09-23T18:35:00Z" w16du:dateUtc="2025-09-23T16:35:00Z">
        <w:r>
          <w:t xml:space="preserve">    ...</w:t>
        </w:r>
      </w:ins>
    </w:p>
    <w:p w14:paraId="52065857" w14:textId="77777777" w:rsidR="00FC1640" w:rsidRDefault="00FC1640" w:rsidP="00FC1640">
      <w:pPr>
        <w:pStyle w:val="PL"/>
        <w:rPr>
          <w:ins w:id="10180" w:author="CR#5437r3" w:date="2025-09-23T18:35:00Z" w16du:dateUtc="2025-09-23T16:35:00Z"/>
        </w:rPr>
      </w:pPr>
      <w:ins w:id="10181" w:author="CR#5437r3" w:date="2025-09-23T18:35:00Z" w16du:dateUtc="2025-09-23T16:35:00Z">
        <w:r w:rsidRPr="00C75525">
          <w:t>}</w:t>
        </w:r>
      </w:ins>
    </w:p>
    <w:p w14:paraId="5877EBA1" w14:textId="77777777" w:rsidR="00FC1640" w:rsidRPr="00537C00" w:rsidRDefault="00FC1640" w:rsidP="00FC1640">
      <w:pPr>
        <w:pStyle w:val="PL"/>
        <w:rPr>
          <w:ins w:id="10182" w:author="CR#5437r3" w:date="2025-09-23T18:35:00Z" w16du:dateUtc="2025-09-23T16:35:00Z"/>
          <w:noProof/>
        </w:rPr>
      </w:pPr>
    </w:p>
    <w:p w14:paraId="0B975A28" w14:textId="77777777" w:rsidR="00FC1640" w:rsidRPr="00537C00" w:rsidRDefault="00FC1640" w:rsidP="00FC1640">
      <w:pPr>
        <w:pStyle w:val="PL"/>
        <w:rPr>
          <w:ins w:id="10183" w:author="CR#5437r3" w:date="2025-09-23T18:35:00Z" w16du:dateUtc="2025-09-23T16:35:00Z"/>
          <w:noProof/>
          <w:color w:val="808080" w:themeColor="background1" w:themeShade="80"/>
        </w:rPr>
      </w:pPr>
      <w:ins w:id="10184" w:author="CR#5437r3" w:date="2025-09-23T18:35:00Z" w16du:dateUtc="2025-09-23T16:35:00Z">
        <w:r w:rsidRPr="00537C00">
          <w:rPr>
            <w:noProof/>
            <w:color w:val="808080" w:themeColor="background1" w:themeShade="80"/>
          </w:rPr>
          <w:t>-- TAG-CSI-LOGGEDMEASUREMENTCONFIG-STOP</w:t>
        </w:r>
      </w:ins>
    </w:p>
    <w:p w14:paraId="486A5BC4" w14:textId="77777777" w:rsidR="00FC1640" w:rsidRPr="00537C00" w:rsidRDefault="00FC1640" w:rsidP="00FC1640">
      <w:pPr>
        <w:pStyle w:val="PL"/>
        <w:rPr>
          <w:ins w:id="10185" w:author="CR#5437r3" w:date="2025-09-23T18:35:00Z" w16du:dateUtc="2025-09-23T16:35:00Z"/>
          <w:noProof/>
          <w:color w:val="808080" w:themeColor="background1" w:themeShade="80"/>
        </w:rPr>
      </w:pPr>
      <w:ins w:id="10186" w:author="CR#5437r3" w:date="2025-09-23T18:35:00Z" w16du:dateUtc="2025-09-23T16:35:00Z">
        <w:r w:rsidRPr="00537C00">
          <w:rPr>
            <w:noProof/>
            <w:color w:val="808080" w:themeColor="background1" w:themeShade="80"/>
          </w:rPr>
          <w:t>-- ASN1STOP</w:t>
        </w:r>
      </w:ins>
    </w:p>
    <w:p w14:paraId="334F40A0" w14:textId="77777777" w:rsidR="00FC1640" w:rsidRPr="00537C00" w:rsidRDefault="00FC1640" w:rsidP="00FC1640">
      <w:pPr>
        <w:rPr>
          <w:ins w:id="10187" w:author="CR#5437r3" w:date="2025-09-23T18:35:00Z" w16du:dateUtc="2025-09-23T16:35:00Z"/>
        </w:rPr>
      </w:pPr>
    </w:p>
    <w:tbl>
      <w:tblPr>
        <w:tblStyle w:val="TableGrid"/>
        <w:tblW w:w="14173" w:type="dxa"/>
        <w:tblInd w:w="0" w:type="dxa"/>
        <w:tblLook w:val="04A0" w:firstRow="1" w:lastRow="0" w:firstColumn="1" w:lastColumn="0" w:noHBand="0" w:noVBand="1"/>
      </w:tblPr>
      <w:tblGrid>
        <w:gridCol w:w="14173"/>
      </w:tblGrid>
      <w:tr w:rsidR="00FC1640" w:rsidRPr="00537C00" w14:paraId="793E4955" w14:textId="77777777" w:rsidTr="006D7187">
        <w:trPr>
          <w:ins w:id="10188" w:author="CR#5437r3" w:date="2025-09-23T18:35:00Z"/>
        </w:trPr>
        <w:tc>
          <w:tcPr>
            <w:tcW w:w="14173" w:type="dxa"/>
          </w:tcPr>
          <w:p w14:paraId="026F0C7A" w14:textId="77777777" w:rsidR="00FC1640" w:rsidRPr="00537C00" w:rsidRDefault="00FC1640" w:rsidP="006D7187">
            <w:pPr>
              <w:pStyle w:val="TAH"/>
              <w:rPr>
                <w:ins w:id="10189" w:author="CR#5437r3" w:date="2025-09-23T18:35:00Z" w16du:dateUtc="2025-09-23T16:35:00Z"/>
              </w:rPr>
            </w:pPr>
            <w:ins w:id="10190" w:author="CR#5437r3" w:date="2025-09-23T18:35:00Z" w16du:dateUtc="2025-09-23T16:35:00Z">
              <w:r w:rsidRPr="00537C00">
                <w:rPr>
                  <w:i/>
                </w:rPr>
                <w:t>CSI-</w:t>
              </w:r>
              <w:proofErr w:type="spellStart"/>
              <w:r w:rsidRPr="00537C00">
                <w:rPr>
                  <w:i/>
                </w:rPr>
                <w:t>LoggedMeasurementConfig</w:t>
              </w:r>
              <w:proofErr w:type="spellEnd"/>
              <w:r w:rsidRPr="00537C00">
                <w:rPr>
                  <w:iCs/>
                </w:rPr>
                <w:t xml:space="preserve"> field descriptions</w:t>
              </w:r>
            </w:ins>
          </w:p>
        </w:tc>
      </w:tr>
      <w:tr w:rsidR="00FC1640" w:rsidRPr="00537C00" w14:paraId="5D0A53BF" w14:textId="77777777" w:rsidTr="006D7187">
        <w:trPr>
          <w:ins w:id="10191" w:author="CR#5437r3" w:date="2025-09-23T18:35:00Z"/>
        </w:trPr>
        <w:tc>
          <w:tcPr>
            <w:tcW w:w="14173" w:type="dxa"/>
          </w:tcPr>
          <w:p w14:paraId="659037BE" w14:textId="77777777" w:rsidR="00FC1640" w:rsidRPr="00537C00" w:rsidRDefault="00FC1640" w:rsidP="006D7187">
            <w:pPr>
              <w:pStyle w:val="TAL"/>
              <w:rPr>
                <w:ins w:id="10192" w:author="CR#5437r3" w:date="2025-09-23T18:35:00Z" w16du:dateUtc="2025-09-23T16:35:00Z"/>
                <w:b/>
                <w:i/>
              </w:rPr>
            </w:pPr>
            <w:proofErr w:type="spellStart"/>
            <w:ins w:id="10193" w:author="CR#5437r3" w:date="2025-09-23T18:35:00Z" w16du:dateUtc="2025-09-23T16:35:00Z">
              <w:r w:rsidRPr="00537C00">
                <w:rPr>
                  <w:b/>
                  <w:i/>
                </w:rPr>
                <w:t>csi-LoggedMeasurementConfigId</w:t>
              </w:r>
              <w:proofErr w:type="spellEnd"/>
            </w:ins>
          </w:p>
          <w:p w14:paraId="68B75A26" w14:textId="77777777" w:rsidR="00FC1640" w:rsidRPr="00537C00" w:rsidRDefault="00FC1640" w:rsidP="006D7187">
            <w:pPr>
              <w:pStyle w:val="TAL"/>
              <w:rPr>
                <w:ins w:id="10194" w:author="CR#5437r3" w:date="2025-09-23T18:35:00Z" w16du:dateUtc="2025-09-23T16:35:00Z"/>
                <w:b/>
                <w:i/>
              </w:rPr>
            </w:pPr>
            <w:ins w:id="10195" w:author="CR#5437r3" w:date="2025-09-23T18:35:00Z" w16du:dateUtc="2025-09-23T16:35:00Z">
              <w:r w:rsidRPr="00537C00">
                <w:t xml:space="preserve">This field indicates the instance of </w:t>
              </w:r>
              <w:r w:rsidRPr="00537C00">
                <w:rPr>
                  <w:i/>
                  <w:iCs/>
                </w:rPr>
                <w:t>CSI-</w:t>
              </w:r>
              <w:proofErr w:type="spellStart"/>
              <w:r w:rsidRPr="00537C00">
                <w:rPr>
                  <w:i/>
                  <w:iCs/>
                </w:rPr>
                <w:t>LoggedMeasurementConfig</w:t>
              </w:r>
              <w:proofErr w:type="spellEnd"/>
              <w:r w:rsidRPr="00537C00">
                <w:t>.</w:t>
              </w:r>
            </w:ins>
          </w:p>
        </w:tc>
      </w:tr>
      <w:tr w:rsidR="000F7B63" w:rsidRPr="00537C00" w14:paraId="3C8E7B76" w14:textId="77777777" w:rsidTr="006D7187">
        <w:trPr>
          <w:ins w:id="10196" w:author="CR#5437r3" w:date="2025-09-23T18:41:00Z"/>
        </w:trPr>
        <w:tc>
          <w:tcPr>
            <w:tcW w:w="14173" w:type="dxa"/>
          </w:tcPr>
          <w:p w14:paraId="5C45E747" w14:textId="77777777" w:rsidR="000F7B63" w:rsidRDefault="000F7B63" w:rsidP="006D7187">
            <w:pPr>
              <w:pStyle w:val="TAL"/>
              <w:rPr>
                <w:ins w:id="10197" w:author="CR#5437r3" w:date="2025-09-23T18:41:00Z" w16du:dateUtc="2025-09-23T16:41:00Z"/>
                <w:b/>
                <w:i/>
              </w:rPr>
            </w:pPr>
            <w:proofErr w:type="spellStart"/>
            <w:ins w:id="10198" w:author="CR#5437r3" w:date="2025-09-23T18:41:00Z" w16du:dateUtc="2025-09-23T16:41:00Z">
              <w:r>
                <w:rPr>
                  <w:b/>
                  <w:i/>
                </w:rPr>
                <w:t>csi-LoggedMeasurementEventTriggerConfig</w:t>
              </w:r>
              <w:proofErr w:type="spellEnd"/>
            </w:ins>
          </w:p>
          <w:p w14:paraId="6EB8A493" w14:textId="44506BD7" w:rsidR="000F7B63" w:rsidRPr="00537C00" w:rsidRDefault="000F7B63" w:rsidP="006D7187">
            <w:pPr>
              <w:pStyle w:val="TAL"/>
              <w:rPr>
                <w:ins w:id="10199" w:author="CR#5437r3" w:date="2025-09-23T18:41:00Z" w16du:dateUtc="2025-09-23T16:41:00Z"/>
                <w:b/>
                <w:i/>
              </w:rPr>
            </w:pPr>
            <w:ins w:id="10200" w:author="CR#5437r3" w:date="2025-09-23T18:41:00Z" w16du:dateUtc="2025-09-23T16:41: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met</w:t>
              </w:r>
              <w:r>
                <w:rPr>
                  <w:bCs/>
                  <w:iCs/>
                  <w:lang w:eastAsia="en-GB"/>
                </w:rPr>
                <w:t xml:space="preserve"> and stops logging when the corresponding leaving condition as specified in 5.5.4.2 is met. </w:t>
              </w:r>
              <w:r>
                <w:t xml:space="preserve">If this field is included and </w:t>
              </w:r>
              <w:r>
                <w:rPr>
                  <w:i/>
                  <w:iCs/>
                </w:rPr>
                <w:t>threshold</w:t>
              </w:r>
              <w:r>
                <w:t xml:space="preserve"> is set to </w:t>
              </w:r>
              <w:proofErr w:type="spellStart"/>
              <w:r w:rsidRPr="00AE3850">
                <w:rPr>
                  <w:i/>
                  <w:iCs/>
                </w:rPr>
                <w:t>below</w:t>
              </w:r>
              <w:r w:rsidRPr="00BC4CDC">
                <w:rPr>
                  <w:i/>
                  <w:iCs/>
                </w:rPr>
                <w:t>Threshold</w:t>
              </w:r>
              <w:proofErr w:type="spellEnd"/>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proofErr w:type="spellStart"/>
              <w:r w:rsidRPr="006112FB">
                <w:rPr>
                  <w:i/>
                  <w:iCs/>
                </w:rPr>
                <w:t>csi-LoggedResourceConfig</w:t>
              </w:r>
              <w:proofErr w:type="spellEnd"/>
              <w:r>
                <w:t xml:space="preserve"> upon </w:t>
              </w:r>
              <w:r w:rsidRPr="00E67998">
                <w:rPr>
                  <w:bCs/>
                  <w:iCs/>
                  <w:lang w:eastAsia="en-GB"/>
                </w:rPr>
                <w:t>reception</w:t>
              </w:r>
              <w:r>
                <w:rPr>
                  <w:bCs/>
                  <w:iCs/>
                  <w:lang w:eastAsia="en-GB"/>
                </w:rPr>
                <w:t>.</w:t>
              </w:r>
            </w:ins>
          </w:p>
        </w:tc>
      </w:tr>
      <w:tr w:rsidR="00FC1640" w:rsidRPr="00537C00" w14:paraId="7F78C3A3" w14:textId="77777777" w:rsidTr="006D7187">
        <w:trPr>
          <w:ins w:id="10201" w:author="CR#5437r3" w:date="2025-09-23T18:35:00Z"/>
        </w:trPr>
        <w:tc>
          <w:tcPr>
            <w:tcW w:w="14173" w:type="dxa"/>
          </w:tcPr>
          <w:p w14:paraId="703BAE76" w14:textId="77777777" w:rsidR="00FC1640" w:rsidRPr="00537C00" w:rsidRDefault="00FC1640" w:rsidP="006D7187">
            <w:pPr>
              <w:pStyle w:val="TAL"/>
              <w:rPr>
                <w:ins w:id="10202" w:author="CR#5437r3" w:date="2025-09-23T18:35:00Z" w16du:dateUtc="2025-09-23T16:35:00Z"/>
                <w:b/>
                <w:i/>
              </w:rPr>
            </w:pPr>
            <w:proofErr w:type="spellStart"/>
            <w:ins w:id="10203" w:author="CR#5437r3" w:date="2025-09-23T18:35:00Z" w16du:dateUtc="2025-09-23T16:35:00Z">
              <w:r w:rsidRPr="00537C00">
                <w:rPr>
                  <w:b/>
                  <w:i/>
                </w:rPr>
                <w:t>csi-LoggedResourceConfig</w:t>
              </w:r>
              <w:proofErr w:type="spellEnd"/>
            </w:ins>
          </w:p>
          <w:p w14:paraId="3CA0CA2C" w14:textId="77777777" w:rsidR="00FC1640" w:rsidRPr="00537C00" w:rsidRDefault="00FC1640" w:rsidP="006D7187">
            <w:pPr>
              <w:pStyle w:val="TAL"/>
              <w:rPr>
                <w:ins w:id="10204" w:author="CR#5437r3" w:date="2025-09-23T18:35:00Z" w16du:dateUtc="2025-09-23T16:35:00Z"/>
                <w:b/>
                <w:i/>
              </w:rPr>
            </w:pPr>
            <w:ins w:id="10205" w:author="CR#5437r3" w:date="2025-09-23T18:35:00Z" w16du:dateUtc="2025-09-23T16:35:00Z">
              <w:r w:rsidRPr="00537C00">
                <w:rPr>
                  <w:szCs w:val="22"/>
                  <w:lang w:eastAsia="sv-SE"/>
                </w:rPr>
                <w:t xml:space="preserve">Resources in which the UE performs channel measurement whose associated measurement results are logged by the UE. The </w:t>
              </w:r>
              <w:proofErr w:type="spellStart"/>
              <w:r w:rsidRPr="00537C00">
                <w:rPr>
                  <w:i/>
                  <w:lang w:eastAsia="sv-SE"/>
                </w:rPr>
                <w:t>csi-LoggedResourceConfig</w:t>
              </w:r>
              <w:proofErr w:type="spellEnd"/>
              <w:r w:rsidRPr="00537C00">
                <w:rPr>
                  <w:szCs w:val="22"/>
                  <w:lang w:eastAsia="sv-SE"/>
                </w:rPr>
                <w:t xml:space="preserve"> indicated here contains only NZP-CSI-RS resources and/or SSB resources.</w:t>
              </w:r>
            </w:ins>
          </w:p>
        </w:tc>
      </w:tr>
      <w:tr w:rsidR="00FC1640" w:rsidRPr="00537C00" w14:paraId="2F1C9519" w14:textId="77777777" w:rsidTr="006D7187">
        <w:trPr>
          <w:ins w:id="10206" w:author="CR#5437r3" w:date="2025-09-23T18:35:00Z"/>
        </w:trPr>
        <w:tc>
          <w:tcPr>
            <w:tcW w:w="14173" w:type="dxa"/>
          </w:tcPr>
          <w:p w14:paraId="3FEA3F0A" w14:textId="77777777" w:rsidR="00FC1640" w:rsidRDefault="00FC1640" w:rsidP="006D7187">
            <w:pPr>
              <w:pStyle w:val="TAL"/>
              <w:rPr>
                <w:ins w:id="10207" w:author="CR#5437r3" w:date="2025-09-23T18:35:00Z" w16du:dateUtc="2025-09-23T16:35:00Z"/>
                <w:b/>
                <w:i/>
              </w:rPr>
            </w:pPr>
            <w:proofErr w:type="spellStart"/>
            <w:ins w:id="10208" w:author="CR#5437r3" w:date="2025-09-23T18:35:00Z" w16du:dateUtc="2025-09-23T16:35:00Z">
              <w:r w:rsidRPr="00BA5E0D">
                <w:rPr>
                  <w:b/>
                  <w:i/>
                </w:rPr>
                <w:t>loggingPeriodicity</w:t>
              </w:r>
              <w:proofErr w:type="spellEnd"/>
            </w:ins>
          </w:p>
          <w:p w14:paraId="18813009" w14:textId="77777777" w:rsidR="00FC1640" w:rsidRPr="00A442F4" w:rsidRDefault="00FC1640" w:rsidP="006D7187">
            <w:pPr>
              <w:pStyle w:val="TAL"/>
              <w:rPr>
                <w:ins w:id="10209" w:author="CR#5437r3" w:date="2025-09-23T18:35:00Z" w16du:dateUtc="2025-09-23T16:35:00Z"/>
                <w:bCs/>
                <w:iCs/>
                <w:highlight w:val="yellow"/>
                <w:lang w:eastAsia="en-GB"/>
              </w:rPr>
            </w:pPr>
            <w:ins w:id="10210" w:author="CR#5437r3" w:date="2025-09-23T18:35:00Z" w16du:dateUtc="2025-09-23T16:35:00Z">
              <w:r>
                <w:rPr>
                  <w:rFonts w:eastAsia="MS Mincho"/>
                </w:rPr>
                <w:t xml:space="preserve">The periodicity that the UE shall use for the logging of the </w:t>
              </w:r>
              <w:r w:rsidRPr="008F4D91">
                <w:t>CSI measurement</w:t>
              </w:r>
              <w:r>
                <w:t>s</w:t>
              </w:r>
              <w:r>
                <w:rPr>
                  <w:bCs/>
                  <w:iCs/>
                  <w:lang w:eastAsia="en-GB"/>
                </w:rPr>
                <w:t xml:space="preserve">. The </w:t>
              </w:r>
              <w:proofErr w:type="spellStart"/>
              <w:r w:rsidRPr="00BA5E0D">
                <w:rPr>
                  <w:bCs/>
                  <w:i/>
                  <w:lang w:eastAsia="en-GB"/>
                </w:rPr>
                <w:t>loggingPeriodicity</w:t>
              </w:r>
              <w:proofErr w:type="spellEnd"/>
              <w:r w:rsidRPr="00BA5E0D">
                <w:rPr>
                  <w:bCs/>
                  <w:iCs/>
                  <w:lang w:eastAsia="en-GB"/>
                </w:rPr>
                <w:t xml:space="preserve"> </w:t>
              </w:r>
              <w:r>
                <w:rPr>
                  <w:bCs/>
                  <w:iCs/>
                  <w:lang w:eastAsia="en-GB"/>
                </w:rPr>
                <w:t xml:space="preserve">is given as </w:t>
              </w:r>
              <w:r w:rsidRPr="00913050">
                <w:rPr>
                  <w:bCs/>
                  <w:iCs/>
                  <w:lang w:eastAsia="en-GB"/>
                </w:rPr>
                <w:t xml:space="preserve">a multiple of the periodicity </w:t>
              </w:r>
              <w:r>
                <w:rPr>
                  <w:iCs/>
                </w:rPr>
                <w:t>of the resources</w:t>
              </w:r>
              <w:r w:rsidRPr="00D839FF">
                <w:t xml:space="preserve"> in</w:t>
              </w:r>
              <w:r>
                <w:t>dicated by</w:t>
              </w:r>
              <w:r w:rsidRPr="00D839FF">
                <w:t xml:space="preserve"> </w:t>
              </w:r>
              <w:proofErr w:type="spellStart"/>
              <w:r w:rsidRPr="000E7434">
                <w:rPr>
                  <w:i/>
                  <w:iCs/>
                </w:rPr>
                <w:t>csi-LoggedResourceConfig</w:t>
              </w:r>
              <w:proofErr w:type="spellEnd"/>
              <w:r>
                <w:rPr>
                  <w:bCs/>
                  <w:iCs/>
                  <w:lang w:eastAsia="en-GB"/>
                </w:rPr>
                <w:t xml:space="preserve">. If </w:t>
              </w:r>
              <w:proofErr w:type="spellStart"/>
              <w:r w:rsidRPr="00BA5E0D">
                <w:rPr>
                  <w:bCs/>
                  <w:i/>
                  <w:lang w:eastAsia="en-GB"/>
                </w:rPr>
                <w:t>loggingPeriodicity</w:t>
              </w:r>
              <w:proofErr w:type="spellEnd"/>
              <w:r>
                <w:rPr>
                  <w:bCs/>
                  <w:iCs/>
                  <w:lang w:eastAsia="en-GB"/>
                </w:rPr>
                <w:t xml:space="preserve"> is included and set to </w:t>
              </w:r>
              <w:r w:rsidRPr="001A4BDB">
                <w:rPr>
                  <w:bCs/>
                  <w:szCs w:val="22"/>
                  <w:lang w:eastAsia="en-GB"/>
                </w:rPr>
                <w:t>'</w:t>
              </w:r>
              <w:r>
                <w:rPr>
                  <w:bCs/>
                  <w:szCs w:val="22"/>
                  <w:lang w:eastAsia="en-GB"/>
                </w:rPr>
                <w:t>n</w:t>
              </w:r>
              <w:r>
                <w:rPr>
                  <w:bCs/>
                  <w:iCs/>
                  <w:lang w:eastAsia="en-GB"/>
                </w:rPr>
                <w:t>2</w:t>
              </w:r>
              <w:r w:rsidRPr="001A4BDB">
                <w:rPr>
                  <w:bCs/>
                  <w:szCs w:val="22"/>
                  <w:lang w:eastAsia="en-GB"/>
                </w:rPr>
                <w:t>'</w:t>
              </w:r>
              <w:r>
                <w:rPr>
                  <w:bCs/>
                  <w:iCs/>
                  <w:lang w:eastAsia="en-GB"/>
                </w:rPr>
                <w:t>, the UE performs the logging of CSI measurements for every 2</w:t>
              </w:r>
              <w:r w:rsidRPr="00A442F4">
                <w:rPr>
                  <w:bCs/>
                  <w:iCs/>
                  <w:vertAlign w:val="superscript"/>
                  <w:lang w:eastAsia="en-GB"/>
                </w:rPr>
                <w:t>nd</w:t>
              </w:r>
              <w:r>
                <w:rPr>
                  <w:bCs/>
                  <w:iCs/>
                  <w:lang w:eastAsia="en-GB"/>
                </w:rPr>
                <w:t xml:space="preserve"> occasion of the resources, if it is set to </w:t>
              </w:r>
              <w:r w:rsidRPr="001A4BDB">
                <w:rPr>
                  <w:bCs/>
                  <w:szCs w:val="22"/>
                  <w:lang w:eastAsia="en-GB"/>
                </w:rPr>
                <w:t>'</w:t>
              </w:r>
              <w:r>
                <w:rPr>
                  <w:bCs/>
                  <w:szCs w:val="22"/>
                  <w:lang w:eastAsia="en-GB"/>
                </w:rPr>
                <w:t>n</w:t>
              </w:r>
              <w:r>
                <w:rPr>
                  <w:bCs/>
                  <w:iCs/>
                  <w:lang w:eastAsia="en-GB"/>
                </w:rPr>
                <w:t>3</w:t>
              </w:r>
              <w:r w:rsidRPr="001A4BDB">
                <w:rPr>
                  <w:bCs/>
                  <w:szCs w:val="22"/>
                  <w:lang w:eastAsia="en-GB"/>
                </w:rPr>
                <w:t>'</w:t>
              </w:r>
              <w:r>
                <w:rPr>
                  <w:bCs/>
                  <w:iCs/>
                  <w:lang w:eastAsia="en-GB"/>
                </w:rPr>
                <w:t>, the UE performs logging of CSI measurements for every 3</w:t>
              </w:r>
              <w:r w:rsidRPr="00A442F4">
                <w:rPr>
                  <w:bCs/>
                  <w:iCs/>
                  <w:vertAlign w:val="superscript"/>
                  <w:lang w:eastAsia="en-GB"/>
                </w:rPr>
                <w:t>rd</w:t>
              </w:r>
              <w:r>
                <w:rPr>
                  <w:bCs/>
                  <w:iCs/>
                  <w:lang w:eastAsia="en-GB"/>
                </w:rPr>
                <w:t xml:space="preserve"> occasion of the resources, and so on. If </w:t>
              </w:r>
              <w:proofErr w:type="spellStart"/>
              <w:r w:rsidRPr="00BA5E0D">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rsidRPr="00D839FF">
                <w:t xml:space="preserve"> in</w:t>
              </w:r>
              <w:r>
                <w:t>dicated by</w:t>
              </w:r>
              <w:r w:rsidRPr="00D839FF">
                <w:t xml:space="preserve"> </w:t>
              </w:r>
              <w:proofErr w:type="spellStart"/>
              <w:r w:rsidRPr="000E7434">
                <w:rPr>
                  <w:i/>
                  <w:iCs/>
                </w:rPr>
                <w:t>csi-LoggedResourceConfig</w:t>
              </w:r>
              <w:proofErr w:type="spellEnd"/>
              <w:r>
                <w:rPr>
                  <w:bCs/>
                  <w:iCs/>
                  <w:lang w:eastAsia="en-GB"/>
                </w:rPr>
                <w:t>, i.e. for every occasion of the resources.</w:t>
              </w:r>
            </w:ins>
          </w:p>
        </w:tc>
      </w:tr>
    </w:tbl>
    <w:p w14:paraId="7690B306" w14:textId="77777777" w:rsidR="00FC1640" w:rsidRPr="00537C00" w:rsidRDefault="00FC1640" w:rsidP="00FC1640">
      <w:pPr>
        <w:rPr>
          <w:ins w:id="10211" w:author="CR#5437r3" w:date="2025-09-23T18:35:00Z" w16du:dateUtc="2025-09-23T16:35:00Z"/>
        </w:rPr>
      </w:pPr>
    </w:p>
    <w:p w14:paraId="2830F04E" w14:textId="77777777" w:rsidR="00FC1640" w:rsidRPr="00537C00" w:rsidRDefault="00FC1640" w:rsidP="00FC1640">
      <w:pPr>
        <w:pStyle w:val="Heading4"/>
        <w:rPr>
          <w:ins w:id="10212" w:author="CR#5437r3" w:date="2025-09-23T18:35:00Z" w16du:dateUtc="2025-09-23T16:35:00Z"/>
          <w:noProof/>
          <w:lang w:eastAsia="ja-JP"/>
        </w:rPr>
      </w:pPr>
      <w:ins w:id="10213" w:author="CR#5437r3" w:date="2025-09-23T18:35:00Z" w16du:dateUtc="2025-09-23T16:35:00Z">
        <w:r w:rsidRPr="00537C00">
          <w:rPr>
            <w:noProof/>
            <w:lang w:eastAsia="ja-JP"/>
          </w:rPr>
          <w:t>–</w:t>
        </w:r>
        <w:r w:rsidRPr="00537C00">
          <w:rPr>
            <w:noProof/>
            <w:lang w:eastAsia="ja-JP"/>
          </w:rPr>
          <w:tab/>
        </w:r>
        <w:r w:rsidRPr="00537C00">
          <w:rPr>
            <w:i/>
            <w:iCs/>
            <w:noProof/>
            <w:lang w:eastAsia="ja-JP"/>
          </w:rPr>
          <w:t>CSI-LoggedMeasurementConfigId</w:t>
        </w:r>
      </w:ins>
    </w:p>
    <w:p w14:paraId="787FB560" w14:textId="77777777" w:rsidR="00FC1640" w:rsidRPr="00537C00" w:rsidRDefault="00FC1640" w:rsidP="00FC1640">
      <w:pPr>
        <w:rPr>
          <w:ins w:id="10214" w:author="CR#5437r3" w:date="2025-09-23T18:35:00Z" w16du:dateUtc="2025-09-23T16:35:00Z"/>
          <w:lang w:eastAsia="ja-JP"/>
        </w:rPr>
      </w:pPr>
      <w:ins w:id="10215" w:author="CR#5437r3" w:date="2025-09-23T18:35:00Z" w16du:dateUtc="2025-09-23T16:35:00Z">
        <w:r w:rsidRPr="00537C00">
          <w:rPr>
            <w:lang w:eastAsia="ja-JP"/>
          </w:rPr>
          <w:t xml:space="preserve">The IE </w:t>
        </w:r>
        <w:r w:rsidRPr="00537C00">
          <w:rPr>
            <w:i/>
            <w:lang w:eastAsia="ja-JP"/>
          </w:rPr>
          <w:t>CSI-</w:t>
        </w:r>
        <w:proofErr w:type="spellStart"/>
        <w:r w:rsidRPr="00537C00">
          <w:rPr>
            <w:i/>
            <w:lang w:eastAsia="ja-JP"/>
          </w:rPr>
          <w:t>LoggedMeasurementConfigId</w:t>
        </w:r>
        <w:proofErr w:type="spellEnd"/>
        <w:r w:rsidRPr="00537C00">
          <w:rPr>
            <w:lang w:eastAsia="ja-JP"/>
          </w:rPr>
          <w:t xml:space="preserve"> is used to identify a </w:t>
        </w:r>
        <w:r w:rsidRPr="00537C00">
          <w:rPr>
            <w:i/>
            <w:lang w:eastAsia="ja-JP"/>
          </w:rPr>
          <w:t>CSI-</w:t>
        </w:r>
        <w:proofErr w:type="spellStart"/>
        <w:r w:rsidRPr="00537C00">
          <w:rPr>
            <w:i/>
            <w:lang w:eastAsia="ja-JP"/>
          </w:rPr>
          <w:t>LoggedMeasurementConfig</w:t>
        </w:r>
        <w:proofErr w:type="spellEnd"/>
        <w:r w:rsidRPr="00537C00">
          <w:rPr>
            <w:lang w:eastAsia="ja-JP"/>
          </w:rPr>
          <w:t>.</w:t>
        </w:r>
      </w:ins>
    </w:p>
    <w:p w14:paraId="565E2A4C" w14:textId="77777777" w:rsidR="00FC1640" w:rsidRPr="00537C00" w:rsidRDefault="00FC1640" w:rsidP="00FC1640">
      <w:pPr>
        <w:pStyle w:val="TH"/>
        <w:rPr>
          <w:ins w:id="10216" w:author="CR#5437r3" w:date="2025-09-23T18:35:00Z" w16du:dateUtc="2025-09-23T16:35:00Z"/>
          <w:lang w:eastAsia="ja-JP"/>
        </w:rPr>
      </w:pPr>
      <w:ins w:id="10217" w:author="CR#5437r3" w:date="2025-09-23T18:35:00Z" w16du:dateUtc="2025-09-23T16:35:00Z">
        <w:r w:rsidRPr="00537C00">
          <w:rPr>
            <w:i/>
            <w:iCs/>
            <w:lang w:eastAsia="ja-JP"/>
          </w:rPr>
          <w:t>CSI-</w:t>
        </w:r>
        <w:proofErr w:type="spellStart"/>
        <w:r w:rsidRPr="00537C00">
          <w:rPr>
            <w:i/>
            <w:iCs/>
            <w:lang w:eastAsia="ja-JP"/>
          </w:rPr>
          <w:t>LoggedMeasurementConfigId</w:t>
        </w:r>
        <w:proofErr w:type="spellEnd"/>
        <w:r w:rsidRPr="00537C00">
          <w:rPr>
            <w:lang w:eastAsia="ja-JP"/>
          </w:rPr>
          <w:t xml:space="preserve"> information element</w:t>
        </w:r>
      </w:ins>
    </w:p>
    <w:p w14:paraId="75897A5A" w14:textId="77777777" w:rsidR="00FC1640" w:rsidRPr="00537C00" w:rsidRDefault="00FC1640" w:rsidP="00FC1640">
      <w:pPr>
        <w:pStyle w:val="PL"/>
        <w:rPr>
          <w:ins w:id="10218" w:author="CR#5437r3" w:date="2025-09-23T18:35:00Z" w16du:dateUtc="2025-09-23T16:35:00Z"/>
          <w:noProof/>
          <w:color w:val="808080" w:themeColor="background1" w:themeShade="80"/>
        </w:rPr>
      </w:pPr>
      <w:ins w:id="10219" w:author="CR#5437r3" w:date="2025-09-23T18:35:00Z" w16du:dateUtc="2025-09-23T16:35:00Z">
        <w:r w:rsidRPr="00537C00">
          <w:rPr>
            <w:noProof/>
            <w:color w:val="808080" w:themeColor="background1" w:themeShade="80"/>
          </w:rPr>
          <w:t>-- ASN1START</w:t>
        </w:r>
      </w:ins>
    </w:p>
    <w:p w14:paraId="3627B93F" w14:textId="77777777" w:rsidR="00FC1640" w:rsidRPr="00537C00" w:rsidRDefault="00FC1640" w:rsidP="00FC1640">
      <w:pPr>
        <w:pStyle w:val="PL"/>
        <w:rPr>
          <w:ins w:id="10220" w:author="CR#5437r3" w:date="2025-09-23T18:35:00Z" w16du:dateUtc="2025-09-23T16:35:00Z"/>
          <w:noProof/>
          <w:color w:val="808080" w:themeColor="background1" w:themeShade="80"/>
        </w:rPr>
      </w:pPr>
      <w:ins w:id="10221" w:author="CR#5437r3" w:date="2025-09-23T18:35:00Z" w16du:dateUtc="2025-09-23T16:35:00Z">
        <w:r w:rsidRPr="00537C00">
          <w:rPr>
            <w:noProof/>
            <w:color w:val="808080" w:themeColor="background1" w:themeShade="80"/>
          </w:rPr>
          <w:t>-- TAG-CSI-LOGGEDMEASUREMENTCONFIGID-START</w:t>
        </w:r>
      </w:ins>
    </w:p>
    <w:p w14:paraId="2CFA64C1" w14:textId="77777777" w:rsidR="00FC1640" w:rsidRPr="00537C00" w:rsidRDefault="00FC1640" w:rsidP="00FC1640">
      <w:pPr>
        <w:pStyle w:val="PL"/>
        <w:rPr>
          <w:ins w:id="10222" w:author="CR#5437r3" w:date="2025-09-23T18:35:00Z" w16du:dateUtc="2025-09-23T16:35:00Z"/>
          <w:noProof/>
        </w:rPr>
      </w:pPr>
    </w:p>
    <w:p w14:paraId="1CF802CD" w14:textId="77777777" w:rsidR="00FC1640" w:rsidRPr="00537C00" w:rsidRDefault="00FC1640" w:rsidP="00FC1640">
      <w:pPr>
        <w:pStyle w:val="PL"/>
        <w:rPr>
          <w:ins w:id="10223" w:author="CR#5437r3" w:date="2025-09-23T18:35:00Z" w16du:dateUtc="2025-09-23T16:35:00Z"/>
          <w:noProof/>
        </w:rPr>
      </w:pPr>
      <w:ins w:id="10224" w:author="CR#5437r3" w:date="2025-09-23T18:35:00Z" w16du:dateUtc="2025-09-23T16:35: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71903F45" w14:textId="77777777" w:rsidR="00FC1640" w:rsidRPr="00537C00" w:rsidRDefault="00FC1640" w:rsidP="00FC1640">
      <w:pPr>
        <w:pStyle w:val="PL"/>
        <w:rPr>
          <w:ins w:id="10225" w:author="CR#5437r3" w:date="2025-09-23T18:35:00Z" w16du:dateUtc="2025-09-23T16:35:00Z"/>
          <w:noProof/>
        </w:rPr>
      </w:pPr>
    </w:p>
    <w:p w14:paraId="45D8413D" w14:textId="77777777" w:rsidR="00FC1640" w:rsidRPr="00537C00" w:rsidRDefault="00FC1640" w:rsidP="00FC1640">
      <w:pPr>
        <w:pStyle w:val="PL"/>
        <w:rPr>
          <w:ins w:id="10226" w:author="CR#5437r3" w:date="2025-09-23T18:35:00Z" w16du:dateUtc="2025-09-23T16:35:00Z"/>
          <w:noProof/>
          <w:color w:val="808080" w:themeColor="background1" w:themeShade="80"/>
        </w:rPr>
      </w:pPr>
      <w:ins w:id="10227" w:author="CR#5437r3" w:date="2025-09-23T18:35:00Z" w16du:dateUtc="2025-09-23T16:35:00Z">
        <w:r w:rsidRPr="00537C00">
          <w:rPr>
            <w:noProof/>
            <w:color w:val="808080" w:themeColor="background1" w:themeShade="80"/>
          </w:rPr>
          <w:t>-- TAG-CSI-LOGGEDMEASUREMENTCONFIGID-STOP</w:t>
        </w:r>
      </w:ins>
    </w:p>
    <w:p w14:paraId="144B8EB7" w14:textId="77777777" w:rsidR="00FC1640" w:rsidRPr="00537C00" w:rsidRDefault="00FC1640" w:rsidP="00FC1640">
      <w:pPr>
        <w:pStyle w:val="PL"/>
        <w:rPr>
          <w:ins w:id="10228" w:author="CR#5437r3" w:date="2025-09-23T18:35:00Z" w16du:dateUtc="2025-09-23T16:35:00Z"/>
          <w:noProof/>
          <w:color w:val="808080" w:themeColor="background1" w:themeShade="80"/>
        </w:rPr>
      </w:pPr>
      <w:ins w:id="10229" w:author="CR#5437r3" w:date="2025-09-23T18:35:00Z" w16du:dateUtc="2025-09-23T16:35:00Z">
        <w:r w:rsidRPr="00537C00">
          <w:rPr>
            <w:noProof/>
            <w:color w:val="808080" w:themeColor="background1" w:themeShade="80"/>
          </w:rPr>
          <w:t>-- ASN1STOP</w:t>
        </w:r>
      </w:ins>
    </w:p>
    <w:p w14:paraId="4E5E276C" w14:textId="77777777" w:rsidR="00FC1640" w:rsidRPr="00EE6E73" w:rsidRDefault="00FC1640" w:rsidP="00394471"/>
    <w:p w14:paraId="74986816" w14:textId="77777777" w:rsidR="00394471" w:rsidRPr="00EE6E73" w:rsidRDefault="00394471" w:rsidP="00394471">
      <w:pPr>
        <w:pStyle w:val="Heading4"/>
      </w:pPr>
      <w:bookmarkStart w:id="10230" w:name="_Toc60777216"/>
      <w:bookmarkStart w:id="10231" w:name="_Toc193446156"/>
      <w:bookmarkStart w:id="10232" w:name="_Toc193451961"/>
      <w:bookmarkStart w:id="10233" w:name="_Toc193463231"/>
      <w:bookmarkStart w:id="10234" w:name="_Toc201295518"/>
      <w:bookmarkStart w:id="10235" w:name="MCCQCTEMPBM_00000240"/>
      <w:r w:rsidRPr="00EE6E73">
        <w:t>–</w:t>
      </w:r>
      <w:r w:rsidRPr="00EE6E73">
        <w:tab/>
      </w:r>
      <w:r w:rsidRPr="00EE6E73">
        <w:rPr>
          <w:i/>
        </w:rPr>
        <w:t>CSI-</w:t>
      </w:r>
      <w:proofErr w:type="spellStart"/>
      <w:r w:rsidRPr="00EE6E73">
        <w:rPr>
          <w:i/>
        </w:rPr>
        <w:t>MeasConfig</w:t>
      </w:r>
      <w:bookmarkEnd w:id="10230"/>
      <w:bookmarkEnd w:id="10231"/>
      <w:bookmarkEnd w:id="10232"/>
      <w:bookmarkEnd w:id="10233"/>
      <w:bookmarkEnd w:id="10234"/>
      <w:proofErr w:type="spellEnd"/>
    </w:p>
    <w:bookmarkEnd w:id="10235"/>
    <w:p w14:paraId="15DE0570" w14:textId="77777777" w:rsidR="00394471" w:rsidRPr="00EE6E73" w:rsidRDefault="00394471" w:rsidP="00394471">
      <w:r w:rsidRPr="00EE6E73">
        <w:t xml:space="preserve">The IE </w:t>
      </w:r>
      <w:r w:rsidRPr="00EE6E73">
        <w:rPr>
          <w:i/>
        </w:rPr>
        <w:t>CSI-</w:t>
      </w:r>
      <w:proofErr w:type="spellStart"/>
      <w:r w:rsidRPr="00EE6E73">
        <w:rPr>
          <w:i/>
        </w:rPr>
        <w:t>MeasConfig</w:t>
      </w:r>
      <w:proofErr w:type="spellEnd"/>
      <w:r w:rsidRPr="00EE6E73">
        <w:rPr>
          <w:i/>
        </w:rPr>
        <w:t xml:space="preserve"> </w:t>
      </w:r>
      <w:r w:rsidRPr="00EE6E73">
        <w:t xml:space="preserve">is used to configure CSI-RS (reference signals) belonging to the serving cell in which </w:t>
      </w:r>
      <w:r w:rsidRPr="00EE6E73">
        <w:rPr>
          <w:i/>
        </w:rPr>
        <w:t>CSI-</w:t>
      </w:r>
      <w:proofErr w:type="spellStart"/>
      <w:r w:rsidRPr="00EE6E73">
        <w:rPr>
          <w:i/>
        </w:rPr>
        <w:t>MeasConfig</w:t>
      </w:r>
      <w:proofErr w:type="spellEnd"/>
      <w:r w:rsidRPr="00EE6E73">
        <w:t xml:space="preserve"> is included, channel state information reports to be transmitted on PUCCH on the serving cell in which </w:t>
      </w:r>
      <w:r w:rsidRPr="00EE6E73">
        <w:rPr>
          <w:i/>
        </w:rPr>
        <w:t>CSI-</w:t>
      </w:r>
      <w:proofErr w:type="spellStart"/>
      <w:r w:rsidRPr="00EE6E73">
        <w:rPr>
          <w:i/>
        </w:rPr>
        <w:t>MeasConfig</w:t>
      </w:r>
      <w:proofErr w:type="spellEnd"/>
      <w:r w:rsidRPr="00EE6E73">
        <w:t xml:space="preserve"> is included and channel state information reports on PUSCH triggered by DCI received on the serving cell in which </w:t>
      </w:r>
      <w:r w:rsidRPr="00EE6E73">
        <w:rPr>
          <w:i/>
        </w:rPr>
        <w:t>CSI-</w:t>
      </w:r>
      <w:proofErr w:type="spellStart"/>
      <w:r w:rsidRPr="00EE6E73">
        <w:rPr>
          <w:i/>
        </w:rPr>
        <w:t>MeasConfig</w:t>
      </w:r>
      <w:proofErr w:type="spellEnd"/>
      <w:r w:rsidRPr="00EE6E73">
        <w:t xml:space="preserve"> is included. See also TS 38.214 [19], clause 5.2.</w:t>
      </w:r>
    </w:p>
    <w:p w14:paraId="01834D78" w14:textId="77777777" w:rsidR="00394471" w:rsidRPr="00EE6E73" w:rsidRDefault="00394471" w:rsidP="00394471">
      <w:pPr>
        <w:pStyle w:val="TH"/>
      </w:pPr>
      <w:r w:rsidRPr="00EE6E73">
        <w:rPr>
          <w:bCs/>
          <w:i/>
          <w:iCs/>
        </w:rPr>
        <w:t>CSI-</w:t>
      </w:r>
      <w:proofErr w:type="spellStart"/>
      <w:r w:rsidRPr="00EE6E73">
        <w:rPr>
          <w:bCs/>
          <w:i/>
          <w:iCs/>
        </w:rPr>
        <w:t>MeasConfig</w:t>
      </w:r>
      <w:proofErr w:type="spellEnd"/>
      <w:r w:rsidRPr="00EE6E73">
        <w:rPr>
          <w:bCs/>
          <w:i/>
          <w:iCs/>
        </w:rPr>
        <w:t xml:space="preserve">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CF1147B" w14:textId="693C6B2B" w:rsidR="008B5422" w:rsidRDefault="00A343BA" w:rsidP="008B5422">
      <w:pPr>
        <w:pStyle w:val="PL"/>
        <w:rPr>
          <w:ins w:id="10236" w:author="CR#5414r2" w:date="2025-09-22T12:08:00Z" w16du:dateUtc="2025-09-22T10:08:00Z"/>
        </w:rPr>
      </w:pPr>
      <w:r w:rsidRPr="00EE6E73">
        <w:t xml:space="preserve">    ]]</w:t>
      </w:r>
      <w:ins w:id="10237" w:author="CR#5414r2" w:date="2025-09-22T12:08:00Z" w16du:dateUtc="2025-09-22T10:08:00Z">
        <w:r w:rsidR="008B5422">
          <w:t>,</w:t>
        </w:r>
      </w:ins>
    </w:p>
    <w:p w14:paraId="27AB94D7" w14:textId="77777777" w:rsidR="008B5422" w:rsidRDefault="008B5422" w:rsidP="008B5422">
      <w:pPr>
        <w:pStyle w:val="PL"/>
        <w:rPr>
          <w:ins w:id="10238" w:author="CR#5414r2" w:date="2025-09-22T12:08:00Z" w16du:dateUtc="2025-09-22T10:08:00Z"/>
        </w:rPr>
      </w:pPr>
      <w:ins w:id="10239" w:author="CR#5414r2" w:date="2025-09-22T12:08:00Z" w16du:dateUtc="2025-09-22T10:08:00Z">
        <w:r>
          <w:t xml:space="preserve">    [[</w:t>
        </w:r>
      </w:ins>
    </w:p>
    <w:p w14:paraId="7C79D3FE" w14:textId="7C9D9367" w:rsidR="008B5422" w:rsidRDefault="008B5422" w:rsidP="008B5422">
      <w:pPr>
        <w:pStyle w:val="PL"/>
        <w:rPr>
          <w:ins w:id="10240" w:author="CR#5414r2" w:date="2025-09-22T12:08:00Z" w16du:dateUtc="2025-09-22T10:08:00Z"/>
        </w:rPr>
      </w:pPr>
      <w:ins w:id="10241" w:author="CR#5414r2" w:date="2025-09-22T12:08:00Z" w16du:dateUtc="2025-09-22T10:08:00Z">
        <w:r>
          <w:t xml:space="preserve">    cli-RSSI-MeasResourceToAddModList-r19      </w:t>
        </w:r>
      </w:ins>
      <w:ins w:id="10242" w:author="CR#5437r3" w:date="2025-09-23T18:42:00Z" w16du:dateUtc="2025-09-23T16:42:00Z">
        <w:r w:rsidR="000F7B63">
          <w:t xml:space="preserve">  </w:t>
        </w:r>
      </w:ins>
      <w:ins w:id="10243" w:author="CR#5414r2" w:date="2025-09-22T12:08:00Z" w16du:dateUtc="2025-09-22T10:08:00Z">
        <w:r>
          <w:t>SEQUENCE (SIZE (1..maxNrofCLI-RSSI-MeasResources-r19)) OF CLI-RSSI-MeasResource-r19</w:t>
        </w:r>
      </w:ins>
    </w:p>
    <w:p w14:paraId="68C6B9F2" w14:textId="6A18EA0F" w:rsidR="008B5422" w:rsidRDefault="008B5422" w:rsidP="008B5422">
      <w:pPr>
        <w:pStyle w:val="PL"/>
        <w:rPr>
          <w:ins w:id="10244" w:author="CR#5414r2" w:date="2025-09-22T12:08:00Z" w16du:dateUtc="2025-09-22T10:08:00Z"/>
        </w:rPr>
      </w:pPr>
      <w:ins w:id="10245" w:author="CR#5414r2" w:date="2025-09-22T12:08:00Z" w16du:dateUtc="2025-09-22T10:08:00Z">
        <w:r>
          <w:t xml:space="preserve">                                                                                                                  OPTIONAL, -- Need N</w:t>
        </w:r>
      </w:ins>
    </w:p>
    <w:p w14:paraId="2AD870BA" w14:textId="2E540EAC" w:rsidR="008B5422" w:rsidRDefault="008B5422" w:rsidP="008B5422">
      <w:pPr>
        <w:pStyle w:val="PL"/>
        <w:rPr>
          <w:ins w:id="10246" w:author="CR#5414r2" w:date="2025-09-22T12:08:00Z" w16du:dateUtc="2025-09-22T10:08:00Z"/>
        </w:rPr>
      </w:pPr>
      <w:ins w:id="10247" w:author="CR#5414r2" w:date="2025-09-22T12:08:00Z" w16du:dateUtc="2025-09-22T10:08:00Z">
        <w:r>
          <w:t xml:space="preserve">    cli-RSSI-MeasResourceToReleaseList-r19     </w:t>
        </w:r>
      </w:ins>
      <w:ins w:id="10248" w:author="CR#5437r3" w:date="2025-09-23T18:42:00Z" w16du:dateUtc="2025-09-23T16:42:00Z">
        <w:r w:rsidR="000F7B63">
          <w:t xml:space="preserve">  </w:t>
        </w:r>
      </w:ins>
      <w:ins w:id="10249" w:author="CR#5414r2" w:date="2025-09-22T12:08:00Z" w16du:dateUtc="2025-09-22T10:08:00Z">
        <w:r>
          <w:t>SEQUENCE (SIZE (1..maxNrofCLI-RSSI-MeasResources-r19)) OF CLI-RSSI-MeasResourceId-r19</w:t>
        </w:r>
      </w:ins>
    </w:p>
    <w:p w14:paraId="4C69540E" w14:textId="56EC5FB4" w:rsidR="008B5422" w:rsidRDefault="008B5422" w:rsidP="008B5422">
      <w:pPr>
        <w:pStyle w:val="PL"/>
        <w:rPr>
          <w:ins w:id="10250" w:author="CR#5414r2" w:date="2025-09-22T12:08:00Z" w16du:dateUtc="2025-09-22T10:08:00Z"/>
        </w:rPr>
      </w:pPr>
      <w:ins w:id="10251" w:author="CR#5414r2" w:date="2025-09-22T12:08:00Z" w16du:dateUtc="2025-09-22T10:08:00Z">
        <w:r>
          <w:t xml:space="preserve">                                                                                                                  OPTIONAL, -- Need N</w:t>
        </w:r>
      </w:ins>
    </w:p>
    <w:p w14:paraId="7FCA77AC" w14:textId="6588EF2D" w:rsidR="008B5422" w:rsidRDefault="008B5422" w:rsidP="008B5422">
      <w:pPr>
        <w:pStyle w:val="PL"/>
        <w:rPr>
          <w:ins w:id="10252" w:author="CR#5414r2" w:date="2025-09-22T12:08:00Z" w16du:dateUtc="2025-09-22T10:08:00Z"/>
        </w:rPr>
      </w:pPr>
      <w:ins w:id="10253" w:author="CR#5414r2" w:date="2025-09-22T12:08:00Z" w16du:dateUtc="2025-09-22T10:08:00Z">
        <w:r>
          <w:t xml:space="preserve">    cli-RSSI-MeasResourceSetToAddModList-r19   </w:t>
        </w:r>
      </w:ins>
      <w:ins w:id="10254" w:author="CR#5437r3" w:date="2025-09-23T18:42:00Z" w16du:dateUtc="2025-09-23T16:42:00Z">
        <w:r w:rsidR="000F7B63">
          <w:t xml:space="preserve">  </w:t>
        </w:r>
      </w:ins>
      <w:ins w:id="10255" w:author="CR#5414r2" w:date="2025-09-22T12:08:00Z" w16du:dateUtc="2025-09-22T10:08:00Z">
        <w:r>
          <w:t>SEQUENCE (SIZE (1..maxNrofCLI-RSSI-MeasResourceSets-r19)) OF CLI-RSSI-MeasResourceSet-r19</w:t>
        </w:r>
      </w:ins>
    </w:p>
    <w:p w14:paraId="155DF27B" w14:textId="111E12C2" w:rsidR="008B5422" w:rsidRDefault="008B5422" w:rsidP="008B5422">
      <w:pPr>
        <w:pStyle w:val="PL"/>
        <w:rPr>
          <w:ins w:id="10256" w:author="CR#5414r2" w:date="2025-09-22T12:08:00Z" w16du:dateUtc="2025-09-22T10:08:00Z"/>
        </w:rPr>
      </w:pPr>
      <w:ins w:id="10257" w:author="CR#5414r2" w:date="2025-09-22T12:08:00Z" w16du:dateUtc="2025-09-22T10:08:00Z">
        <w:r>
          <w:t xml:space="preserve">                                                                                                                  OPTIONAL, -- Need N</w:t>
        </w:r>
      </w:ins>
    </w:p>
    <w:p w14:paraId="502C08DD" w14:textId="32DB45C5" w:rsidR="008B5422" w:rsidRDefault="008B5422" w:rsidP="008B5422">
      <w:pPr>
        <w:pStyle w:val="PL"/>
        <w:rPr>
          <w:ins w:id="10258" w:author="CR#5414r2" w:date="2025-09-22T12:08:00Z" w16du:dateUtc="2025-09-22T10:08:00Z"/>
        </w:rPr>
      </w:pPr>
      <w:ins w:id="10259" w:author="CR#5414r2" w:date="2025-09-22T12:08:00Z" w16du:dateUtc="2025-09-22T10:08:00Z">
        <w:r>
          <w:t xml:space="preserve">    cli-RSSI-MeasResourceSetToReleaseList-r19  </w:t>
        </w:r>
      </w:ins>
      <w:ins w:id="10260" w:author="CR#5437r3" w:date="2025-09-23T18:42:00Z" w16du:dateUtc="2025-09-23T16:42:00Z">
        <w:r w:rsidR="000F7B63">
          <w:t xml:space="preserve">  </w:t>
        </w:r>
      </w:ins>
      <w:ins w:id="10261" w:author="CR#5414r2" w:date="2025-09-22T12:08:00Z" w16du:dateUtc="2025-09-22T10:08:00Z">
        <w:r>
          <w:t>SEQUENCE (SIZE (1..maxNrofCLI-RSSI-MeasResourceSets-r19)) OF CLI-RSSI-MeasResourceSetId-r19</w:t>
        </w:r>
      </w:ins>
    </w:p>
    <w:p w14:paraId="445CD842" w14:textId="1F3C3DF3" w:rsidR="008B5422" w:rsidRDefault="008B5422" w:rsidP="008B5422">
      <w:pPr>
        <w:pStyle w:val="PL"/>
        <w:rPr>
          <w:ins w:id="10262" w:author="CR#5414r2" w:date="2025-09-22T12:08:00Z" w16du:dateUtc="2025-09-22T10:08:00Z"/>
        </w:rPr>
      </w:pPr>
      <w:ins w:id="10263" w:author="CR#5414r2" w:date="2025-09-22T12:08:00Z" w16du:dateUtc="2025-09-22T10:08:00Z">
        <w:r>
          <w:t xml:space="preserve">                                                                                                                  OPTIONAL, -- Need N</w:t>
        </w:r>
      </w:ins>
    </w:p>
    <w:p w14:paraId="38E12AE0" w14:textId="0BB57314" w:rsidR="008B5422" w:rsidRDefault="008B5422" w:rsidP="008B5422">
      <w:pPr>
        <w:pStyle w:val="PL"/>
        <w:rPr>
          <w:ins w:id="10264" w:author="CR#5414r2" w:date="2025-09-22T12:08:00Z" w16du:dateUtc="2025-09-22T10:08:00Z"/>
        </w:rPr>
      </w:pPr>
      <w:ins w:id="10265" w:author="CR#5414r2" w:date="2025-09-22T12:08:00Z" w16du:dateUtc="2025-09-22T10:08:00Z">
        <w:r>
          <w:t xml:space="preserve">    srs-RSRP-MeasResourceToAddModList-r19      </w:t>
        </w:r>
      </w:ins>
      <w:ins w:id="10266" w:author="CR#5437r3" w:date="2025-09-23T18:42:00Z" w16du:dateUtc="2025-09-23T16:42:00Z">
        <w:r w:rsidR="000F7B63">
          <w:t xml:space="preserve">  </w:t>
        </w:r>
      </w:ins>
      <w:ins w:id="10267" w:author="CR#5414r2" w:date="2025-09-22T12:08:00Z" w16du:dateUtc="2025-09-22T10:08:00Z">
        <w:r>
          <w:t>SEQUENCE (SIZE (1..maxNrofSRS-RSRP-MeasResources-r19)) OF SRS-RSRP-MeasResource-r19</w:t>
        </w:r>
      </w:ins>
    </w:p>
    <w:p w14:paraId="3136B77B" w14:textId="7B43355C" w:rsidR="008B5422" w:rsidRDefault="008B5422" w:rsidP="008B5422">
      <w:pPr>
        <w:pStyle w:val="PL"/>
        <w:rPr>
          <w:ins w:id="10268" w:author="CR#5414r2" w:date="2025-09-22T12:08:00Z" w16du:dateUtc="2025-09-22T10:08:00Z"/>
        </w:rPr>
      </w:pPr>
      <w:ins w:id="10269" w:author="CR#5414r2" w:date="2025-09-22T12:08:00Z" w16du:dateUtc="2025-09-22T10:08:00Z">
        <w:r>
          <w:t xml:space="preserve">                                                                                                                  OPTIONAL, -- Need N</w:t>
        </w:r>
      </w:ins>
    </w:p>
    <w:p w14:paraId="1B29B6F0" w14:textId="22EFDD2C" w:rsidR="008B5422" w:rsidRDefault="008B5422" w:rsidP="008B5422">
      <w:pPr>
        <w:pStyle w:val="PL"/>
        <w:rPr>
          <w:ins w:id="10270" w:author="CR#5414r2" w:date="2025-09-22T12:08:00Z" w16du:dateUtc="2025-09-22T10:08:00Z"/>
        </w:rPr>
      </w:pPr>
      <w:ins w:id="10271" w:author="CR#5414r2" w:date="2025-09-22T12:08:00Z" w16du:dateUtc="2025-09-22T10:08:00Z">
        <w:r>
          <w:t xml:space="preserve">    srs-RSRP-MeasResourceToReleaseList-r19     </w:t>
        </w:r>
      </w:ins>
      <w:ins w:id="10272" w:author="CR#5437r3" w:date="2025-09-23T18:42:00Z" w16du:dateUtc="2025-09-23T16:42:00Z">
        <w:r w:rsidR="000F7B63">
          <w:t xml:space="preserve">  </w:t>
        </w:r>
      </w:ins>
      <w:ins w:id="10273" w:author="CR#5414r2" w:date="2025-09-22T12:08:00Z" w16du:dateUtc="2025-09-22T10:08:00Z">
        <w:r>
          <w:t>SEQUENCE (SIZE (1..maxNrofSRS-RSRP-MeasResources-r19)) OF SRS-RSRP-MeasResourceId-r19</w:t>
        </w:r>
      </w:ins>
    </w:p>
    <w:p w14:paraId="2A5BD314" w14:textId="17FA44B3" w:rsidR="008B5422" w:rsidRDefault="008B5422" w:rsidP="008B5422">
      <w:pPr>
        <w:pStyle w:val="PL"/>
        <w:rPr>
          <w:ins w:id="10274" w:author="CR#5414r2" w:date="2025-09-22T12:08:00Z" w16du:dateUtc="2025-09-22T10:08:00Z"/>
        </w:rPr>
      </w:pPr>
      <w:ins w:id="10275" w:author="CR#5414r2" w:date="2025-09-22T12:08:00Z" w16du:dateUtc="2025-09-22T10:08:00Z">
        <w:r>
          <w:t xml:space="preserve">                                                                                                                  OPTIONAL, -- Need N</w:t>
        </w:r>
      </w:ins>
    </w:p>
    <w:p w14:paraId="1FBD8175" w14:textId="0C9DD660" w:rsidR="008B5422" w:rsidRDefault="008B5422" w:rsidP="008B5422">
      <w:pPr>
        <w:pStyle w:val="PL"/>
        <w:rPr>
          <w:ins w:id="10276" w:author="CR#5414r2" w:date="2025-09-22T12:08:00Z" w16du:dateUtc="2025-09-22T10:08:00Z"/>
        </w:rPr>
      </w:pPr>
      <w:ins w:id="10277" w:author="CR#5414r2" w:date="2025-09-22T12:08:00Z" w16du:dateUtc="2025-09-22T10:08:00Z">
        <w:r>
          <w:t xml:space="preserve">    srs-RSRP-MeasResourceSetToAddModList-r19   </w:t>
        </w:r>
      </w:ins>
      <w:ins w:id="10278" w:author="CR#5437r3" w:date="2025-09-23T18:42:00Z" w16du:dateUtc="2025-09-23T16:42:00Z">
        <w:r w:rsidR="000F7B63">
          <w:t xml:space="preserve">  </w:t>
        </w:r>
      </w:ins>
      <w:ins w:id="10279" w:author="CR#5414r2" w:date="2025-09-22T12:08:00Z" w16du:dateUtc="2025-09-22T10:08:00Z">
        <w:r>
          <w:t>SEQUENCE (SIZE (1..maxNrofSRS-RSRP-MeasResourceSets-r19)) OF SRS-RSRP-MeasResourceSet-r19</w:t>
        </w:r>
      </w:ins>
    </w:p>
    <w:p w14:paraId="441C1B27" w14:textId="231D81F5" w:rsidR="008B5422" w:rsidRDefault="008B5422" w:rsidP="008B5422">
      <w:pPr>
        <w:pStyle w:val="PL"/>
        <w:rPr>
          <w:ins w:id="10280" w:author="CR#5414r2" w:date="2025-09-22T12:08:00Z" w16du:dateUtc="2025-09-22T10:08:00Z"/>
        </w:rPr>
      </w:pPr>
      <w:ins w:id="10281" w:author="CR#5414r2" w:date="2025-09-22T12:08:00Z" w16du:dateUtc="2025-09-22T10:08:00Z">
        <w:r>
          <w:t xml:space="preserve">                                                                                                                  OPTIONAL, -- Need N</w:t>
        </w:r>
      </w:ins>
    </w:p>
    <w:p w14:paraId="054A831C" w14:textId="0BCE3B42" w:rsidR="008B5422" w:rsidRDefault="008B5422" w:rsidP="008B5422">
      <w:pPr>
        <w:pStyle w:val="PL"/>
        <w:rPr>
          <w:ins w:id="10282" w:author="CR#5414r2" w:date="2025-09-22T12:08:00Z" w16du:dateUtc="2025-09-22T10:08:00Z"/>
        </w:rPr>
      </w:pPr>
      <w:ins w:id="10283" w:author="CR#5414r2" w:date="2025-09-22T12:08:00Z" w16du:dateUtc="2025-09-22T10:08:00Z">
        <w:r>
          <w:t xml:space="preserve">    srs-RSRP-MeasResourceSetToReleaseList-r19 </w:t>
        </w:r>
      </w:ins>
      <w:ins w:id="10284" w:author="CR#5437r3" w:date="2025-09-23T18:42:00Z" w16du:dateUtc="2025-09-23T16:42:00Z">
        <w:r w:rsidR="000F7B63">
          <w:t xml:space="preserve">  </w:t>
        </w:r>
      </w:ins>
      <w:ins w:id="10285" w:author="CR#5414r2" w:date="2025-09-22T12:08:00Z" w16du:dateUtc="2025-09-22T10:08:00Z">
        <w:r>
          <w:t xml:space="preserve"> SEQUENCE (SIZE (1..maxNrofCLI-RSSI-MeasResourceSets-r19)) OF SRS-RSRP-MeasResourceSetId-r19</w:t>
        </w:r>
      </w:ins>
    </w:p>
    <w:p w14:paraId="169477C8" w14:textId="15179577" w:rsidR="008B5422" w:rsidRDefault="008B5422" w:rsidP="008B5422">
      <w:pPr>
        <w:pStyle w:val="PL"/>
        <w:rPr>
          <w:ins w:id="10286" w:author="CR#5414r2" w:date="2025-09-22T12:08:00Z" w16du:dateUtc="2025-09-22T10:08:00Z"/>
        </w:rPr>
      </w:pPr>
      <w:ins w:id="10287" w:author="CR#5414r2" w:date="2025-09-22T12:08:00Z" w16du:dateUtc="2025-09-22T10:08:00Z">
        <w:r>
          <w:t xml:space="preserve">                                                                                                                  OPTIONAL</w:t>
        </w:r>
      </w:ins>
      <w:ins w:id="10288" w:author="CR#5437r3" w:date="2025-09-23T18:43:00Z" w16du:dateUtc="2025-09-23T16:43:00Z">
        <w:r w:rsidR="000F7B63">
          <w:t>,</w:t>
        </w:r>
      </w:ins>
      <w:ins w:id="10289" w:author="CR#5414r2" w:date="2025-09-22T12:08:00Z" w16du:dateUtc="2025-09-22T10:08:00Z">
        <w:r>
          <w:t xml:space="preserve"> -- Need N</w:t>
        </w:r>
      </w:ins>
    </w:p>
    <w:p w14:paraId="1353C269" w14:textId="02F36082" w:rsidR="000F7B63" w:rsidRPr="00D839FF" w:rsidRDefault="000F7B63" w:rsidP="000F7B63">
      <w:pPr>
        <w:pStyle w:val="PL"/>
        <w:rPr>
          <w:ins w:id="10290" w:author="CR#5437r3" w:date="2025-09-23T18:42:00Z" w16du:dateUtc="2025-09-23T16:42:00Z"/>
        </w:rPr>
      </w:pPr>
      <w:ins w:id="10291" w:author="CR#5437r3" w:date="2025-09-23T18:42:00Z" w16du:dateUtc="2025-09-23T16:42: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F55F311" w14:textId="77777777" w:rsidR="000F7B63" w:rsidRPr="00D839FF" w:rsidRDefault="000F7B63" w:rsidP="000F7B63">
      <w:pPr>
        <w:pStyle w:val="PL"/>
        <w:rPr>
          <w:ins w:id="10292" w:author="CR#5437r3" w:date="2025-09-23T18:42:00Z" w16du:dateUtc="2025-09-23T16:42:00Z"/>
          <w:color w:val="808080"/>
        </w:rPr>
      </w:pPr>
      <w:ins w:id="10293" w:author="CR#5437r3" w:date="2025-09-23T18:42:00Z" w16du:dateUtc="2025-09-23T16:42:00Z">
        <w:r w:rsidRPr="00D839FF">
          <w:t xml:space="preserve">                                                                                                                  </w:t>
        </w:r>
        <w:r w:rsidRPr="00D839FF">
          <w:rPr>
            <w:color w:val="993366"/>
          </w:rPr>
          <w:t>OPTIONAL</w:t>
        </w:r>
        <w:r w:rsidRPr="00D839FF">
          <w:t xml:space="preserve">, </w:t>
        </w:r>
        <w:r w:rsidRPr="00D839FF">
          <w:rPr>
            <w:color w:val="808080"/>
          </w:rPr>
          <w:t>-- Need N</w:t>
        </w:r>
      </w:ins>
    </w:p>
    <w:p w14:paraId="3420A511" w14:textId="77777777" w:rsidR="000F7B63" w:rsidRDefault="000F7B63" w:rsidP="000F7B63">
      <w:pPr>
        <w:pStyle w:val="PL"/>
        <w:rPr>
          <w:ins w:id="10294" w:author="CR#5437r3" w:date="2025-09-23T18:43:00Z" w16du:dateUtc="2025-09-23T16:43:00Z"/>
        </w:rPr>
      </w:pPr>
      <w:ins w:id="10295" w:author="CR#5437r3" w:date="2025-09-23T18:42:00Z" w16du:dateUtc="2025-09-23T16:42:00Z">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ins>
    </w:p>
    <w:p w14:paraId="6F5A7A23" w14:textId="033C100B" w:rsidR="000F7B63" w:rsidRPr="001227AB" w:rsidRDefault="000F7B63" w:rsidP="000F7B63">
      <w:pPr>
        <w:pStyle w:val="PL"/>
        <w:rPr>
          <w:ins w:id="10296" w:author="CR#5437r3" w:date="2025-09-23T18:42:00Z" w16du:dateUtc="2025-09-23T16:42:00Z"/>
        </w:rPr>
      </w:pPr>
      <w:ins w:id="10297" w:author="CR#5437r3" w:date="2025-09-23T18:42:00Z" w16du:dateUtc="2025-09-23T16:42:00Z">
        <w:r w:rsidRPr="00D839FF">
          <w:t xml:space="preserve">                                                                                                         </w:t>
        </w:r>
      </w:ins>
      <w:ins w:id="10298" w:author="CR#5437r3" w:date="2025-09-23T18:43:00Z" w16du:dateUtc="2025-09-23T16:43:00Z">
        <w:r>
          <w:t xml:space="preserve">   </w:t>
        </w:r>
      </w:ins>
      <w:ins w:id="10299" w:author="CR#5437r3" w:date="2025-09-23T18:42:00Z" w16du:dateUtc="2025-09-23T16:42:00Z">
        <w:r w:rsidRPr="00D839FF">
          <w:t xml:space="preserve">      </w:t>
        </w:r>
        <w:r w:rsidRPr="00D839FF">
          <w:rPr>
            <w:color w:val="993366"/>
          </w:rPr>
          <w:t>OPTIONAL</w:t>
        </w:r>
        <w:r w:rsidRPr="00D839FF">
          <w:t xml:space="preserve">  </w:t>
        </w:r>
        <w:r w:rsidRPr="00D839FF">
          <w:rPr>
            <w:color w:val="808080"/>
          </w:rPr>
          <w:t>-- Need N</w:t>
        </w:r>
      </w:ins>
    </w:p>
    <w:p w14:paraId="1E1ADCC6" w14:textId="58C3E662" w:rsidR="00394471" w:rsidRPr="00EE6E73" w:rsidRDefault="008B5422" w:rsidP="008B5422">
      <w:pPr>
        <w:pStyle w:val="PL"/>
      </w:pPr>
      <w:ins w:id="10300" w:author="CR#5414r2" w:date="2025-09-22T12:08:00Z" w16du:dateUtc="2025-09-22T10:08:00Z">
        <w:r>
          <w:t xml:space="preserve">    ]]</w:t>
        </w:r>
      </w:ins>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MeasConfig</w:t>
            </w:r>
            <w:proofErr w:type="spellEnd"/>
            <w:r w:rsidRPr="00EE6E73">
              <w:rPr>
                <w:i/>
                <w:szCs w:val="22"/>
                <w:lang w:eastAsia="sv-SE"/>
              </w:rPr>
              <w:t xml:space="preserve">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proofErr w:type="spellStart"/>
            <w:r w:rsidRPr="00EE6E73">
              <w:rPr>
                <w:b/>
                <w:i/>
                <w:szCs w:val="22"/>
                <w:lang w:eastAsia="sv-SE"/>
              </w:rPr>
              <w:t>aperiodicTriggerStateList</w:t>
            </w:r>
            <w:proofErr w:type="spellEnd"/>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EE6E73" w14:paraId="22A527FD" w14:textId="77777777" w:rsidTr="00964CC4">
        <w:trPr>
          <w:ins w:id="10301" w:author="CR#5414r2" w:date="2025-09-22T12:10:00Z"/>
        </w:trPr>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Default="008B5422" w:rsidP="008B5422">
            <w:pPr>
              <w:pStyle w:val="TAL"/>
              <w:rPr>
                <w:ins w:id="10302" w:author="CR#5414r2" w:date="2025-09-22T12:10:00Z" w16du:dateUtc="2025-09-22T10:10:00Z"/>
                <w:b/>
                <w:i/>
                <w:szCs w:val="22"/>
                <w:lang w:eastAsia="sv-SE"/>
              </w:rPr>
            </w:pPr>
            <w:ins w:id="10303" w:author="CR#5414r2" w:date="2025-09-22T12:10:00Z" w16du:dateUtc="2025-09-22T10:10:00Z">
              <w:r w:rsidRPr="00CD2069">
                <w:rPr>
                  <w:b/>
                  <w:i/>
                  <w:szCs w:val="22"/>
                  <w:lang w:eastAsia="sv-SE"/>
                </w:rPr>
                <w:t>cli-RSSI-</w:t>
              </w:r>
              <w:proofErr w:type="spellStart"/>
              <w:r w:rsidRPr="00CD2069">
                <w:rPr>
                  <w:b/>
                  <w:i/>
                  <w:szCs w:val="22"/>
                  <w:lang w:eastAsia="sv-SE"/>
                </w:rPr>
                <w:t>MeasResourceToAddModList</w:t>
              </w:r>
              <w:proofErr w:type="spellEnd"/>
            </w:ins>
          </w:p>
          <w:p w14:paraId="0C61E544" w14:textId="07A6F873" w:rsidR="008B5422" w:rsidRPr="00EE6E73" w:rsidRDefault="008B5422" w:rsidP="008B5422">
            <w:pPr>
              <w:pStyle w:val="TAL"/>
              <w:rPr>
                <w:ins w:id="10304" w:author="CR#5414r2" w:date="2025-09-22T12:10:00Z" w16du:dateUtc="2025-09-22T10:10:00Z"/>
                <w:b/>
                <w:i/>
                <w:szCs w:val="22"/>
                <w:lang w:eastAsia="sv-SE"/>
              </w:rPr>
            </w:pPr>
            <w:ins w:id="10305" w:author="CR#5414r2" w:date="2025-09-22T12:10:00Z" w16du:dateUtc="2025-09-22T10:10:00Z">
              <w:r>
                <w:rPr>
                  <w:bCs/>
                  <w:iCs/>
                  <w:szCs w:val="22"/>
                  <w:lang w:eastAsia="sv-SE"/>
                </w:rPr>
                <w:t xml:space="preserve">Pool of </w:t>
              </w:r>
              <w:r w:rsidRPr="00560F41">
                <w:rPr>
                  <w:bCs/>
                  <w:iCs/>
                  <w:szCs w:val="22"/>
                  <w:lang w:eastAsia="sv-SE"/>
                </w:rPr>
                <w:t>CLI-RSSI-</w:t>
              </w:r>
              <w:proofErr w:type="spellStart"/>
              <w:r w:rsidRPr="00560F41">
                <w:rPr>
                  <w:bCs/>
                  <w:iCs/>
                  <w:szCs w:val="22"/>
                  <w:lang w:eastAsia="sv-SE"/>
                </w:rPr>
                <w:t>MeasResource</w:t>
              </w:r>
              <w:proofErr w:type="spellEnd"/>
              <w:r w:rsidRPr="00CD2069">
                <w:rPr>
                  <w:bCs/>
                  <w:iCs/>
                  <w:szCs w:val="22"/>
                  <w:lang w:eastAsia="sv-SE"/>
                </w:rPr>
                <w:t xml:space="preserve"> </w:t>
              </w:r>
              <w:r>
                <w:rPr>
                  <w:bCs/>
                  <w:iCs/>
                  <w:szCs w:val="22"/>
                  <w:lang w:eastAsia="sv-SE"/>
                </w:rPr>
                <w:t>for CLI RSSI measurement.</w:t>
              </w:r>
            </w:ins>
          </w:p>
        </w:tc>
      </w:tr>
      <w:tr w:rsidR="008B5422" w:rsidRPr="00EE6E73" w14:paraId="062A9915" w14:textId="77777777" w:rsidTr="00964CC4">
        <w:trPr>
          <w:ins w:id="10306" w:author="CR#5414r2" w:date="2025-09-22T12:10:00Z"/>
        </w:trPr>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Default="008B5422" w:rsidP="008B5422">
            <w:pPr>
              <w:pStyle w:val="TAL"/>
              <w:rPr>
                <w:ins w:id="10307" w:author="CR#5414r2" w:date="2025-09-22T12:10:00Z" w16du:dateUtc="2025-09-22T10:10:00Z"/>
                <w:b/>
                <w:i/>
                <w:szCs w:val="22"/>
                <w:lang w:eastAsia="sv-SE"/>
              </w:rPr>
            </w:pPr>
            <w:ins w:id="10308" w:author="CR#5414r2" w:date="2025-09-22T12:10:00Z" w16du:dateUtc="2025-09-22T10:10:00Z">
              <w:r w:rsidRPr="00CD2069">
                <w:rPr>
                  <w:b/>
                  <w:i/>
                  <w:szCs w:val="22"/>
                  <w:lang w:eastAsia="sv-SE"/>
                </w:rPr>
                <w:t>cli-RSSI-</w:t>
              </w:r>
              <w:proofErr w:type="spellStart"/>
              <w:r w:rsidRPr="00CD2069">
                <w:rPr>
                  <w:b/>
                  <w:i/>
                  <w:szCs w:val="22"/>
                  <w:lang w:eastAsia="sv-SE"/>
                </w:rPr>
                <w:t>MeasResourceSetToAddModList</w:t>
              </w:r>
              <w:proofErr w:type="spellEnd"/>
            </w:ins>
          </w:p>
          <w:p w14:paraId="2BFF8F56" w14:textId="7CC4D5BF" w:rsidR="008B5422" w:rsidRPr="00EE6E73" w:rsidRDefault="008B5422" w:rsidP="008B5422">
            <w:pPr>
              <w:pStyle w:val="TAL"/>
              <w:rPr>
                <w:ins w:id="10309" w:author="CR#5414r2" w:date="2025-09-22T12:10:00Z" w16du:dateUtc="2025-09-22T10:10:00Z"/>
                <w:b/>
                <w:i/>
                <w:szCs w:val="22"/>
                <w:lang w:eastAsia="sv-SE"/>
              </w:rPr>
            </w:pPr>
            <w:ins w:id="10310" w:author="CR#5414r2" w:date="2025-09-22T12:10:00Z" w16du:dateUtc="2025-09-22T10:10:00Z">
              <w:r>
                <w:rPr>
                  <w:bCs/>
                  <w:iCs/>
                  <w:szCs w:val="22"/>
                  <w:lang w:eastAsia="sv-SE"/>
                </w:rPr>
                <w:t xml:space="preserve">Pool of </w:t>
              </w:r>
              <w:r w:rsidRPr="00560F41">
                <w:rPr>
                  <w:bCs/>
                  <w:iCs/>
                  <w:szCs w:val="22"/>
                  <w:lang w:eastAsia="sv-SE"/>
                </w:rPr>
                <w:t>CLI-RSSI-</w:t>
              </w:r>
              <w:proofErr w:type="spellStart"/>
              <w:r w:rsidRPr="00560F41">
                <w:rPr>
                  <w:bCs/>
                  <w:iCs/>
                  <w:szCs w:val="22"/>
                  <w:lang w:eastAsia="sv-SE"/>
                </w:rPr>
                <w:t>MeasResourceSet</w:t>
              </w:r>
              <w:proofErr w:type="spellEnd"/>
              <w:r w:rsidRPr="00CD2069">
                <w:rPr>
                  <w:bCs/>
                  <w:iCs/>
                  <w:szCs w:val="22"/>
                  <w:lang w:eastAsia="sv-SE"/>
                </w:rPr>
                <w:t xml:space="preserve"> </w:t>
              </w:r>
              <w:r>
                <w:rPr>
                  <w:bCs/>
                  <w:iCs/>
                  <w:szCs w:val="22"/>
                  <w:lang w:eastAsia="sv-SE"/>
                </w:rPr>
                <w:t>for CLI RSSI measurement.</w:t>
              </w:r>
            </w:ins>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ToAddModList</w:t>
            </w:r>
            <w:proofErr w:type="spellEnd"/>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ToAddModList</w:t>
            </w:r>
            <w:proofErr w:type="spellEnd"/>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w:t>
            </w:r>
            <w:proofErr w:type="spellStart"/>
            <w:r w:rsidRPr="00EE6E73">
              <w:rPr>
                <w:i/>
                <w:lang w:eastAsia="sv-SE"/>
              </w:rPr>
              <w:t>ResourceSet</w:t>
            </w:r>
            <w:proofErr w:type="spellEnd"/>
            <w:r w:rsidRPr="00EE6E73">
              <w:rPr>
                <w:szCs w:val="22"/>
                <w:lang w:eastAsia="sv-SE"/>
              </w:rPr>
              <w:t>.</w:t>
            </w:r>
          </w:p>
        </w:tc>
      </w:tr>
      <w:tr w:rsidR="000F7B63" w:rsidRPr="00EE6E73" w14:paraId="5F853F7C" w14:textId="77777777" w:rsidTr="00964CC4">
        <w:trPr>
          <w:ins w:id="10311" w:author="CR#5437r3" w:date="2025-09-23T18:43:00Z"/>
        </w:trPr>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2B0F54" w:rsidRDefault="000F7B63" w:rsidP="000F7B63">
            <w:pPr>
              <w:keepNext/>
              <w:keepLines/>
              <w:spacing w:after="0"/>
              <w:rPr>
                <w:ins w:id="10312" w:author="CR#5437r3" w:date="2025-09-23T18:44:00Z" w16du:dateUtc="2025-09-23T16:44:00Z"/>
                <w:rFonts w:ascii="Arial" w:hAnsi="Arial"/>
                <w:b/>
                <w:i/>
                <w:sz w:val="18"/>
                <w:szCs w:val="22"/>
                <w:lang w:eastAsia="sv-SE"/>
              </w:rPr>
            </w:pPr>
            <w:proofErr w:type="spellStart"/>
            <w:ins w:id="10313" w:author="CR#5437r3" w:date="2025-09-23T18:44:00Z" w16du:dateUtc="2025-09-23T16:44:00Z">
              <w:r w:rsidRPr="002B0F54">
                <w:rPr>
                  <w:rFonts w:ascii="Arial" w:hAnsi="Arial"/>
                  <w:b/>
                  <w:i/>
                  <w:sz w:val="18"/>
                  <w:szCs w:val="22"/>
                  <w:lang w:eastAsia="sv-SE"/>
                </w:rPr>
                <w:t>csi-LoggedMeasurementConfigToAddModList</w:t>
              </w:r>
              <w:proofErr w:type="spellEnd"/>
            </w:ins>
          </w:p>
          <w:p w14:paraId="0DE32EC0" w14:textId="03FB8E7F" w:rsidR="000F7B63" w:rsidRPr="00EE6E73" w:rsidRDefault="000F7B63" w:rsidP="000F7B63">
            <w:pPr>
              <w:pStyle w:val="TAL"/>
              <w:rPr>
                <w:ins w:id="10314" w:author="CR#5437r3" w:date="2025-09-23T18:43:00Z" w16du:dateUtc="2025-09-23T16:43:00Z"/>
                <w:b/>
                <w:i/>
                <w:szCs w:val="22"/>
                <w:lang w:eastAsia="sv-SE"/>
              </w:rPr>
            </w:pPr>
            <w:ins w:id="10315" w:author="CR#5437r3" w:date="2025-09-23T18:44:00Z" w16du:dateUtc="2025-09-23T16:44:00Z">
              <w:r w:rsidRPr="002B0F54">
                <w:rPr>
                  <w:bCs/>
                  <w:iCs/>
                  <w:szCs w:val="22"/>
                  <w:lang w:eastAsia="sv-SE"/>
                </w:rPr>
                <w:t>Configured CSI</w:t>
              </w:r>
              <w:r>
                <w:rPr>
                  <w:bCs/>
                  <w:iCs/>
                  <w:szCs w:val="22"/>
                  <w:lang w:eastAsia="sv-SE"/>
                </w:rPr>
                <w:t xml:space="preserve"> logged measurements for network-side data collection</w:t>
              </w:r>
              <w:r w:rsidRPr="002B0F54">
                <w:rPr>
                  <w:bCs/>
                  <w:iCs/>
                  <w:szCs w:val="22"/>
                  <w:lang w:eastAsia="sv-SE"/>
                </w:rPr>
                <w:t>.</w:t>
              </w:r>
            </w:ins>
          </w:p>
        </w:tc>
      </w:tr>
      <w:tr w:rsidR="000F7B63"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EE6E73" w:rsidRDefault="000F7B63" w:rsidP="000F7B63">
            <w:pPr>
              <w:pStyle w:val="TAL"/>
              <w:rPr>
                <w:szCs w:val="22"/>
                <w:lang w:eastAsia="sv-SE"/>
              </w:rPr>
            </w:pPr>
            <w:proofErr w:type="spellStart"/>
            <w:r w:rsidRPr="00EE6E73">
              <w:rPr>
                <w:b/>
                <w:i/>
                <w:szCs w:val="22"/>
                <w:lang w:eastAsia="sv-SE"/>
              </w:rPr>
              <w:t>csi-ReportConfigToAddModList</w:t>
            </w:r>
            <w:proofErr w:type="spellEnd"/>
          </w:p>
          <w:p w14:paraId="7D3A41C4" w14:textId="77777777" w:rsidR="000F7B63" w:rsidRPr="00EE6E73" w:rsidRDefault="000F7B63" w:rsidP="000F7B63">
            <w:pPr>
              <w:pStyle w:val="TAL"/>
              <w:rPr>
                <w:szCs w:val="22"/>
                <w:lang w:eastAsia="sv-SE"/>
              </w:rPr>
            </w:pPr>
            <w:r w:rsidRPr="00EE6E73">
              <w:rPr>
                <w:szCs w:val="22"/>
                <w:lang w:eastAsia="sv-SE"/>
              </w:rPr>
              <w:t>Configured CSI report settings as specified in TS 38.214 [19] clause 5.2.1.1.</w:t>
            </w:r>
          </w:p>
        </w:tc>
      </w:tr>
      <w:tr w:rsidR="000F7B63"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EE6E73" w:rsidRDefault="000F7B63" w:rsidP="000F7B63">
            <w:pPr>
              <w:pStyle w:val="TAL"/>
              <w:rPr>
                <w:szCs w:val="22"/>
                <w:lang w:eastAsia="sv-SE"/>
              </w:rPr>
            </w:pPr>
            <w:proofErr w:type="spellStart"/>
            <w:r w:rsidRPr="00EE6E73">
              <w:rPr>
                <w:b/>
                <w:i/>
                <w:szCs w:val="22"/>
                <w:lang w:eastAsia="sv-SE"/>
              </w:rPr>
              <w:t>csi-ResourceConfigToAddModList</w:t>
            </w:r>
            <w:proofErr w:type="spellEnd"/>
          </w:p>
          <w:p w14:paraId="70382D9A" w14:textId="77777777" w:rsidR="000F7B63" w:rsidRPr="00EE6E73" w:rsidRDefault="000F7B63" w:rsidP="000F7B63">
            <w:pPr>
              <w:pStyle w:val="TAL"/>
              <w:rPr>
                <w:szCs w:val="22"/>
                <w:lang w:eastAsia="sv-SE"/>
              </w:rPr>
            </w:pPr>
            <w:r w:rsidRPr="00EE6E73">
              <w:rPr>
                <w:szCs w:val="22"/>
                <w:lang w:eastAsia="sv-SE"/>
              </w:rPr>
              <w:t>Configured CSI resource settings as specified in TS 38.214 [19] clause 5.2.1.2.</w:t>
            </w:r>
          </w:p>
        </w:tc>
      </w:tr>
      <w:tr w:rsidR="000F7B63"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EE6E73" w:rsidRDefault="000F7B63" w:rsidP="000F7B63">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ToAddModList</w:t>
            </w:r>
            <w:proofErr w:type="spellEnd"/>
          </w:p>
          <w:p w14:paraId="3DB22FEC" w14:textId="77777777" w:rsidR="000F7B63" w:rsidRPr="00EE6E73" w:rsidRDefault="000F7B63" w:rsidP="000F7B63">
            <w:pPr>
              <w:pStyle w:val="TAL"/>
              <w:rPr>
                <w:szCs w:val="22"/>
                <w:lang w:eastAsia="sv-SE"/>
              </w:rPr>
            </w:pPr>
            <w:r w:rsidRPr="00EE6E73">
              <w:rPr>
                <w:szCs w:val="22"/>
                <w:lang w:eastAsia="sv-SE"/>
              </w:rPr>
              <w:t>Pool of CSI-SSB-</w:t>
            </w:r>
            <w:proofErr w:type="spellStart"/>
            <w:r w:rsidRPr="00EE6E73">
              <w:rPr>
                <w:szCs w:val="22"/>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0F7B63"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EE6E73" w:rsidRDefault="000F7B63" w:rsidP="000F7B63">
            <w:pPr>
              <w:pStyle w:val="TAL"/>
              <w:rPr>
                <w:szCs w:val="22"/>
                <w:lang w:eastAsia="sv-SE"/>
              </w:rPr>
            </w:pPr>
            <w:proofErr w:type="spellStart"/>
            <w:r w:rsidRPr="00EE6E73">
              <w:rPr>
                <w:b/>
                <w:i/>
                <w:szCs w:val="22"/>
                <w:lang w:eastAsia="sv-SE"/>
              </w:rPr>
              <w:t>ltm</w:t>
            </w:r>
            <w:proofErr w:type="spellEnd"/>
            <w:r w:rsidRPr="00EE6E73">
              <w:rPr>
                <w:b/>
                <w:i/>
                <w:szCs w:val="22"/>
                <w:lang w:eastAsia="sv-SE"/>
              </w:rPr>
              <w:t>-CSI-</w:t>
            </w:r>
            <w:proofErr w:type="spellStart"/>
            <w:r w:rsidRPr="00EE6E73">
              <w:rPr>
                <w:b/>
                <w:i/>
                <w:szCs w:val="22"/>
                <w:lang w:eastAsia="sv-SE"/>
              </w:rPr>
              <w:t>ReportConfigToAddModList</w:t>
            </w:r>
            <w:proofErr w:type="spellEnd"/>
          </w:p>
          <w:p w14:paraId="39B384BC" w14:textId="50C4940D" w:rsidR="000F7B63" w:rsidRPr="00EE6E73" w:rsidRDefault="000F7B63" w:rsidP="000F7B63">
            <w:pPr>
              <w:pStyle w:val="TAL"/>
              <w:rPr>
                <w:b/>
                <w:i/>
                <w:szCs w:val="22"/>
                <w:lang w:eastAsia="sv-SE"/>
              </w:rPr>
            </w:pPr>
            <w:r w:rsidRPr="00EE6E73">
              <w:rPr>
                <w:szCs w:val="22"/>
                <w:lang w:eastAsia="sv-SE"/>
              </w:rPr>
              <w:t>Configured CSI report settings for LTM as specified in TS 38.214 [19].</w:t>
            </w:r>
          </w:p>
        </w:tc>
      </w:tr>
      <w:tr w:rsidR="000F7B63"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EE6E73" w:rsidRDefault="000F7B63" w:rsidP="000F7B63">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ToAddModList</w:t>
            </w:r>
            <w:proofErr w:type="spellEnd"/>
          </w:p>
          <w:p w14:paraId="6EE49821" w14:textId="77777777" w:rsidR="000F7B63" w:rsidRPr="00EE6E73" w:rsidRDefault="000F7B63" w:rsidP="000F7B63">
            <w:pPr>
              <w:pStyle w:val="TAL"/>
              <w:rPr>
                <w:szCs w:val="22"/>
                <w:lang w:eastAsia="sv-SE"/>
              </w:rPr>
            </w:pPr>
            <w:r w:rsidRPr="00EE6E73">
              <w:rPr>
                <w:szCs w:val="22"/>
                <w:lang w:eastAsia="sv-SE"/>
              </w:rPr>
              <w:t xml:space="preserve">Pool of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0F7B63"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EE6E73" w:rsidRDefault="000F7B63" w:rsidP="000F7B63">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ToAddModList</w:t>
            </w:r>
            <w:proofErr w:type="spellEnd"/>
          </w:p>
          <w:p w14:paraId="2DB9761F" w14:textId="77777777" w:rsidR="000F7B63" w:rsidRPr="00EE6E73" w:rsidRDefault="000F7B63" w:rsidP="000F7B63">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w:t>
            </w:r>
            <w:proofErr w:type="spellStart"/>
            <w:r w:rsidRPr="00EE6E73">
              <w:rPr>
                <w:i/>
                <w:lang w:eastAsia="sv-SE"/>
              </w:rPr>
              <w:t>ResourceSet</w:t>
            </w:r>
            <w:proofErr w:type="spellEnd"/>
            <w:r w:rsidRPr="00EE6E73">
              <w:rPr>
                <w:szCs w:val="22"/>
                <w:lang w:eastAsia="sv-SE"/>
              </w:rPr>
              <w:t>.</w:t>
            </w:r>
          </w:p>
        </w:tc>
      </w:tr>
      <w:tr w:rsidR="000F7B63"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EE6E73" w:rsidRDefault="000F7B63" w:rsidP="000F7B63">
            <w:pPr>
              <w:pStyle w:val="TAL"/>
              <w:rPr>
                <w:szCs w:val="22"/>
                <w:lang w:eastAsia="sv-SE"/>
              </w:rPr>
            </w:pPr>
            <w:proofErr w:type="spellStart"/>
            <w:r w:rsidRPr="00EE6E73">
              <w:rPr>
                <w:b/>
                <w:i/>
                <w:szCs w:val="22"/>
                <w:lang w:eastAsia="sv-SE"/>
              </w:rPr>
              <w:t>reportTriggerSize</w:t>
            </w:r>
            <w:proofErr w:type="spellEnd"/>
            <w:r w:rsidRPr="00EE6E73">
              <w:rPr>
                <w:b/>
                <w:i/>
                <w:szCs w:val="22"/>
                <w:lang w:eastAsia="sv-SE"/>
              </w:rPr>
              <w:t>, reportTriggerSizeDCI-0-2</w:t>
            </w:r>
          </w:p>
          <w:p w14:paraId="2E0BA77F" w14:textId="77777777" w:rsidR="000F7B63" w:rsidRPr="00EE6E73" w:rsidRDefault="000F7B63" w:rsidP="000F7B63">
            <w:pPr>
              <w:pStyle w:val="TAL"/>
              <w:rPr>
                <w:szCs w:val="22"/>
                <w:lang w:eastAsia="sv-SE"/>
              </w:rPr>
            </w:pPr>
            <w:r w:rsidRPr="00EE6E73">
              <w:rPr>
                <w:szCs w:val="22"/>
                <w:lang w:eastAsia="sv-SE"/>
              </w:rPr>
              <w:t xml:space="preserve">Size of CSI request field in DCI (bits) (see TS 38.214 [19], clause 5.2.1.5.1). The field </w:t>
            </w:r>
            <w:proofErr w:type="spellStart"/>
            <w:r w:rsidRPr="00EE6E73">
              <w:rPr>
                <w:i/>
                <w:szCs w:val="22"/>
                <w:lang w:eastAsia="sv-SE"/>
              </w:rPr>
              <w:t>reportTriggerSize</w:t>
            </w:r>
            <w:proofErr w:type="spellEnd"/>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F7B63"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EE6E73" w:rsidRDefault="000F7B63" w:rsidP="000F7B63">
            <w:pPr>
              <w:pStyle w:val="TAL"/>
              <w:rPr>
                <w:b/>
                <w:i/>
                <w:szCs w:val="22"/>
                <w:lang w:eastAsia="sv-SE"/>
              </w:rPr>
            </w:pPr>
            <w:proofErr w:type="spellStart"/>
            <w:r w:rsidRPr="00EE6E73">
              <w:rPr>
                <w:b/>
                <w:i/>
                <w:szCs w:val="22"/>
                <w:lang w:eastAsia="sv-SE"/>
              </w:rPr>
              <w:t>scellActivationRS-ConfigToAddModList</w:t>
            </w:r>
            <w:proofErr w:type="spellEnd"/>
          </w:p>
          <w:p w14:paraId="04C1792D" w14:textId="7EA8F87E" w:rsidR="000F7B63" w:rsidRPr="00EE6E73" w:rsidRDefault="000F7B63" w:rsidP="000F7B63">
            <w:pPr>
              <w:pStyle w:val="TAL"/>
              <w:rPr>
                <w:bCs/>
                <w:iCs/>
                <w:szCs w:val="22"/>
                <w:lang w:eastAsia="sv-SE"/>
              </w:rPr>
            </w:pPr>
            <w:r w:rsidRPr="00EE6E73">
              <w:rPr>
                <w:bCs/>
                <w:iCs/>
                <w:szCs w:val="22"/>
                <w:lang w:eastAsia="sv-SE"/>
              </w:rPr>
              <w:t xml:space="preserve">Configured RS for fast </w:t>
            </w:r>
            <w:proofErr w:type="spellStart"/>
            <w:r w:rsidRPr="00EE6E73">
              <w:rPr>
                <w:bCs/>
                <w:iCs/>
                <w:szCs w:val="22"/>
                <w:lang w:eastAsia="sv-SE"/>
              </w:rPr>
              <w:t>SCell</w:t>
            </w:r>
            <w:proofErr w:type="spellEnd"/>
            <w:r w:rsidRPr="00EE6E73">
              <w:rPr>
                <w:bCs/>
                <w:iCs/>
                <w:szCs w:val="22"/>
                <w:lang w:eastAsia="sv-SE"/>
              </w:rPr>
              <w:t xml:space="preserve"> activation as specified in TS 38.214 [19] clause 5.2.1.5.3.</w:t>
            </w:r>
          </w:p>
        </w:tc>
      </w:tr>
      <w:tr w:rsidR="000F7B63" w:rsidRPr="00EE6E73" w14:paraId="446D6927" w14:textId="77777777" w:rsidTr="00DB6B82">
        <w:trPr>
          <w:ins w:id="10316" w:author="CR#5414r2" w:date="2025-09-22T12:10:00Z"/>
        </w:trPr>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Default="000F7B63" w:rsidP="000F7B63">
            <w:pPr>
              <w:pStyle w:val="TAL"/>
              <w:rPr>
                <w:ins w:id="10317" w:author="CR#5414r2" w:date="2025-09-22T12:10:00Z" w16du:dateUtc="2025-09-22T10:10:00Z"/>
                <w:b/>
                <w:i/>
                <w:szCs w:val="22"/>
                <w:lang w:eastAsia="sv-SE"/>
              </w:rPr>
            </w:pPr>
            <w:proofErr w:type="spellStart"/>
            <w:ins w:id="10318" w:author="CR#5414r2" w:date="2025-09-22T12:10:00Z" w16du:dateUtc="2025-09-22T10:10:00Z">
              <w:r w:rsidRPr="00CD2069">
                <w:rPr>
                  <w:b/>
                  <w:i/>
                  <w:szCs w:val="22"/>
                  <w:lang w:eastAsia="sv-SE"/>
                </w:rPr>
                <w:t>srs</w:t>
              </w:r>
              <w:proofErr w:type="spellEnd"/>
              <w:r w:rsidRPr="00CD2069">
                <w:rPr>
                  <w:b/>
                  <w:i/>
                  <w:szCs w:val="22"/>
                  <w:lang w:eastAsia="sv-SE"/>
                </w:rPr>
                <w:t>-RSRP-</w:t>
              </w:r>
              <w:proofErr w:type="spellStart"/>
              <w:r w:rsidRPr="00CD2069">
                <w:rPr>
                  <w:b/>
                  <w:i/>
                  <w:szCs w:val="22"/>
                  <w:lang w:eastAsia="sv-SE"/>
                </w:rPr>
                <w:t>MeasResourceSetToAddModList</w:t>
              </w:r>
              <w:proofErr w:type="spellEnd"/>
            </w:ins>
          </w:p>
          <w:p w14:paraId="2220190A" w14:textId="48AADA96" w:rsidR="000F7B63" w:rsidRPr="00EE6E73" w:rsidRDefault="000F7B63" w:rsidP="000F7B63">
            <w:pPr>
              <w:pStyle w:val="TAL"/>
              <w:rPr>
                <w:ins w:id="10319" w:author="CR#5414r2" w:date="2025-09-22T12:10:00Z" w16du:dateUtc="2025-09-22T10:10:00Z"/>
                <w:b/>
                <w:i/>
                <w:szCs w:val="22"/>
                <w:lang w:eastAsia="sv-SE"/>
              </w:rPr>
            </w:pPr>
            <w:ins w:id="10320" w:author="CR#5414r2" w:date="2025-09-22T12:10:00Z" w16du:dateUtc="2025-09-22T10:10:00Z">
              <w:r w:rsidRPr="00455BDD">
                <w:rPr>
                  <w:bCs/>
                  <w:iCs/>
                  <w:szCs w:val="22"/>
                  <w:lang w:eastAsia="sv-SE"/>
                </w:rPr>
                <w:t xml:space="preserve">Pool of </w:t>
              </w:r>
              <w:r w:rsidRPr="00455BDD">
                <w:rPr>
                  <w:bCs/>
                  <w:i/>
                  <w:szCs w:val="22"/>
                  <w:lang w:eastAsia="sv-SE"/>
                </w:rPr>
                <w:t>SRS-RSRP-</w:t>
              </w:r>
              <w:proofErr w:type="spellStart"/>
              <w:r w:rsidRPr="00455BDD">
                <w:rPr>
                  <w:bCs/>
                  <w:i/>
                  <w:szCs w:val="22"/>
                  <w:lang w:eastAsia="sv-SE"/>
                </w:rPr>
                <w:t>MeasResourceSet</w:t>
              </w:r>
              <w:proofErr w:type="spellEnd"/>
              <w:r w:rsidRPr="00455BDD">
                <w:rPr>
                  <w:bCs/>
                  <w:iCs/>
                  <w:szCs w:val="22"/>
                  <w:lang w:eastAsia="sv-SE"/>
                </w:rPr>
                <w:t xml:space="preserve"> for SRS RSRP measurement.</w:t>
              </w:r>
            </w:ins>
          </w:p>
        </w:tc>
      </w:tr>
      <w:tr w:rsidR="000F7B63" w:rsidRPr="00EE6E73" w14:paraId="4A21DF97" w14:textId="77777777" w:rsidTr="00DB6B82">
        <w:trPr>
          <w:ins w:id="10321" w:author="CR#5414r2" w:date="2025-09-22T12:10:00Z"/>
        </w:trPr>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Default="000F7B63" w:rsidP="000F7B63">
            <w:pPr>
              <w:pStyle w:val="TAL"/>
              <w:rPr>
                <w:ins w:id="10322" w:author="CR#5414r2" w:date="2025-09-22T12:10:00Z" w16du:dateUtc="2025-09-22T10:10:00Z"/>
                <w:b/>
                <w:i/>
                <w:szCs w:val="22"/>
                <w:lang w:eastAsia="sv-SE"/>
              </w:rPr>
            </w:pPr>
            <w:proofErr w:type="spellStart"/>
            <w:ins w:id="10323" w:author="CR#5414r2" w:date="2025-09-22T12:10:00Z" w16du:dateUtc="2025-09-22T10:10:00Z">
              <w:r w:rsidRPr="00CD2069">
                <w:rPr>
                  <w:b/>
                  <w:i/>
                  <w:szCs w:val="22"/>
                  <w:lang w:eastAsia="sv-SE"/>
                </w:rPr>
                <w:t>srs</w:t>
              </w:r>
              <w:proofErr w:type="spellEnd"/>
              <w:r w:rsidRPr="00CD2069">
                <w:rPr>
                  <w:b/>
                  <w:i/>
                  <w:szCs w:val="22"/>
                  <w:lang w:eastAsia="sv-SE"/>
                </w:rPr>
                <w:t>-RSRP-</w:t>
              </w:r>
              <w:proofErr w:type="spellStart"/>
              <w:r w:rsidRPr="00CD2069">
                <w:rPr>
                  <w:b/>
                  <w:i/>
                  <w:szCs w:val="22"/>
                  <w:lang w:eastAsia="sv-SE"/>
                </w:rPr>
                <w:t>MeasResourceToAddModList</w:t>
              </w:r>
              <w:proofErr w:type="spellEnd"/>
            </w:ins>
          </w:p>
          <w:p w14:paraId="39B4049D" w14:textId="47050128" w:rsidR="000F7B63" w:rsidRPr="00EE6E73" w:rsidRDefault="000F7B63" w:rsidP="000F7B63">
            <w:pPr>
              <w:pStyle w:val="TAL"/>
              <w:rPr>
                <w:ins w:id="10324" w:author="CR#5414r2" w:date="2025-09-22T12:10:00Z" w16du:dateUtc="2025-09-22T10:10:00Z"/>
                <w:b/>
                <w:i/>
                <w:szCs w:val="22"/>
                <w:lang w:eastAsia="sv-SE"/>
              </w:rPr>
            </w:pPr>
            <w:ins w:id="10325" w:author="CR#5414r2" w:date="2025-09-22T12:10:00Z" w16du:dateUtc="2025-09-22T10:10:00Z">
              <w:r w:rsidRPr="00455BDD">
                <w:rPr>
                  <w:bCs/>
                  <w:iCs/>
                  <w:szCs w:val="22"/>
                  <w:lang w:eastAsia="sv-SE"/>
                </w:rPr>
                <w:t xml:space="preserve">Pool of </w:t>
              </w:r>
              <w:r w:rsidRPr="00455BDD">
                <w:rPr>
                  <w:bCs/>
                  <w:i/>
                  <w:szCs w:val="22"/>
                  <w:lang w:eastAsia="sv-SE"/>
                </w:rPr>
                <w:t>SRS-RSRP-</w:t>
              </w:r>
              <w:proofErr w:type="spellStart"/>
              <w:r w:rsidRPr="00455BDD">
                <w:rPr>
                  <w:bCs/>
                  <w:i/>
                  <w:szCs w:val="22"/>
                  <w:lang w:eastAsia="sv-SE"/>
                </w:rPr>
                <w:t>MeasResource</w:t>
              </w:r>
              <w:proofErr w:type="spellEnd"/>
              <w:r w:rsidRPr="00455BDD">
                <w:rPr>
                  <w:bCs/>
                  <w:iCs/>
                  <w:szCs w:val="22"/>
                  <w:lang w:eastAsia="sv-SE"/>
                </w:rPr>
                <w:t xml:space="preserve"> for SRS RSRP measurement.</w:t>
              </w:r>
            </w:ins>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10326" w:name="_Toc60777217"/>
      <w:bookmarkStart w:id="10327" w:name="_Toc193446157"/>
      <w:bookmarkStart w:id="10328" w:name="_Toc193451962"/>
      <w:bookmarkStart w:id="10329" w:name="_Toc193463232"/>
      <w:bookmarkStart w:id="10330" w:name="_Toc201295519"/>
      <w:bookmarkStart w:id="10331" w:name="MCCQCTEMPBM_00000241"/>
      <w:r w:rsidRPr="00EE6E73">
        <w:t>–</w:t>
      </w:r>
      <w:r w:rsidRPr="00EE6E73">
        <w:tab/>
      </w:r>
      <w:r w:rsidRPr="00EE6E73">
        <w:rPr>
          <w:i/>
        </w:rPr>
        <w:t>CSI-</w:t>
      </w:r>
      <w:proofErr w:type="spellStart"/>
      <w:r w:rsidRPr="00EE6E73">
        <w:rPr>
          <w:i/>
        </w:rPr>
        <w:t>ReportConfig</w:t>
      </w:r>
      <w:bookmarkEnd w:id="10326"/>
      <w:bookmarkEnd w:id="10327"/>
      <w:bookmarkEnd w:id="10328"/>
      <w:bookmarkEnd w:id="10329"/>
      <w:bookmarkEnd w:id="10330"/>
      <w:proofErr w:type="spellEnd"/>
    </w:p>
    <w:bookmarkEnd w:id="10331"/>
    <w:p w14:paraId="73D68E0C" w14:textId="4AA470CD" w:rsidR="00394471" w:rsidRPr="00EE6E73" w:rsidRDefault="00394471" w:rsidP="00394471">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w:t>
      </w:r>
      <w:ins w:id="10332" w:author="CR#5441r2" w:date="2025-09-23T22:19:00Z" w16du:dateUtc="2025-09-23T20:19:00Z">
        <w:r w:rsidR="008E223D">
          <w:t xml:space="preserve">The IE </w:t>
        </w:r>
        <w:r w:rsidR="008E223D" w:rsidRPr="00D839FF">
          <w:rPr>
            <w:i/>
          </w:rPr>
          <w:t>CSI-</w:t>
        </w:r>
        <w:proofErr w:type="spellStart"/>
        <w:r w:rsidR="008E223D" w:rsidRPr="00D839FF">
          <w:rPr>
            <w:i/>
          </w:rPr>
          <w:t>ReportConfig</w:t>
        </w:r>
        <w:proofErr w:type="spellEnd"/>
        <w:r w:rsidR="008E223D">
          <w:rPr>
            <w:i/>
          </w:rPr>
          <w:t xml:space="preserve"> </w:t>
        </w:r>
        <w:r w:rsidR="008E223D">
          <w:rPr>
            <w:iCs/>
          </w:rPr>
          <w:t>is also used to configure UE initiated CSI reporting.</w:t>
        </w:r>
        <w:r w:rsidR="008E223D">
          <w:t xml:space="preserve"> </w:t>
        </w:r>
      </w:ins>
      <w:r w:rsidRPr="00EE6E73">
        <w:t>See TS 38.214 [19], clause 5.2.1.</w:t>
      </w:r>
    </w:p>
    <w:p w14:paraId="0914554E" w14:textId="77777777" w:rsidR="00394471" w:rsidRPr="00EE6E73" w:rsidRDefault="00394471" w:rsidP="00394471">
      <w:pPr>
        <w:pStyle w:val="TH"/>
      </w:pPr>
      <w:r w:rsidRPr="00EE6E73">
        <w:rPr>
          <w:i/>
        </w:rPr>
        <w:t>CSI-</w:t>
      </w:r>
      <w:proofErr w:type="spellStart"/>
      <w:r w:rsidRPr="00EE6E73">
        <w:rPr>
          <w:i/>
        </w:rPr>
        <w:t>ReportConfig</w:t>
      </w:r>
      <w:proofErr w:type="spellEnd"/>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CSI-</w:t>
      </w:r>
      <w:proofErr w:type="spellStart"/>
      <w:r w:rsidRPr="00EE6E73">
        <w:t>ReportConfig</w:t>
      </w:r>
      <w:proofErr w:type="spellEnd"/>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11C20A32" w14:textId="77777777" w:rsidR="00394471" w:rsidRPr="00EE6E73" w:rsidRDefault="00394471" w:rsidP="00EE6E7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18383AD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352D21CF"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5E97B68"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0992BA5" w14:textId="77777777" w:rsidR="00394471" w:rsidRPr="00EE6E73" w:rsidRDefault="00394471" w:rsidP="00EE6E7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F2C334E" w14:textId="77777777" w:rsidR="00394471" w:rsidRPr="00EE6E73" w:rsidRDefault="00394471" w:rsidP="00EE6E7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1AA9868" w14:textId="4200812A" w:rsidR="008B5422" w:rsidRDefault="008E09E0" w:rsidP="008B5422">
      <w:pPr>
        <w:pStyle w:val="PL"/>
        <w:rPr>
          <w:ins w:id="10333" w:author="CR#5414r2" w:date="2025-09-22T12:11:00Z" w16du:dateUtc="2025-09-22T10:11:00Z"/>
        </w:rPr>
      </w:pPr>
      <w:r w:rsidRPr="00EE6E73">
        <w:t xml:space="preserve">    ]]</w:t>
      </w:r>
      <w:ins w:id="10334" w:author="CR#5414r2" w:date="2025-09-22T12:11:00Z" w16du:dateUtc="2025-09-22T10:11:00Z">
        <w:r w:rsidR="008B5422">
          <w:t>,</w:t>
        </w:r>
      </w:ins>
    </w:p>
    <w:p w14:paraId="68A5B75A" w14:textId="77777777" w:rsidR="008B5422" w:rsidRDefault="008B5422" w:rsidP="008B5422">
      <w:pPr>
        <w:pStyle w:val="PL"/>
        <w:rPr>
          <w:ins w:id="10335" w:author="CR#5414r2" w:date="2025-09-22T12:11:00Z" w16du:dateUtc="2025-09-22T10:11:00Z"/>
        </w:rPr>
      </w:pPr>
      <w:ins w:id="10336" w:author="CR#5414r2" w:date="2025-09-22T12:11:00Z" w16du:dateUtc="2025-09-22T10:11:00Z">
        <w:r>
          <w:t xml:space="preserve">    [[</w:t>
        </w:r>
      </w:ins>
    </w:p>
    <w:p w14:paraId="3877F547" w14:textId="77777777" w:rsidR="008B5422" w:rsidRDefault="008B5422" w:rsidP="008B5422">
      <w:pPr>
        <w:pStyle w:val="PL"/>
        <w:rPr>
          <w:ins w:id="10337" w:author="CR#5414r2" w:date="2025-09-22T12:11:00Z" w16du:dateUtc="2025-09-22T10:11:00Z"/>
        </w:rPr>
      </w:pPr>
      <w:ins w:id="10338" w:author="CR#5414r2" w:date="2025-09-22T12:11:00Z" w16du:dateUtc="2025-09-22T10:11:00Z">
        <w:r>
          <w:t xml:space="preserve">    nrofReportedCLImeasResources-r19       ENUMERATED {n1, n2, n3, n4}                                          OPTIONAL,    -- Need R</w:t>
        </w:r>
      </w:ins>
    </w:p>
    <w:p w14:paraId="6D0968C0" w14:textId="2FB20337" w:rsidR="008B5422" w:rsidRDefault="008B5422" w:rsidP="008B5422">
      <w:pPr>
        <w:pStyle w:val="PL"/>
        <w:rPr>
          <w:ins w:id="10339" w:author="CR#5414r2" w:date="2025-09-22T12:11:00Z" w16du:dateUtc="2025-09-22T10:11:00Z"/>
        </w:rPr>
      </w:pPr>
      <w:ins w:id="10340" w:author="CR#5414r2" w:date="2025-09-22T12:11:00Z" w16du:dateUtc="2025-09-22T10:11:00Z">
        <w:r>
          <w:t xml:space="preserve">    pucch-CSI-ResourceListExt-r19          SEQUENCE (SIZE (1..maxNrofBWPs)) OF PUCCH-CSI-ResourceExt-v19</w:t>
        </w:r>
      </w:ins>
      <w:ins w:id="10341" w:author="CR#5414r2" w:date="2025-09-22T21:51:00Z" w16du:dateUtc="2025-09-22T19:51:00Z">
        <w:r w:rsidR="009B4A4B">
          <w:t>00</w:t>
        </w:r>
      </w:ins>
      <w:ins w:id="10342" w:author="CR#5414r2" w:date="2025-09-22T12:11:00Z" w16du:dateUtc="2025-09-22T10:11:00Z">
        <w:r>
          <w:t xml:space="preserve">      OPTIONAL,    -- Need R</w:t>
        </w:r>
      </w:ins>
    </w:p>
    <w:p w14:paraId="1D04844A" w14:textId="77777777" w:rsidR="008B5422" w:rsidRDefault="008B5422" w:rsidP="008B5422">
      <w:pPr>
        <w:pStyle w:val="PL"/>
        <w:rPr>
          <w:ins w:id="10343" w:author="CR#5414r2" w:date="2025-09-22T12:11:00Z" w16du:dateUtc="2025-09-22T10:11:00Z"/>
        </w:rPr>
      </w:pPr>
      <w:ins w:id="10344" w:author="CR#5414r2" w:date="2025-09-22T12:11:00Z" w16du:dateUtc="2025-09-22T10:11:00Z">
        <w:r>
          <w:t xml:space="preserve">    reportQuantity-r19                     CHOICE {</w:t>
        </w:r>
      </w:ins>
    </w:p>
    <w:p w14:paraId="5153CC25" w14:textId="77777777" w:rsidR="008B5422" w:rsidRDefault="008B5422" w:rsidP="008B5422">
      <w:pPr>
        <w:pStyle w:val="PL"/>
        <w:rPr>
          <w:ins w:id="10345" w:author="CR#5414r2" w:date="2025-09-22T12:11:00Z" w16du:dateUtc="2025-09-22T10:11:00Z"/>
        </w:rPr>
      </w:pPr>
      <w:ins w:id="10346" w:author="CR#5414r2" w:date="2025-09-22T12:11:00Z" w16du:dateUtc="2025-09-22T10:11:00Z">
        <w:r>
          <w:t xml:space="preserve">        cli-RSSI                               NULL,</w:t>
        </w:r>
      </w:ins>
    </w:p>
    <w:p w14:paraId="16CB894D" w14:textId="77777777" w:rsidR="008B5422" w:rsidRDefault="008B5422" w:rsidP="008B5422">
      <w:pPr>
        <w:pStyle w:val="PL"/>
        <w:rPr>
          <w:ins w:id="10347" w:author="CR#5414r2" w:date="2025-09-22T12:11:00Z" w16du:dateUtc="2025-09-22T10:11:00Z"/>
        </w:rPr>
      </w:pPr>
      <w:ins w:id="10348" w:author="CR#5414r2" w:date="2025-09-22T12:11:00Z" w16du:dateUtc="2025-09-22T10:11:00Z">
        <w:r>
          <w:t xml:space="preserve">        cli-SRS-RSRP                           NULL</w:t>
        </w:r>
      </w:ins>
    </w:p>
    <w:p w14:paraId="195F0AFE" w14:textId="77777777" w:rsidR="008B5422" w:rsidRDefault="008B5422" w:rsidP="008B5422">
      <w:pPr>
        <w:pStyle w:val="PL"/>
        <w:rPr>
          <w:ins w:id="10349" w:author="CR#5414r2" w:date="2025-09-22T12:11:00Z" w16du:dateUtc="2025-09-22T10:11:00Z"/>
        </w:rPr>
      </w:pPr>
      <w:ins w:id="10350" w:author="CR#5414r2" w:date="2025-09-22T12:11:00Z" w16du:dateUtc="2025-09-22T10:11:00Z">
        <w:r>
          <w:t xml:space="preserve">    }                                                                                                           OPTIONAL,    -- Need R</w:t>
        </w:r>
      </w:ins>
    </w:p>
    <w:p w14:paraId="6E3578B4" w14:textId="2A8A4DBE" w:rsidR="008B5422" w:rsidRDefault="008B5422" w:rsidP="008B5422">
      <w:pPr>
        <w:pStyle w:val="PL"/>
        <w:rPr>
          <w:ins w:id="10351" w:author="CR#5414r2" w:date="2025-09-22T12:11:00Z" w16du:dateUtc="2025-09-22T10:11:00Z"/>
        </w:rPr>
      </w:pPr>
      <w:ins w:id="10352" w:author="CR#5414r2" w:date="2025-09-22T12:11:00Z" w16du:dateUtc="2025-09-22T10:11:00Z">
        <w:r>
          <w:t xml:space="preserve">    symbolType-r19                         ENUMERATED {</w:t>
        </w:r>
        <w:proofErr w:type="spellStart"/>
        <w:r>
          <w:t>sbfd</w:t>
        </w:r>
        <w:proofErr w:type="spellEnd"/>
        <w:r>
          <w:t>, non-</w:t>
        </w:r>
        <w:proofErr w:type="spellStart"/>
        <w:r>
          <w:t>sbfd</w:t>
        </w:r>
        <w:proofErr w:type="spellEnd"/>
        <w:r>
          <w:t>}                                          OPTIONAL     -- Need R</w:t>
        </w:r>
      </w:ins>
    </w:p>
    <w:p w14:paraId="1760D69B" w14:textId="32ABEAEF" w:rsidR="000F7B63" w:rsidRDefault="000F7B63" w:rsidP="000F7B63">
      <w:pPr>
        <w:pStyle w:val="PL"/>
        <w:rPr>
          <w:ins w:id="10353" w:author="CR#5437r3" w:date="2025-09-23T18:44:00Z" w16du:dateUtc="2025-09-23T16:44:00Z"/>
          <w:noProof/>
          <w:color w:val="808080"/>
        </w:rPr>
      </w:pPr>
      <w:ins w:id="10354" w:author="CR#5437r3" w:date="2025-09-23T18:44:00Z" w16du:dateUtc="2025-09-23T16:44:00Z">
        <w:r>
          <w:rPr>
            <w:noProof/>
          </w:rPr>
          <w:t xml:space="preserve">    </w:t>
        </w:r>
        <w:r w:rsidRPr="00100082">
          <w:rPr>
            <w:noProof/>
          </w:rPr>
          <w:t>nrofReportedRS-v19</w:t>
        </w:r>
      </w:ins>
      <w:ins w:id="10355" w:author="CR#5437r3" w:date="2025-09-23T18:49:00Z" w16du:dateUtc="2025-09-23T16:49:00Z">
        <w:r>
          <w:rPr>
            <w:noProof/>
          </w:rPr>
          <w:t>00</w:t>
        </w:r>
      </w:ins>
      <w:ins w:id="10356" w:author="CR#5437r3" w:date="2025-09-23T18:44:00Z" w16du:dateUtc="2025-09-23T16:44:00Z">
        <w:r>
          <w:rPr>
            <w:noProof/>
          </w:rPr>
          <w:t xml:space="preserve">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ins>
      <w:ins w:id="10357" w:author="CR#5437r3" w:date="2025-09-23T18:47:00Z" w16du:dateUtc="2025-09-23T16:47:00Z">
        <w:r>
          <w:rPr>
            <w:noProof/>
          </w:rPr>
          <w:t xml:space="preserve"> </w:t>
        </w:r>
      </w:ins>
      <w:ins w:id="10358" w:author="CR#5437r3" w:date="2025-09-23T18:44:00Z" w16du:dateUtc="2025-09-23T16:44:00Z">
        <w:r w:rsidRPr="00537C00">
          <w:rPr>
            <w:noProof/>
          </w:rPr>
          <w:t xml:space="preserve"> </w:t>
        </w:r>
        <w:r w:rsidRPr="00537C00">
          <w:rPr>
            <w:noProof/>
            <w:color w:val="808080"/>
          </w:rPr>
          <w:t xml:space="preserve">-- Need </w:t>
        </w:r>
        <w:r>
          <w:rPr>
            <w:noProof/>
            <w:color w:val="808080"/>
          </w:rPr>
          <w:t>R</w:t>
        </w:r>
      </w:ins>
    </w:p>
    <w:p w14:paraId="7915B2F9" w14:textId="56E0B2D8" w:rsidR="000F7B63" w:rsidRDefault="000F7B63" w:rsidP="000F7B63">
      <w:pPr>
        <w:pStyle w:val="PL"/>
        <w:rPr>
          <w:ins w:id="10359" w:author="CR#5437r3" w:date="2025-09-23T18:44:00Z" w16du:dateUtc="2025-09-23T16:44:00Z"/>
          <w:noProof/>
          <w:color w:val="808080"/>
        </w:rPr>
      </w:pPr>
      <w:ins w:id="10360" w:author="CR#5437r3" w:date="2025-09-23T18:44:00Z" w16du:dateUtc="2025-09-23T16:44:00Z">
        <w:r w:rsidRPr="00572E56">
          <w:rPr>
            <w:noProof/>
          </w:rPr>
          <w:t xml:space="preserve">    </w:t>
        </w:r>
        <w:r w:rsidRPr="00521D3E">
          <w:rPr>
            <w:noProof/>
            <w:color w:val="000000" w:themeColor="text1"/>
          </w:rPr>
          <w:t xml:space="preserve">reportQuantity-r19                 </w:t>
        </w:r>
        <w:r>
          <w:rPr>
            <w:noProof/>
            <w:color w:val="000000" w:themeColor="text1"/>
          </w:rPr>
          <w:t xml:space="preserve">   </w:t>
        </w:r>
        <w:r w:rsidRPr="00521D3E">
          <w:rPr>
            <w:noProof/>
            <w:color w:val="000000" w:themeColor="text1"/>
          </w:rPr>
          <w:t xml:space="preserve">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ins>
      <w:ins w:id="10361" w:author="CR#5437r3" w:date="2025-09-23T18:47:00Z" w16du:dateUtc="2025-09-23T16:47:00Z">
        <w:r>
          <w:rPr>
            <w:noProof/>
          </w:rPr>
          <w:t xml:space="preserve"> </w:t>
        </w:r>
      </w:ins>
      <w:ins w:id="10362" w:author="CR#5437r3" w:date="2025-09-23T18:44:00Z" w16du:dateUtc="2025-09-23T16:44:00Z">
        <w:r w:rsidRPr="00537C00">
          <w:rPr>
            <w:noProof/>
            <w:color w:val="808080"/>
          </w:rPr>
          <w:t xml:space="preserve">-- Need </w:t>
        </w:r>
        <w:r>
          <w:rPr>
            <w:noProof/>
            <w:color w:val="808080"/>
          </w:rPr>
          <w:t>R</w:t>
        </w:r>
      </w:ins>
    </w:p>
    <w:p w14:paraId="50800347" w14:textId="2BEC3434" w:rsidR="000F7B63" w:rsidRDefault="000F7B63" w:rsidP="000F7B63">
      <w:pPr>
        <w:pStyle w:val="PL"/>
        <w:rPr>
          <w:ins w:id="10363" w:author="CR#5437r3" w:date="2025-09-23T18:44:00Z" w16du:dateUtc="2025-09-23T16:44:00Z"/>
          <w:noProof/>
        </w:rPr>
      </w:pPr>
      <w:ins w:id="10364" w:author="CR#5437r3" w:date="2025-09-23T18:44:00Z" w16du:dateUtc="2025-09-23T16:44:00Z">
        <w:r>
          <w:rPr>
            <w:noProof/>
          </w:rPr>
          <w:t xml:space="preserve">    predictionConfiguration-r19            </w:t>
        </w:r>
        <w:r w:rsidRPr="00537C00">
          <w:rPr>
            <w:noProof/>
            <w:color w:val="993366"/>
          </w:rPr>
          <w:t>CHOICE</w:t>
        </w:r>
        <w:r w:rsidRPr="00537C00">
          <w:rPr>
            <w:noProof/>
          </w:rPr>
          <w:t xml:space="preserve"> {</w:t>
        </w:r>
      </w:ins>
    </w:p>
    <w:p w14:paraId="5A0A8858" w14:textId="37EBE460" w:rsidR="000F7B63" w:rsidRDefault="000F7B63" w:rsidP="000F7B63">
      <w:pPr>
        <w:pStyle w:val="PL"/>
        <w:rPr>
          <w:ins w:id="10365" w:author="CR#5437r3" w:date="2025-09-23T18:44:00Z" w16du:dateUtc="2025-09-23T16:44:00Z"/>
          <w:noProof/>
        </w:rPr>
      </w:pPr>
      <w:ins w:id="10366" w:author="CR#5437r3" w:date="2025-09-23T18:44:00Z" w16du:dateUtc="2025-09-23T16:44:00Z">
        <w:r>
          <w:rPr>
            <w:noProof/>
          </w:rPr>
          <w:t xml:space="preserve">        csi-InferencePrediction</w:t>
        </w:r>
        <w:r w:rsidRPr="005C5F46">
          <w:rPr>
            <w:noProof/>
          </w:rPr>
          <w:t xml:space="preserve">-r19         </w:t>
        </w:r>
        <w:r>
          <w:rPr>
            <w:noProof/>
          </w:rPr>
          <w:t xml:space="preserve">   </w:t>
        </w:r>
        <w:r w:rsidRPr="00537C00">
          <w:rPr>
            <w:noProof/>
            <w:color w:val="993366"/>
          </w:rPr>
          <w:t>ENUMERATED</w:t>
        </w:r>
        <w:r w:rsidRPr="00537C00">
          <w:rPr>
            <w:noProof/>
          </w:rPr>
          <w:t xml:space="preserve"> {</w:t>
        </w:r>
        <w:r>
          <w:rPr>
            <w:noProof/>
          </w:rPr>
          <w:t>true</w:t>
        </w:r>
        <w:r w:rsidRPr="00537C00">
          <w:rPr>
            <w:noProof/>
          </w:rPr>
          <w:t>}</w:t>
        </w:r>
        <w:r>
          <w:rPr>
            <w:noProof/>
          </w:rPr>
          <w:t>,</w:t>
        </w:r>
      </w:ins>
    </w:p>
    <w:p w14:paraId="611D71BB" w14:textId="16D09A54" w:rsidR="000F7B63" w:rsidRDefault="000F7B63" w:rsidP="000F7B63">
      <w:pPr>
        <w:pStyle w:val="PL"/>
        <w:rPr>
          <w:ins w:id="10367" w:author="CR#5437r3" w:date="2025-09-23T18:44:00Z" w16du:dateUtc="2025-09-23T16:44:00Z"/>
          <w:noProof/>
        </w:rPr>
      </w:pPr>
      <w:ins w:id="10368" w:author="CR#5437r3" w:date="2025-09-23T18:44:00Z" w16du:dateUtc="2025-09-23T16:44:00Z">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ins>
    </w:p>
    <w:p w14:paraId="41A10400" w14:textId="689125C2" w:rsidR="000F7B63" w:rsidRDefault="000F7B63" w:rsidP="000F7B63">
      <w:pPr>
        <w:pStyle w:val="PL"/>
        <w:rPr>
          <w:ins w:id="10369" w:author="CR#5437r3" w:date="2025-09-23T18:44:00Z" w16du:dateUtc="2025-09-23T16:44:00Z"/>
          <w:noProof/>
        </w:rPr>
      </w:pPr>
      <w:ins w:id="10370" w:author="CR#5437r3" w:date="2025-09-23T18:44:00Z" w16du:dateUtc="2025-09-23T16:44:00Z">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ins>
      <w:ins w:id="10371" w:author="CR#5437r3" w:date="2025-09-23T18:45:00Z" w16du:dateUtc="2025-09-23T16:45:00Z">
        <w:r>
          <w:rPr>
            <w:noProof/>
          </w:rPr>
          <w:t xml:space="preserve">     </w:t>
        </w:r>
      </w:ins>
      <w:ins w:id="10372" w:author="CR#5437r3" w:date="2025-09-23T18:44:00Z" w16du:dateUtc="2025-09-23T16:44:00Z">
        <w:r>
          <w:rPr>
            <w:noProof/>
          </w:rPr>
          <w:t xml:space="preserve">     </w:t>
        </w:r>
        <w:r w:rsidRPr="00537C00">
          <w:rPr>
            <w:noProof/>
            <w:color w:val="993366"/>
          </w:rPr>
          <w:t>OPTIONAL</w:t>
        </w:r>
        <w:r w:rsidRPr="009E048C">
          <w:rPr>
            <w:noProof/>
          </w:rPr>
          <w:t>,</w:t>
        </w:r>
      </w:ins>
      <w:ins w:id="10373" w:author="CR#5437r3" w:date="2025-09-23T18:47:00Z" w16du:dateUtc="2025-09-23T16:47:00Z">
        <w:r>
          <w:rPr>
            <w:noProof/>
          </w:rPr>
          <w:t xml:space="preserve"> </w:t>
        </w:r>
      </w:ins>
      <w:ins w:id="10374" w:author="CR#5437r3" w:date="2025-09-23T18:44:00Z" w16du:dateUtc="2025-09-23T16:44:00Z">
        <w:r w:rsidRPr="00537C00">
          <w:rPr>
            <w:noProof/>
          </w:rPr>
          <w:t xml:space="preserve">   </w:t>
        </w:r>
        <w:r w:rsidRPr="00537C00">
          <w:rPr>
            <w:noProof/>
            <w:color w:val="808080"/>
          </w:rPr>
          <w:t xml:space="preserve">-- Need </w:t>
        </w:r>
        <w:r>
          <w:rPr>
            <w:noProof/>
            <w:color w:val="808080"/>
          </w:rPr>
          <w:t>R</w:t>
        </w:r>
      </w:ins>
    </w:p>
    <w:p w14:paraId="59235182" w14:textId="7EA282FC" w:rsidR="000F7B63" w:rsidRDefault="000F7B63" w:rsidP="000F7B63">
      <w:pPr>
        <w:pStyle w:val="PL"/>
        <w:rPr>
          <w:ins w:id="10375" w:author="CR#5437r3" w:date="2025-09-23T18:44:00Z" w16du:dateUtc="2025-09-23T16:44:00Z"/>
          <w:noProof/>
        </w:rPr>
      </w:pPr>
      <w:ins w:id="10376" w:author="CR#5437r3" w:date="2025-09-23T18:44:00Z" w16du:dateUtc="2025-09-23T16:44: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ins>
      <w:ins w:id="10377" w:author="CR#5437r3" w:date="2025-09-23T18:46:00Z" w16du:dateUtc="2025-09-23T16:46:00Z">
        <w:r>
          <w:rPr>
            <w:noProof/>
          </w:rPr>
          <w:t xml:space="preserve">     </w:t>
        </w:r>
      </w:ins>
      <w:ins w:id="10378" w:author="CR#5437r3" w:date="2025-09-23T18:44:00Z" w16du:dateUtc="2025-09-23T16:44:00Z">
        <w:r w:rsidRPr="006B1964">
          <w:rPr>
            <w:noProof/>
          </w:rPr>
          <w:t xml:space="preserve">          </w:t>
        </w:r>
        <w:r w:rsidRPr="00537C00">
          <w:rPr>
            <w:noProof/>
            <w:color w:val="993366"/>
          </w:rPr>
          <w:t>OPTIONAL</w:t>
        </w:r>
        <w:r w:rsidRPr="009E048C">
          <w:rPr>
            <w:noProof/>
          </w:rPr>
          <w:t>,</w:t>
        </w:r>
        <w:r w:rsidRPr="00537C00">
          <w:rPr>
            <w:noProof/>
          </w:rPr>
          <w:t xml:space="preserve"> </w:t>
        </w:r>
      </w:ins>
      <w:ins w:id="10379" w:author="CR#5437r3" w:date="2025-09-23T18:47:00Z" w16du:dateUtc="2025-09-23T16:47:00Z">
        <w:r>
          <w:rPr>
            <w:noProof/>
          </w:rPr>
          <w:t xml:space="preserve"> </w:t>
        </w:r>
      </w:ins>
      <w:ins w:id="10380" w:author="CR#5437r3" w:date="2025-09-23T18:44:00Z" w16du:dateUtc="2025-09-23T16:44:00Z">
        <w:r w:rsidRPr="00537C00">
          <w:rPr>
            <w:noProof/>
          </w:rPr>
          <w:t xml:space="preserve">  </w:t>
        </w:r>
        <w:r w:rsidRPr="00537C00">
          <w:rPr>
            <w:noProof/>
            <w:color w:val="808080"/>
          </w:rPr>
          <w:t xml:space="preserve">-- Need </w:t>
        </w:r>
        <w:r>
          <w:rPr>
            <w:noProof/>
            <w:color w:val="808080"/>
          </w:rPr>
          <w:t>R</w:t>
        </w:r>
      </w:ins>
    </w:p>
    <w:p w14:paraId="3AFADC71" w14:textId="0E3BBE77" w:rsidR="000F7B63" w:rsidRDefault="000F7B63" w:rsidP="000F7B63">
      <w:pPr>
        <w:pStyle w:val="PL"/>
        <w:rPr>
          <w:ins w:id="10381" w:author="CR#5437r3" w:date="2025-09-23T18:44:00Z" w16du:dateUtc="2025-09-23T16:44:00Z"/>
          <w:noProof/>
          <w:color w:val="808080"/>
        </w:rPr>
      </w:pPr>
      <w:ins w:id="10382" w:author="CR#5437r3" w:date="2025-09-23T18:44:00Z" w16du:dateUtc="2025-09-23T16:44: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ins>
      <w:ins w:id="10383" w:author="CR#5437r3" w:date="2025-09-23T18:46:00Z" w16du:dateUtc="2025-09-23T16:46:00Z">
        <w:r>
          <w:rPr>
            <w:noProof/>
          </w:rPr>
          <w:t xml:space="preserve">     </w:t>
        </w:r>
      </w:ins>
      <w:ins w:id="10384" w:author="CR#5437r3" w:date="2025-09-23T18:44:00Z" w16du:dateUtc="2025-09-23T16:44:00Z">
        <w:r w:rsidRPr="006B1964">
          <w:rPr>
            <w:noProof/>
          </w:rPr>
          <w:t xml:space="preserve">     </w:t>
        </w:r>
        <w:r w:rsidRPr="00537C00">
          <w:rPr>
            <w:noProof/>
            <w:color w:val="993366"/>
          </w:rPr>
          <w:t>OPTIONAL</w:t>
        </w:r>
        <w:r w:rsidRPr="009E048C">
          <w:rPr>
            <w:noProof/>
          </w:rPr>
          <w:t>,</w:t>
        </w:r>
        <w:r w:rsidRPr="00537C00">
          <w:rPr>
            <w:noProof/>
          </w:rPr>
          <w:t xml:space="preserve">  </w:t>
        </w:r>
      </w:ins>
      <w:ins w:id="10385" w:author="CR#5437r3" w:date="2025-09-23T18:47:00Z" w16du:dateUtc="2025-09-23T16:47:00Z">
        <w:r>
          <w:rPr>
            <w:noProof/>
          </w:rPr>
          <w:t xml:space="preserve"> </w:t>
        </w:r>
      </w:ins>
      <w:ins w:id="10386" w:author="CR#5437r3" w:date="2025-09-23T18:44:00Z" w16du:dateUtc="2025-09-23T16:44:00Z">
        <w:r w:rsidRPr="00537C00">
          <w:rPr>
            <w:noProof/>
          </w:rPr>
          <w:t xml:space="preserve"> </w:t>
        </w:r>
        <w:r w:rsidRPr="00537C00">
          <w:rPr>
            <w:noProof/>
            <w:color w:val="808080"/>
          </w:rPr>
          <w:t xml:space="preserve">-- Need </w:t>
        </w:r>
        <w:r>
          <w:rPr>
            <w:noProof/>
            <w:color w:val="808080"/>
          </w:rPr>
          <w:t>R</w:t>
        </w:r>
      </w:ins>
    </w:p>
    <w:p w14:paraId="44E7AA53" w14:textId="40C63F50" w:rsidR="000F7B63" w:rsidRDefault="000F7B63" w:rsidP="000F7B63">
      <w:pPr>
        <w:pStyle w:val="PL"/>
        <w:rPr>
          <w:ins w:id="10387" w:author="CR#5437r3" w:date="2025-09-23T18:44:00Z" w16du:dateUtc="2025-09-23T16:44:00Z"/>
          <w:noProof/>
          <w:color w:val="808080"/>
        </w:rPr>
      </w:pPr>
      <w:ins w:id="10388" w:author="CR#5437r3" w:date="2025-09-23T18:44:00Z" w16du:dateUtc="2025-09-23T16:44:00Z">
        <w:r w:rsidRPr="00572E56">
          <w:rPr>
            <w:noProof/>
          </w:rPr>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ins>
      <w:ins w:id="10389" w:author="CR#5437r3" w:date="2025-09-23T18:45:00Z" w16du:dateUtc="2025-09-23T16:45:00Z">
        <w:r>
          <w:rPr>
            <w:noProof/>
            <w:color w:val="000000" w:themeColor="text1"/>
          </w:rPr>
          <w:t xml:space="preserve"> </w:t>
        </w:r>
      </w:ins>
      <w:ins w:id="10390" w:author="CR#5437r3" w:date="2025-09-23T18:44:00Z" w16du:dateUtc="2025-09-23T16:44:00Z">
        <w:r w:rsidRPr="0084667E">
          <w:rPr>
            <w:noProof/>
            <w:color w:val="000000" w:themeColor="text1"/>
          </w:rPr>
          <w:t xml:space="preserve"> </w:t>
        </w:r>
        <w:r w:rsidRPr="00537C00">
          <w:rPr>
            <w:noProof/>
            <w:color w:val="993366"/>
          </w:rPr>
          <w:t>ENUMERATED</w:t>
        </w:r>
        <w:r w:rsidRPr="00537C00">
          <w:rPr>
            <w:noProof/>
          </w:rPr>
          <w:t xml:space="preserve"> {n1, n2, n3, n4}</w:t>
        </w:r>
        <w:r>
          <w:rPr>
            <w:noProof/>
          </w:rPr>
          <w:t xml:space="preserve">                             </w:t>
        </w:r>
      </w:ins>
      <w:ins w:id="10391" w:author="CR#5437r3" w:date="2025-09-23T18:46:00Z" w16du:dateUtc="2025-09-23T16:46:00Z">
        <w:r>
          <w:rPr>
            <w:noProof/>
          </w:rPr>
          <w:t xml:space="preserve">     </w:t>
        </w:r>
      </w:ins>
      <w:ins w:id="10392" w:author="CR#5437r3" w:date="2025-09-23T18:44:00Z" w16du:dateUtc="2025-09-23T16:44:00Z">
        <w:r w:rsidRPr="00537C00">
          <w:rPr>
            <w:noProof/>
            <w:color w:val="993366"/>
          </w:rPr>
          <w:t>OPTIONAL</w:t>
        </w:r>
        <w:r w:rsidRPr="009E048C">
          <w:rPr>
            <w:noProof/>
          </w:rPr>
          <w:t>,</w:t>
        </w:r>
      </w:ins>
      <w:ins w:id="10393" w:author="CR#5437r3" w:date="2025-09-23T18:47:00Z" w16du:dateUtc="2025-09-23T16:47:00Z">
        <w:r>
          <w:rPr>
            <w:noProof/>
          </w:rPr>
          <w:t xml:space="preserve"> </w:t>
        </w:r>
      </w:ins>
      <w:ins w:id="10394" w:author="CR#5437r3" w:date="2025-09-23T18:44:00Z" w16du:dateUtc="2025-09-23T16:44:00Z">
        <w:r w:rsidRPr="00537C00">
          <w:rPr>
            <w:noProof/>
          </w:rPr>
          <w:t xml:space="preserve">   </w:t>
        </w:r>
        <w:r w:rsidRPr="00537C00">
          <w:rPr>
            <w:noProof/>
            <w:color w:val="808080"/>
          </w:rPr>
          <w:t xml:space="preserve">-- Need </w:t>
        </w:r>
        <w:r>
          <w:rPr>
            <w:noProof/>
            <w:color w:val="808080"/>
          </w:rPr>
          <w:t>R</w:t>
        </w:r>
      </w:ins>
    </w:p>
    <w:p w14:paraId="067E12BD" w14:textId="74C14525" w:rsidR="000F7B63" w:rsidRDefault="000F7B63" w:rsidP="000F7B63">
      <w:pPr>
        <w:pStyle w:val="PL"/>
        <w:rPr>
          <w:ins w:id="10395" w:author="CR#5437r3" w:date="2025-09-23T18:44:00Z" w16du:dateUtc="2025-09-23T16:44:00Z"/>
          <w:noProof/>
          <w:color w:val="808080"/>
        </w:rPr>
      </w:pPr>
      <w:ins w:id="10396" w:author="CR#5437r3" w:date="2025-09-23T18:44:00Z" w16du:dateUtc="2025-09-23T16:44: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ins>
      <w:ins w:id="10397" w:author="CR#5437r3" w:date="2025-09-23T18:47:00Z" w16du:dateUtc="2025-09-23T16:47:00Z">
        <w:r>
          <w:rPr>
            <w:noProof/>
          </w:rPr>
          <w:t xml:space="preserve"> </w:t>
        </w:r>
      </w:ins>
      <w:ins w:id="10398" w:author="CR#5437r3" w:date="2025-09-23T18:44:00Z" w16du:dateUtc="2025-09-23T16:44:00Z">
        <w:r w:rsidRPr="00537C00">
          <w:rPr>
            <w:noProof/>
          </w:rPr>
          <w:t xml:space="preserve">  </w:t>
        </w:r>
        <w:r w:rsidRPr="00537C00">
          <w:rPr>
            <w:noProof/>
            <w:color w:val="808080"/>
          </w:rPr>
          <w:t xml:space="preserve">-- Need </w:t>
        </w:r>
        <w:r>
          <w:rPr>
            <w:noProof/>
            <w:color w:val="808080"/>
          </w:rPr>
          <w:t>R</w:t>
        </w:r>
      </w:ins>
    </w:p>
    <w:p w14:paraId="620CF218" w14:textId="77777777" w:rsidR="000F7B63" w:rsidRDefault="000F7B63" w:rsidP="000F7B63">
      <w:pPr>
        <w:pStyle w:val="PL"/>
        <w:rPr>
          <w:ins w:id="10399" w:author="CR#5437r3" w:date="2025-09-23T18:47:00Z" w16du:dateUtc="2025-09-23T16:47:00Z"/>
          <w:noProof/>
        </w:rPr>
      </w:pPr>
      <w:ins w:id="10400" w:author="CR#5437r3" w:date="2025-09-23T18:44:00Z" w16du:dateUtc="2025-09-23T16:44: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7118A3">
          <w:rPr>
            <w:noProof/>
          </w:rPr>
          <w:t>ms10, ms20, ms40, ms80, ms160, spare3, spare2, spare1</w:t>
        </w:r>
        <w:r w:rsidRPr="00537C00">
          <w:rPr>
            <w:noProof/>
          </w:rPr>
          <w:t>}</w:t>
        </w:r>
      </w:ins>
    </w:p>
    <w:p w14:paraId="2DA1954F" w14:textId="17B6F087" w:rsidR="000F7B63" w:rsidRDefault="000F7B63" w:rsidP="000F7B63">
      <w:pPr>
        <w:pStyle w:val="PL"/>
        <w:rPr>
          <w:ins w:id="10401" w:author="CR#5437r3" w:date="2025-09-23T18:44:00Z" w16du:dateUtc="2025-09-23T16:44:00Z"/>
          <w:noProof/>
          <w:color w:val="808080"/>
        </w:rPr>
      </w:pPr>
      <w:ins w:id="10402" w:author="CR#5437r3" w:date="2025-09-23T18:47:00Z" w16du:dateUtc="2025-09-23T16:47:00Z">
        <w:r>
          <w:rPr>
            <w:noProof/>
          </w:rPr>
          <w:t xml:space="preserve">                                                                                                               </w:t>
        </w:r>
      </w:ins>
      <w:ins w:id="10403" w:author="CR#5437r3" w:date="2025-09-23T18:44:00Z" w16du:dateUtc="2025-09-23T16:44:00Z">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ins>
      <w:ins w:id="10404" w:author="CR#5437r3" w:date="2025-09-23T18:47:00Z" w16du:dateUtc="2025-09-23T16:47:00Z">
        <w:r>
          <w:rPr>
            <w:noProof/>
          </w:rPr>
          <w:t xml:space="preserve"> </w:t>
        </w:r>
      </w:ins>
      <w:ins w:id="10405" w:author="CR#5437r3" w:date="2025-09-23T18:44:00Z" w16du:dateUtc="2025-09-23T16:44:00Z">
        <w:r w:rsidRPr="00537C00">
          <w:rPr>
            <w:noProof/>
          </w:rPr>
          <w:t xml:space="preserve"> </w:t>
        </w:r>
        <w:r w:rsidRPr="00537C00">
          <w:rPr>
            <w:noProof/>
            <w:color w:val="808080"/>
          </w:rPr>
          <w:t xml:space="preserve">-- Need </w:t>
        </w:r>
        <w:r>
          <w:rPr>
            <w:noProof/>
            <w:color w:val="808080"/>
          </w:rPr>
          <w:t>R</w:t>
        </w:r>
      </w:ins>
    </w:p>
    <w:p w14:paraId="2AE9B777" w14:textId="77777777" w:rsidR="000F7B63" w:rsidRPr="00572E56" w:rsidRDefault="000F7B63" w:rsidP="000F7B63">
      <w:pPr>
        <w:pStyle w:val="PL"/>
        <w:rPr>
          <w:ins w:id="10406" w:author="CR#5437r3" w:date="2025-09-23T18:44:00Z" w16du:dateUtc="2025-09-23T16:44:00Z"/>
          <w:noProof/>
        </w:rPr>
      </w:pPr>
      <w:ins w:id="10407" w:author="CR#5437r3" w:date="2025-09-23T18:44:00Z" w16du:dateUtc="2025-09-23T16:44:00Z">
        <w:r w:rsidRPr="00572E56">
          <w:rPr>
            <w:noProof/>
          </w:rPr>
          <w:t xml:space="preserve">            </w:t>
        </w:r>
        <w:r w:rsidRPr="005035C0">
          <w:rPr>
            <w:noProof/>
          </w:rPr>
          <w:t>...</w:t>
        </w:r>
      </w:ins>
    </w:p>
    <w:p w14:paraId="633019CF" w14:textId="77777777" w:rsidR="000F7B63" w:rsidRDefault="000F7B63" w:rsidP="000F7B63">
      <w:pPr>
        <w:pStyle w:val="PL"/>
        <w:rPr>
          <w:ins w:id="10408" w:author="CR#5437r3" w:date="2025-09-23T18:44:00Z" w16du:dateUtc="2025-09-23T16:44:00Z"/>
          <w:noProof/>
        </w:rPr>
      </w:pPr>
      <w:ins w:id="10409" w:author="CR#5437r3" w:date="2025-09-23T18:44:00Z" w16du:dateUtc="2025-09-23T16:44:00Z">
        <w:r>
          <w:rPr>
            <w:noProof/>
          </w:rPr>
          <w:t xml:space="preserve">        },</w:t>
        </w:r>
      </w:ins>
    </w:p>
    <w:p w14:paraId="475B0246" w14:textId="4AFB5924" w:rsidR="000F7B63" w:rsidRDefault="000F7B63" w:rsidP="000F7B63">
      <w:pPr>
        <w:pStyle w:val="PL"/>
        <w:rPr>
          <w:ins w:id="10410" w:author="CR#5437r3" w:date="2025-09-23T18:44:00Z" w16du:dateUtc="2025-09-23T16:44:00Z"/>
          <w:noProof/>
        </w:rPr>
      </w:pPr>
      <w:ins w:id="10411" w:author="CR#5437r3" w:date="2025-09-23T18:44:00Z" w16du:dateUtc="2025-09-23T16:44: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9731CBD" w14:textId="045FEDF0" w:rsidR="000F7B63" w:rsidRDefault="000F7B63" w:rsidP="000F7B63">
      <w:pPr>
        <w:pStyle w:val="PL"/>
        <w:rPr>
          <w:ins w:id="10412" w:author="CR#5437r3" w:date="2025-09-23T18:44:00Z" w16du:dateUtc="2025-09-23T16:44:00Z"/>
        </w:rPr>
      </w:pPr>
      <w:ins w:id="10413" w:author="CR#5437r3" w:date="2025-09-23T18:44:00Z" w16du:dateUtc="2025-09-23T16:44:00Z">
        <w:r>
          <w:t xml:space="preserve">            </w:t>
        </w:r>
        <w:r w:rsidRPr="00972E55">
          <w:t>ref</w:t>
        </w:r>
        <w:r>
          <w:t>ToPredictionConfig</w:t>
        </w:r>
        <w:r w:rsidRPr="00972E55">
          <w:t>-r19</w:t>
        </w:r>
        <w:r>
          <w:t xml:space="preserve"> </w:t>
        </w:r>
        <w:r w:rsidRPr="00972E55">
          <w:t xml:space="preserve">         </w:t>
        </w:r>
        <w:r>
          <w:t xml:space="preserve">    </w:t>
        </w:r>
        <w:r w:rsidRPr="00972E55">
          <w:t>CSI-</w:t>
        </w:r>
        <w:proofErr w:type="spellStart"/>
        <w:r w:rsidRPr="00972E55">
          <w:t>ReportConfigId</w:t>
        </w:r>
        <w:proofErr w:type="spellEnd"/>
        <w:r w:rsidRPr="009E048C">
          <w:rPr>
            <w:noProof/>
          </w:rPr>
          <w:t>,</w:t>
        </w:r>
      </w:ins>
    </w:p>
    <w:p w14:paraId="202221F4" w14:textId="6D4CA479" w:rsidR="000F7B63" w:rsidRDefault="000F7B63" w:rsidP="000F7B63">
      <w:pPr>
        <w:pStyle w:val="PL"/>
        <w:rPr>
          <w:ins w:id="10414" w:author="CR#5437r3" w:date="2025-09-23T18:44:00Z" w16du:dateUtc="2025-09-23T16:44:00Z"/>
          <w:color w:val="808080"/>
          <w:lang w:val="pt-BR"/>
        </w:rPr>
      </w:pPr>
      <w:ins w:id="10415" w:author="CR#5437r3" w:date="2025-09-23T18:44:00Z" w16du:dateUtc="2025-09-23T16:44:00Z">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ins>
      <w:ins w:id="10416" w:author="CR#5437r3" w:date="2025-09-23T18:48:00Z" w16du:dateUtc="2025-09-23T16:48:00Z">
        <w:r>
          <w:rPr>
            <w:lang w:val="pt-BR"/>
          </w:rPr>
          <w:t xml:space="preserve"> </w:t>
        </w:r>
      </w:ins>
      <w:ins w:id="10417" w:author="CR#5437r3" w:date="2025-09-23T18:44:00Z" w16du:dateUtc="2025-09-23T16:44:00Z">
        <w:r w:rsidRPr="00680F03">
          <w:rPr>
            <w:lang w:val="pt-BR"/>
          </w:rPr>
          <w:t xml:space="preserve">        </w:t>
        </w:r>
        <w:r w:rsidRPr="00537C00">
          <w:rPr>
            <w:noProof/>
            <w:color w:val="993366"/>
          </w:rPr>
          <w:t>OPTIONAL</w:t>
        </w:r>
        <w:r w:rsidRPr="009E048C">
          <w:rPr>
            <w:noProof/>
          </w:rPr>
          <w:t>,</w:t>
        </w:r>
        <w:r w:rsidRPr="00EB13F6">
          <w:rPr>
            <w:color w:val="808080"/>
            <w:lang w:val="pt-BR"/>
          </w:rPr>
          <w:t xml:space="preserve"> </w:t>
        </w:r>
      </w:ins>
      <w:ins w:id="10418" w:author="CR#5437r3" w:date="2025-09-23T18:49:00Z" w16du:dateUtc="2025-09-23T16:49:00Z">
        <w:r>
          <w:rPr>
            <w:color w:val="808080"/>
            <w:lang w:val="pt-BR"/>
          </w:rPr>
          <w:t xml:space="preserve"> </w:t>
        </w:r>
      </w:ins>
      <w:ins w:id="10419" w:author="CR#5437r3" w:date="2025-09-23T18:44:00Z" w16du:dateUtc="2025-09-23T16:44:00Z">
        <w:r w:rsidRPr="00EB13F6">
          <w:rPr>
            <w:color w:val="808080"/>
            <w:lang w:val="pt-BR"/>
          </w:rPr>
          <w:t xml:space="preserve">  -- Need R</w:t>
        </w:r>
      </w:ins>
    </w:p>
    <w:p w14:paraId="587D5652" w14:textId="7AC90D0F" w:rsidR="000F7B63" w:rsidRDefault="000F7B63" w:rsidP="000F7B63">
      <w:pPr>
        <w:pStyle w:val="PL"/>
        <w:rPr>
          <w:ins w:id="10420" w:author="CR#5437r3" w:date="2025-09-23T18:44:00Z" w16du:dateUtc="2025-09-23T16:44:00Z"/>
          <w:color w:val="808080"/>
          <w:lang w:val="pt-BR"/>
        </w:rPr>
      </w:pPr>
      <w:ins w:id="10421" w:author="CR#5437r3" w:date="2025-09-23T18:44:00Z" w16du:dateUtc="2025-09-23T16:44:00Z">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ins>
      <w:ins w:id="10422" w:author="CR#5437r3" w:date="2025-09-23T18:48:00Z" w16du:dateUtc="2025-09-23T16:48:00Z">
        <w:r>
          <w:rPr>
            <w:lang w:val="pt-BR"/>
          </w:rPr>
          <w:t xml:space="preserve"> </w:t>
        </w:r>
      </w:ins>
      <w:ins w:id="10423" w:author="CR#5437r3" w:date="2025-09-23T18:44:00Z" w16du:dateUtc="2025-09-23T16:44:00Z">
        <w:r w:rsidRPr="00680F03">
          <w:rPr>
            <w:lang w:val="pt-BR"/>
          </w:rPr>
          <w:t xml:space="preserve">       </w:t>
        </w:r>
        <w:r w:rsidRPr="00537C00">
          <w:rPr>
            <w:noProof/>
            <w:color w:val="993366"/>
          </w:rPr>
          <w:t>OPTIONAL</w:t>
        </w:r>
        <w:r w:rsidRPr="009E048C">
          <w:rPr>
            <w:noProof/>
          </w:rPr>
          <w:t>,</w:t>
        </w:r>
        <w:r w:rsidRPr="00526B25">
          <w:rPr>
            <w:color w:val="808080"/>
            <w:lang w:val="pt-BR"/>
          </w:rPr>
          <w:t xml:space="preserve">  </w:t>
        </w:r>
      </w:ins>
      <w:ins w:id="10424" w:author="CR#5437r3" w:date="2025-09-23T18:49:00Z" w16du:dateUtc="2025-09-23T16:49:00Z">
        <w:r>
          <w:rPr>
            <w:color w:val="808080"/>
            <w:lang w:val="pt-BR"/>
          </w:rPr>
          <w:t xml:space="preserve"> </w:t>
        </w:r>
      </w:ins>
      <w:ins w:id="10425" w:author="CR#5437r3" w:date="2025-09-23T18:44:00Z" w16du:dateUtc="2025-09-23T16:44:00Z">
        <w:r w:rsidRPr="00526B25">
          <w:rPr>
            <w:color w:val="808080"/>
            <w:lang w:val="pt-BR"/>
          </w:rPr>
          <w:t xml:space="preserve"> -- Need R</w:t>
        </w:r>
      </w:ins>
    </w:p>
    <w:p w14:paraId="5B6568F8" w14:textId="73680356" w:rsidR="000F7B63" w:rsidRDefault="000F7B63" w:rsidP="000F7B63">
      <w:pPr>
        <w:pStyle w:val="PL"/>
        <w:rPr>
          <w:ins w:id="10426" w:author="CR#5437r3" w:date="2025-09-23T18:44:00Z" w16du:dateUtc="2025-09-23T16:44:00Z"/>
          <w:color w:val="808080"/>
          <w:lang w:val="pt-BR"/>
        </w:rPr>
      </w:pPr>
      <w:ins w:id="10427" w:author="CR#5437r3" w:date="2025-09-23T18:44:00Z" w16du:dateUtc="2025-09-23T16:44:00Z">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Pr="00274614">
          <w:rPr>
            <w:lang w:val="pt-BR"/>
          </w:rPr>
          <w:t>n1, n2, n8, spare1</w:t>
        </w:r>
        <w:r w:rsidRPr="001D4BDD">
          <w:rPr>
            <w:lang w:val="pt-BR"/>
          </w:rPr>
          <w:t xml:space="preserve">}                          </w:t>
        </w:r>
      </w:ins>
      <w:ins w:id="10428" w:author="CR#5437r3" w:date="2025-09-23T18:48:00Z" w16du:dateUtc="2025-09-23T16:48:00Z">
        <w:r>
          <w:rPr>
            <w:lang w:val="pt-BR"/>
          </w:rPr>
          <w:t xml:space="preserve"> </w:t>
        </w:r>
      </w:ins>
      <w:ins w:id="10429" w:author="CR#5437r3" w:date="2025-09-23T18:44:00Z" w16du:dateUtc="2025-09-23T16:44:00Z">
        <w:r w:rsidRPr="001D4BDD">
          <w:rPr>
            <w:lang w:val="pt-BR"/>
          </w:rPr>
          <w:t xml:space="preserve">   </w:t>
        </w:r>
        <w:r w:rsidRPr="00537C00">
          <w:rPr>
            <w:noProof/>
            <w:color w:val="993366"/>
          </w:rPr>
          <w:t>OPTIONAL</w:t>
        </w:r>
        <w:r w:rsidRPr="009E048C">
          <w:rPr>
            <w:noProof/>
          </w:rPr>
          <w:t>,</w:t>
        </w:r>
        <w:r w:rsidRPr="00B942E6">
          <w:rPr>
            <w:color w:val="808080"/>
            <w:lang w:val="pt-BR"/>
          </w:rPr>
          <w:t xml:space="preserve">   </w:t>
        </w:r>
      </w:ins>
      <w:ins w:id="10430" w:author="CR#5437r3" w:date="2025-09-23T18:49:00Z" w16du:dateUtc="2025-09-23T16:49:00Z">
        <w:r>
          <w:rPr>
            <w:color w:val="808080"/>
            <w:lang w:val="pt-BR"/>
          </w:rPr>
          <w:t xml:space="preserve"> </w:t>
        </w:r>
      </w:ins>
      <w:ins w:id="10431" w:author="CR#5437r3" w:date="2025-09-23T18:44:00Z" w16du:dateUtc="2025-09-23T16:44:00Z">
        <w:r w:rsidRPr="00B942E6">
          <w:rPr>
            <w:color w:val="808080"/>
            <w:lang w:val="pt-BR"/>
          </w:rPr>
          <w:t>-- Need R</w:t>
        </w:r>
      </w:ins>
    </w:p>
    <w:p w14:paraId="79A4B0DA" w14:textId="4A512E2A" w:rsidR="000F7B63" w:rsidRDefault="000F7B63" w:rsidP="000F7B63">
      <w:pPr>
        <w:pStyle w:val="PL"/>
        <w:rPr>
          <w:ins w:id="10432" w:author="CR#5437r3" w:date="2025-09-23T18:48:00Z" w16du:dateUtc="2025-09-23T16:48:00Z"/>
          <w:color w:val="000000" w:themeColor="text1"/>
          <w:lang w:val="pt-BR"/>
        </w:rPr>
      </w:pPr>
      <w:ins w:id="10433" w:author="CR#5437r3" w:date="2025-09-23T18:44:00Z" w16du:dateUtc="2025-09-23T16:44:00Z">
        <w:r w:rsidRPr="00572E56">
          <w:rPr>
            <w:lang w:val="pt-BR"/>
          </w:rPr>
          <w:t xml:space="preserve">            </w:t>
        </w:r>
        <w:r w:rsidRPr="001D4BDD">
          <w:rPr>
            <w:color w:val="000000" w:themeColor="text1"/>
            <w:lang w:val="pt-BR"/>
          </w:rPr>
          <w:t>mappingToResourcesForChannelPrediction-r19</w:t>
        </w:r>
      </w:ins>
    </w:p>
    <w:p w14:paraId="5C78E27C" w14:textId="553738CC" w:rsidR="000F7B63" w:rsidRDefault="000F7B63" w:rsidP="000F7B63">
      <w:pPr>
        <w:pStyle w:val="PL"/>
        <w:rPr>
          <w:ins w:id="10434" w:author="CR#5437r3" w:date="2025-09-23T18:44:00Z" w16du:dateUtc="2025-09-23T16:44:00Z"/>
          <w:color w:val="808080"/>
          <w:lang w:val="pt-BR"/>
        </w:rPr>
      </w:pPr>
      <w:ins w:id="10435" w:author="CR#5437r3" w:date="2025-09-23T18:48:00Z" w16du:dateUtc="2025-09-23T16:48:00Z">
        <w:r>
          <w:rPr>
            <w:color w:val="000000" w:themeColor="text1"/>
            <w:lang w:val="pt-BR"/>
          </w:rPr>
          <w:t xml:space="preserve">                                                   </w:t>
        </w:r>
      </w:ins>
      <w:ins w:id="10436" w:author="CR#5437r3" w:date="2025-09-23T18:44:00Z" w16du:dateUtc="2025-09-23T16:44:00Z">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 xml:space="preserve">)) </w:t>
        </w:r>
      </w:ins>
      <w:ins w:id="10437" w:author="CR#5437r3" w:date="2025-09-23T18:48:00Z" w16du:dateUtc="2025-09-23T16:48:00Z">
        <w:r>
          <w:rPr>
            <w:lang w:val="pt-BR"/>
          </w:rPr>
          <w:t xml:space="preserve"> </w:t>
        </w:r>
      </w:ins>
      <w:ins w:id="10438" w:author="CR#5437r3" w:date="2025-09-23T18:44:00Z" w16du:dateUtc="2025-09-23T16:44:00Z">
        <w:r>
          <w:rPr>
            <w:lang w:val="pt-BR"/>
          </w:rPr>
          <w:t xml:space="preserve">  </w:t>
        </w:r>
        <w:r w:rsidRPr="001D4BDD">
          <w:rPr>
            <w:lang w:val="pt-BR"/>
          </w:rPr>
          <w:t xml:space="preserve"> </w:t>
        </w:r>
        <w:r w:rsidRPr="00537C00">
          <w:rPr>
            <w:noProof/>
            <w:color w:val="993366"/>
          </w:rPr>
          <w:t>OPTIONAL</w:t>
        </w:r>
        <w:r w:rsidRPr="009E048C">
          <w:rPr>
            <w:noProof/>
          </w:rPr>
          <w:t>,</w:t>
        </w:r>
      </w:ins>
      <w:ins w:id="10439" w:author="CR#5437r3" w:date="2025-09-23T18:49:00Z" w16du:dateUtc="2025-09-23T16:49:00Z">
        <w:r>
          <w:rPr>
            <w:noProof/>
          </w:rPr>
          <w:t xml:space="preserve"> </w:t>
        </w:r>
      </w:ins>
      <w:ins w:id="10440" w:author="CR#5437r3" w:date="2025-09-23T18:44:00Z" w16du:dateUtc="2025-09-23T16:44:00Z">
        <w:r w:rsidRPr="00B942E6">
          <w:rPr>
            <w:color w:val="808080"/>
            <w:lang w:val="pt-BR"/>
          </w:rPr>
          <w:t xml:space="preserve">   -- Need R</w:t>
        </w:r>
      </w:ins>
    </w:p>
    <w:p w14:paraId="24959A92" w14:textId="2565C1B5" w:rsidR="000F7B63" w:rsidRPr="003E5290" w:rsidRDefault="000F7B63" w:rsidP="000F7B63">
      <w:pPr>
        <w:pStyle w:val="PL"/>
        <w:rPr>
          <w:ins w:id="10441" w:author="CR#5437r3" w:date="2025-09-23T18:44:00Z" w16du:dateUtc="2025-09-23T16:44:00Z"/>
          <w:color w:val="808080"/>
          <w:lang w:val="pt-BR"/>
        </w:rPr>
      </w:pPr>
      <w:ins w:id="10442" w:author="CR#5437r3" w:date="2025-09-23T18:44:00Z" w16du:dateUtc="2025-09-23T16:44:00Z">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Pr="00274614">
          <w:rPr>
            <w:lang w:val="pt-BR"/>
          </w:rPr>
          <w:t>n1, spare3, spare2, spare1</w:t>
        </w:r>
        <w:r w:rsidRPr="00521D3E">
          <w:rPr>
            <w:lang w:val="pt-BR"/>
          </w:rPr>
          <w:t xml:space="preserve">}                 </w:t>
        </w:r>
      </w:ins>
      <w:ins w:id="10443" w:author="CR#5437r3" w:date="2025-09-23T18:48:00Z" w16du:dateUtc="2025-09-23T16:48:00Z">
        <w:r>
          <w:rPr>
            <w:lang w:val="pt-BR"/>
          </w:rPr>
          <w:t xml:space="preserve"> </w:t>
        </w:r>
      </w:ins>
      <w:ins w:id="10444" w:author="CR#5437r3" w:date="2025-09-23T18:44:00Z" w16du:dateUtc="2025-09-23T16:44:00Z">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ins>
      <w:ins w:id="10445" w:author="CR#5437r3" w:date="2025-09-23T18:49:00Z" w16du:dateUtc="2025-09-23T16:49:00Z">
        <w:r>
          <w:rPr>
            <w:color w:val="808080"/>
            <w:lang w:val="pt-BR"/>
          </w:rPr>
          <w:t xml:space="preserve"> </w:t>
        </w:r>
      </w:ins>
      <w:ins w:id="10446" w:author="CR#5437r3" w:date="2025-09-23T18:44:00Z" w16du:dateUtc="2025-09-23T16:44:00Z">
        <w:r>
          <w:rPr>
            <w:color w:val="808080"/>
            <w:lang w:val="pt-BR"/>
          </w:rPr>
          <w:t xml:space="preserve"> </w:t>
        </w:r>
        <w:r w:rsidRPr="00B942E6">
          <w:rPr>
            <w:color w:val="808080"/>
            <w:lang w:val="pt-BR"/>
          </w:rPr>
          <w:t xml:space="preserve"> -- Need R</w:t>
        </w:r>
      </w:ins>
    </w:p>
    <w:p w14:paraId="1A579F9E" w14:textId="77777777" w:rsidR="000F7B63" w:rsidRDefault="000F7B63" w:rsidP="000F7B63">
      <w:pPr>
        <w:pStyle w:val="PL"/>
        <w:rPr>
          <w:ins w:id="10447" w:author="CR#5437r3" w:date="2025-09-23T18:44:00Z" w16du:dateUtc="2025-09-23T16:44:00Z"/>
          <w:noProof/>
        </w:rPr>
      </w:pPr>
      <w:ins w:id="10448" w:author="CR#5437r3" w:date="2025-09-23T18:44:00Z" w16du:dateUtc="2025-09-23T16:44:00Z">
        <w:r>
          <w:rPr>
            <w:noProof/>
          </w:rPr>
          <w:t xml:space="preserve">            ...</w:t>
        </w:r>
      </w:ins>
    </w:p>
    <w:p w14:paraId="2E933C4D" w14:textId="77777777" w:rsidR="000F7B63" w:rsidRDefault="000F7B63" w:rsidP="000F7B63">
      <w:pPr>
        <w:pStyle w:val="PL"/>
        <w:rPr>
          <w:ins w:id="10449" w:author="CR#5437r3" w:date="2025-09-23T18:44:00Z" w16du:dateUtc="2025-09-23T16:44:00Z"/>
          <w:noProof/>
        </w:rPr>
      </w:pPr>
      <w:ins w:id="10450" w:author="CR#5437r3" w:date="2025-09-23T18:44:00Z" w16du:dateUtc="2025-09-23T16:44:00Z">
        <w:r>
          <w:rPr>
            <w:noProof/>
          </w:rPr>
          <w:t xml:space="preserve">        }</w:t>
        </w:r>
      </w:ins>
    </w:p>
    <w:p w14:paraId="617D2FE3" w14:textId="371716EB" w:rsidR="000F7B63" w:rsidRDefault="000F7B63" w:rsidP="000F7B63">
      <w:pPr>
        <w:pStyle w:val="PL"/>
        <w:rPr>
          <w:ins w:id="10451" w:author="CR#5437r3" w:date="2025-09-23T18:44:00Z" w16du:dateUtc="2025-09-23T16:44:00Z"/>
          <w:noProof/>
        </w:rPr>
      </w:pPr>
      <w:ins w:id="10452" w:author="CR#5437r3" w:date="2025-09-23T18:44:00Z" w16du:dateUtc="2025-09-23T16:44:00Z">
        <w:r>
          <w:rPr>
            <w:noProof/>
          </w:rPr>
          <w:t xml:space="preserve">    }                                                                                                           </w:t>
        </w:r>
        <w:r w:rsidRPr="0062526C">
          <w:rPr>
            <w:noProof/>
            <w:color w:val="993366"/>
          </w:rPr>
          <w:t>OPTIONAL</w:t>
        </w:r>
        <w:r w:rsidRPr="003E5290">
          <w:rPr>
            <w:noProof/>
          </w:rPr>
          <w:t xml:space="preserve"> </w:t>
        </w:r>
        <w:r w:rsidRPr="0062526C">
          <w:rPr>
            <w:noProof/>
          </w:rPr>
          <w:t xml:space="preserve">  </w:t>
        </w:r>
      </w:ins>
      <w:ins w:id="10453" w:author="CR#5437r3" w:date="2025-09-23T18:49:00Z" w16du:dateUtc="2025-09-23T16:49:00Z">
        <w:r>
          <w:rPr>
            <w:noProof/>
          </w:rPr>
          <w:t xml:space="preserve"> </w:t>
        </w:r>
      </w:ins>
      <w:ins w:id="10454" w:author="CR#5437r3" w:date="2025-09-23T18:44:00Z" w16du:dateUtc="2025-09-23T16:44:00Z">
        <w:r w:rsidRPr="0062526C">
          <w:rPr>
            <w:noProof/>
          </w:rPr>
          <w:t xml:space="preserve"> </w:t>
        </w:r>
        <w:r w:rsidRPr="0062526C">
          <w:rPr>
            <w:noProof/>
            <w:color w:val="808080"/>
          </w:rPr>
          <w:t>-- Need R</w:t>
        </w:r>
      </w:ins>
    </w:p>
    <w:p w14:paraId="36728711" w14:textId="3103B1F7" w:rsidR="008E223D" w:rsidRDefault="008E223D" w:rsidP="008E223D">
      <w:pPr>
        <w:pStyle w:val="PL"/>
        <w:rPr>
          <w:ins w:id="10455" w:author="CR#5441r2" w:date="2025-09-23T22:20:00Z" w16du:dateUtc="2025-09-23T20:20:00Z"/>
          <w:color w:val="808080"/>
        </w:rPr>
      </w:pPr>
      <w:ins w:id="10456" w:author="CR#5441r2" w:date="2025-09-23T22:20:00Z" w16du:dateUtc="2025-09-23T20:20:00Z">
        <w:r>
          <w:t xml:space="preserve">    </w:t>
        </w:r>
        <w:r w:rsidRPr="00E450AC">
          <w:t>codebookConfig-r1</w:t>
        </w:r>
        <w:r>
          <w:t>9</w:t>
        </w:r>
        <w:r w:rsidRPr="00E450AC">
          <w:t xml:space="preserve">                  </w:t>
        </w:r>
      </w:ins>
      <w:ins w:id="10457" w:author="CR#5441r2" w:date="2025-09-23T22:22:00Z" w16du:dateUtc="2025-09-23T20:22:00Z">
        <w:r w:rsidR="00DC26A9">
          <w:t xml:space="preserve">   </w:t>
        </w:r>
      </w:ins>
      <w:proofErr w:type="spellStart"/>
      <w:ins w:id="10458" w:author="CR#5441r2" w:date="2025-09-23T22:20:00Z" w16du:dateUtc="2025-09-23T20:20:00Z">
        <w:r w:rsidRPr="00E450AC">
          <w:t>CodebookConfig-r1</w:t>
        </w:r>
        <w:r>
          <w:t>9</w:t>
        </w:r>
        <w:proofErr w:type="spellEnd"/>
        <w:r w:rsidRPr="00E450AC">
          <w:t xml:space="preserve">                                        </w:t>
        </w:r>
      </w:ins>
      <w:ins w:id="10459" w:author="CR#5441r2" w:date="2025-09-23T22:26:00Z" w16du:dateUtc="2025-09-23T20:26:00Z">
        <w:r w:rsidR="00C622D5">
          <w:t xml:space="preserve"> </w:t>
        </w:r>
      </w:ins>
      <w:ins w:id="10460" w:author="CR#5441r2" w:date="2025-09-23T22:20:00Z" w16du:dateUtc="2025-09-23T20:20:00Z">
        <w:r w:rsidRPr="00E450AC">
          <w:t xml:space="preserve">          </w:t>
        </w:r>
        <w:r w:rsidRPr="00E450AC">
          <w:rPr>
            <w:color w:val="993366"/>
          </w:rPr>
          <w:t>OPTIONAL</w:t>
        </w:r>
        <w:r w:rsidRPr="00B31065">
          <w:rPr>
            <w:rPrChange w:id="10461" w:author="Ericsson" w:date="2025-09-05T12:59:00Z" w16du:dateUtc="2025-09-05T10:59:00Z">
              <w:rPr>
                <w:color w:val="993366"/>
              </w:rPr>
            </w:rPrChange>
          </w:rPr>
          <w:t>,</w:t>
        </w:r>
        <w:r w:rsidRPr="00E450AC">
          <w:t xml:space="preserve"> </w:t>
        </w:r>
      </w:ins>
      <w:ins w:id="10462" w:author="CR#5441r2" w:date="2025-09-23T22:27:00Z" w16du:dateUtc="2025-09-23T20:27:00Z">
        <w:r w:rsidR="00C622D5">
          <w:t xml:space="preserve"> </w:t>
        </w:r>
      </w:ins>
      <w:ins w:id="10463" w:author="CR#5441r2" w:date="2025-09-23T22:20:00Z" w16du:dateUtc="2025-09-23T20:20:00Z">
        <w:r>
          <w:t xml:space="preserve">  </w:t>
        </w:r>
        <w:r w:rsidRPr="00E450AC">
          <w:rPr>
            <w:color w:val="808080"/>
          </w:rPr>
          <w:t>-- Need R</w:t>
        </w:r>
      </w:ins>
    </w:p>
    <w:p w14:paraId="62B47595" w14:textId="5616BE81" w:rsidR="008E223D" w:rsidRDefault="008E223D" w:rsidP="008E223D">
      <w:pPr>
        <w:pStyle w:val="PL"/>
        <w:rPr>
          <w:ins w:id="10464" w:author="CR#5441r2" w:date="2025-09-23T22:20:00Z" w16du:dateUtc="2025-09-23T20:20:00Z"/>
          <w:color w:val="808080"/>
        </w:rPr>
      </w:pPr>
      <w:ins w:id="10465" w:author="CR#5441r2" w:date="2025-09-23T22:20:00Z" w16du:dateUtc="2025-09-23T20:20:00Z">
        <w:r>
          <w:t xml:space="preserve">    </w:t>
        </w:r>
        <w:r w:rsidRPr="00C40007">
          <w:t>portMappingMethod</w:t>
        </w:r>
        <w:r>
          <w:t>-r19</w:t>
        </w:r>
        <w:r w:rsidRPr="00E450AC">
          <w:t xml:space="preserve">      </w:t>
        </w:r>
      </w:ins>
      <w:ins w:id="10466" w:author="CR#5441r2" w:date="2025-09-23T22:22:00Z" w16du:dateUtc="2025-09-23T20:22:00Z">
        <w:r w:rsidR="00DC26A9">
          <w:t xml:space="preserve">   </w:t>
        </w:r>
      </w:ins>
      <w:ins w:id="10467" w:author="CR#5441r2" w:date="2025-09-23T22:20:00Z" w16du:dateUtc="2025-09-23T20:20:00Z">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sidRPr="00B31065">
          <w:rPr>
            <w:rPrChange w:id="10468" w:author="Ericsson" w:date="2025-09-05T12:59:00Z" w16du:dateUtc="2025-09-05T10:59:00Z">
              <w:rPr>
                <w:color w:val="993366"/>
              </w:rPr>
            </w:rPrChange>
          </w:rPr>
          <w:t>,</w:t>
        </w:r>
        <w:r>
          <w:t xml:space="preserve"> </w:t>
        </w:r>
        <w:r w:rsidRPr="00E450AC">
          <w:rPr>
            <w:color w:val="808080"/>
          </w:rPr>
          <w:t xml:space="preserve">-- </w:t>
        </w:r>
        <w:r w:rsidRPr="00EE6E73">
          <w:rPr>
            <w:color w:val="808080"/>
          </w:rPr>
          <w:t>Cond</w:t>
        </w:r>
        <w:r>
          <w:rPr>
            <w:color w:val="808080"/>
          </w:rPr>
          <w:t xml:space="preserve"> </w:t>
        </w:r>
        <w:proofErr w:type="spellStart"/>
        <w:r>
          <w:rPr>
            <w:color w:val="808080"/>
          </w:rPr>
          <w:t>codebookBased</w:t>
        </w:r>
        <w:proofErr w:type="spellEnd"/>
      </w:ins>
    </w:p>
    <w:p w14:paraId="400FD03D" w14:textId="448EFCFC" w:rsidR="008E223D" w:rsidRDefault="008E223D" w:rsidP="008E223D">
      <w:pPr>
        <w:pStyle w:val="PL"/>
        <w:rPr>
          <w:ins w:id="10469" w:author="CR#5441r2" w:date="2025-09-23T22:20:00Z" w16du:dateUtc="2025-09-23T20:20:00Z"/>
          <w:color w:val="808080"/>
        </w:rPr>
      </w:pPr>
      <w:ins w:id="10470" w:author="CR#5441r2" w:date="2025-09-23T22:20:00Z" w16du:dateUtc="2025-09-23T20:20:00Z">
        <w:r>
          <w:rPr>
            <w:color w:val="808080"/>
          </w:rPr>
          <w:t xml:space="preserve">    v</w:t>
        </w:r>
        <w:r w:rsidRPr="00E80DCF">
          <w:t>alueOfM-r19</w:t>
        </w:r>
        <w:r w:rsidRPr="00E450AC">
          <w:t xml:space="preserve">               </w:t>
        </w:r>
      </w:ins>
      <w:ins w:id="10471" w:author="CR#5441r2" w:date="2025-09-23T22:23:00Z" w16du:dateUtc="2025-09-23T20:23:00Z">
        <w:r w:rsidR="00DC26A9">
          <w:t xml:space="preserve">           </w:t>
        </w:r>
      </w:ins>
      <w:ins w:id="10472" w:author="CR#5441r2" w:date="2025-09-23T22:20:00Z" w16du:dateUtc="2025-09-23T20:20:00Z">
        <w:r w:rsidRPr="00E450AC">
          <w:t xml:space="preserve"> </w:t>
        </w:r>
        <w:r w:rsidRPr="00E450AC">
          <w:rPr>
            <w:color w:val="993366"/>
          </w:rPr>
          <w:t>INTEGER</w:t>
        </w:r>
        <w:r w:rsidRPr="00E450AC">
          <w:t>(1..</w:t>
        </w:r>
        <w:r>
          <w:t>4</w:t>
        </w:r>
        <w:r w:rsidRPr="00E450AC">
          <w:t xml:space="preserve">)                                            </w:t>
        </w:r>
      </w:ins>
      <w:ins w:id="10473" w:author="CR#5441r2" w:date="2025-09-23T22:26:00Z" w16du:dateUtc="2025-09-23T20:26:00Z">
        <w:r w:rsidR="00C622D5">
          <w:t xml:space="preserve"> </w:t>
        </w:r>
      </w:ins>
      <w:ins w:id="10474" w:author="CR#5441r2" w:date="2025-09-23T22:20:00Z" w16du:dateUtc="2025-09-23T20:20:00Z">
        <w:r w:rsidRPr="00E450AC">
          <w:t xml:space="preserve">           </w:t>
        </w:r>
        <w:r w:rsidRPr="00E450AC">
          <w:rPr>
            <w:color w:val="993366"/>
          </w:rPr>
          <w:t>OPTIONAL</w:t>
        </w:r>
        <w:r w:rsidRPr="00E450AC">
          <w:t>,</w:t>
        </w:r>
      </w:ins>
      <w:ins w:id="10475" w:author="CR#5441r2" w:date="2025-09-23T22:27:00Z" w16du:dateUtc="2025-09-23T20:27:00Z">
        <w:r w:rsidR="00C622D5">
          <w:t xml:space="preserve"> </w:t>
        </w:r>
      </w:ins>
      <w:ins w:id="10476" w:author="CR#5441r2" w:date="2025-09-23T22:20:00Z" w16du:dateUtc="2025-09-23T20:20:00Z">
        <w:r w:rsidRPr="00E450AC">
          <w:t xml:space="preserve">   </w:t>
        </w:r>
        <w:r w:rsidRPr="00E450AC">
          <w:rPr>
            <w:color w:val="808080"/>
          </w:rPr>
          <w:t>-- Need R</w:t>
        </w:r>
      </w:ins>
    </w:p>
    <w:p w14:paraId="39B47858" w14:textId="01CAE731" w:rsidR="008E223D" w:rsidRPr="00E450AC" w:rsidRDefault="008E223D" w:rsidP="008E223D">
      <w:pPr>
        <w:pStyle w:val="PL"/>
        <w:rPr>
          <w:ins w:id="10477" w:author="CR#5441r2" w:date="2025-09-23T22:20:00Z" w16du:dateUtc="2025-09-23T20:20:00Z"/>
        </w:rPr>
      </w:pPr>
      <w:ins w:id="10478" w:author="CR#5441r2" w:date="2025-09-23T22:20:00Z" w16du:dateUtc="2025-09-23T20:20:00Z">
        <w:r>
          <w:rPr>
            <w:color w:val="808080"/>
          </w:rPr>
          <w:t xml:space="preserve">    </w:t>
        </w:r>
        <w:r w:rsidRPr="00E80DCF">
          <w:t>reportQuantity-r19</w:t>
        </w:r>
        <w:r>
          <w:rPr>
            <w:color w:val="808080"/>
          </w:rPr>
          <w:t xml:space="preserve"> </w:t>
        </w:r>
        <w:r w:rsidRPr="00E450AC">
          <w:t xml:space="preserve">       </w:t>
        </w:r>
        <w:r>
          <w:t xml:space="preserve">   </w:t>
        </w:r>
      </w:ins>
      <w:ins w:id="10479" w:author="CR#5441r2" w:date="2025-09-23T22:23:00Z" w16du:dateUtc="2025-09-23T20:23:00Z">
        <w:r w:rsidR="00DC26A9">
          <w:t xml:space="preserve">       </w:t>
        </w:r>
      </w:ins>
      <w:ins w:id="10480" w:author="CR#5441r2" w:date="2025-09-23T22:20:00Z" w16du:dateUtc="2025-09-23T20:20:00Z">
        <w:r>
          <w:t xml:space="preserve">   </w:t>
        </w:r>
        <w:r w:rsidRPr="00E450AC">
          <w:rPr>
            <w:color w:val="993366"/>
          </w:rPr>
          <w:t>CHOICE</w:t>
        </w:r>
        <w:r w:rsidRPr="00E450AC">
          <w:t xml:space="preserve"> {</w:t>
        </w:r>
      </w:ins>
    </w:p>
    <w:p w14:paraId="5B79AD0C" w14:textId="32475065" w:rsidR="008E223D" w:rsidRPr="00E43A6E" w:rsidRDefault="008E223D" w:rsidP="008E223D">
      <w:pPr>
        <w:pStyle w:val="PL"/>
        <w:rPr>
          <w:ins w:id="10481" w:author="CR#5441r2" w:date="2025-09-23T22:20:00Z" w16du:dateUtc="2025-09-23T20:20:00Z"/>
          <w:lang w:val="pt-BR"/>
          <w:rPrChange w:id="10482" w:author="RAN2#131" w:date="2025-06-30T10:56:00Z" w16du:dateUtc="2025-06-30T08:56:00Z">
            <w:rPr>
              <w:ins w:id="10483" w:author="CR#5441r2" w:date="2025-09-23T22:20:00Z" w16du:dateUtc="2025-09-23T20:20:00Z"/>
            </w:rPr>
          </w:rPrChange>
        </w:rPr>
      </w:pPr>
      <w:ins w:id="10484" w:author="CR#5441r2" w:date="2025-09-23T22:20:00Z" w16du:dateUtc="2025-09-23T20:20:00Z">
        <w:r w:rsidRPr="00E43A6E">
          <w:rPr>
            <w:lang w:val="pt-BR"/>
            <w:rPrChange w:id="10485" w:author="RAN2#131" w:date="2025-06-30T10:56:00Z" w16du:dateUtc="2025-06-30T08:56:00Z">
              <w:rPr/>
            </w:rPrChange>
          </w:rPr>
          <w:t xml:space="preserve">        cjtc-Dd-r19                            </w:t>
        </w:r>
        <w:r w:rsidRPr="00E43A6E">
          <w:rPr>
            <w:color w:val="993366"/>
            <w:lang w:val="pt-BR"/>
            <w:rPrChange w:id="10486" w:author="RAN2#131" w:date="2025-06-30T10:56:00Z" w16du:dateUtc="2025-06-30T08:56:00Z">
              <w:rPr>
                <w:color w:val="993366"/>
              </w:rPr>
            </w:rPrChange>
          </w:rPr>
          <w:t>NULL</w:t>
        </w:r>
        <w:r w:rsidRPr="00E43A6E">
          <w:rPr>
            <w:lang w:val="pt-BR"/>
            <w:rPrChange w:id="10487" w:author="RAN2#131" w:date="2025-06-30T10:56:00Z" w16du:dateUtc="2025-06-30T08:56:00Z">
              <w:rPr/>
            </w:rPrChange>
          </w:rPr>
          <w:t>,</w:t>
        </w:r>
      </w:ins>
    </w:p>
    <w:p w14:paraId="65F08078" w14:textId="67A9C288" w:rsidR="008E223D" w:rsidRPr="00E43A6E" w:rsidRDefault="008E223D" w:rsidP="008E223D">
      <w:pPr>
        <w:pStyle w:val="PL"/>
        <w:rPr>
          <w:ins w:id="10488" w:author="CR#5441r2" w:date="2025-09-23T22:20:00Z" w16du:dateUtc="2025-09-23T20:20:00Z"/>
          <w:lang w:val="pt-BR"/>
          <w:rPrChange w:id="10489" w:author="RAN2#131" w:date="2025-06-30T10:56:00Z" w16du:dateUtc="2025-06-30T08:56:00Z">
            <w:rPr>
              <w:ins w:id="10490" w:author="CR#5441r2" w:date="2025-09-23T22:20:00Z" w16du:dateUtc="2025-09-23T20:20:00Z"/>
            </w:rPr>
          </w:rPrChange>
        </w:rPr>
      </w:pPr>
      <w:ins w:id="10491" w:author="CR#5441r2" w:date="2025-09-23T22:20:00Z" w16du:dateUtc="2025-09-23T20:20:00Z">
        <w:r w:rsidRPr="00E43A6E">
          <w:rPr>
            <w:lang w:val="pt-BR"/>
            <w:rPrChange w:id="10492" w:author="RAN2#131" w:date="2025-06-30T10:56:00Z" w16du:dateUtc="2025-06-30T08:56:00Z">
              <w:rPr/>
            </w:rPrChange>
          </w:rPr>
          <w:t xml:space="preserve">        cjtc-F-r19                             </w:t>
        </w:r>
        <w:r w:rsidRPr="00E43A6E">
          <w:rPr>
            <w:color w:val="993366"/>
            <w:lang w:val="pt-BR"/>
            <w:rPrChange w:id="10493" w:author="RAN2#131" w:date="2025-06-30T10:56:00Z" w16du:dateUtc="2025-06-30T08:56:00Z">
              <w:rPr>
                <w:color w:val="993366"/>
              </w:rPr>
            </w:rPrChange>
          </w:rPr>
          <w:t>NULL</w:t>
        </w:r>
        <w:r w:rsidRPr="00E43A6E">
          <w:rPr>
            <w:lang w:val="pt-BR"/>
            <w:rPrChange w:id="10494" w:author="RAN2#131" w:date="2025-06-30T10:56:00Z" w16du:dateUtc="2025-06-30T08:56:00Z">
              <w:rPr/>
            </w:rPrChange>
          </w:rPr>
          <w:t>,</w:t>
        </w:r>
      </w:ins>
    </w:p>
    <w:p w14:paraId="567D7700" w14:textId="258D9670" w:rsidR="008E223D" w:rsidRPr="00E43A6E" w:rsidRDefault="008E223D" w:rsidP="008E223D">
      <w:pPr>
        <w:pStyle w:val="PL"/>
        <w:rPr>
          <w:ins w:id="10495" w:author="CR#5441r2" w:date="2025-09-23T22:20:00Z" w16du:dateUtc="2025-09-23T20:20:00Z"/>
          <w:lang w:val="pt-BR"/>
          <w:rPrChange w:id="10496" w:author="RAN2#131" w:date="2025-06-30T10:56:00Z" w16du:dateUtc="2025-06-30T08:56:00Z">
            <w:rPr>
              <w:ins w:id="10497" w:author="CR#5441r2" w:date="2025-09-23T22:20:00Z" w16du:dateUtc="2025-09-23T20:20:00Z"/>
            </w:rPr>
          </w:rPrChange>
        </w:rPr>
      </w:pPr>
      <w:ins w:id="10498" w:author="CR#5441r2" w:date="2025-09-23T22:20:00Z" w16du:dateUtc="2025-09-23T20:20:00Z">
        <w:r w:rsidRPr="00E43A6E">
          <w:rPr>
            <w:lang w:val="pt-BR"/>
            <w:rPrChange w:id="10499" w:author="RAN2#131" w:date="2025-06-30T10:56:00Z" w16du:dateUtc="2025-06-30T08:56:00Z">
              <w:rPr/>
            </w:rPrChange>
          </w:rPr>
          <w:t xml:space="preserve">        cjtc-P-r19                             </w:t>
        </w:r>
        <w:r w:rsidRPr="00E43A6E">
          <w:rPr>
            <w:color w:val="993366"/>
            <w:lang w:val="pt-BR"/>
            <w:rPrChange w:id="10500" w:author="RAN2#131" w:date="2025-06-30T10:56:00Z" w16du:dateUtc="2025-06-30T08:56:00Z">
              <w:rPr>
                <w:color w:val="993366"/>
              </w:rPr>
            </w:rPrChange>
          </w:rPr>
          <w:t>NULL</w:t>
        </w:r>
        <w:r w:rsidRPr="00E43A6E">
          <w:rPr>
            <w:lang w:val="pt-BR"/>
            <w:rPrChange w:id="10501" w:author="RAN2#131" w:date="2025-06-30T10:56:00Z" w16du:dateUtc="2025-06-30T08:56:00Z">
              <w:rPr/>
            </w:rPrChange>
          </w:rPr>
          <w:t>,</w:t>
        </w:r>
      </w:ins>
    </w:p>
    <w:p w14:paraId="264B1B0F" w14:textId="0B14800D" w:rsidR="008E223D" w:rsidRPr="00E43A6E" w:rsidRDefault="008E223D" w:rsidP="008E223D">
      <w:pPr>
        <w:pStyle w:val="PL"/>
        <w:rPr>
          <w:ins w:id="10502" w:author="CR#5441r2" w:date="2025-09-23T22:20:00Z" w16du:dateUtc="2025-09-23T20:20:00Z"/>
          <w:lang w:val="pt-BR"/>
          <w:rPrChange w:id="10503" w:author="RAN2#131" w:date="2025-06-30T10:56:00Z" w16du:dateUtc="2025-06-30T08:56:00Z">
            <w:rPr>
              <w:ins w:id="10504" w:author="CR#5441r2" w:date="2025-09-23T22:20:00Z" w16du:dateUtc="2025-09-23T20:20:00Z"/>
            </w:rPr>
          </w:rPrChange>
        </w:rPr>
      </w:pPr>
      <w:ins w:id="10505" w:author="CR#5441r2" w:date="2025-09-23T22:20:00Z" w16du:dateUtc="2025-09-23T20:20:00Z">
        <w:r w:rsidRPr="00E43A6E">
          <w:rPr>
            <w:lang w:val="pt-BR"/>
            <w:rPrChange w:id="10506" w:author="RAN2#131" w:date="2025-06-30T10:56:00Z" w16du:dateUtc="2025-06-30T08:56:00Z">
              <w:rPr/>
            </w:rPrChange>
          </w:rPr>
          <w:t xml:space="preserve">        cjtc-Dd-F-r19                          </w:t>
        </w:r>
        <w:r w:rsidRPr="00E43A6E">
          <w:rPr>
            <w:color w:val="993366"/>
            <w:lang w:val="pt-BR"/>
            <w:rPrChange w:id="10507" w:author="RAN2#131" w:date="2025-06-30T10:56:00Z" w16du:dateUtc="2025-06-30T08:56:00Z">
              <w:rPr>
                <w:color w:val="993366"/>
              </w:rPr>
            </w:rPrChange>
          </w:rPr>
          <w:t>NULL</w:t>
        </w:r>
      </w:ins>
    </w:p>
    <w:p w14:paraId="2A59E30B" w14:textId="4A2F2687" w:rsidR="008E223D" w:rsidRPr="00891CF3" w:rsidRDefault="008E223D" w:rsidP="008E223D">
      <w:pPr>
        <w:pStyle w:val="PL"/>
        <w:rPr>
          <w:ins w:id="10508" w:author="CR#5441r2" w:date="2025-09-23T22:20:00Z" w16du:dateUtc="2025-09-23T20:20:00Z"/>
          <w:color w:val="808080"/>
        </w:rPr>
      </w:pPr>
      <w:ins w:id="10509" w:author="CR#5441r2" w:date="2025-09-23T22:20:00Z" w16du:dateUtc="2025-09-23T20:20:00Z">
        <w:r w:rsidRPr="00E43A6E">
          <w:rPr>
            <w:lang w:val="pt-BR"/>
            <w:rPrChange w:id="10510" w:author="RAN2#131" w:date="2025-06-30T10:56:00Z" w16du:dateUtc="2025-06-30T08:56:00Z">
              <w:rPr/>
            </w:rPrChange>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B31065">
          <w:rPr>
            <w:rPrChange w:id="10511" w:author="Ericsson" w:date="2025-09-05T12:59:00Z" w16du:dateUtc="2025-09-05T10:59:00Z">
              <w:rPr>
                <w:color w:val="993366"/>
              </w:rPr>
            </w:rPrChange>
          </w:rPr>
          <w:t>,</w:t>
        </w:r>
      </w:ins>
      <w:ins w:id="10512" w:author="CR#5441r2" w:date="2025-09-23T22:27:00Z" w16du:dateUtc="2025-09-23T20:27:00Z">
        <w:r w:rsidR="00C622D5">
          <w:t xml:space="preserve"> </w:t>
        </w:r>
      </w:ins>
      <w:ins w:id="10513" w:author="CR#5441r2" w:date="2025-09-23T22:20:00Z" w16du:dateUtc="2025-09-23T20:20:00Z">
        <w:r w:rsidRPr="00E450AC">
          <w:t xml:space="preserve"> </w:t>
        </w:r>
        <w:r>
          <w:t xml:space="preserve">  </w:t>
        </w:r>
        <w:r w:rsidRPr="00E450AC">
          <w:rPr>
            <w:color w:val="808080"/>
          </w:rPr>
          <w:t>-- Need R</w:t>
        </w:r>
      </w:ins>
    </w:p>
    <w:p w14:paraId="5567F99B" w14:textId="32EAD58C" w:rsidR="008E223D" w:rsidRPr="00933201" w:rsidRDefault="008E223D" w:rsidP="008E223D">
      <w:pPr>
        <w:pStyle w:val="PL"/>
        <w:rPr>
          <w:ins w:id="10514" w:author="CR#5441r2" w:date="2025-09-23T22:20:00Z" w16du:dateUtc="2025-09-23T20:20:00Z"/>
          <w:color w:val="808080"/>
          <w:lang w:val="pt-BR"/>
        </w:rPr>
      </w:pPr>
      <w:ins w:id="10515" w:author="CR#5441r2" w:date="2025-09-23T22:20:00Z" w16du:dateUtc="2025-09-23T20:20:00Z">
        <w:r>
          <w:rPr>
            <w:color w:val="808080"/>
          </w:rPr>
          <w:t xml:space="preserve">    </w:t>
        </w:r>
        <w:r w:rsidRPr="00933201">
          <w:rPr>
            <w:lang w:val="pt-BR"/>
          </w:rPr>
          <w:t xml:space="preserve">csi-ReportCJTC-r19                  </w:t>
        </w:r>
      </w:ins>
      <w:ins w:id="10516" w:author="CR#5441r2" w:date="2025-09-23T22:25:00Z" w16du:dateUtc="2025-09-23T20:25:00Z">
        <w:r w:rsidR="00C622D5">
          <w:rPr>
            <w:lang w:val="pt-BR"/>
          </w:rPr>
          <w:t xml:space="preserve">   </w:t>
        </w:r>
      </w:ins>
      <w:ins w:id="10517" w:author="CR#5441r2" w:date="2025-09-23T22:20:00Z" w16du:dateUtc="2025-09-23T20:20:00Z">
        <w:r w:rsidRPr="00933201">
          <w:rPr>
            <w:lang w:val="pt-BR"/>
          </w:rPr>
          <w:t xml:space="preserve">CSI-ReportCJTC-r19 </w:t>
        </w:r>
        <w:r w:rsidRPr="00933201">
          <w:rPr>
            <w:color w:val="993366"/>
            <w:lang w:val="pt-BR"/>
          </w:rPr>
          <w:t xml:space="preserve">          </w:t>
        </w:r>
        <w:r w:rsidRPr="00933201">
          <w:rPr>
            <w:lang w:val="pt-BR"/>
          </w:rPr>
          <w:t xml:space="preserve">                                        </w:t>
        </w:r>
        <w:r w:rsidRPr="00933201">
          <w:rPr>
            <w:color w:val="993366"/>
            <w:lang w:val="pt-BR"/>
          </w:rPr>
          <w:t>OPTIONAL</w:t>
        </w:r>
        <w:r w:rsidRPr="00B31065">
          <w:rPr>
            <w:rPrChange w:id="10518" w:author="Ericsson" w:date="2025-09-05T12:59:00Z" w16du:dateUtc="2025-09-05T10:59:00Z">
              <w:rPr>
                <w:color w:val="993366"/>
                <w:lang w:val="pt-BR"/>
              </w:rPr>
            </w:rPrChange>
          </w:rPr>
          <w:t>,</w:t>
        </w:r>
      </w:ins>
      <w:ins w:id="10519" w:author="CR#5441r2" w:date="2025-09-23T22:27:00Z" w16du:dateUtc="2025-09-23T20:27:00Z">
        <w:r w:rsidR="00C622D5">
          <w:t xml:space="preserve"> </w:t>
        </w:r>
      </w:ins>
      <w:ins w:id="10520" w:author="CR#5441r2" w:date="2025-09-23T22:20:00Z" w16du:dateUtc="2025-09-23T20:20:00Z">
        <w:r w:rsidRPr="00933201">
          <w:rPr>
            <w:lang w:val="pt-BR"/>
          </w:rPr>
          <w:t xml:space="preserve">   </w:t>
        </w:r>
        <w:r w:rsidRPr="00933201">
          <w:rPr>
            <w:color w:val="808080"/>
            <w:lang w:val="pt-BR"/>
          </w:rPr>
          <w:t>-- Need R</w:t>
        </w:r>
      </w:ins>
    </w:p>
    <w:p w14:paraId="3C472F73" w14:textId="77777777" w:rsidR="00C622D5" w:rsidRDefault="008E223D" w:rsidP="008E223D">
      <w:pPr>
        <w:pStyle w:val="PL"/>
        <w:rPr>
          <w:ins w:id="10521" w:author="CR#5441r2" w:date="2025-09-23T22:26:00Z" w16du:dateUtc="2025-09-23T20:26:00Z"/>
        </w:rPr>
      </w:pPr>
      <w:ins w:id="10522" w:author="CR#5441r2" w:date="2025-09-23T22:20:00Z" w16du:dateUtc="2025-09-23T20:20:00Z">
        <w:r w:rsidRPr="00933201">
          <w:rPr>
            <w:lang w:val="pt-BR"/>
          </w:rPr>
          <w:t xml:space="preserve">    </w:t>
        </w: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ins>
    </w:p>
    <w:p w14:paraId="6D88A6D9" w14:textId="29089E2B" w:rsidR="008E223D" w:rsidRPr="00C622D5" w:rsidRDefault="00C622D5" w:rsidP="008E223D">
      <w:pPr>
        <w:pStyle w:val="PL"/>
        <w:rPr>
          <w:ins w:id="10523" w:author="CR#5441r2" w:date="2025-09-23T22:20:00Z" w16du:dateUtc="2025-09-23T20:20:00Z"/>
          <w:rPrChange w:id="10524" w:author="CR#5441r2" w:date="2025-09-23T22:26:00Z" w16du:dateUtc="2025-09-23T20:26:00Z">
            <w:rPr>
              <w:ins w:id="10525" w:author="CR#5441r2" w:date="2025-09-23T22:20:00Z" w16du:dateUtc="2025-09-23T20:20:00Z"/>
              <w:color w:val="808080"/>
              <w:lang w:val="en-US"/>
            </w:rPr>
          </w:rPrChange>
        </w:rPr>
      </w:pPr>
      <w:ins w:id="10526" w:author="CR#5441r2" w:date="2025-09-23T22:26:00Z" w16du:dateUtc="2025-09-23T20:26:00Z">
        <w:r>
          <w:t xml:space="preserve">                                                    </w:t>
        </w:r>
      </w:ins>
      <w:ins w:id="10527" w:author="CR#5441r2" w:date="2025-09-23T22:20:00Z" w16du:dateUtc="2025-09-23T20:20:00Z">
        <w:r w:rsidR="008E223D" w:rsidRPr="00E450AC">
          <w:rPr>
            <w:color w:val="993366"/>
          </w:rPr>
          <w:t xml:space="preserve"> OF</w:t>
        </w:r>
        <w:r w:rsidR="008E223D" w:rsidRPr="00E450AC">
          <w:t xml:space="preserve"> CSI-ReportSubConfig-</w:t>
        </w:r>
        <w:r w:rsidR="008E223D">
          <w:t>v</w:t>
        </w:r>
        <w:r w:rsidR="008E223D" w:rsidRPr="00E450AC">
          <w:t>1</w:t>
        </w:r>
        <w:r w:rsidR="008E223D">
          <w:t>9</w:t>
        </w:r>
      </w:ins>
      <w:ins w:id="10528" w:author="CR#5441r2" w:date="2025-09-23T22:26:00Z" w16du:dateUtc="2025-09-23T20:26:00Z">
        <w:r>
          <w:t xml:space="preserve">00 </w:t>
        </w:r>
      </w:ins>
      <w:ins w:id="10529" w:author="CR#5441r2" w:date="2025-09-23T22:20:00Z" w16du:dateUtc="2025-09-23T20:20:00Z">
        <w:r w:rsidR="008E223D" w:rsidRPr="00E450AC">
          <w:t xml:space="preserve">                              </w:t>
        </w:r>
        <w:r w:rsidR="008E223D" w:rsidRPr="00933201">
          <w:rPr>
            <w:color w:val="993366"/>
            <w:lang w:val="en-US"/>
          </w:rPr>
          <w:t>OPTIONAL</w:t>
        </w:r>
        <w:r w:rsidR="008E223D" w:rsidRPr="00B31065">
          <w:rPr>
            <w:rPrChange w:id="10530" w:author="Ericsson" w:date="2025-09-05T12:59:00Z" w16du:dateUtc="2025-09-05T10:59:00Z">
              <w:rPr>
                <w:color w:val="993366"/>
                <w:lang w:val="en-US"/>
              </w:rPr>
            </w:rPrChange>
          </w:rPr>
          <w:t>,</w:t>
        </w:r>
      </w:ins>
      <w:ins w:id="10531" w:author="CR#5441r2" w:date="2025-09-23T22:27:00Z" w16du:dateUtc="2025-09-23T20:27:00Z">
        <w:r>
          <w:t xml:space="preserve"> </w:t>
        </w:r>
      </w:ins>
      <w:ins w:id="10532" w:author="CR#5441r2" w:date="2025-09-23T22:20:00Z" w16du:dateUtc="2025-09-23T20:20:00Z">
        <w:r w:rsidR="008E223D" w:rsidRPr="00933201">
          <w:rPr>
            <w:lang w:val="en-US"/>
          </w:rPr>
          <w:t xml:space="preserve">   </w:t>
        </w:r>
        <w:r w:rsidR="008E223D" w:rsidRPr="00933201">
          <w:rPr>
            <w:color w:val="808080"/>
            <w:lang w:val="en-US"/>
          </w:rPr>
          <w:t>-- Need N</w:t>
        </w:r>
      </w:ins>
    </w:p>
    <w:p w14:paraId="2E75D549" w14:textId="1AE36BE4" w:rsidR="008E223D" w:rsidRPr="00995A50" w:rsidRDefault="008E223D" w:rsidP="008E223D">
      <w:pPr>
        <w:pStyle w:val="PL"/>
        <w:rPr>
          <w:ins w:id="10533" w:author="CR#5441r2" w:date="2025-09-23T22:20:00Z" w16du:dateUtc="2025-09-23T20:20:00Z"/>
          <w:color w:val="808080"/>
          <w:lang w:val="en-US"/>
        </w:rPr>
      </w:pPr>
      <w:ins w:id="10534" w:author="CR#5441r2" w:date="2025-09-23T22:20:00Z" w16du:dateUtc="2025-09-23T20:20:00Z">
        <w:r w:rsidRPr="00995A50">
          <w:rPr>
            <w:color w:val="808080"/>
            <w:lang w:val="en-US"/>
          </w:rPr>
          <w:t xml:space="preserve">    </w:t>
        </w:r>
        <w:r w:rsidRPr="00995A50">
          <w:rPr>
            <w:lang w:val="en-US"/>
          </w:rPr>
          <w:t xml:space="preserve">csi-ReportUE-IBR-r19                </w:t>
        </w:r>
      </w:ins>
      <w:ins w:id="10535" w:author="CR#5441r2" w:date="2025-09-23T22:28:00Z" w16du:dateUtc="2025-09-23T20:28:00Z">
        <w:r w:rsidR="00C622D5">
          <w:rPr>
            <w:lang w:val="en-US"/>
          </w:rPr>
          <w:t xml:space="preserve">  </w:t>
        </w:r>
      </w:ins>
      <w:ins w:id="10536" w:author="CR#5441r2" w:date="2025-09-23T22:20:00Z" w16du:dateUtc="2025-09-23T20:20:00Z">
        <w:r w:rsidRPr="00995A50">
          <w:rPr>
            <w:lang w:val="en-US"/>
          </w:rPr>
          <w:t xml:space="preserve"> </w:t>
        </w:r>
        <w:proofErr w:type="spellStart"/>
        <w:r w:rsidRPr="00995A50">
          <w:rPr>
            <w:lang w:val="en-US"/>
          </w:rPr>
          <w:t>CSI-ReportUE-IBR-r19</w:t>
        </w:r>
        <w:proofErr w:type="spellEnd"/>
        <w:r w:rsidRPr="00995A50">
          <w:rPr>
            <w:color w:val="993366"/>
            <w:lang w:val="en-US"/>
          </w:rPr>
          <w:t xml:space="preserve">           </w:t>
        </w:r>
        <w:r w:rsidRPr="00995A50">
          <w:rPr>
            <w:lang w:val="en-US"/>
          </w:rPr>
          <w:t xml:space="preserve">                                      </w:t>
        </w:r>
        <w:r w:rsidRPr="00995A50">
          <w:rPr>
            <w:color w:val="993366"/>
            <w:lang w:val="en-US"/>
          </w:rPr>
          <w:t>OPTIONAL</w:t>
        </w:r>
        <w:r w:rsidRPr="00B31065">
          <w:rPr>
            <w:rPrChange w:id="10537" w:author="Ericsson" w:date="2025-09-05T13:00:00Z" w16du:dateUtc="2025-09-05T11:00:00Z">
              <w:rPr>
                <w:color w:val="993366"/>
                <w:lang w:val="en-US"/>
              </w:rPr>
            </w:rPrChange>
          </w:rPr>
          <w:t>,</w:t>
        </w:r>
        <w:r w:rsidRPr="00995A50">
          <w:rPr>
            <w:lang w:val="en-US"/>
          </w:rPr>
          <w:t xml:space="preserve"> </w:t>
        </w:r>
      </w:ins>
      <w:ins w:id="10538" w:author="CR#5441r2" w:date="2025-09-23T22:27:00Z" w16du:dateUtc="2025-09-23T20:27:00Z">
        <w:r w:rsidR="00C622D5">
          <w:rPr>
            <w:lang w:val="en-US"/>
          </w:rPr>
          <w:t xml:space="preserve"> </w:t>
        </w:r>
      </w:ins>
      <w:ins w:id="10539" w:author="CR#5441r2" w:date="2025-09-23T22:20:00Z" w16du:dateUtc="2025-09-23T20:20:00Z">
        <w:r w:rsidRPr="00995A50">
          <w:rPr>
            <w:lang w:val="en-US"/>
          </w:rPr>
          <w:t xml:space="preserve">  </w:t>
        </w:r>
        <w:r w:rsidRPr="00995A50">
          <w:rPr>
            <w:color w:val="808080"/>
            <w:lang w:val="en-US"/>
          </w:rPr>
          <w:t xml:space="preserve">-- </w:t>
        </w:r>
        <w:r w:rsidRPr="00E450AC">
          <w:rPr>
            <w:color w:val="808080"/>
          </w:rPr>
          <w:t>Need R</w:t>
        </w:r>
      </w:ins>
    </w:p>
    <w:p w14:paraId="79840E22" w14:textId="4DEC8B6B" w:rsidR="008E223D" w:rsidRPr="008B2BE5" w:rsidRDefault="008E223D" w:rsidP="008E223D">
      <w:pPr>
        <w:pStyle w:val="PL"/>
        <w:rPr>
          <w:ins w:id="10540" w:author="CR#5441r2" w:date="2025-09-23T22:20:00Z" w16du:dateUtc="2025-09-23T20:20:00Z"/>
          <w:color w:val="808080"/>
          <w:lang w:val="en-US"/>
        </w:rPr>
      </w:pPr>
      <w:ins w:id="10541" w:author="CR#5441r2" w:date="2025-09-23T22:20:00Z" w16du:dateUtc="2025-09-23T20:20:00Z">
        <w:r w:rsidRPr="00995A50">
          <w:rPr>
            <w:color w:val="808080"/>
            <w:lang w:val="en-US"/>
          </w:rPr>
          <w:t xml:space="preserve">    </w:t>
        </w:r>
        <w:r w:rsidRPr="0015485F">
          <w:rPr>
            <w:lang w:val="en-US"/>
          </w:rPr>
          <w:t>linkedCJTC</w:t>
        </w:r>
        <w:r>
          <w:rPr>
            <w:lang w:val="en-US"/>
          </w:rPr>
          <w:t>-</w:t>
        </w:r>
        <w:r w:rsidRPr="0015485F">
          <w:rPr>
            <w:lang w:val="en-US"/>
          </w:rPr>
          <w:t xml:space="preserve">Report-r19            </w:t>
        </w:r>
      </w:ins>
      <w:ins w:id="10542" w:author="CR#5441r2" w:date="2025-09-23T22:28:00Z" w16du:dateUtc="2025-09-23T20:28:00Z">
        <w:r w:rsidR="00C622D5">
          <w:rPr>
            <w:lang w:val="en-US"/>
          </w:rPr>
          <w:t xml:space="preserve">  </w:t>
        </w:r>
      </w:ins>
      <w:ins w:id="10543" w:author="CR#5441r2" w:date="2025-09-23T22:20:00Z" w16du:dateUtc="2025-09-23T20:20:00Z">
        <w:r w:rsidRPr="0015485F">
          <w:rPr>
            <w:lang w:val="en-US"/>
          </w:rPr>
          <w:t xml:space="preserve">    CSI-</w:t>
        </w:r>
        <w:proofErr w:type="spellStart"/>
        <w:r w:rsidRPr="0015485F">
          <w:rPr>
            <w:lang w:val="en-US"/>
          </w:rPr>
          <w:t>ReportConfigI</w:t>
        </w:r>
        <w:proofErr w:type="spellEnd"/>
        <w:r w:rsidRPr="00E43A6E">
          <w:rPr>
            <w:lang w:val="pt-BR"/>
            <w:rPrChange w:id="10544" w:author="RAN2#131" w:date="2025-06-30T10:56:00Z" w16du:dateUtc="2025-06-30T08:56:00Z">
              <w:rPr/>
            </w:rPrChange>
          </w:rPr>
          <w:t>d</w:t>
        </w:r>
        <w:r w:rsidRPr="0015485F">
          <w:rPr>
            <w:lang w:val="en-US"/>
          </w:rPr>
          <w:t xml:space="preserve">                                              </w:t>
        </w:r>
        <w:r>
          <w:rPr>
            <w:lang w:val="en-US"/>
          </w:rPr>
          <w:t xml:space="preserve">     </w:t>
        </w:r>
        <w:r w:rsidRPr="0015485F">
          <w:rPr>
            <w:color w:val="993366"/>
            <w:lang w:val="en-US"/>
          </w:rPr>
          <w:t>OPTIONAL</w:t>
        </w:r>
        <w:r w:rsidRPr="0015485F">
          <w:rPr>
            <w:lang w:val="en-US"/>
          </w:rPr>
          <w:t xml:space="preserve"> </w:t>
        </w:r>
      </w:ins>
      <w:ins w:id="10545" w:author="CR#5441r2" w:date="2025-09-23T22:27:00Z" w16du:dateUtc="2025-09-23T20:27:00Z">
        <w:r w:rsidR="00C622D5">
          <w:rPr>
            <w:lang w:val="en-US"/>
          </w:rPr>
          <w:t xml:space="preserve"> </w:t>
        </w:r>
      </w:ins>
      <w:ins w:id="10546" w:author="CR#5441r2" w:date="2025-09-23T22:20:00Z" w16du:dateUtc="2025-09-23T20:20:00Z">
        <w:r w:rsidRPr="0015485F">
          <w:rPr>
            <w:lang w:val="en-US"/>
          </w:rPr>
          <w:t xml:space="preserve">   </w:t>
        </w:r>
        <w:r w:rsidRPr="0015485F">
          <w:rPr>
            <w:color w:val="808080"/>
            <w:lang w:val="en-US"/>
          </w:rPr>
          <w:t>-- Need R</w:t>
        </w:r>
      </w:ins>
    </w:p>
    <w:p w14:paraId="7A8F8E9D" w14:textId="146487B5" w:rsidR="00394471" w:rsidRPr="00EE6E73" w:rsidRDefault="008B5422" w:rsidP="008B5422">
      <w:pPr>
        <w:pStyle w:val="PL"/>
      </w:pPr>
      <w:ins w:id="10547" w:author="CR#5414r2" w:date="2025-09-22T12:11:00Z" w16du:dateUtc="2025-09-22T10:11:00Z">
        <w:r>
          <w:t xml:space="preserve">    ]]</w:t>
        </w:r>
      </w:ins>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20657D33" w14:textId="77777777" w:rsidR="000F7B63" w:rsidRDefault="000F7B63" w:rsidP="000F7B63">
      <w:pPr>
        <w:pStyle w:val="PL"/>
        <w:rPr>
          <w:ins w:id="10548" w:author="CR#5437r3" w:date="2025-09-23T18:49:00Z" w16du:dateUtc="2025-09-23T16:49:00Z"/>
          <w:noProof/>
        </w:rPr>
      </w:pPr>
    </w:p>
    <w:p w14:paraId="7080D6E1" w14:textId="77777777" w:rsidR="000F7B63" w:rsidRPr="003B7A06" w:rsidRDefault="000F7B63" w:rsidP="000F7B63">
      <w:pPr>
        <w:pStyle w:val="PL"/>
        <w:rPr>
          <w:ins w:id="10549" w:author="CR#5437r3" w:date="2025-09-23T18:49:00Z" w16du:dateUtc="2025-09-23T16:49:00Z"/>
        </w:rPr>
      </w:pPr>
      <w:bookmarkStart w:id="10550" w:name="_Hlk189550341"/>
      <w:ins w:id="10551" w:author="CR#5437r3" w:date="2025-09-23T18:49:00Z" w16du:dateUtc="2025-09-23T16:49:00Z">
        <w:r w:rsidRPr="003B7A06">
          <w:t xml:space="preserve">ReportQuantity-r19 </w:t>
        </w:r>
        <w:bookmarkEnd w:id="10550"/>
        <w:r w:rsidRPr="003B7A06">
          <w:t xml:space="preserve">::=   </w:t>
        </w:r>
        <w:r w:rsidRPr="0062526C">
          <w:rPr>
            <w:color w:val="993366"/>
          </w:rPr>
          <w:t>CHOICE</w:t>
        </w:r>
        <w:r w:rsidRPr="0062526C">
          <w:t xml:space="preserve"> </w:t>
        </w:r>
        <w:r w:rsidRPr="003B7A06">
          <w:t>{</w:t>
        </w:r>
      </w:ins>
    </w:p>
    <w:p w14:paraId="19C06F46" w14:textId="77777777" w:rsidR="000F7B63" w:rsidRDefault="000F7B63" w:rsidP="000F7B63">
      <w:pPr>
        <w:pStyle w:val="PL"/>
        <w:rPr>
          <w:ins w:id="10552" w:author="CR#5437r3" w:date="2025-09-23T18:49:00Z" w16du:dateUtc="2025-09-23T16:49:00Z"/>
          <w:noProof/>
        </w:rPr>
      </w:pPr>
      <w:ins w:id="10553" w:author="CR#5437r3" w:date="2025-09-23T18:49:00Z" w16du:dateUtc="2025-09-23T16:49:00Z">
        <w:r w:rsidRPr="00572E56">
          <w:t xml:space="preserve">    </w:t>
        </w:r>
        <w:r w:rsidRPr="00A50980">
          <w:rPr>
            <w:noProof/>
          </w:rPr>
          <w:t>none-BM-r19</w:t>
        </w:r>
        <w:r w:rsidRPr="00537C00">
          <w:rPr>
            <w:noProof/>
          </w:rPr>
          <w:t xml:space="preserve">                 </w:t>
        </w:r>
        <w:r w:rsidRPr="00537C00">
          <w:rPr>
            <w:noProof/>
            <w:color w:val="993366"/>
          </w:rPr>
          <w:t>NULL</w:t>
        </w:r>
        <w:r>
          <w:rPr>
            <w:noProof/>
          </w:rPr>
          <w:t>,</w:t>
        </w:r>
      </w:ins>
    </w:p>
    <w:p w14:paraId="06799BE3" w14:textId="77777777" w:rsidR="000F7B63" w:rsidRDefault="000F7B63" w:rsidP="000F7B63">
      <w:pPr>
        <w:pStyle w:val="PL"/>
        <w:rPr>
          <w:ins w:id="10554" w:author="CR#5437r3" w:date="2025-09-23T18:49:00Z" w16du:dateUtc="2025-09-23T16:49:00Z"/>
          <w:noProof/>
        </w:rPr>
      </w:pPr>
      <w:ins w:id="10555" w:author="CR#5437r3" w:date="2025-09-23T18:49:00Z" w16du:dateUtc="2025-09-23T16:49:00Z">
        <w:r>
          <w:rPr>
            <w:noProof/>
          </w:rPr>
          <w:t xml:space="preserve">    </w:t>
        </w:r>
        <w:r w:rsidRPr="00A669AE">
          <w:rPr>
            <w:noProof/>
          </w:rPr>
          <w:t>none-CSI-r19</w:t>
        </w:r>
        <w:r>
          <w:rPr>
            <w:noProof/>
          </w:rPr>
          <w:t xml:space="preserve">                </w:t>
        </w:r>
        <w:r w:rsidRPr="00537C00">
          <w:rPr>
            <w:noProof/>
            <w:color w:val="993366"/>
          </w:rPr>
          <w:t>NULL</w:t>
        </w:r>
        <w:r>
          <w:rPr>
            <w:noProof/>
          </w:rPr>
          <w:t>,</w:t>
        </w:r>
      </w:ins>
    </w:p>
    <w:p w14:paraId="025E0393" w14:textId="77777777" w:rsidR="000F7B63" w:rsidRDefault="000F7B63" w:rsidP="000F7B63">
      <w:pPr>
        <w:pStyle w:val="PL"/>
        <w:rPr>
          <w:ins w:id="10556" w:author="CR#5437r3" w:date="2025-09-23T18:49:00Z" w16du:dateUtc="2025-09-23T16:49:00Z"/>
          <w:noProof/>
        </w:rPr>
      </w:pPr>
      <w:ins w:id="10557" w:author="CR#5437r3" w:date="2025-09-23T18:49:00Z" w16du:dateUtc="2025-09-23T16:49:00Z">
        <w:r>
          <w:rPr>
            <w:noProof/>
          </w:rPr>
          <w:t xml:space="preserve">    </w:t>
        </w:r>
        <w:r w:rsidRPr="00A50980">
          <w:rPr>
            <w:noProof/>
          </w:rPr>
          <w:t>p-</w:t>
        </w:r>
        <w:r>
          <w:rPr>
            <w:noProof/>
          </w:rPr>
          <w:t>CRI</w:t>
        </w:r>
        <w:r w:rsidRPr="00A50980">
          <w:rPr>
            <w:noProof/>
          </w:rPr>
          <w:t>-r19</w:t>
        </w:r>
        <w:r>
          <w:rPr>
            <w:noProof/>
          </w:rPr>
          <w:t xml:space="preserve">                   </w:t>
        </w:r>
        <w:r w:rsidRPr="00537C00">
          <w:rPr>
            <w:noProof/>
            <w:color w:val="993366"/>
          </w:rPr>
          <w:t>NULL</w:t>
        </w:r>
        <w:r w:rsidRPr="00A50980">
          <w:rPr>
            <w:noProof/>
          </w:rPr>
          <w:t>,</w:t>
        </w:r>
      </w:ins>
    </w:p>
    <w:p w14:paraId="6BBBC30A" w14:textId="77777777" w:rsidR="000F7B63" w:rsidRDefault="000F7B63" w:rsidP="000F7B63">
      <w:pPr>
        <w:pStyle w:val="PL"/>
        <w:rPr>
          <w:ins w:id="10558" w:author="CR#5437r3" w:date="2025-09-23T18:49:00Z" w16du:dateUtc="2025-09-23T16:49:00Z"/>
          <w:noProof/>
        </w:rPr>
      </w:pPr>
      <w:ins w:id="10559" w:author="CR#5437r3" w:date="2025-09-23T18:49:00Z" w16du:dateUtc="2025-09-23T16:49:00Z">
        <w:r>
          <w:rPr>
            <w:noProof/>
          </w:rPr>
          <w:t xml:space="preserve">    </w:t>
        </w:r>
        <w:r w:rsidRPr="00A50980">
          <w:rPr>
            <w:noProof/>
          </w:rPr>
          <w:t>p-</w:t>
        </w:r>
        <w:r>
          <w:rPr>
            <w:noProof/>
          </w:rPr>
          <w:t>SSB</w:t>
        </w:r>
        <w:r w:rsidRPr="00A50980">
          <w:rPr>
            <w:noProof/>
          </w:rPr>
          <w:t>-</w:t>
        </w:r>
        <w:r>
          <w:rPr>
            <w:noProof/>
          </w:rPr>
          <w:t>I</w:t>
        </w:r>
        <w:r w:rsidRPr="00A50980">
          <w:rPr>
            <w:noProof/>
          </w:rPr>
          <w:t>nde</w:t>
        </w:r>
        <w:r>
          <w:rPr>
            <w:noProof/>
          </w:rPr>
          <w:t>x</w:t>
        </w:r>
        <w:r w:rsidRPr="00A50980">
          <w:rPr>
            <w:noProof/>
          </w:rPr>
          <w:t>-r19</w:t>
        </w:r>
        <w:r>
          <w:rPr>
            <w:noProof/>
          </w:rPr>
          <w:t xml:space="preserve">             </w:t>
        </w:r>
        <w:r w:rsidRPr="00537C00">
          <w:rPr>
            <w:noProof/>
            <w:color w:val="993366"/>
          </w:rPr>
          <w:t>NULL</w:t>
        </w:r>
        <w:r w:rsidRPr="00A50980">
          <w:rPr>
            <w:noProof/>
          </w:rPr>
          <w:t>,</w:t>
        </w:r>
      </w:ins>
    </w:p>
    <w:p w14:paraId="1D365005" w14:textId="77777777" w:rsidR="000F7B63" w:rsidRDefault="000F7B63" w:rsidP="000F7B63">
      <w:pPr>
        <w:pStyle w:val="PL"/>
        <w:rPr>
          <w:ins w:id="10560" w:author="CR#5437r3" w:date="2025-09-23T18:49:00Z" w16du:dateUtc="2025-09-23T16:49:00Z"/>
          <w:noProof/>
        </w:rPr>
      </w:pPr>
      <w:ins w:id="10561" w:author="CR#5437r3" w:date="2025-09-23T18:49:00Z" w16du:dateUtc="2025-09-23T16:49:00Z">
        <w:r>
          <w:rPr>
            <w:noProof/>
          </w:rPr>
          <w:t xml:space="preserve">   </w:t>
        </w:r>
        <w:r w:rsidRPr="00A50980">
          <w:rPr>
            <w:noProof/>
          </w:rPr>
          <w:t xml:space="preserve"> p-</w:t>
        </w:r>
        <w:r>
          <w:rPr>
            <w:noProof/>
          </w:rPr>
          <w:t>CRI</w:t>
        </w:r>
        <w:r w:rsidRPr="00A50980">
          <w:rPr>
            <w:noProof/>
          </w:rPr>
          <w:t>-RSRP-r19</w:t>
        </w:r>
        <w:r>
          <w:rPr>
            <w:noProof/>
          </w:rPr>
          <w:t xml:space="preserve">              </w:t>
        </w:r>
        <w:r w:rsidRPr="00537C00">
          <w:rPr>
            <w:noProof/>
            <w:color w:val="993366"/>
          </w:rPr>
          <w:t>NULL</w:t>
        </w:r>
        <w:r w:rsidRPr="008A2C0C">
          <w:rPr>
            <w:noProof/>
          </w:rPr>
          <w:t>,</w:t>
        </w:r>
      </w:ins>
    </w:p>
    <w:p w14:paraId="47A8A443" w14:textId="77777777" w:rsidR="000F7B63" w:rsidRDefault="000F7B63" w:rsidP="000F7B63">
      <w:pPr>
        <w:pStyle w:val="PL"/>
        <w:rPr>
          <w:ins w:id="10562" w:author="CR#5437r3" w:date="2025-09-23T18:49:00Z" w16du:dateUtc="2025-09-23T16:49:00Z"/>
          <w:noProof/>
        </w:rPr>
      </w:pPr>
      <w:ins w:id="10563" w:author="CR#5437r3" w:date="2025-09-23T18:49:00Z" w16du:dateUtc="2025-09-23T16:49:00Z">
        <w:r>
          <w:rPr>
            <w:noProof/>
          </w:rPr>
          <w:t xml:space="preserve">    </w:t>
        </w:r>
        <w:r w:rsidRPr="00A50980">
          <w:rPr>
            <w:noProof/>
          </w:rPr>
          <w:t>p-</w:t>
        </w:r>
        <w:r>
          <w:rPr>
            <w:noProof/>
          </w:rPr>
          <w:t>SSB</w:t>
        </w:r>
        <w:r w:rsidRPr="00A50980">
          <w:rPr>
            <w:noProof/>
          </w:rPr>
          <w:t>-</w:t>
        </w:r>
        <w:r>
          <w:rPr>
            <w:noProof/>
          </w:rPr>
          <w:t>I</w:t>
        </w:r>
        <w:r w:rsidRPr="00A50980">
          <w:rPr>
            <w:noProof/>
          </w:rPr>
          <w:t>ndex-RSRP-r19</w:t>
        </w:r>
        <w:r>
          <w:rPr>
            <w:noProof/>
          </w:rPr>
          <w:t xml:space="preserve">        </w:t>
        </w:r>
        <w:r w:rsidRPr="00537C00">
          <w:rPr>
            <w:noProof/>
            <w:color w:val="993366"/>
          </w:rPr>
          <w:t>NULL</w:t>
        </w:r>
        <w:r w:rsidRPr="00A50980">
          <w:rPr>
            <w:noProof/>
          </w:rPr>
          <w:t>,</w:t>
        </w:r>
      </w:ins>
    </w:p>
    <w:p w14:paraId="2BB26D04" w14:textId="77777777" w:rsidR="000F7B63" w:rsidRPr="00926E38" w:rsidRDefault="000F7B63" w:rsidP="000F7B63">
      <w:pPr>
        <w:pStyle w:val="PL"/>
        <w:rPr>
          <w:ins w:id="10564" w:author="CR#5437r3" w:date="2025-09-23T18:49:00Z" w16du:dateUtc="2025-09-23T16:49:00Z"/>
          <w:noProof/>
        </w:rPr>
      </w:pPr>
      <w:ins w:id="10565" w:author="CR#5437r3" w:date="2025-09-23T18:49:00Z" w16du:dateUtc="2025-09-23T16:49:00Z">
        <w:r>
          <w:rPr>
            <w:noProof/>
          </w:rPr>
          <w:t xml:space="preserve">    </w:t>
        </w:r>
        <w:r w:rsidRPr="00926E38">
          <w:rPr>
            <w:noProof/>
          </w:rPr>
          <w:t>rs</w:t>
        </w:r>
        <w:r w:rsidRPr="0018010F">
          <w:rPr>
            <w:noProof/>
            <w:lang w:val="de-DE"/>
          </w:rPr>
          <w:t>-PAI</w:t>
        </w:r>
        <w:r w:rsidRPr="00926E38">
          <w:rPr>
            <w:noProof/>
          </w:rPr>
          <w:t xml:space="preserve">-r19                  </w:t>
        </w:r>
        <w:r w:rsidRPr="00926E38">
          <w:rPr>
            <w:noProof/>
            <w:color w:val="993366"/>
          </w:rPr>
          <w:t>NULL</w:t>
        </w:r>
        <w:r w:rsidRPr="00926E38">
          <w:rPr>
            <w:noProof/>
          </w:rPr>
          <w:t>,</w:t>
        </w:r>
      </w:ins>
    </w:p>
    <w:p w14:paraId="770D01A6" w14:textId="77777777" w:rsidR="000F7B63" w:rsidRPr="00926E38" w:rsidRDefault="000F7B63" w:rsidP="000F7B63">
      <w:pPr>
        <w:pStyle w:val="PL"/>
        <w:rPr>
          <w:ins w:id="10566" w:author="CR#5437r3" w:date="2025-09-23T18:49:00Z" w16du:dateUtc="2025-09-23T16:49:00Z"/>
          <w:noProof/>
        </w:rPr>
      </w:pPr>
      <w:ins w:id="10567" w:author="CR#5437r3" w:date="2025-09-23T18:49:00Z" w16du:dateUtc="2025-09-23T16:49:00Z">
        <w:r w:rsidRPr="00926E38">
          <w:rPr>
            <w:noProof/>
          </w:rPr>
          <w:t xml:space="preserve">    </w:t>
        </w:r>
        <w:r w:rsidRPr="00FC0600">
          <w:rPr>
            <w:noProof/>
            <w:lang w:val="de-DE"/>
          </w:rPr>
          <w:t>sgcs</w:t>
        </w:r>
        <w:r w:rsidRPr="00926E38">
          <w:rPr>
            <w:noProof/>
          </w:rPr>
          <w:t xml:space="preserve">-r19                    </w:t>
        </w:r>
        <w:r w:rsidRPr="00926E38">
          <w:rPr>
            <w:noProof/>
            <w:color w:val="993366"/>
          </w:rPr>
          <w:t>NULL</w:t>
        </w:r>
      </w:ins>
    </w:p>
    <w:p w14:paraId="49053D48" w14:textId="77777777" w:rsidR="000F7B63" w:rsidRDefault="000F7B63" w:rsidP="000F7B63">
      <w:pPr>
        <w:pStyle w:val="PL"/>
        <w:rPr>
          <w:ins w:id="10568" w:author="CR#5437r3" w:date="2025-09-23T18:49:00Z" w16du:dateUtc="2025-09-23T16:49:00Z"/>
          <w:noProof/>
        </w:rPr>
      </w:pPr>
      <w:ins w:id="10569" w:author="CR#5437r3" w:date="2025-09-23T18:49:00Z" w16du:dateUtc="2025-09-23T16:49:00Z">
        <w:r>
          <w:rPr>
            <w:noProof/>
          </w:rPr>
          <w:t>}</w:t>
        </w:r>
      </w:ins>
    </w:p>
    <w:p w14:paraId="00BFA139" w14:textId="77777777" w:rsidR="00394471" w:rsidRDefault="00394471" w:rsidP="00EE6E73">
      <w:pPr>
        <w:pStyle w:val="PL"/>
        <w:rPr>
          <w:ins w:id="10570" w:author="CR#5441r2" w:date="2025-09-23T22:29:00Z" w16du:dateUtc="2025-09-23T20:29:00Z"/>
        </w:rPr>
      </w:pPr>
    </w:p>
    <w:p w14:paraId="31E3A736" w14:textId="77777777" w:rsidR="00C622D5" w:rsidRPr="00E450AC" w:rsidRDefault="00C622D5" w:rsidP="00C622D5">
      <w:pPr>
        <w:pStyle w:val="PL"/>
        <w:rPr>
          <w:ins w:id="10571" w:author="CR#5441r2" w:date="2025-09-23T22:29:00Z" w16du:dateUtc="2025-09-23T20:29:00Z"/>
        </w:rPr>
      </w:pPr>
      <w:ins w:id="10572" w:author="CR#5441r2" w:date="2025-09-23T22:29:00Z" w16du:dateUtc="2025-09-23T20:29:00Z">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ins>
    </w:p>
    <w:p w14:paraId="05928336" w14:textId="77777777" w:rsidR="00C622D5" w:rsidRDefault="00C622D5" w:rsidP="00C622D5">
      <w:pPr>
        <w:pStyle w:val="PL"/>
        <w:rPr>
          <w:ins w:id="10573" w:author="CR#5441r2" w:date="2025-09-23T22:29:00Z" w16du:dateUtc="2025-09-23T20:29:00Z"/>
          <w:color w:val="808080"/>
        </w:rPr>
      </w:pPr>
      <w:ins w:id="10574" w:author="CR#5441r2" w:date="2025-09-23T22:29:00Z" w16du:dateUtc="2025-09-23T20:29:00Z">
        <w:r>
          <w:t xml:space="preserve">--Editor’s note: </w:t>
        </w:r>
        <w:proofErr w:type="spellStart"/>
        <w:r w:rsidRPr="00671B55">
          <w:rPr>
            <w:rPrChange w:id="10575" w:author="Ericsson" w:date="2025-09-05T13:02:00Z" w16du:dateUtc="2025-09-05T11:02:00Z">
              <w:rPr>
                <w:color w:val="808080"/>
              </w:rPr>
            </w:rPrChange>
          </w:rPr>
          <w:t>associatedSRS-ResourceSet</w:t>
        </w:r>
        <w:proofErr w:type="spellEnd"/>
        <w:r>
          <w:t xml:space="preserve"> can be updated based on further RAN1 discussion.</w:t>
        </w:r>
      </w:ins>
    </w:p>
    <w:p w14:paraId="60C051C2" w14:textId="1FDA3162" w:rsidR="00C622D5" w:rsidRPr="00E450AC" w:rsidRDefault="00C622D5" w:rsidP="00C622D5">
      <w:pPr>
        <w:pStyle w:val="PL"/>
        <w:rPr>
          <w:ins w:id="10576" w:author="CR#5441r2" w:date="2025-09-23T22:29:00Z" w16du:dateUtc="2025-09-23T20:29:00Z"/>
        </w:rPr>
      </w:pPr>
      <w:ins w:id="10577" w:author="CR#5441r2" w:date="2025-09-23T22:29:00Z" w16du:dateUtc="2025-09-23T20:29:00Z">
        <w:r w:rsidRPr="00671B55">
          <w:rPr>
            <w:lang w:val="en-US"/>
            <w:rPrChange w:id="10578" w:author="Ericsson" w:date="2025-09-05T13:02:00Z" w16du:dateUtc="2025-09-05T11:02:00Z">
              <w:rPr>
                <w:color w:val="808080"/>
              </w:rPr>
            </w:rPrChange>
          </w:rPr>
          <w:t xml:space="preserve">    associatedSRS-ResourceSet-r19</w:t>
        </w:r>
        <w:r>
          <w:t xml:space="preserve">   </w:t>
        </w:r>
        <w:r w:rsidRPr="00E450AC">
          <w:t xml:space="preserve">    </w:t>
        </w:r>
        <w:r w:rsidRPr="00E450AC">
          <w:rPr>
            <w:color w:val="993366"/>
          </w:rPr>
          <w:t>SEQUENCE</w:t>
        </w:r>
        <w:r w:rsidRPr="00E450AC">
          <w:t xml:space="preserve"> {</w:t>
        </w:r>
      </w:ins>
    </w:p>
    <w:p w14:paraId="4D0D6095" w14:textId="3041A3B9" w:rsidR="00C622D5" w:rsidRPr="00DA09AC" w:rsidRDefault="00C622D5" w:rsidP="00C622D5">
      <w:pPr>
        <w:pStyle w:val="PL"/>
        <w:rPr>
          <w:ins w:id="10579" w:author="CR#5441r2" w:date="2025-09-23T22:29:00Z" w16du:dateUtc="2025-09-23T20:29:00Z"/>
          <w:lang w:val="en-US"/>
        </w:rPr>
      </w:pPr>
      <w:ins w:id="10580" w:author="CR#5441r2" w:date="2025-09-23T22:29:00Z" w16du:dateUtc="2025-09-23T20:29:00Z">
        <w:r w:rsidRPr="00E450AC">
          <w:t xml:space="preserve">    </w:t>
        </w:r>
        <w:r>
          <w:t xml:space="preserve">    </w:t>
        </w:r>
        <w:r>
          <w:rPr>
            <w:lang w:val="en-US"/>
          </w:rPr>
          <w:t>srs-ResourceSetId</w:t>
        </w:r>
        <w:r w:rsidRPr="00DA09AC">
          <w:rPr>
            <w:lang w:val="en-US"/>
          </w:rPr>
          <w:t>-r19</w:t>
        </w:r>
      </w:ins>
      <w:ins w:id="10581" w:author="CR#5441r2" w:date="2025-09-23T22:50:00Z" w16du:dateUtc="2025-09-23T20:50:00Z">
        <w:r w:rsidR="004D7E5A" w:rsidRPr="00E450AC">
          <w:t xml:space="preserve">    </w:t>
        </w:r>
        <w:r w:rsidR="004D7E5A">
          <w:t xml:space="preserve"> </w:t>
        </w:r>
      </w:ins>
      <w:ins w:id="10582" w:author="CR#5441r2" w:date="2025-09-23T22:29:00Z" w16du:dateUtc="2025-09-23T20:29:00Z">
        <w:r w:rsidRPr="00E450AC">
          <w:t xml:space="preserve">    </w:t>
        </w:r>
        <w:r>
          <w:rPr>
            <w:lang w:val="en-US"/>
          </w:rPr>
          <w:t xml:space="preserve">      SRS-ResourceSetId</w:t>
        </w:r>
        <w:r>
          <w:t>,</w:t>
        </w:r>
      </w:ins>
    </w:p>
    <w:p w14:paraId="153F1D8E" w14:textId="56E244E3" w:rsidR="00C622D5" w:rsidRDefault="00C622D5" w:rsidP="00C622D5">
      <w:pPr>
        <w:pStyle w:val="PL"/>
        <w:rPr>
          <w:ins w:id="10583" w:author="CR#5441r2" w:date="2025-09-23T22:29:00Z" w16du:dateUtc="2025-09-23T20:29:00Z"/>
        </w:rPr>
      </w:pPr>
      <w:ins w:id="10584" w:author="CR#5441r2" w:date="2025-09-23T22:29:00Z" w16du:dateUtc="2025-09-23T20:29:00Z">
        <w:r w:rsidRPr="00E450AC">
          <w:t xml:space="preserve">    </w:t>
        </w:r>
        <w:r>
          <w:rPr>
            <w:lang w:val="en-US"/>
          </w:rPr>
          <w:t xml:space="preserve">    srs-ResourceId</w:t>
        </w:r>
        <w:r w:rsidRPr="00DA09AC">
          <w:rPr>
            <w:lang w:val="en-US"/>
          </w:rPr>
          <w:t>-r19</w:t>
        </w:r>
        <w:r w:rsidRPr="00EB6D49">
          <w:rPr>
            <w:lang w:val="en-US"/>
          </w:rPr>
          <w:t xml:space="preserve">       </w:t>
        </w:r>
        <w:r>
          <w:rPr>
            <w:lang w:val="en-US"/>
          </w:rPr>
          <w:t xml:space="preserve">           SRS-</w:t>
        </w:r>
        <w:proofErr w:type="spellStart"/>
        <w:r>
          <w:rPr>
            <w:lang w:val="en-US"/>
          </w:rPr>
          <w:t>ResourceId</w:t>
        </w:r>
        <w:proofErr w:type="spellEnd"/>
        <w:r>
          <w:t xml:space="preserve">, </w:t>
        </w:r>
      </w:ins>
    </w:p>
    <w:p w14:paraId="315D99DE" w14:textId="64ADB06D" w:rsidR="00C622D5" w:rsidRPr="00ED09D8" w:rsidRDefault="00C622D5" w:rsidP="00C622D5">
      <w:pPr>
        <w:pStyle w:val="PL"/>
        <w:rPr>
          <w:ins w:id="10585" w:author="CR#5441r2" w:date="2025-09-23T22:29:00Z" w16du:dateUtc="2025-09-23T20:29:00Z"/>
        </w:rPr>
      </w:pPr>
      <w:ins w:id="10586" w:author="CR#5441r2" w:date="2025-09-23T22:29:00Z" w16du:dateUtc="2025-09-23T20:29:00Z">
        <w:r w:rsidRPr="00104301">
          <w:rPr>
            <w:color w:val="808080"/>
            <w:lang w:val="en-US"/>
          </w:rPr>
          <w:t xml:space="preserve">        </w:t>
        </w:r>
        <w:r>
          <w:rPr>
            <w:lang w:val="en-US"/>
          </w:rPr>
          <w:t>referenceAntennaPort</w:t>
        </w:r>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r>
          <w:rPr>
            <w:lang w:val="en-US"/>
          </w:rPr>
          <w:t>1</w:t>
        </w:r>
        <w:r w:rsidRPr="00104301">
          <w:rPr>
            <w:lang w:val="en-US"/>
          </w:rPr>
          <w:t>..</w:t>
        </w:r>
        <w:r>
          <w:rPr>
            <w:lang w:val="en-US"/>
          </w:rPr>
          <w:t>8</w:t>
        </w:r>
        <w:r w:rsidRPr="00104301">
          <w:rPr>
            <w:lang w:val="en-US"/>
          </w:rPr>
          <w:t xml:space="preserve">)                      </w:t>
        </w:r>
        <w:r>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ins>
    </w:p>
    <w:p w14:paraId="6EE4A5D9" w14:textId="26920105" w:rsidR="00C622D5" w:rsidRDefault="00C622D5" w:rsidP="00C622D5">
      <w:pPr>
        <w:pStyle w:val="PL"/>
        <w:rPr>
          <w:ins w:id="10587" w:author="CR#5441r2" w:date="2025-09-23T22:29:00Z" w16du:dateUtc="2025-09-23T20:29:00Z"/>
          <w:color w:val="808080"/>
        </w:rPr>
      </w:pPr>
      <w:ins w:id="10588" w:author="CR#5441r2" w:date="2025-09-23T22:29:00Z" w16du:dateUtc="2025-09-23T20:29:00Z">
        <w:r>
          <w:t xml:space="preserve">    </w:t>
        </w:r>
        <w:r w:rsidRPr="00E450AC">
          <w:t xml:space="preserve">}                    </w:t>
        </w:r>
        <w:r>
          <w:t xml:space="preserve">                                                 </w:t>
        </w:r>
      </w:ins>
      <w:ins w:id="10589" w:author="CR#5441r2" w:date="2025-09-23T22:30:00Z" w16du:dateUtc="2025-09-23T20:30:00Z">
        <w:r w:rsidRPr="00E450AC">
          <w:t xml:space="preserve">                       </w:t>
        </w:r>
        <w:r>
          <w:t xml:space="preserve">           </w:t>
        </w:r>
      </w:ins>
      <w:ins w:id="10590" w:author="CR#5441r2" w:date="2025-09-23T22:29:00Z" w16du:dateUtc="2025-09-23T20:29:00Z">
        <w:r>
          <w:t xml:space="preserve"> </w:t>
        </w:r>
        <w:r w:rsidRPr="00E450AC">
          <w:rPr>
            <w:color w:val="993366"/>
          </w:rPr>
          <w:t>OPTIONAL</w:t>
        </w:r>
        <w:r w:rsidRPr="00671B55">
          <w:rPr>
            <w:rPrChange w:id="10591" w:author="Ericsson" w:date="2025-09-05T13:02:00Z" w16du:dateUtc="2025-09-05T11:02:00Z">
              <w:rPr>
                <w:color w:val="993366"/>
              </w:rPr>
            </w:rPrChange>
          </w:rPr>
          <w:t>,</w:t>
        </w:r>
        <w:r w:rsidRPr="00E450AC">
          <w:t xml:space="preserve">    </w:t>
        </w:r>
        <w:r w:rsidRPr="00E450AC">
          <w:rPr>
            <w:color w:val="808080"/>
          </w:rPr>
          <w:t>-- Need R</w:t>
        </w:r>
      </w:ins>
    </w:p>
    <w:p w14:paraId="54BB6B9E" w14:textId="40FA83D2" w:rsidR="00C622D5" w:rsidRPr="00416FB7" w:rsidRDefault="00C622D5" w:rsidP="00C622D5">
      <w:pPr>
        <w:pStyle w:val="PL"/>
        <w:rPr>
          <w:ins w:id="10592" w:author="CR#5441r2" w:date="2025-09-23T22:29:00Z" w16du:dateUtc="2025-09-23T20:29:00Z"/>
          <w:color w:val="808080"/>
        </w:rPr>
      </w:pPr>
      <w:ins w:id="10593" w:author="CR#5441r2" w:date="2025-09-23T22:29:00Z" w16du:dateUtc="2025-09-23T20:29:00Z">
        <w:r w:rsidRPr="00854BF0">
          <w:t xml:space="preserve">    valueOfAD-r19</w:t>
        </w:r>
        <w:r w:rsidRPr="00E450AC">
          <w:t xml:space="preserve">     </w:t>
        </w:r>
      </w:ins>
      <w:ins w:id="10594" w:author="CR#5441r2" w:date="2025-09-23T22:51:00Z" w16du:dateUtc="2025-09-23T20:51:00Z">
        <w:r w:rsidR="004D7E5A">
          <w:t xml:space="preserve">    </w:t>
        </w:r>
      </w:ins>
      <w:ins w:id="10595" w:author="CR#5441r2" w:date="2025-09-23T22:29:00Z" w16du:dateUtc="2025-09-23T20:29:00Z">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rsidRPr="00E450AC">
          <w:rPr>
            <w:color w:val="808080"/>
          </w:rPr>
          <w:t>-- Need R</w:t>
        </w:r>
      </w:ins>
    </w:p>
    <w:p w14:paraId="351C7AEB" w14:textId="37CAAE95" w:rsidR="00C622D5" w:rsidRPr="00A93361" w:rsidRDefault="00C622D5" w:rsidP="00C622D5">
      <w:pPr>
        <w:pStyle w:val="PL"/>
        <w:rPr>
          <w:ins w:id="10596" w:author="CR#5441r2" w:date="2025-09-23T22:29:00Z" w16du:dateUtc="2025-09-23T20:29:00Z"/>
          <w:color w:val="808080"/>
        </w:rPr>
      </w:pPr>
      <w:ins w:id="10597" w:author="CR#5441r2" w:date="2025-09-23T22:29:00Z" w16du:dateUtc="2025-09-23T20:29:00Z">
        <w:r>
          <w:rPr>
            <w:color w:val="808080"/>
          </w:rPr>
          <w:t xml:space="preserve">    </w:t>
        </w:r>
        <w:r w:rsidRPr="00A93361">
          <w:t xml:space="preserve">valueOfMD-r19         </w:t>
        </w:r>
      </w:ins>
      <w:ins w:id="10598" w:author="CR#5441r2" w:date="2025-09-23T22:51:00Z" w16du:dateUtc="2025-09-23T20:51:00Z">
        <w:r w:rsidR="004D7E5A">
          <w:t xml:space="preserve">    </w:t>
        </w:r>
      </w:ins>
      <w:ins w:id="10599" w:author="CR#5441r2" w:date="2025-09-23T22:29:00Z" w16du:dateUtc="2025-09-23T20:29:00Z">
        <w:r w:rsidRPr="00A93361">
          <w:t xml:space="preserve">              </w:t>
        </w:r>
        <w:r w:rsidRPr="00A93361">
          <w:rPr>
            <w:color w:val="993366"/>
          </w:rPr>
          <w:t>ENUMERATED</w:t>
        </w:r>
        <w:r w:rsidRPr="00A93361">
          <w:t xml:space="preserve"> {n32, n64, n128, n256}                                </w:t>
        </w:r>
        <w:r w:rsidRPr="00A93361">
          <w:rPr>
            <w:color w:val="993366"/>
          </w:rPr>
          <w:t>OPTIONAL</w:t>
        </w:r>
        <w:r w:rsidRPr="00A93361">
          <w:t xml:space="preserve">,    </w:t>
        </w:r>
        <w:r w:rsidRPr="00A93361">
          <w:rPr>
            <w:color w:val="808080"/>
          </w:rPr>
          <w:t>-- Need R</w:t>
        </w:r>
      </w:ins>
    </w:p>
    <w:p w14:paraId="20A46024" w14:textId="77D4F0C7" w:rsidR="00C622D5" w:rsidRPr="00A93361" w:rsidRDefault="00C622D5" w:rsidP="00C622D5">
      <w:pPr>
        <w:pStyle w:val="PL"/>
        <w:rPr>
          <w:ins w:id="10600" w:author="CR#5441r2" w:date="2025-09-23T22:29:00Z" w16du:dateUtc="2025-09-23T20:29:00Z"/>
          <w:color w:val="808080"/>
        </w:rPr>
      </w:pPr>
      <w:ins w:id="10601" w:author="CR#5441r2" w:date="2025-09-23T22:29:00Z" w16du:dateUtc="2025-09-23T20:29:00Z">
        <w:r w:rsidRPr="00A93361">
          <w:rPr>
            <w:color w:val="808080"/>
          </w:rPr>
          <w:t xml:space="preserve">    </w:t>
        </w:r>
        <w:r w:rsidRPr="00A93361">
          <w:t xml:space="preserve">valueOfAFO-r19            </w:t>
        </w:r>
      </w:ins>
      <w:ins w:id="10602" w:author="CR#5441r2" w:date="2025-09-23T22:51:00Z" w16du:dateUtc="2025-09-23T20:51:00Z">
        <w:r w:rsidR="004D7E5A">
          <w:t xml:space="preserve">    </w:t>
        </w:r>
      </w:ins>
      <w:ins w:id="10603" w:author="CR#5441r2" w:date="2025-09-23T22:29:00Z" w16du:dateUtc="2025-09-23T20:29:00Z">
        <w:r w:rsidRPr="00A93361">
          <w:t xml:space="preserve">          </w:t>
        </w:r>
        <w:r w:rsidRPr="00A93361">
          <w:rPr>
            <w:color w:val="993366"/>
          </w:rPr>
          <w:t>ENUMERATED</w:t>
        </w:r>
        <w:r w:rsidRPr="00A93361">
          <w:t xml:space="preserve"> {zeroDot1, zeroDot2}                                  </w:t>
        </w:r>
        <w:r w:rsidRPr="00A93361">
          <w:rPr>
            <w:color w:val="993366"/>
          </w:rPr>
          <w:t>OPTIONAL</w:t>
        </w:r>
        <w:r w:rsidRPr="00A93361">
          <w:t xml:space="preserve">,    </w:t>
        </w:r>
        <w:r w:rsidRPr="00A93361">
          <w:rPr>
            <w:color w:val="808080"/>
          </w:rPr>
          <w:t>-- Need R</w:t>
        </w:r>
      </w:ins>
    </w:p>
    <w:p w14:paraId="5D090597" w14:textId="20EF870B" w:rsidR="00C622D5" w:rsidRPr="00A93361" w:rsidRDefault="00C622D5" w:rsidP="00C622D5">
      <w:pPr>
        <w:pStyle w:val="PL"/>
        <w:rPr>
          <w:ins w:id="10604" w:author="CR#5441r2" w:date="2025-09-23T22:29:00Z" w16du:dateUtc="2025-09-23T20:29:00Z"/>
          <w:color w:val="808080"/>
        </w:rPr>
      </w:pPr>
      <w:ins w:id="10605" w:author="CR#5441r2" w:date="2025-09-23T22:29:00Z" w16du:dateUtc="2025-09-23T20:29:00Z">
        <w:r w:rsidRPr="00A93361">
          <w:rPr>
            <w:color w:val="808080"/>
          </w:rPr>
          <w:t xml:space="preserve">    </w:t>
        </w:r>
        <w:r w:rsidRPr="00A93361">
          <w:t xml:space="preserve">valueOfMFO-r19                </w:t>
        </w:r>
      </w:ins>
      <w:ins w:id="10606" w:author="CR#5441r2" w:date="2025-09-23T22:51:00Z" w16du:dateUtc="2025-09-23T20:51:00Z">
        <w:r w:rsidR="004D7E5A">
          <w:t xml:space="preserve">    </w:t>
        </w:r>
      </w:ins>
      <w:ins w:id="10607" w:author="CR#5441r2" w:date="2025-09-23T22:29:00Z" w16du:dateUtc="2025-09-23T20:29:00Z">
        <w:r w:rsidRPr="00A93361">
          <w:t xml:space="preserve">      </w:t>
        </w:r>
        <w:r w:rsidRPr="00A93361">
          <w:rPr>
            <w:color w:val="993366"/>
          </w:rPr>
          <w:t>ENUMERATED</w:t>
        </w:r>
        <w:r w:rsidRPr="00A93361">
          <w:t xml:space="preserve"> {n16, n32, n256 }                                     </w:t>
        </w:r>
        <w:r w:rsidRPr="00A93361">
          <w:rPr>
            <w:color w:val="993366"/>
          </w:rPr>
          <w:t>OPTIONAL</w:t>
        </w:r>
        <w:r w:rsidRPr="00A93361">
          <w:t xml:space="preserve">,    </w:t>
        </w:r>
        <w:r w:rsidRPr="00A93361">
          <w:rPr>
            <w:color w:val="808080"/>
          </w:rPr>
          <w:t>-- Need R</w:t>
        </w:r>
      </w:ins>
    </w:p>
    <w:p w14:paraId="3E285AC1" w14:textId="4E9DCD79" w:rsidR="00C622D5" w:rsidRPr="00A93361" w:rsidRDefault="00C622D5" w:rsidP="00C622D5">
      <w:pPr>
        <w:pStyle w:val="PL"/>
        <w:rPr>
          <w:ins w:id="10608" w:author="CR#5441r2" w:date="2025-09-23T22:29:00Z" w16du:dateUtc="2025-09-23T20:29:00Z"/>
        </w:rPr>
      </w:pPr>
      <w:ins w:id="10609" w:author="CR#5441r2" w:date="2025-09-23T22:29:00Z" w16du:dateUtc="2025-09-23T20:29:00Z">
        <w:r w:rsidRPr="00A93361">
          <w:rPr>
            <w:color w:val="808080"/>
          </w:rPr>
          <w:t xml:space="preserve">    </w:t>
        </w:r>
        <w:r w:rsidRPr="00A93361">
          <w:t xml:space="preserve">valueOfMPhi-r19                   </w:t>
        </w:r>
      </w:ins>
      <w:ins w:id="10610" w:author="CR#5441r2" w:date="2025-09-23T22:51:00Z" w16du:dateUtc="2025-09-23T20:51:00Z">
        <w:r w:rsidR="004D7E5A">
          <w:t xml:space="preserve">    </w:t>
        </w:r>
      </w:ins>
      <w:ins w:id="10611" w:author="CR#5441r2" w:date="2025-09-23T22:29:00Z" w16du:dateUtc="2025-09-23T20:29:00Z">
        <w:r w:rsidRPr="00A93361">
          <w:t xml:space="preserve">  </w:t>
        </w:r>
        <w:r w:rsidRPr="00A93361">
          <w:rPr>
            <w:color w:val="993366"/>
          </w:rPr>
          <w:t>ENUMERATED</w:t>
        </w:r>
        <w:r w:rsidRPr="00A93361">
          <w:t xml:space="preserve"> {n16, n32}                                            </w:t>
        </w:r>
        <w:r w:rsidRPr="00A93361">
          <w:rPr>
            <w:color w:val="993366"/>
          </w:rPr>
          <w:t>OPTIONAL</w:t>
        </w:r>
        <w:r w:rsidRPr="00A93361">
          <w:t xml:space="preserve">,    </w:t>
        </w:r>
        <w:r w:rsidRPr="00A93361">
          <w:rPr>
            <w:color w:val="808080"/>
          </w:rPr>
          <w:t>-- Need R</w:t>
        </w:r>
      </w:ins>
    </w:p>
    <w:p w14:paraId="2D2E8358" w14:textId="4C71380C" w:rsidR="00C622D5" w:rsidRPr="0015485F" w:rsidRDefault="00C622D5" w:rsidP="00C622D5">
      <w:pPr>
        <w:pStyle w:val="PL"/>
        <w:rPr>
          <w:ins w:id="10612" w:author="CR#5441r2" w:date="2025-09-23T22:29:00Z" w16du:dateUtc="2025-09-23T20:29:00Z"/>
          <w:color w:val="808080"/>
          <w:lang w:val="en-US"/>
        </w:rPr>
      </w:pPr>
      <w:ins w:id="10613" w:author="CR#5441r2" w:date="2025-09-23T22:29:00Z" w16du:dateUtc="2025-09-23T20:29:00Z">
        <w:r w:rsidRPr="00A93361">
          <w:rPr>
            <w:color w:val="808080"/>
          </w:rPr>
          <w:t xml:space="preserve">    </w:t>
        </w:r>
        <w:r w:rsidRPr="0015485F">
          <w:rPr>
            <w:lang w:val="en-US"/>
          </w:rPr>
          <w:t>subbandSize</w:t>
        </w:r>
        <w:r>
          <w:rPr>
            <w:lang w:val="en-US"/>
          </w:rPr>
          <w:t>CJTC</w:t>
        </w:r>
        <w:r w:rsidRPr="0015485F">
          <w:rPr>
            <w:lang w:val="en-US"/>
          </w:rPr>
          <w:t>-</w:t>
        </w:r>
        <w:r>
          <w:rPr>
            <w:lang w:val="en-US"/>
          </w:rPr>
          <w:t>r</w:t>
        </w:r>
        <w:r w:rsidRPr="0015485F">
          <w:rPr>
            <w:lang w:val="en-US"/>
          </w:rPr>
          <w:t xml:space="preserve">19  </w:t>
        </w:r>
      </w:ins>
      <w:ins w:id="10614" w:author="CR#5441r2" w:date="2025-09-23T22:51:00Z" w16du:dateUtc="2025-09-23T20:51:00Z">
        <w:r w:rsidR="004D7E5A">
          <w:rPr>
            <w:lang w:val="en-US"/>
          </w:rPr>
          <w:t xml:space="preserve">   </w:t>
        </w:r>
      </w:ins>
      <w:ins w:id="10615" w:author="CR#5441r2" w:date="2025-09-23T22:52:00Z" w16du:dateUtc="2025-09-23T20:52:00Z">
        <w:r w:rsidR="004D7E5A">
          <w:rPr>
            <w:lang w:val="en-US"/>
          </w:rPr>
          <w:t xml:space="preserve"> </w:t>
        </w:r>
      </w:ins>
      <w:ins w:id="10616" w:author="CR#5441r2" w:date="2025-09-23T22:29:00Z" w16du:dateUtc="2025-09-23T20:29:00Z">
        <w:r w:rsidRPr="0015485F">
          <w:rPr>
            <w:lang w:val="en-US"/>
          </w:rPr>
          <w:t xml:space="preserve">               </w:t>
        </w:r>
        <w:r w:rsidRPr="0015485F">
          <w:rPr>
            <w:color w:val="993366"/>
            <w:lang w:val="en-US"/>
          </w:rPr>
          <w:t>ENUMERATED</w:t>
        </w:r>
        <w:r w:rsidRPr="0015485F">
          <w:rPr>
            <w:lang w:val="en-US"/>
          </w:rPr>
          <w:t xml:space="preserve"> {n1, n2, n4, n8, n16, wideband}            </w:t>
        </w:r>
      </w:ins>
      <w:ins w:id="10617" w:author="CR#5441r2" w:date="2025-09-23T22:30:00Z" w16du:dateUtc="2025-09-23T20:30:00Z">
        <w:r>
          <w:rPr>
            <w:lang w:val="en-US"/>
          </w:rPr>
          <w:t xml:space="preserve"> </w:t>
        </w:r>
      </w:ins>
      <w:ins w:id="10618" w:author="CR#5441r2" w:date="2025-09-23T22:29:00Z" w16du:dateUtc="2025-09-23T20:29:00Z">
        <w:r w:rsidRPr="0015485F">
          <w:rPr>
            <w:lang w:val="en-US"/>
          </w:rPr>
          <w:t xml:space="preserve">          </w:t>
        </w:r>
        <w:r w:rsidRPr="0015485F">
          <w:rPr>
            <w:color w:val="993366"/>
            <w:lang w:val="en-US"/>
          </w:rPr>
          <w:t>OPTIONAL</w:t>
        </w:r>
        <w:r w:rsidRPr="00671B55">
          <w:rPr>
            <w:rPrChange w:id="10619" w:author="Ericsson" w:date="2025-09-05T13:02:00Z" w16du:dateUtc="2025-09-05T11:02:00Z">
              <w:rPr>
                <w:color w:val="993366"/>
                <w:lang w:val="en-US"/>
              </w:rPr>
            </w:rPrChange>
          </w:rPr>
          <w:t>,</w:t>
        </w:r>
        <w:r w:rsidRPr="0015485F">
          <w:rPr>
            <w:lang w:val="en-US"/>
          </w:rPr>
          <w:t xml:space="preserve">    </w:t>
        </w:r>
        <w:r w:rsidRPr="0015485F">
          <w:rPr>
            <w:color w:val="808080"/>
            <w:lang w:val="en-US"/>
          </w:rPr>
          <w:t>-- Need R</w:t>
        </w:r>
      </w:ins>
    </w:p>
    <w:p w14:paraId="6C7189A7" w14:textId="75CB7DFE" w:rsidR="00C622D5" w:rsidRPr="00104301" w:rsidRDefault="00C622D5" w:rsidP="00C622D5">
      <w:pPr>
        <w:pStyle w:val="PL"/>
        <w:rPr>
          <w:ins w:id="10620" w:author="CR#5441r2" w:date="2025-09-23T22:29:00Z" w16du:dateUtc="2025-09-23T20:29:00Z"/>
          <w:color w:val="808080"/>
          <w:lang w:val="en-US"/>
        </w:rPr>
      </w:pPr>
      <w:ins w:id="10621" w:author="CR#5441r2" w:date="2025-09-23T22:29:00Z" w16du:dateUtc="2025-09-23T20:29:00Z">
        <w:r w:rsidRPr="00104301">
          <w:rPr>
            <w:color w:val="808080"/>
            <w:lang w:val="en-US"/>
          </w:rPr>
          <w:t xml:space="preserve">    </w:t>
        </w:r>
        <w:r w:rsidRPr="00412850">
          <w:rPr>
            <w:lang w:val="en-US"/>
          </w:rPr>
          <w:t>nr</w:t>
        </w:r>
        <w:r>
          <w:rPr>
            <w:lang w:val="en-US"/>
          </w:rPr>
          <w:t>o</w:t>
        </w:r>
        <w:r w:rsidRPr="00412850">
          <w:rPr>
            <w:lang w:val="en-US"/>
          </w:rPr>
          <w:t>fSubbandsPO</w:t>
        </w:r>
        <w:r w:rsidRPr="00104301">
          <w:rPr>
            <w:lang w:val="en-US"/>
          </w:rPr>
          <w:t>-</w:t>
        </w:r>
        <w:r>
          <w:rPr>
            <w:lang w:val="en-US"/>
          </w:rPr>
          <w:t>r</w:t>
        </w:r>
        <w:r w:rsidRPr="00104301">
          <w:rPr>
            <w:lang w:val="en-US"/>
          </w:rPr>
          <w:t xml:space="preserve">19       </w:t>
        </w:r>
      </w:ins>
      <w:ins w:id="10622" w:author="CR#5441r2" w:date="2025-09-23T22:52:00Z" w16du:dateUtc="2025-09-23T20:52:00Z">
        <w:r w:rsidR="004D7E5A">
          <w:rPr>
            <w:lang w:val="en-US"/>
          </w:rPr>
          <w:t xml:space="preserve">    </w:t>
        </w:r>
      </w:ins>
      <w:ins w:id="10623" w:author="CR#5441r2" w:date="2025-09-23T22:29:00Z" w16du:dateUtc="2025-09-23T20:29:00Z">
        <w:r w:rsidRPr="00104301">
          <w:rPr>
            <w:lang w:val="en-US"/>
          </w:rPr>
          <w:t xml:space="preserve">           </w:t>
        </w:r>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r>
          <w:rPr>
            <w:lang w:val="en-US"/>
          </w:rPr>
          <w:t>275</w:t>
        </w:r>
        <w:r w:rsidRPr="00104301">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ins>
    </w:p>
    <w:p w14:paraId="5ABABED5" w14:textId="77777777" w:rsidR="00C622D5" w:rsidRPr="00104301" w:rsidRDefault="00C622D5" w:rsidP="00C622D5">
      <w:pPr>
        <w:pStyle w:val="PL"/>
        <w:rPr>
          <w:ins w:id="10624" w:author="CR#5441r2" w:date="2025-09-23T22:29:00Z" w16du:dateUtc="2025-09-23T20:29:00Z"/>
          <w:color w:val="808080"/>
          <w:lang w:val="en-US"/>
        </w:rPr>
      </w:pPr>
      <w:ins w:id="10625" w:author="CR#5441r2" w:date="2025-09-23T22:29:00Z" w16du:dateUtc="2025-09-23T20:29:00Z">
        <w:r w:rsidRPr="00104301">
          <w:rPr>
            <w:lang w:val="en-US"/>
          </w:rPr>
          <w:t>}</w:t>
        </w:r>
      </w:ins>
    </w:p>
    <w:p w14:paraId="4937D243" w14:textId="77777777" w:rsidR="00C622D5" w:rsidRPr="00104301" w:rsidRDefault="00C622D5" w:rsidP="00C622D5">
      <w:pPr>
        <w:pStyle w:val="PL"/>
        <w:rPr>
          <w:ins w:id="10626" w:author="CR#5441r2" w:date="2025-09-23T22:29:00Z" w16du:dateUtc="2025-09-23T20:29:00Z"/>
          <w:lang w:val="en-US"/>
        </w:rPr>
      </w:pPr>
    </w:p>
    <w:p w14:paraId="7D8A28DB" w14:textId="5F53F780" w:rsidR="00C622D5" w:rsidRPr="0015485F" w:rsidRDefault="00C622D5" w:rsidP="00C622D5">
      <w:pPr>
        <w:pStyle w:val="PL"/>
        <w:rPr>
          <w:ins w:id="10627" w:author="CR#5441r2" w:date="2025-09-23T22:29:00Z" w16du:dateUtc="2025-09-23T20:29:00Z"/>
          <w:lang w:val="en-US"/>
        </w:rPr>
      </w:pPr>
      <w:ins w:id="10628" w:author="CR#5441r2" w:date="2025-09-23T22:29:00Z" w16du:dateUtc="2025-09-23T20:29:00Z">
        <w:r w:rsidRPr="0015485F">
          <w:rPr>
            <w:lang w:val="en-US"/>
          </w:rPr>
          <w:t>CSI-ReportSubConfig-</w:t>
        </w:r>
        <w:r>
          <w:rPr>
            <w:lang w:val="en-US"/>
          </w:rPr>
          <w:t>v</w:t>
        </w:r>
        <w:r w:rsidRPr="0015485F">
          <w:rPr>
            <w:lang w:val="en-US"/>
          </w:rPr>
          <w:t>19</w:t>
        </w:r>
      </w:ins>
      <w:ins w:id="10629" w:author="CR#5441r2" w:date="2025-09-23T22:52:00Z" w16du:dateUtc="2025-09-23T20:52:00Z">
        <w:r w:rsidR="004D7E5A">
          <w:rPr>
            <w:lang w:val="en-US"/>
          </w:rPr>
          <w:t>00</w:t>
        </w:r>
      </w:ins>
      <w:ins w:id="10630" w:author="CR#5441r2" w:date="2025-09-23T22:29:00Z" w16du:dateUtc="2025-09-23T20:29:00Z">
        <w:r w:rsidRPr="0015485F">
          <w:rPr>
            <w:lang w:val="en-US"/>
          </w:rPr>
          <w:t xml:space="preserve"> ::=         </w:t>
        </w:r>
        <w:r w:rsidRPr="0015485F">
          <w:rPr>
            <w:color w:val="993366"/>
            <w:lang w:val="en-US"/>
          </w:rPr>
          <w:t>SEQUENCE</w:t>
        </w:r>
        <w:r w:rsidRPr="0015485F">
          <w:rPr>
            <w:lang w:val="en-US"/>
          </w:rPr>
          <w:t xml:space="preserve"> {</w:t>
        </w:r>
      </w:ins>
    </w:p>
    <w:p w14:paraId="384E5591" w14:textId="3F464B71" w:rsidR="00C622D5" w:rsidRPr="00E450AC" w:rsidRDefault="00C622D5" w:rsidP="00C622D5">
      <w:pPr>
        <w:pStyle w:val="PL"/>
        <w:rPr>
          <w:ins w:id="10631" w:author="CR#5441r2" w:date="2025-09-23T22:29:00Z" w16du:dateUtc="2025-09-23T20:29:00Z"/>
        </w:rPr>
      </w:pPr>
      <w:ins w:id="10632" w:author="CR#5441r2" w:date="2025-09-23T22:29:00Z" w16du:dateUtc="2025-09-23T20:29:00Z">
        <w:r w:rsidRPr="0015485F">
          <w:rPr>
            <w:lang w:val="en-US"/>
          </w:rPr>
          <w:t xml:space="preserve">    </w:t>
        </w:r>
        <w:r w:rsidRPr="00E450AC">
          <w:t>reportSubConfigParams-</w:t>
        </w:r>
        <w:r>
          <w:t>v19</w:t>
        </w:r>
      </w:ins>
      <w:ins w:id="10633" w:author="CR#5441r2" w:date="2025-09-23T22:52:00Z" w16du:dateUtc="2025-09-23T20:52:00Z">
        <w:r w:rsidR="004D7E5A">
          <w:t>00</w:t>
        </w:r>
      </w:ins>
      <w:ins w:id="10634" w:author="CR#5441r2" w:date="2025-09-23T22:29:00Z" w16du:dateUtc="2025-09-23T20:29:00Z">
        <w:r w:rsidRPr="00E450AC">
          <w:t xml:space="preserve">           </w:t>
        </w:r>
        <w:r w:rsidRPr="00E450AC">
          <w:rPr>
            <w:color w:val="993366"/>
          </w:rPr>
          <w:t>SEQUENCE</w:t>
        </w:r>
        <w:r w:rsidRPr="00E450AC">
          <w:t xml:space="preserve"> {</w:t>
        </w:r>
      </w:ins>
    </w:p>
    <w:p w14:paraId="303566D5" w14:textId="301780A4" w:rsidR="00C622D5" w:rsidRPr="00E450AC" w:rsidRDefault="00C622D5" w:rsidP="00C622D5">
      <w:pPr>
        <w:pStyle w:val="PL"/>
        <w:rPr>
          <w:ins w:id="10635" w:author="CR#5441r2" w:date="2025-09-23T22:29:00Z" w16du:dateUtc="2025-09-23T20:29:00Z"/>
        </w:rPr>
      </w:pPr>
      <w:ins w:id="10636" w:author="CR#5441r2" w:date="2025-09-23T22:29:00Z" w16du:dateUtc="2025-09-23T20:29:00Z">
        <w:r w:rsidRPr="00E450AC">
          <w:t xml:space="preserve">        a1-</w:t>
        </w:r>
        <w:r>
          <w:t>P</w:t>
        </w:r>
        <w:r w:rsidRPr="00E450AC">
          <w:t>arameters</w:t>
        </w:r>
        <w:r>
          <w:t>-v19</w:t>
        </w:r>
      </w:ins>
      <w:ins w:id="10637" w:author="CR#5441r2" w:date="2025-09-23T22:52:00Z" w16du:dateUtc="2025-09-23T20:52:00Z">
        <w:r w:rsidR="004D7E5A">
          <w:t>00</w:t>
        </w:r>
      </w:ins>
      <w:ins w:id="10638" w:author="CR#5441r2" w:date="2025-09-23T22:29:00Z" w16du:dateUtc="2025-09-23T20:29:00Z">
        <w:r w:rsidRPr="00E450AC">
          <w:t xml:space="preserve">                   </w:t>
        </w:r>
        <w:r w:rsidRPr="00E450AC">
          <w:rPr>
            <w:color w:val="993366"/>
          </w:rPr>
          <w:t>SEQUENCE</w:t>
        </w:r>
        <w:r w:rsidRPr="00E450AC">
          <w:t xml:space="preserve"> {</w:t>
        </w:r>
      </w:ins>
    </w:p>
    <w:p w14:paraId="0BB6B3FA" w14:textId="7D5A6BD0" w:rsidR="00C622D5" w:rsidRPr="00E450AC" w:rsidRDefault="00C622D5" w:rsidP="00C622D5">
      <w:pPr>
        <w:pStyle w:val="PL"/>
        <w:rPr>
          <w:ins w:id="10639" w:author="CR#5441r2" w:date="2025-09-23T22:29:00Z" w16du:dateUtc="2025-09-23T20:29:00Z"/>
        </w:rPr>
      </w:pPr>
      <w:ins w:id="10640" w:author="CR#5441r2" w:date="2025-09-23T22:29:00Z" w16du:dateUtc="2025-09-23T20:29:00Z">
        <w:r w:rsidRPr="00E450AC">
          <w:t xml:space="preserve">            portSubsetIndicator-</w:t>
        </w:r>
        <w:r>
          <w:t>v</w:t>
        </w:r>
        <w:r w:rsidRPr="00E450AC">
          <w:t>1</w:t>
        </w:r>
        <w:r>
          <w:t>9</w:t>
        </w:r>
      </w:ins>
      <w:ins w:id="10641" w:author="CR#5441r2" w:date="2025-09-23T22:52:00Z" w16du:dateUtc="2025-09-23T20:52:00Z">
        <w:r w:rsidR="004D7E5A">
          <w:t>00</w:t>
        </w:r>
      </w:ins>
      <w:ins w:id="10642" w:author="CR#5441r2" w:date="2025-09-23T22:29:00Z" w16du:dateUtc="2025-09-23T20:29:00Z">
        <w:r w:rsidRPr="00E450AC">
          <w:t xml:space="preserve">             </w:t>
        </w:r>
        <w:r w:rsidRPr="00E450AC">
          <w:rPr>
            <w:color w:val="993366"/>
          </w:rPr>
          <w:t>CHOICE</w:t>
        </w:r>
        <w:r w:rsidRPr="00E450AC">
          <w:t xml:space="preserve"> {</w:t>
        </w:r>
      </w:ins>
    </w:p>
    <w:p w14:paraId="7B2332F1" w14:textId="6A0E41FA" w:rsidR="00C622D5" w:rsidRPr="00E450AC" w:rsidRDefault="00C622D5" w:rsidP="00C622D5">
      <w:pPr>
        <w:pStyle w:val="PL"/>
        <w:rPr>
          <w:ins w:id="10643" w:author="CR#5441r2" w:date="2025-09-23T22:29:00Z" w16du:dateUtc="2025-09-23T20:29:00Z"/>
        </w:rPr>
      </w:pPr>
      <w:ins w:id="10644" w:author="CR#5441r2" w:date="2025-09-23T22:29:00Z" w16du:dateUtc="2025-09-23T20:29:00Z">
        <w:r w:rsidRPr="00E450AC">
          <w:t xml:space="preserve">            </w:t>
        </w:r>
        <w:r>
          <w:t xml:space="preserve"> </w:t>
        </w:r>
        <w:r w:rsidRPr="00E450AC">
          <w:t xml:space="preserve">   p</w:t>
        </w:r>
        <w:r>
          <w:t>48</w:t>
        </w:r>
        <w:r w:rsidRPr="00E450AC">
          <w:t xml:space="preserve">                              </w:t>
        </w:r>
      </w:ins>
      <w:ins w:id="10645" w:author="CR#5441r2" w:date="2025-09-23T22:52:00Z" w16du:dateUtc="2025-09-23T20:52:00Z">
        <w:r w:rsidR="004D7E5A">
          <w:t xml:space="preserve">  </w:t>
        </w:r>
      </w:ins>
      <w:ins w:id="10646" w:author="CR#5441r2" w:date="2025-09-23T22:29:00Z" w16du:dateUtc="2025-09-23T20:29:00Z">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ins>
    </w:p>
    <w:p w14:paraId="10663F70" w14:textId="0E75A1D3" w:rsidR="00C622D5" w:rsidRPr="00E450AC" w:rsidRDefault="00C622D5" w:rsidP="00C622D5">
      <w:pPr>
        <w:pStyle w:val="PL"/>
        <w:rPr>
          <w:ins w:id="10647" w:author="CR#5441r2" w:date="2025-09-23T22:29:00Z" w16du:dateUtc="2025-09-23T20:29:00Z"/>
        </w:rPr>
      </w:pPr>
      <w:ins w:id="10648" w:author="CR#5441r2" w:date="2025-09-23T22:29:00Z" w16du:dateUtc="2025-09-23T20:29:00Z">
        <w:r w:rsidRPr="00E450AC">
          <w:t xml:space="preserve">             </w:t>
        </w:r>
        <w:r>
          <w:t xml:space="preserve"> </w:t>
        </w:r>
        <w:r w:rsidRPr="00E450AC">
          <w:t xml:space="preserve">  p</w:t>
        </w:r>
        <w:r>
          <w:t>64</w:t>
        </w:r>
        <w:r w:rsidRPr="00E450AC">
          <w:t xml:space="preserve">                                </w:t>
        </w:r>
      </w:ins>
      <w:ins w:id="10649" w:author="CR#5441r2" w:date="2025-09-23T22:52:00Z" w16du:dateUtc="2025-09-23T20:52:00Z">
        <w:r w:rsidR="004D7E5A">
          <w:t xml:space="preserve">  </w:t>
        </w:r>
      </w:ins>
      <w:ins w:id="10650" w:author="CR#5441r2" w:date="2025-09-23T22:29:00Z" w16du:dateUtc="2025-09-23T20:29:00Z">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3D9C7724" w14:textId="7C852B20" w:rsidR="00C622D5" w:rsidRPr="00E450AC" w:rsidRDefault="00C622D5" w:rsidP="00C622D5">
      <w:pPr>
        <w:pStyle w:val="PL"/>
        <w:rPr>
          <w:ins w:id="10651" w:author="CR#5441r2" w:date="2025-09-23T22:29:00Z" w16du:dateUtc="2025-09-23T20:29:00Z"/>
        </w:rPr>
      </w:pPr>
      <w:ins w:id="10652" w:author="CR#5441r2" w:date="2025-09-23T22:29:00Z" w16du:dateUtc="2025-09-23T20:29:00Z">
        <w:r w:rsidRPr="00E450AC">
          <w:t xml:space="preserve">             </w:t>
        </w:r>
        <w:r>
          <w:t xml:space="preserve"> </w:t>
        </w:r>
        <w:r w:rsidRPr="00E450AC">
          <w:t xml:space="preserve">  p</w:t>
        </w:r>
        <w:r>
          <w:t>128</w:t>
        </w:r>
        <w:r w:rsidRPr="00E450AC">
          <w:t xml:space="preserve">                              </w:t>
        </w:r>
      </w:ins>
      <w:ins w:id="10653" w:author="CR#5441r2" w:date="2025-09-23T22:52:00Z" w16du:dateUtc="2025-09-23T20:52:00Z">
        <w:r w:rsidR="004D7E5A">
          <w:t xml:space="preserve">  </w:t>
        </w:r>
      </w:ins>
      <w:ins w:id="10654" w:author="CR#5441r2" w:date="2025-09-23T22:29:00Z" w16du:dateUtc="2025-09-23T20:29:00Z">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3693768C" w14:textId="6E9844BE" w:rsidR="00C622D5" w:rsidRPr="008D6CD3" w:rsidRDefault="00C622D5" w:rsidP="00C622D5">
      <w:pPr>
        <w:pStyle w:val="PL"/>
        <w:rPr>
          <w:ins w:id="10655" w:author="CR#5441r2" w:date="2025-09-23T22:29:00Z" w16du:dateUtc="2025-09-23T20:29:00Z"/>
          <w:color w:val="808080"/>
          <w:lang w:val="pt-BR"/>
        </w:rPr>
      </w:pPr>
      <w:ins w:id="10656" w:author="CR#5441r2" w:date="2025-09-23T22:29:00Z" w16du:dateUtc="2025-09-23T20:29:00Z">
        <w:r w:rsidRPr="00E450AC">
          <w:t xml:space="preserve">            </w:t>
        </w:r>
        <w:r w:rsidRPr="008D6CD3">
          <w:rPr>
            <w:lang w:val="pt-BR"/>
          </w:rPr>
          <w:t xml:space="preserve">}                                                                                               </w:t>
        </w:r>
      </w:ins>
      <w:ins w:id="10657" w:author="CR#5441r2" w:date="2025-09-23T22:53:00Z" w16du:dateUtc="2025-09-23T20:53:00Z">
        <w:r w:rsidR="004D7E5A">
          <w:rPr>
            <w:lang w:val="pt-BR"/>
          </w:rPr>
          <w:t xml:space="preserve"> </w:t>
        </w:r>
      </w:ins>
      <w:ins w:id="10658" w:author="CR#5441r2" w:date="2025-09-23T22:29:00Z" w16du:dateUtc="2025-09-23T20:29:00Z">
        <w:r w:rsidRPr="008D6CD3">
          <w:rPr>
            <w:color w:val="993366"/>
            <w:lang w:val="pt-BR"/>
          </w:rPr>
          <w:t>OPTIONAL</w:t>
        </w:r>
        <w:r w:rsidRPr="008D6CD3">
          <w:rPr>
            <w:lang w:val="pt-BR"/>
          </w:rPr>
          <w:t xml:space="preserve">  </w:t>
        </w:r>
      </w:ins>
      <w:ins w:id="10659" w:author="CR#5441r2" w:date="2025-09-23T22:53:00Z" w16du:dateUtc="2025-09-23T20:53:00Z">
        <w:r w:rsidR="004D7E5A">
          <w:rPr>
            <w:lang w:val="pt-BR"/>
          </w:rPr>
          <w:t xml:space="preserve">  </w:t>
        </w:r>
      </w:ins>
      <w:ins w:id="10660" w:author="CR#5441r2" w:date="2025-09-23T22:29:00Z" w16du:dateUtc="2025-09-23T20:29:00Z">
        <w:r w:rsidRPr="008D6CD3">
          <w:rPr>
            <w:lang w:val="pt-BR"/>
          </w:rPr>
          <w:t xml:space="preserve"> </w:t>
        </w:r>
        <w:r w:rsidRPr="008D6CD3">
          <w:rPr>
            <w:color w:val="808080"/>
            <w:lang w:val="pt-BR"/>
          </w:rPr>
          <w:t>-- Need R</w:t>
        </w:r>
      </w:ins>
    </w:p>
    <w:p w14:paraId="5237A3DD" w14:textId="77777777" w:rsidR="00C622D5" w:rsidRPr="00591F09" w:rsidRDefault="00C622D5" w:rsidP="00C622D5">
      <w:pPr>
        <w:pStyle w:val="PL"/>
        <w:rPr>
          <w:ins w:id="10661" w:author="CR#5441r2" w:date="2025-09-23T22:29:00Z" w16du:dateUtc="2025-09-23T20:29:00Z"/>
          <w:lang w:val="pt-BR"/>
        </w:rPr>
      </w:pPr>
      <w:ins w:id="10662" w:author="CR#5441r2" w:date="2025-09-23T22:29:00Z" w16du:dateUtc="2025-09-23T20:29:00Z">
        <w:r w:rsidRPr="008D6CD3">
          <w:rPr>
            <w:lang w:val="pt-BR"/>
          </w:rPr>
          <w:t xml:space="preserve">        </w:t>
        </w:r>
        <w:r w:rsidRPr="00591F09">
          <w:rPr>
            <w:lang w:val="pt-BR"/>
          </w:rPr>
          <w:t>}</w:t>
        </w:r>
      </w:ins>
    </w:p>
    <w:p w14:paraId="3B96284E" w14:textId="396884C6" w:rsidR="00C622D5" w:rsidRDefault="00C622D5" w:rsidP="00C622D5">
      <w:pPr>
        <w:pStyle w:val="PL"/>
        <w:rPr>
          <w:ins w:id="10663" w:author="CR#5441r2" w:date="2025-09-23T22:29:00Z" w16du:dateUtc="2025-09-23T20:29:00Z"/>
          <w:lang w:val="pt-BR"/>
        </w:rPr>
      </w:pPr>
      <w:ins w:id="10664" w:author="CR#5441r2" w:date="2025-09-23T22:29:00Z" w16du:dateUtc="2025-09-23T20:29:00Z">
        <w:r w:rsidRPr="00591F09">
          <w:rPr>
            <w:lang w:val="pt-BR"/>
          </w:rPr>
          <w:t xml:space="preserve">    }</w:t>
        </w:r>
        <w:r w:rsidRPr="00E450AC">
          <w:t>,</w:t>
        </w:r>
      </w:ins>
    </w:p>
    <w:p w14:paraId="0A951C12" w14:textId="77777777" w:rsidR="00C622D5" w:rsidRPr="00591F09" w:rsidRDefault="00C622D5" w:rsidP="00C622D5">
      <w:pPr>
        <w:pStyle w:val="PL"/>
        <w:rPr>
          <w:ins w:id="10665" w:author="CR#5441r2" w:date="2025-09-23T22:29:00Z" w16du:dateUtc="2025-09-23T20:29:00Z"/>
          <w:color w:val="808080"/>
          <w:lang w:val="pt-BR"/>
        </w:rPr>
      </w:pPr>
      <w:ins w:id="10666" w:author="CR#5441r2" w:date="2025-09-23T22:29:00Z" w16du:dateUtc="2025-09-23T20:29:00Z">
        <w:r>
          <w:rPr>
            <w:lang w:val="pt-BR"/>
          </w:rPr>
          <w:t>...</w:t>
        </w:r>
      </w:ins>
    </w:p>
    <w:p w14:paraId="156288F4" w14:textId="77777777" w:rsidR="00C622D5" w:rsidRPr="00591F09" w:rsidRDefault="00C622D5" w:rsidP="00C622D5">
      <w:pPr>
        <w:pStyle w:val="PL"/>
        <w:rPr>
          <w:ins w:id="10667" w:author="CR#5441r2" w:date="2025-09-23T22:29:00Z" w16du:dateUtc="2025-09-23T20:29:00Z"/>
          <w:lang w:val="pt-BR"/>
        </w:rPr>
      </w:pPr>
      <w:ins w:id="10668" w:author="CR#5441r2" w:date="2025-09-23T22:29:00Z" w16du:dateUtc="2025-09-23T20:29:00Z">
        <w:r w:rsidRPr="00591F09">
          <w:rPr>
            <w:lang w:val="pt-BR"/>
          </w:rPr>
          <w:t>}</w:t>
        </w:r>
      </w:ins>
    </w:p>
    <w:p w14:paraId="002CA4C7" w14:textId="77777777" w:rsidR="00C622D5" w:rsidRPr="00591F09" w:rsidRDefault="00C622D5" w:rsidP="00C622D5">
      <w:pPr>
        <w:pStyle w:val="PL"/>
        <w:rPr>
          <w:ins w:id="10669" w:author="CR#5441r2" w:date="2025-09-23T22:29:00Z" w16du:dateUtc="2025-09-23T20:29:00Z"/>
          <w:lang w:val="pt-BR"/>
        </w:rPr>
      </w:pPr>
    </w:p>
    <w:p w14:paraId="4BBA193E" w14:textId="18C74B44" w:rsidR="00C622D5" w:rsidRPr="00591F09" w:rsidRDefault="00C622D5" w:rsidP="00C622D5">
      <w:pPr>
        <w:pStyle w:val="PL"/>
        <w:rPr>
          <w:ins w:id="10670" w:author="CR#5441r2" w:date="2025-09-23T22:29:00Z" w16du:dateUtc="2025-09-23T20:29:00Z"/>
          <w:lang w:val="pt-BR"/>
        </w:rPr>
      </w:pPr>
      <w:ins w:id="10671" w:author="CR#5441r2" w:date="2025-09-23T22:29:00Z" w16du:dateUtc="2025-09-23T20:29:00Z">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ins>
      <w:ins w:id="10672" w:author="CR#5441r2" w:date="2025-09-23T22:55:00Z" w16du:dateUtc="2025-09-23T20:55:00Z">
        <w:r w:rsidR="004D7E5A">
          <w:rPr>
            <w:lang w:val="pt-BR"/>
          </w:rPr>
          <w:t xml:space="preserve">          </w:t>
        </w:r>
      </w:ins>
      <w:ins w:id="10673" w:author="CR#5441r2" w:date="2025-09-23T22:29:00Z" w16du:dateUtc="2025-09-23T20:29:00Z">
        <w:r w:rsidRPr="00591F09">
          <w:rPr>
            <w:lang w:val="pt-BR"/>
          </w:rPr>
          <w:t xml:space="preserve">    </w:t>
        </w:r>
        <w:r w:rsidRPr="00591F09">
          <w:rPr>
            <w:color w:val="993366"/>
            <w:lang w:val="pt-BR"/>
          </w:rPr>
          <w:t>SEQUENCE</w:t>
        </w:r>
        <w:r w:rsidRPr="00591F09">
          <w:rPr>
            <w:lang w:val="pt-BR"/>
          </w:rPr>
          <w:t xml:space="preserve"> {</w:t>
        </w:r>
      </w:ins>
    </w:p>
    <w:p w14:paraId="3D674D25" w14:textId="764F27FE" w:rsidR="00C622D5" w:rsidRPr="00D839FF" w:rsidRDefault="004D7E5A" w:rsidP="00C622D5">
      <w:pPr>
        <w:pStyle w:val="PL"/>
        <w:rPr>
          <w:ins w:id="10674" w:author="CR#5441r2" w:date="2025-09-23T22:29:00Z" w16du:dateUtc="2025-09-23T20:29:00Z"/>
        </w:rPr>
      </w:pPr>
      <w:ins w:id="10675" w:author="CR#5441r2" w:date="2025-09-23T22:53:00Z" w16du:dateUtc="2025-09-23T20:53:00Z">
        <w:r w:rsidRPr="00D839FF">
          <w:t xml:space="preserve">    </w:t>
        </w:r>
      </w:ins>
      <w:ins w:id="10676" w:author="CR#5441r2" w:date="2025-09-23T22:29:00Z" w16du:dateUtc="2025-09-23T20:29:00Z">
        <w:r w:rsidR="00C622D5">
          <w:t>event</w:t>
        </w:r>
        <w:r w:rsidR="00C622D5" w:rsidRPr="00D839FF">
          <w:t>Type</w:t>
        </w:r>
        <w:r w:rsidR="00C622D5">
          <w:t>UE-IBR</w:t>
        </w:r>
        <w:r w:rsidR="00C622D5" w:rsidRPr="00E80DCF">
          <w:t>-r19</w:t>
        </w:r>
        <w:r w:rsidR="00C622D5" w:rsidRPr="00D839FF">
          <w:t xml:space="preserve">                    </w:t>
        </w:r>
        <w:r w:rsidR="00C622D5" w:rsidRPr="00D839FF">
          <w:rPr>
            <w:color w:val="993366"/>
          </w:rPr>
          <w:t>CHOICE</w:t>
        </w:r>
        <w:r w:rsidR="00C622D5" w:rsidRPr="00D839FF">
          <w:t xml:space="preserve"> {</w:t>
        </w:r>
      </w:ins>
    </w:p>
    <w:p w14:paraId="3F0762B4" w14:textId="429CDD91" w:rsidR="00C622D5" w:rsidRPr="00D839FF" w:rsidRDefault="00C622D5" w:rsidP="00C622D5">
      <w:pPr>
        <w:pStyle w:val="PL"/>
        <w:rPr>
          <w:ins w:id="10677" w:author="CR#5441r2" w:date="2025-09-23T22:29:00Z" w16du:dateUtc="2025-09-23T20:29:00Z"/>
        </w:rPr>
      </w:pPr>
      <w:ins w:id="10678" w:author="CR#5441r2" w:date="2025-09-23T22:29:00Z" w16du:dateUtc="2025-09-23T20:29:00Z">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ins>
    </w:p>
    <w:p w14:paraId="19625A33" w14:textId="786AAAEE" w:rsidR="00C622D5" w:rsidRDefault="00C622D5" w:rsidP="00C622D5">
      <w:pPr>
        <w:pStyle w:val="PL"/>
        <w:rPr>
          <w:ins w:id="10679" w:author="CR#5441r2" w:date="2025-09-23T22:29:00Z" w16du:dateUtc="2025-09-23T20:29:00Z"/>
        </w:rPr>
      </w:pPr>
      <w:ins w:id="10680" w:author="CR#5441r2" w:date="2025-09-23T22:29:00Z" w16du:dateUtc="2025-09-23T20:29:00Z">
        <w:r w:rsidRPr="00D839FF">
          <w:t xml:space="preserve">          </w:t>
        </w:r>
      </w:ins>
      <w:ins w:id="10681" w:author="CR#5441r2" w:date="2025-09-23T22:53:00Z" w16du:dateUtc="2025-09-23T20:53:00Z">
        <w:r w:rsidR="004D7E5A">
          <w:t xml:space="preserve">  </w:t>
        </w:r>
      </w:ins>
      <w:ins w:id="10682" w:author="CR#5441r2" w:date="2025-09-23T22:29:00Z" w16du:dateUtc="2025-09-23T20:29:00Z">
        <w:r w:rsidRPr="00941F5E">
          <w:t>eventThreshold-r19</w:t>
        </w:r>
      </w:ins>
      <w:ins w:id="10683" w:author="CR#5441r2" w:date="2025-09-23T22:53:00Z" w16du:dateUtc="2025-09-23T20:53:00Z">
        <w:r w:rsidR="004D7E5A" w:rsidRPr="00D839FF">
          <w:t xml:space="preserve">      </w:t>
        </w:r>
        <w:r w:rsidR="004D7E5A">
          <w:t xml:space="preserve">           </w:t>
        </w:r>
      </w:ins>
      <w:ins w:id="10684" w:author="CR#5441r2" w:date="2025-09-23T22:55:00Z" w16du:dateUtc="2025-09-23T20:55:00Z">
        <w:r w:rsidR="004D7E5A">
          <w:t xml:space="preserve"> </w:t>
        </w:r>
      </w:ins>
      <w:ins w:id="10685" w:author="CR#5441r2" w:date="2025-09-23T22:53:00Z" w16du:dateUtc="2025-09-23T20:53:00Z">
        <w:r w:rsidR="004D7E5A">
          <w:t xml:space="preserve"> </w:t>
        </w:r>
      </w:ins>
      <w:ins w:id="10686" w:author="CR#5441r2" w:date="2025-09-23T22:29:00Z" w16du:dateUtc="2025-09-23T20:29:00Z">
        <w:r>
          <w:rPr>
            <w:color w:val="993366"/>
          </w:rPr>
          <w:t xml:space="preserve">  </w:t>
        </w:r>
        <w:r w:rsidRPr="00D839FF">
          <w:t>RSRP-Range</w:t>
        </w:r>
      </w:ins>
    </w:p>
    <w:p w14:paraId="6D2B22F4" w14:textId="1E0CB625" w:rsidR="00C622D5" w:rsidRPr="00D839FF" w:rsidRDefault="00C622D5" w:rsidP="00C622D5">
      <w:pPr>
        <w:pStyle w:val="PL"/>
        <w:rPr>
          <w:ins w:id="10687" w:author="CR#5441r2" w:date="2025-09-23T22:29:00Z" w16du:dateUtc="2025-09-23T20:29:00Z"/>
        </w:rPr>
      </w:pPr>
      <w:ins w:id="10688" w:author="CR#5441r2" w:date="2025-09-23T22:29:00Z" w16du:dateUtc="2025-09-23T20:29:00Z">
        <w:r w:rsidRPr="00D839FF">
          <w:t xml:space="preserve">       </w:t>
        </w:r>
      </w:ins>
      <w:ins w:id="10689" w:author="CR#5441r2" w:date="2025-09-23T22:53:00Z" w16du:dateUtc="2025-09-23T20:53:00Z">
        <w:r w:rsidR="004D7E5A">
          <w:t xml:space="preserve"> </w:t>
        </w:r>
      </w:ins>
      <w:ins w:id="10690" w:author="CR#5441r2" w:date="2025-09-23T22:29:00Z" w16du:dateUtc="2025-09-23T20:29:00Z">
        <w:r w:rsidRPr="00D839FF">
          <w:t>},</w:t>
        </w:r>
      </w:ins>
    </w:p>
    <w:p w14:paraId="2AE8CEF9" w14:textId="6F85C95D" w:rsidR="00C622D5" w:rsidRPr="00D839FF" w:rsidRDefault="00C622D5" w:rsidP="00C622D5">
      <w:pPr>
        <w:pStyle w:val="PL"/>
        <w:rPr>
          <w:ins w:id="10691" w:author="CR#5441r2" w:date="2025-09-23T22:29:00Z" w16du:dateUtc="2025-09-23T20:29:00Z"/>
        </w:rPr>
      </w:pPr>
      <w:ins w:id="10692" w:author="CR#5441r2" w:date="2025-09-23T22:29:00Z" w16du:dateUtc="2025-09-23T20:29:00Z">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ins>
    </w:p>
    <w:p w14:paraId="4058E253" w14:textId="2AE7ED1E" w:rsidR="00C622D5" w:rsidRPr="00D839FF" w:rsidRDefault="00C622D5" w:rsidP="00C622D5">
      <w:pPr>
        <w:pStyle w:val="PL"/>
        <w:rPr>
          <w:ins w:id="10693" w:author="CR#5441r2" w:date="2025-09-23T22:29:00Z" w16du:dateUtc="2025-09-23T20:29:00Z"/>
        </w:rPr>
      </w:pPr>
      <w:ins w:id="10694" w:author="CR#5441r2" w:date="2025-09-23T22:29:00Z" w16du:dateUtc="2025-09-23T20:29:00Z">
        <w:r w:rsidRPr="00D839FF">
          <w:t xml:space="preserve">          </w:t>
        </w:r>
      </w:ins>
      <w:ins w:id="10695" w:author="CR#5441r2" w:date="2025-09-23T22:54:00Z" w16du:dateUtc="2025-09-23T20:54:00Z">
        <w:r w:rsidR="004D7E5A">
          <w:t xml:space="preserve">  </w:t>
        </w:r>
      </w:ins>
      <w:ins w:id="10696" w:author="CR#5441r2" w:date="2025-09-23T22:29:00Z" w16du:dateUtc="2025-09-23T20:29:00Z">
        <w:r w:rsidRPr="00941F5E">
          <w:t>eventThreshold-r19</w:t>
        </w:r>
      </w:ins>
      <w:ins w:id="10697" w:author="CR#5441r2" w:date="2025-09-23T22:54:00Z" w16du:dateUtc="2025-09-23T20:54:00Z">
        <w:r w:rsidR="004D7E5A">
          <w:t xml:space="preserve">        </w:t>
        </w:r>
        <w:r w:rsidR="004D7E5A" w:rsidRPr="00D839FF">
          <w:t xml:space="preserve">          </w:t>
        </w:r>
        <w:r w:rsidR="004D7E5A">
          <w:t xml:space="preserve">  </w:t>
        </w:r>
      </w:ins>
      <w:ins w:id="10698" w:author="CR#5441r2" w:date="2025-09-23T22:29:00Z" w16du:dateUtc="2025-09-23T20:29:00Z">
        <w:r>
          <w:rPr>
            <w:color w:val="993366"/>
          </w:rPr>
          <w:t xml:space="preserve"> </w:t>
        </w:r>
        <w:r w:rsidRPr="00D839FF">
          <w:rPr>
            <w:color w:val="993366"/>
          </w:rPr>
          <w:t>INTEGER</w:t>
        </w:r>
        <w:r w:rsidRPr="00D839FF">
          <w:t xml:space="preserve"> (</w:t>
        </w:r>
        <w:r>
          <w:t>0</w:t>
        </w:r>
        <w:r w:rsidRPr="00D839FF">
          <w:t>..3</w:t>
        </w:r>
        <w:r>
          <w:t>1</w:t>
        </w:r>
        <w:r w:rsidRPr="00D839FF">
          <w:t>)</w:t>
        </w:r>
      </w:ins>
    </w:p>
    <w:p w14:paraId="2CEF6903" w14:textId="42396FE2" w:rsidR="00C622D5" w:rsidRPr="00D839FF" w:rsidRDefault="00C622D5" w:rsidP="00C622D5">
      <w:pPr>
        <w:pStyle w:val="PL"/>
        <w:rPr>
          <w:ins w:id="10699" w:author="CR#5441r2" w:date="2025-09-23T22:29:00Z" w16du:dateUtc="2025-09-23T20:29:00Z"/>
        </w:rPr>
      </w:pPr>
      <w:ins w:id="10700" w:author="CR#5441r2" w:date="2025-09-23T22:29:00Z" w16du:dateUtc="2025-09-23T20:29:00Z">
        <w:r w:rsidRPr="00D839FF">
          <w:t xml:space="preserve">        },</w:t>
        </w:r>
      </w:ins>
    </w:p>
    <w:p w14:paraId="779C7047" w14:textId="4477E967" w:rsidR="00C622D5" w:rsidRPr="00D839FF" w:rsidRDefault="00C622D5" w:rsidP="00C622D5">
      <w:pPr>
        <w:pStyle w:val="PL"/>
        <w:rPr>
          <w:ins w:id="10701" w:author="CR#5441r2" w:date="2025-09-23T22:29:00Z" w16du:dateUtc="2025-09-23T20:29:00Z"/>
        </w:rPr>
      </w:pPr>
      <w:ins w:id="10702" w:author="CR#5441r2" w:date="2025-09-23T22:29:00Z" w16du:dateUtc="2025-09-23T20:29:00Z">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ins>
    </w:p>
    <w:p w14:paraId="478C4BFA" w14:textId="59BE12EE" w:rsidR="00C622D5" w:rsidRPr="00230C19" w:rsidRDefault="00C622D5" w:rsidP="00C622D5">
      <w:pPr>
        <w:pStyle w:val="PL"/>
        <w:rPr>
          <w:ins w:id="10703" w:author="CR#5441r2" w:date="2025-09-23T22:29:00Z" w16du:dateUtc="2025-09-23T20:29:00Z"/>
        </w:rPr>
      </w:pPr>
      <w:ins w:id="10704" w:author="CR#5441r2" w:date="2025-09-23T22:29:00Z" w16du:dateUtc="2025-09-23T20:29:00Z">
        <w:r w:rsidRPr="00D839FF">
          <w:t xml:space="preserve">           </w:t>
        </w:r>
      </w:ins>
      <w:ins w:id="10705" w:author="CR#5441r2" w:date="2025-09-23T22:54:00Z" w16du:dateUtc="2025-09-23T20:54:00Z">
        <w:r w:rsidR="004D7E5A">
          <w:t xml:space="preserve"> </w:t>
        </w:r>
      </w:ins>
      <w:ins w:id="10706" w:author="CR#5441r2" w:date="2025-09-23T22:29:00Z" w16du:dateUtc="2025-09-23T20:29:00Z">
        <w:r w:rsidRPr="00941F5E">
          <w:t>eventThreshold-r19</w:t>
        </w:r>
      </w:ins>
      <w:ins w:id="10707" w:author="CR#5441r2" w:date="2025-09-23T22:54:00Z" w16du:dateUtc="2025-09-23T20:54:00Z">
        <w:r w:rsidR="004D7E5A">
          <w:t xml:space="preserve">    </w:t>
        </w:r>
        <w:r w:rsidR="004D7E5A" w:rsidRPr="00D839FF">
          <w:t xml:space="preserve">  </w:t>
        </w:r>
      </w:ins>
      <w:ins w:id="10708" w:author="CR#5441r2" w:date="2025-09-23T22:55:00Z" w16du:dateUtc="2025-09-23T20:55:00Z">
        <w:r w:rsidR="004D7E5A">
          <w:t xml:space="preserve">    </w:t>
        </w:r>
      </w:ins>
      <w:ins w:id="10709" w:author="CR#5441r2" w:date="2025-09-23T22:54:00Z" w16du:dateUtc="2025-09-23T20:54:00Z">
        <w:r w:rsidR="004D7E5A" w:rsidRPr="00D839FF">
          <w:t xml:space="preserve">           </w:t>
        </w:r>
      </w:ins>
      <w:ins w:id="10710" w:author="CR#5441r2" w:date="2025-09-23T22:29:00Z" w16du:dateUtc="2025-09-23T20:29:00Z">
        <w:r w:rsidRPr="00D839FF">
          <w:rPr>
            <w:color w:val="993366"/>
          </w:rPr>
          <w:t>INTEGER</w:t>
        </w:r>
        <w:r w:rsidRPr="00D839FF">
          <w:t xml:space="preserve"> (</w:t>
        </w:r>
        <w:r>
          <w:t>0</w:t>
        </w:r>
        <w:r w:rsidRPr="00D839FF">
          <w:t>..3</w:t>
        </w:r>
        <w:r>
          <w:t>1</w:t>
        </w:r>
        <w:r w:rsidRPr="00D839FF">
          <w:t>)</w:t>
        </w:r>
        <w:r>
          <w:t>,</w:t>
        </w:r>
      </w:ins>
    </w:p>
    <w:p w14:paraId="6C4B9D25" w14:textId="14E11418" w:rsidR="00C622D5" w:rsidRPr="00D839FF" w:rsidRDefault="004D7E5A" w:rsidP="00C622D5">
      <w:pPr>
        <w:pStyle w:val="PL"/>
        <w:rPr>
          <w:ins w:id="10711" w:author="CR#5441r2" w:date="2025-09-23T22:29:00Z" w16du:dateUtc="2025-09-23T20:29:00Z"/>
        </w:rPr>
      </w:pPr>
      <w:ins w:id="10712" w:author="CR#5441r2" w:date="2025-09-23T22:54:00Z" w16du:dateUtc="2025-09-23T20:54:00Z">
        <w:r w:rsidRPr="00D839FF">
          <w:t xml:space="preserve">      </w:t>
        </w:r>
      </w:ins>
      <w:ins w:id="10713" w:author="CR#5441r2" w:date="2025-09-23T22:55:00Z" w16du:dateUtc="2025-09-23T20:55:00Z">
        <w:r>
          <w:t xml:space="preserve">     </w:t>
        </w:r>
      </w:ins>
      <w:ins w:id="10714" w:author="CR#5441r2" w:date="2025-09-23T22:54:00Z" w16du:dateUtc="2025-09-23T20:54:00Z">
        <w:r w:rsidRPr="00D839FF">
          <w:t xml:space="preserve"> </w:t>
        </w:r>
      </w:ins>
      <w:ins w:id="10715" w:author="CR#5441r2" w:date="2025-09-23T22:29:00Z" w16du:dateUtc="2025-09-23T20:29:00Z">
        <w:r w:rsidR="00C622D5" w:rsidRPr="009F4F2A">
          <w:t>valueOfQ-r19</w:t>
        </w:r>
        <w:r w:rsidR="00C622D5" w:rsidRPr="00E450AC">
          <w:t xml:space="preserve">          </w:t>
        </w:r>
        <w:r w:rsidR="00C622D5">
          <w:t xml:space="preserve">      </w:t>
        </w:r>
      </w:ins>
      <w:ins w:id="10716" w:author="CR#5441r2" w:date="2025-09-23T22:55:00Z" w16du:dateUtc="2025-09-23T20:55:00Z">
        <w:r>
          <w:t xml:space="preserve">   </w:t>
        </w:r>
      </w:ins>
      <w:ins w:id="10717" w:author="CR#5441r2" w:date="2025-09-23T22:29:00Z" w16du:dateUtc="2025-09-23T20:29:00Z">
        <w:r w:rsidR="00C622D5">
          <w:t xml:space="preserve">        </w:t>
        </w:r>
        <w:r w:rsidR="00C622D5" w:rsidRPr="00E450AC">
          <w:rPr>
            <w:color w:val="993366"/>
          </w:rPr>
          <w:t>INTEGER</w:t>
        </w:r>
        <w:r w:rsidR="00C622D5" w:rsidRPr="00E450AC">
          <w:t xml:space="preserve"> (</w:t>
        </w:r>
        <w:r w:rsidR="00C622D5">
          <w:t>1</w:t>
        </w:r>
        <w:r w:rsidR="00C622D5" w:rsidRPr="00E450AC">
          <w:t>..</w:t>
        </w:r>
        <w:r w:rsidR="00C622D5">
          <w:t>8</w:t>
        </w:r>
        <w:r w:rsidR="00C622D5" w:rsidRPr="00E450AC">
          <w:t>)</w:t>
        </w:r>
      </w:ins>
    </w:p>
    <w:p w14:paraId="2BD880CA" w14:textId="094AF3AE" w:rsidR="00C622D5" w:rsidRPr="00995A50" w:rsidRDefault="00C622D5" w:rsidP="00C622D5">
      <w:pPr>
        <w:pStyle w:val="PL"/>
        <w:rPr>
          <w:ins w:id="10718" w:author="CR#5441r2" w:date="2025-09-23T22:29:00Z" w16du:dateUtc="2025-09-23T20:29:00Z"/>
          <w:lang w:val="en-US"/>
        </w:rPr>
      </w:pPr>
      <w:ins w:id="10719" w:author="CR#5441r2" w:date="2025-09-23T22:29:00Z" w16du:dateUtc="2025-09-23T20:29:00Z">
        <w:r w:rsidRPr="00D839FF">
          <w:t xml:space="preserve">       }</w:t>
        </w:r>
      </w:ins>
    </w:p>
    <w:p w14:paraId="2BD19209" w14:textId="77777777" w:rsidR="00C622D5" w:rsidRPr="00995A50" w:rsidRDefault="00C622D5" w:rsidP="00C622D5">
      <w:pPr>
        <w:pStyle w:val="PL"/>
        <w:rPr>
          <w:ins w:id="10720" w:author="CR#5441r2" w:date="2025-09-23T22:29:00Z" w16du:dateUtc="2025-09-23T20:29:00Z"/>
          <w:color w:val="808080"/>
          <w:lang w:val="en-US"/>
        </w:rPr>
      </w:pPr>
      <w:ins w:id="10721" w:author="CR#5441r2" w:date="2025-09-23T22:29:00Z" w16du:dateUtc="2025-09-23T20:29:00Z">
        <w:r w:rsidRPr="00995A50">
          <w:rPr>
            <w:lang w:val="en-US"/>
          </w:rPr>
          <w:t xml:space="preserve">    },</w:t>
        </w:r>
      </w:ins>
    </w:p>
    <w:p w14:paraId="21DC3624" w14:textId="77777777" w:rsidR="00C622D5" w:rsidRPr="00D839FF" w:rsidRDefault="00C622D5" w:rsidP="00C622D5">
      <w:pPr>
        <w:pStyle w:val="PL"/>
        <w:rPr>
          <w:ins w:id="10722" w:author="CR#5441r2" w:date="2025-09-23T22:29:00Z" w16du:dateUtc="2025-09-23T20:29:00Z"/>
        </w:rPr>
      </w:pPr>
      <w:ins w:id="10723" w:author="CR#5441r2" w:date="2025-09-23T22:29:00Z" w16du:dateUtc="2025-09-23T20:29:00Z">
        <w:r>
          <w:rPr>
            <w:lang w:val="pt-BR"/>
          </w:rPr>
          <w:t xml:space="preserve">    </w:t>
        </w:r>
        <w:r w:rsidRPr="00FD018F">
          <w:rPr>
            <w:lang w:val="pt-BR"/>
          </w:rPr>
          <w:t xml:space="preserve">reportTransmissionMode-r19               </w:t>
        </w:r>
        <w:r w:rsidRPr="00D839FF">
          <w:rPr>
            <w:color w:val="993366"/>
          </w:rPr>
          <w:t>CHOICE</w:t>
        </w:r>
        <w:r w:rsidRPr="00D839FF">
          <w:t xml:space="preserve"> {</w:t>
        </w:r>
      </w:ins>
    </w:p>
    <w:p w14:paraId="1815D8E0" w14:textId="42FAA969" w:rsidR="00C622D5" w:rsidRPr="00D839FF" w:rsidRDefault="00C622D5" w:rsidP="00C622D5">
      <w:pPr>
        <w:pStyle w:val="PL"/>
        <w:rPr>
          <w:ins w:id="10724" w:author="CR#5441r2" w:date="2025-09-23T22:29:00Z" w16du:dateUtc="2025-09-23T20:29:00Z"/>
        </w:rPr>
      </w:pPr>
      <w:ins w:id="10725" w:author="CR#5441r2" w:date="2025-09-23T22:29:00Z" w16du:dateUtc="2025-09-23T20:29:00Z">
        <w:r w:rsidRPr="00D839FF">
          <w:t xml:space="preserve">        </w:t>
        </w:r>
        <w:r>
          <w:t>modeA</w:t>
        </w:r>
        <w:r w:rsidRPr="00E80DCF">
          <w:t>-r19</w:t>
        </w:r>
        <w:r>
          <w:t xml:space="preserve"> </w:t>
        </w:r>
        <w:r w:rsidRPr="00D839FF">
          <w:t xml:space="preserve">                               </w:t>
        </w:r>
        <w:r w:rsidRPr="00E450AC">
          <w:rPr>
            <w:color w:val="993366"/>
          </w:rPr>
          <w:t>NULL</w:t>
        </w:r>
        <w:r w:rsidRPr="00D839FF">
          <w:t>,</w:t>
        </w:r>
      </w:ins>
    </w:p>
    <w:p w14:paraId="192DBC07" w14:textId="53AB75B8" w:rsidR="00C622D5" w:rsidRPr="00D839FF" w:rsidRDefault="00C622D5" w:rsidP="00C622D5">
      <w:pPr>
        <w:pStyle w:val="PL"/>
        <w:rPr>
          <w:ins w:id="10726" w:author="CR#5441r2" w:date="2025-09-23T22:29:00Z" w16du:dateUtc="2025-09-23T20:29:00Z"/>
        </w:rPr>
      </w:pPr>
      <w:ins w:id="10727" w:author="CR#5441r2" w:date="2025-09-23T22:29:00Z" w16du:dateUtc="2025-09-23T20:29:00Z">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ins>
    </w:p>
    <w:p w14:paraId="0A932A4B" w14:textId="4FA372B3" w:rsidR="00C622D5" w:rsidRPr="00E450AC" w:rsidRDefault="00C622D5" w:rsidP="00C622D5">
      <w:pPr>
        <w:pStyle w:val="PL"/>
        <w:rPr>
          <w:ins w:id="10728" w:author="CR#5441r2" w:date="2025-09-23T22:29:00Z" w16du:dateUtc="2025-09-23T20:29:00Z"/>
        </w:rPr>
      </w:pPr>
      <w:ins w:id="10729" w:author="CR#5441r2" w:date="2025-09-23T22:29:00Z" w16du:dateUtc="2025-09-23T20:29:00Z">
        <w:r w:rsidRPr="00D839FF">
          <w:t xml:space="preserve">           </w:t>
        </w:r>
        <w:r>
          <w:t xml:space="preserve"> </w:t>
        </w:r>
        <w:r w:rsidRPr="00671B55">
          <w:rPr>
            <w:rPrChange w:id="10730" w:author="Ericsson" w:date="2025-09-05T13:03:00Z" w16du:dateUtc="2025-09-05T11:03:00Z">
              <w:rPr>
                <w:color w:val="808080"/>
              </w:rPr>
            </w:rPrChange>
          </w:rPr>
          <w:t>pusch-ResourceOfModeB-r19</w:t>
        </w:r>
        <w:r w:rsidRPr="00E450AC">
          <w:t xml:space="preserve">      </w:t>
        </w:r>
      </w:ins>
      <w:ins w:id="10731" w:author="CR#5441r2" w:date="2025-09-23T22:56:00Z" w16du:dateUtc="2025-09-23T20:56:00Z">
        <w:r w:rsidR="004D7E5A">
          <w:t xml:space="preserve">     </w:t>
        </w:r>
      </w:ins>
      <w:ins w:id="10732" w:author="CR#5441r2" w:date="2025-09-23T22:29:00Z" w16du:dateUtc="2025-09-23T20:29:00Z">
        <w:r>
          <w:t xml:space="preserve">     </w:t>
        </w:r>
        <w:r w:rsidRPr="00E450AC">
          <w:rPr>
            <w:color w:val="993366"/>
          </w:rPr>
          <w:t>SEQUENCE</w:t>
        </w:r>
        <w:r w:rsidRPr="00E450AC">
          <w:t xml:space="preserve"> {</w:t>
        </w:r>
      </w:ins>
    </w:p>
    <w:p w14:paraId="4ACA393E" w14:textId="0BD2EB8C" w:rsidR="00C622D5" w:rsidRDefault="00C622D5" w:rsidP="00C622D5">
      <w:pPr>
        <w:pStyle w:val="PL"/>
        <w:rPr>
          <w:ins w:id="10733" w:author="CR#5441r2" w:date="2025-09-23T22:29:00Z" w16du:dateUtc="2025-09-23T20:29:00Z"/>
        </w:rPr>
      </w:pPr>
      <w:ins w:id="10734" w:author="CR#5441r2" w:date="2025-09-23T22:29:00Z" w16du:dateUtc="2025-09-23T20:29:00Z">
        <w:r w:rsidRPr="00E450AC">
          <w:t xml:space="preserve">           </w:t>
        </w:r>
        <w:r>
          <w:t xml:space="preserve">     </w:t>
        </w:r>
        <w:r w:rsidRPr="00B21B46">
          <w:t>configuredGrantConfigIndex</w:t>
        </w:r>
        <w:r>
          <w:t>-r19</w:t>
        </w:r>
        <w:r w:rsidRPr="00E450AC">
          <w:t xml:space="preserve">           </w:t>
        </w:r>
        <w:r>
          <w:t>C</w:t>
        </w:r>
        <w:r w:rsidRPr="00B21B46">
          <w:t>onfiguredGrantConfigIndex</w:t>
        </w:r>
        <w:r>
          <w:t>-r16,</w:t>
        </w:r>
      </w:ins>
    </w:p>
    <w:p w14:paraId="4B02C9A1" w14:textId="1BB76631" w:rsidR="00C622D5" w:rsidRDefault="004D7E5A" w:rsidP="00C622D5">
      <w:pPr>
        <w:pStyle w:val="PL"/>
        <w:rPr>
          <w:ins w:id="10735" w:author="CR#5441r2" w:date="2025-09-23T22:29:00Z" w16du:dateUtc="2025-09-23T20:29:00Z"/>
        </w:rPr>
      </w:pPr>
      <w:ins w:id="10736" w:author="CR#5441r2" w:date="2025-09-23T22:56:00Z" w16du:dateUtc="2025-09-23T20:56:00Z">
        <w:r>
          <w:t xml:space="preserve">       </w:t>
        </w:r>
      </w:ins>
      <w:ins w:id="10737" w:author="CR#5441r2" w:date="2025-09-23T22:29:00Z" w16du:dateUtc="2025-09-23T20:29:00Z">
        <w:r w:rsidR="00C622D5">
          <w:t xml:space="preserve">         ul-BWP</w:t>
        </w:r>
        <w:r w:rsidR="00C622D5" w:rsidRPr="007506D7">
          <w:t>-Id</w:t>
        </w:r>
        <w:r w:rsidR="00C622D5">
          <w:t>-r19</w:t>
        </w:r>
        <w:r w:rsidR="00C622D5" w:rsidRPr="007506D7">
          <w:t xml:space="preserve">                     </w:t>
        </w:r>
        <w:r w:rsidR="00C622D5">
          <w:t xml:space="preserve">       </w:t>
        </w:r>
        <w:r w:rsidR="00C622D5" w:rsidRPr="007506D7">
          <w:t>BWP-Id</w:t>
        </w:r>
        <w:r w:rsidR="00C622D5">
          <w:t>,</w:t>
        </w:r>
      </w:ins>
    </w:p>
    <w:p w14:paraId="44FDF19E" w14:textId="1A2ABF5E" w:rsidR="00C622D5" w:rsidRPr="00E450AC" w:rsidRDefault="004D7E5A" w:rsidP="00C622D5">
      <w:pPr>
        <w:pStyle w:val="PL"/>
        <w:rPr>
          <w:ins w:id="10738" w:author="CR#5441r2" w:date="2025-09-23T22:29:00Z" w16du:dateUtc="2025-09-23T20:29:00Z"/>
          <w:color w:val="808080"/>
        </w:rPr>
      </w:pPr>
      <w:ins w:id="10739" w:author="CR#5441r2" w:date="2025-09-23T22:56:00Z" w16du:dateUtc="2025-09-23T20:56:00Z">
        <w:r>
          <w:t xml:space="preserve">       </w:t>
        </w:r>
      </w:ins>
      <w:ins w:id="10740" w:author="CR#5441r2" w:date="2025-09-23T22:29:00Z" w16du:dateUtc="2025-09-23T20:29:00Z">
        <w:r w:rsidR="00C622D5">
          <w:t xml:space="preserve">         s</w:t>
        </w:r>
        <w:r w:rsidR="00C622D5" w:rsidRPr="007506D7">
          <w:t>ervCellIndex</w:t>
        </w:r>
        <w:r w:rsidR="00C622D5">
          <w:t>-r19</w:t>
        </w:r>
      </w:ins>
      <w:ins w:id="10741" w:author="CR#5441r2" w:date="2025-09-23T22:57:00Z" w16du:dateUtc="2025-09-23T20:57:00Z">
        <w:r>
          <w:t xml:space="preserve">       </w:t>
        </w:r>
      </w:ins>
      <w:ins w:id="10742" w:author="CR#5441r2" w:date="2025-09-23T22:58:00Z" w16du:dateUtc="2025-09-23T20:58:00Z">
        <w:r>
          <w:t xml:space="preserve">              </w:t>
        </w:r>
      </w:ins>
      <w:ins w:id="10743" w:author="CR#5441r2" w:date="2025-09-23T22:29:00Z" w16du:dateUtc="2025-09-23T20:29:00Z">
        <w:r w:rsidR="00C622D5">
          <w:t xml:space="preserve">   </w:t>
        </w:r>
        <w:proofErr w:type="spellStart"/>
        <w:r w:rsidR="00C622D5" w:rsidRPr="00E450AC">
          <w:t>ServCellIndex</w:t>
        </w:r>
        <w:proofErr w:type="spellEnd"/>
      </w:ins>
    </w:p>
    <w:p w14:paraId="5D2B02DA" w14:textId="0031199A" w:rsidR="00C622D5" w:rsidRDefault="00C622D5" w:rsidP="00C622D5">
      <w:pPr>
        <w:pStyle w:val="PL"/>
        <w:rPr>
          <w:ins w:id="10744" w:author="CR#5441r2" w:date="2025-09-23T22:29:00Z" w16du:dateUtc="2025-09-23T20:29:00Z"/>
        </w:rPr>
      </w:pPr>
      <w:ins w:id="10745" w:author="CR#5441r2" w:date="2025-09-23T22:29:00Z" w16du:dateUtc="2025-09-23T20:29:00Z">
        <w:r w:rsidRPr="00E450AC">
          <w:t xml:space="preserve">    </w:t>
        </w:r>
        <w:r>
          <w:t xml:space="preserve">       </w:t>
        </w:r>
      </w:ins>
      <w:ins w:id="10746" w:author="CR#5441r2" w:date="2025-09-23T22:58:00Z" w16du:dateUtc="2025-09-23T20:58:00Z">
        <w:r w:rsidR="004D7E5A">
          <w:t xml:space="preserve"> </w:t>
        </w:r>
      </w:ins>
      <w:ins w:id="10747" w:author="CR#5441r2" w:date="2025-09-23T22:29:00Z" w16du:dateUtc="2025-09-23T20:29:00Z">
        <w:r w:rsidRPr="00E450AC">
          <w:t>}</w:t>
        </w:r>
        <w:r>
          <w:t>,</w:t>
        </w:r>
      </w:ins>
    </w:p>
    <w:p w14:paraId="17B246FC" w14:textId="77777777" w:rsidR="004D7E5A" w:rsidRDefault="00C622D5" w:rsidP="00C622D5">
      <w:pPr>
        <w:pStyle w:val="PL"/>
        <w:rPr>
          <w:ins w:id="10748" w:author="CR#5441r2" w:date="2025-09-23T23:00:00Z" w16du:dateUtc="2025-09-23T21:00:00Z"/>
          <w:lang w:val="en-US"/>
        </w:rPr>
      </w:pPr>
      <w:ins w:id="10749" w:author="CR#5441r2" w:date="2025-09-23T22:29:00Z" w16du:dateUtc="2025-09-23T20:29:00Z">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ins>
    </w:p>
    <w:p w14:paraId="561957D6" w14:textId="44912320" w:rsidR="00C622D5" w:rsidRDefault="004D7E5A" w:rsidP="00C622D5">
      <w:pPr>
        <w:pStyle w:val="PL"/>
        <w:rPr>
          <w:ins w:id="10750" w:author="CR#5441r2" w:date="2025-09-23T22:29:00Z" w16du:dateUtc="2025-09-23T20:29:00Z"/>
          <w:lang w:val="en-US"/>
        </w:rPr>
      </w:pPr>
      <w:ins w:id="10751" w:author="CR#5441r2" w:date="2025-09-23T23:00:00Z" w16du:dateUtc="2025-09-23T21:00:00Z">
        <w:r>
          <w:rPr>
            <w:lang w:val="en-US"/>
          </w:rPr>
          <w:t xml:space="preserve">                                                    </w:t>
        </w:r>
      </w:ins>
      <w:ins w:id="10752" w:author="CR#5441r2" w:date="2025-09-23T22:29:00Z" w16du:dateUtc="2025-09-23T20:29:00Z">
        <w:r w:rsidR="00C622D5" w:rsidRPr="00EB6D49">
          <w:rPr>
            <w:lang w:val="en-US"/>
          </w:rPr>
          <w:t xml:space="preserve"> </w:t>
        </w:r>
        <w:r w:rsidR="00C622D5" w:rsidRPr="00E807DA">
          <w:t>symb</w:t>
        </w:r>
        <w:r w:rsidR="00C622D5">
          <w:t>512</w:t>
        </w:r>
        <w:r w:rsidR="00C622D5" w:rsidRPr="00EB6D49">
          <w:rPr>
            <w:lang w:val="en-US"/>
          </w:rPr>
          <w:t>}</w:t>
        </w:r>
      </w:ins>
    </w:p>
    <w:p w14:paraId="254B8323" w14:textId="77777777" w:rsidR="00C622D5" w:rsidRPr="004B529D" w:rsidRDefault="00C622D5" w:rsidP="00C622D5">
      <w:pPr>
        <w:pStyle w:val="PL"/>
        <w:rPr>
          <w:ins w:id="10753" w:author="CR#5441r2" w:date="2025-09-23T22:29:00Z" w16du:dateUtc="2025-09-23T20:29:00Z"/>
          <w:color w:val="808080"/>
          <w:rPrChange w:id="10754" w:author="RAN2#131_v2" w:date="2025-09-01T11:50:00Z" w16du:dateUtc="2025-09-01T09:50:00Z">
            <w:rPr>
              <w:ins w:id="10755" w:author="CR#5441r2" w:date="2025-09-23T22:29:00Z" w16du:dateUtc="2025-09-23T20:29:00Z"/>
            </w:rPr>
          </w:rPrChange>
        </w:rPr>
      </w:pPr>
      <w:ins w:id="10756" w:author="CR#5441r2" w:date="2025-09-23T22:29:00Z" w16du:dateUtc="2025-09-23T20:29:00Z">
        <w:r>
          <w:t xml:space="preserve">--Editor’s note: </w:t>
        </w:r>
        <w:proofErr w:type="spellStart"/>
        <w:r w:rsidRPr="00E807DA">
          <w:t>minimumPucch</w:t>
        </w:r>
        <w:r>
          <w:t>-</w:t>
        </w:r>
        <w:r w:rsidRPr="00E807DA">
          <w:t>PuschOffset</w:t>
        </w:r>
        <w:proofErr w:type="spellEnd"/>
        <w:r>
          <w:t xml:space="preserve"> can be updated based on further RAN1 discussion.</w:t>
        </w:r>
      </w:ins>
    </w:p>
    <w:p w14:paraId="5CF299C0" w14:textId="759F08F4" w:rsidR="00C622D5" w:rsidRPr="00056AD5" w:rsidRDefault="00C622D5" w:rsidP="00C622D5">
      <w:pPr>
        <w:pStyle w:val="PL"/>
        <w:rPr>
          <w:ins w:id="10757" w:author="CR#5441r2" w:date="2025-09-23T22:29:00Z" w16du:dateUtc="2025-09-23T20:29:00Z"/>
          <w:color w:val="808080"/>
        </w:rPr>
      </w:pPr>
      <w:ins w:id="10758" w:author="CR#5441r2" w:date="2025-09-23T22:29:00Z" w16du:dateUtc="2025-09-23T20:29:00Z">
        <w:r>
          <w:t xml:space="preserve">       </w:t>
        </w:r>
      </w:ins>
      <w:ins w:id="10759" w:author="CR#5441r2" w:date="2025-09-23T23:00:00Z" w16du:dateUtc="2025-09-23T21:00:00Z">
        <w:r w:rsidR="004D7E5A">
          <w:t xml:space="preserve"> </w:t>
        </w:r>
      </w:ins>
      <w:ins w:id="10760" w:author="CR#5441r2" w:date="2025-09-23T22:29:00Z" w16du:dateUtc="2025-09-23T20:29:00Z">
        <w:r w:rsidRPr="00E450AC">
          <w:t>}</w:t>
        </w:r>
      </w:ins>
    </w:p>
    <w:p w14:paraId="620131E4" w14:textId="259B2397" w:rsidR="00C622D5" w:rsidRPr="00D839FF" w:rsidRDefault="00C622D5" w:rsidP="00C622D5">
      <w:pPr>
        <w:pStyle w:val="PL"/>
        <w:rPr>
          <w:ins w:id="10761" w:author="CR#5441r2" w:date="2025-09-23T22:29:00Z" w16du:dateUtc="2025-09-23T20:29:00Z"/>
        </w:rPr>
      </w:pPr>
      <w:ins w:id="10762" w:author="CR#5441r2" w:date="2025-09-23T22:29:00Z" w16du:dateUtc="2025-09-23T20:29:00Z">
        <w:r w:rsidRPr="00D839FF">
          <w:t xml:space="preserve">    },</w:t>
        </w:r>
      </w:ins>
    </w:p>
    <w:p w14:paraId="62E3DB2E" w14:textId="698D1EF7" w:rsidR="00C622D5" w:rsidDel="006E3435" w:rsidRDefault="00C622D5" w:rsidP="00C622D5">
      <w:pPr>
        <w:pStyle w:val="PL"/>
        <w:rPr>
          <w:ins w:id="10763" w:author="CR#5441r2" w:date="2025-09-23T22:29:00Z" w16du:dateUtc="2025-09-23T20:29:00Z"/>
          <w:del w:id="10764" w:author="RAN2#131" w:date="2025-06-24T15:36:00Z" w16du:dateUtc="2025-06-24T13:36:00Z"/>
          <w:lang w:val="pt-BR"/>
        </w:rPr>
      </w:pPr>
      <w:ins w:id="10765" w:author="CR#5441r2" w:date="2025-09-23T22:29:00Z" w16du:dateUtc="2025-09-23T20:29:00Z">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ins>
    </w:p>
    <w:p w14:paraId="5A5C6E5E" w14:textId="2ECB937B" w:rsidR="00C622D5" w:rsidRPr="000E78C1" w:rsidRDefault="004D7E5A" w:rsidP="00C622D5">
      <w:pPr>
        <w:pStyle w:val="PL"/>
        <w:rPr>
          <w:ins w:id="10766" w:author="CR#5441r2" w:date="2025-09-23T22:29:00Z" w16du:dateUtc="2025-09-23T20:29:00Z"/>
          <w:color w:val="808080"/>
          <w:rPrChange w:id="10767" w:author="RAN2#131_v1" w:date="2025-08-07T11:06:00Z" w16du:dateUtc="2025-08-07T09:06:00Z">
            <w:rPr>
              <w:ins w:id="10768" w:author="CR#5441r2" w:date="2025-09-23T22:29:00Z" w16du:dateUtc="2025-09-23T20:29:00Z"/>
            </w:rPr>
          </w:rPrChange>
        </w:rPr>
      </w:pPr>
      <w:ins w:id="10769" w:author="CR#5441r2" w:date="2025-09-23T22:57:00Z" w16du:dateUtc="2025-09-23T20:57:00Z">
        <w:r w:rsidRPr="00F210E4">
          <w:rPr>
            <w:lang w:val="pt-BR"/>
          </w:rPr>
          <w:t xml:space="preserve">    </w:t>
        </w:r>
      </w:ins>
      <w:ins w:id="10770" w:author="CR#5441r2" w:date="2025-09-23T22:29:00Z" w16du:dateUtc="2025-09-23T20:29:00Z">
        <w:r w:rsidR="00C622D5">
          <w:t>tci-S</w:t>
        </w:r>
        <w:r w:rsidR="00C622D5" w:rsidRPr="007506D7">
          <w:t>ervCellIndex</w:t>
        </w:r>
        <w:r w:rsidR="00C622D5">
          <w:t>-r19</w:t>
        </w:r>
      </w:ins>
      <w:ins w:id="10771" w:author="CR#5441r2" w:date="2025-09-23T22:57:00Z" w16du:dateUtc="2025-09-23T20:57:00Z">
        <w:r>
          <w:t xml:space="preserve">       </w:t>
        </w:r>
      </w:ins>
      <w:ins w:id="10772" w:author="CR#5441r2" w:date="2025-09-23T22:29:00Z" w16du:dateUtc="2025-09-23T20:29:00Z">
        <w:r w:rsidR="00C622D5">
          <w:t xml:space="preserve">  </w:t>
        </w:r>
        <w:r w:rsidR="00C622D5" w:rsidRPr="002C6FB5">
          <w:rPr>
            <w:lang w:val="en-US"/>
          </w:rPr>
          <w:t xml:space="preserve">    </w:t>
        </w:r>
      </w:ins>
      <w:ins w:id="10773" w:author="CR#5441r2" w:date="2025-09-23T23:01:00Z" w16du:dateUtc="2025-09-23T21:01:00Z">
        <w:r>
          <w:rPr>
            <w:lang w:val="en-US"/>
          </w:rPr>
          <w:t xml:space="preserve">       </w:t>
        </w:r>
      </w:ins>
      <w:proofErr w:type="spellStart"/>
      <w:ins w:id="10774" w:author="CR#5441r2" w:date="2025-09-23T22:29:00Z" w16du:dateUtc="2025-09-23T20:29:00Z">
        <w:r w:rsidR="00C622D5" w:rsidRPr="00E450AC">
          <w:t>ServCellIndex</w:t>
        </w:r>
        <w:proofErr w:type="spellEnd"/>
        <w:r w:rsidR="00C622D5" w:rsidRPr="00D839FF">
          <w:t xml:space="preserve">                                   </w:t>
        </w:r>
        <w:r w:rsidR="00C622D5">
          <w:t xml:space="preserve">               </w:t>
        </w:r>
        <w:r w:rsidR="00C622D5" w:rsidRPr="00D839FF">
          <w:t xml:space="preserve">   </w:t>
        </w:r>
        <w:r w:rsidR="00C622D5">
          <w:t xml:space="preserve">   </w:t>
        </w:r>
        <w:r w:rsidR="00C622D5" w:rsidRPr="00D839FF">
          <w:rPr>
            <w:color w:val="993366"/>
          </w:rPr>
          <w:t>OPTIONAL</w:t>
        </w:r>
        <w:r w:rsidR="00C622D5" w:rsidRPr="00671B55">
          <w:rPr>
            <w:rPrChange w:id="10775" w:author="Ericsson" w:date="2025-09-05T13:03:00Z" w16du:dateUtc="2025-09-05T11:03:00Z">
              <w:rPr>
                <w:color w:val="993366"/>
              </w:rPr>
            </w:rPrChange>
          </w:rPr>
          <w:t>,</w:t>
        </w:r>
        <w:r w:rsidR="00C622D5">
          <w:t xml:space="preserve"> </w:t>
        </w:r>
        <w:r w:rsidR="00C622D5" w:rsidRPr="00D839FF">
          <w:t xml:space="preserve">   </w:t>
        </w:r>
        <w:r w:rsidR="00C622D5" w:rsidRPr="00D839FF">
          <w:rPr>
            <w:color w:val="808080"/>
          </w:rPr>
          <w:t>-- Need R</w:t>
        </w:r>
      </w:ins>
    </w:p>
    <w:p w14:paraId="2702F340" w14:textId="77777777" w:rsidR="00C622D5" w:rsidRDefault="00C622D5" w:rsidP="00C622D5">
      <w:pPr>
        <w:pStyle w:val="PL"/>
        <w:rPr>
          <w:ins w:id="10776" w:author="CR#5441r2" w:date="2025-09-23T22:29:00Z" w16du:dateUtc="2025-09-23T20:29:00Z"/>
          <w:color w:val="808080"/>
        </w:rPr>
      </w:pPr>
      <w:ins w:id="10777" w:author="CR#5441r2" w:date="2025-09-23T22:29:00Z" w16du:dateUtc="2025-09-23T20:29:00Z">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671B55">
          <w:rPr>
            <w:rPrChange w:id="10778" w:author="Ericsson" w:date="2025-09-05T13:04:00Z" w16du:dateUtc="2025-09-05T11:04:00Z">
              <w:rPr>
                <w:color w:val="993366"/>
              </w:rPr>
            </w:rPrChange>
          </w:rPr>
          <w:t>,</w:t>
        </w:r>
        <w:r>
          <w:t xml:space="preserve"> </w:t>
        </w:r>
        <w:r w:rsidRPr="00D839FF">
          <w:t xml:space="preserve">   </w:t>
        </w:r>
        <w:r w:rsidRPr="00D839FF">
          <w:rPr>
            <w:color w:val="808080"/>
          </w:rPr>
          <w:t>-- Need R</w:t>
        </w:r>
      </w:ins>
    </w:p>
    <w:p w14:paraId="373AB5B1" w14:textId="6F157762" w:rsidR="00C622D5" w:rsidRDefault="004D7E5A" w:rsidP="00C622D5">
      <w:pPr>
        <w:pStyle w:val="PL"/>
        <w:rPr>
          <w:ins w:id="10779" w:author="CR#5441r2" w:date="2025-09-23T22:29:00Z" w16du:dateUtc="2025-09-23T20:29:00Z"/>
          <w:color w:val="808080"/>
        </w:rPr>
      </w:pPr>
      <w:ins w:id="10780" w:author="CR#5441r2" w:date="2025-09-23T22:57:00Z" w16du:dateUtc="2025-09-23T20:57:00Z">
        <w:r w:rsidRPr="00F210E4">
          <w:rPr>
            <w:lang w:val="pt-BR"/>
          </w:rPr>
          <w:t xml:space="preserve">    </w:t>
        </w:r>
      </w:ins>
      <w:ins w:id="10781" w:author="CR#5441r2" w:date="2025-09-23T22:29:00Z" w16du:dateUtc="2025-09-23T20:29:00Z">
        <w:r w:rsidR="00C622D5">
          <w:rPr>
            <w:lang w:val="en-US"/>
          </w:rPr>
          <w:t>c</w:t>
        </w:r>
        <w:r w:rsidR="00C622D5" w:rsidRPr="002E698C">
          <w:rPr>
            <w:lang w:val="en-US"/>
          </w:rPr>
          <w:t>ondition</w:t>
        </w:r>
        <w:r w:rsidR="00C622D5">
          <w:rPr>
            <w:lang w:val="en-US"/>
          </w:rPr>
          <w:t>Fulfillment</w:t>
        </w:r>
        <w:r w:rsidR="00C622D5" w:rsidRPr="002E698C">
          <w:rPr>
            <w:lang w:val="en-US"/>
          </w:rPr>
          <w:t>Indicator</w:t>
        </w:r>
        <w:r w:rsidR="00C622D5" w:rsidRPr="00EB6D49">
          <w:rPr>
            <w:lang w:val="en-US"/>
          </w:rPr>
          <w:t xml:space="preserve">-r19   </w:t>
        </w:r>
        <w:r w:rsidR="00C622D5">
          <w:rPr>
            <w:lang w:val="en-US"/>
          </w:rPr>
          <w:t xml:space="preserve">     </w:t>
        </w:r>
        <w:r w:rsidR="00C622D5" w:rsidRPr="00D839FF">
          <w:rPr>
            <w:color w:val="993366"/>
          </w:rPr>
          <w:t>ENUMERATED</w:t>
        </w:r>
        <w:r w:rsidR="00C622D5" w:rsidRPr="00D839FF">
          <w:t xml:space="preserve"> {enable</w:t>
        </w:r>
        <w:r w:rsidR="00C622D5">
          <w:t>d</w:t>
        </w:r>
        <w:r w:rsidR="00C622D5" w:rsidRPr="00D839FF">
          <w:t>}</w:t>
        </w:r>
      </w:ins>
      <w:ins w:id="10782" w:author="CR#5441r2" w:date="2025-09-23T22:57:00Z" w16du:dateUtc="2025-09-23T20:57:00Z">
        <w:r>
          <w:t xml:space="preserve">                         </w:t>
        </w:r>
      </w:ins>
      <w:ins w:id="10783" w:author="CR#5441r2" w:date="2025-09-23T23:01:00Z" w16du:dateUtc="2025-09-23T21:01:00Z">
        <w:r>
          <w:t xml:space="preserve">                   </w:t>
        </w:r>
      </w:ins>
      <w:ins w:id="10784" w:author="CR#5441r2" w:date="2025-09-23T22:57:00Z" w16du:dateUtc="2025-09-23T20:57:00Z">
        <w:r>
          <w:t xml:space="preserve">   </w:t>
        </w:r>
      </w:ins>
      <w:ins w:id="10785" w:author="CR#5441r2" w:date="2025-09-23T22:29:00Z" w16du:dateUtc="2025-09-23T20:29:00Z">
        <w:r w:rsidR="00C622D5">
          <w:t xml:space="preserve">  </w:t>
        </w:r>
        <w:r w:rsidR="00C622D5" w:rsidRPr="00E450AC">
          <w:rPr>
            <w:color w:val="993366"/>
          </w:rPr>
          <w:t>OPTIONAL</w:t>
        </w:r>
        <w:r w:rsidR="00C622D5" w:rsidRPr="00671B55">
          <w:rPr>
            <w:rPrChange w:id="10786" w:author="Ericsson" w:date="2025-09-05T13:04:00Z" w16du:dateUtc="2025-09-05T11:04:00Z">
              <w:rPr>
                <w:color w:val="993366"/>
              </w:rPr>
            </w:rPrChange>
          </w:rPr>
          <w:t>,</w:t>
        </w:r>
        <w:r w:rsidR="00C622D5" w:rsidRPr="00E450AC">
          <w:t xml:space="preserve">    </w:t>
        </w:r>
        <w:r w:rsidR="00C622D5" w:rsidRPr="00E450AC">
          <w:rPr>
            <w:color w:val="808080"/>
          </w:rPr>
          <w:t>-- Need R</w:t>
        </w:r>
      </w:ins>
    </w:p>
    <w:p w14:paraId="6259202A" w14:textId="77777777" w:rsidR="00C622D5" w:rsidRPr="00E450AC" w:rsidRDefault="00C622D5" w:rsidP="00C622D5">
      <w:pPr>
        <w:pStyle w:val="PL"/>
        <w:rPr>
          <w:ins w:id="10787" w:author="CR#5441r2" w:date="2025-09-23T22:29:00Z" w16du:dateUtc="2025-09-23T20:29:00Z"/>
        </w:rPr>
      </w:pPr>
      <w:ins w:id="10788" w:author="CR#5441r2" w:date="2025-09-23T22:29:00Z" w16du:dateUtc="2025-09-23T20:29:00Z">
        <w:r>
          <w:rPr>
            <w:color w:val="808080"/>
          </w:rPr>
          <w:t xml:space="preserve">    </w:t>
        </w:r>
        <w:r w:rsidRPr="00671B55">
          <w:rPr>
            <w:lang w:val="en-US"/>
            <w:rPrChange w:id="10789" w:author="Ericsson" w:date="2025-09-05T13:04:00Z" w16du:dateUtc="2025-09-05T11:04:00Z">
              <w:rPr>
                <w:color w:val="808080"/>
              </w:rPr>
            </w:rPrChange>
          </w:rPr>
          <w:t>eventCountWindow-r19</w:t>
        </w:r>
        <w:r>
          <w:t xml:space="preserve">   </w:t>
        </w:r>
        <w:r w:rsidRPr="00E450AC">
          <w:t xml:space="preserve">      </w:t>
        </w:r>
        <w:r>
          <w:t xml:space="preserve">            </w:t>
        </w:r>
        <w:r w:rsidRPr="00E450AC">
          <w:rPr>
            <w:color w:val="993366"/>
          </w:rPr>
          <w:t>SEQUENCE</w:t>
        </w:r>
        <w:r w:rsidRPr="00E450AC">
          <w:t xml:space="preserve"> {</w:t>
        </w:r>
      </w:ins>
    </w:p>
    <w:p w14:paraId="1033D56F" w14:textId="6783AD73" w:rsidR="00C622D5" w:rsidRPr="00DA09AC" w:rsidRDefault="00C622D5" w:rsidP="00C622D5">
      <w:pPr>
        <w:pStyle w:val="PL"/>
        <w:rPr>
          <w:ins w:id="10790" w:author="CR#5441r2" w:date="2025-09-23T22:29:00Z" w16du:dateUtc="2025-09-23T20:29:00Z"/>
          <w:lang w:val="en-US"/>
        </w:rPr>
      </w:pPr>
      <w:ins w:id="10791" w:author="CR#5441r2" w:date="2025-09-23T22:29:00Z" w16du:dateUtc="2025-09-23T20:29:00Z">
        <w:r w:rsidRPr="00E450AC">
          <w:t xml:space="preserve">    </w:t>
        </w:r>
        <w:r>
          <w:t xml:space="preserve">    </w:t>
        </w:r>
        <w:r w:rsidRPr="00DA09AC">
          <w:rPr>
            <w:lang w:val="en-US"/>
          </w:rPr>
          <w:t>eventInstanceCount-r19</w:t>
        </w:r>
      </w:ins>
      <w:ins w:id="10792" w:author="CR#5441r2" w:date="2025-09-23T22:57:00Z" w16du:dateUtc="2025-09-23T20:57:00Z">
        <w:r w:rsidR="004D7E5A">
          <w:t xml:space="preserve">    </w:t>
        </w:r>
      </w:ins>
      <w:ins w:id="10793" w:author="CR#5441r2" w:date="2025-09-23T23:01:00Z" w16du:dateUtc="2025-09-23T21:01:00Z">
        <w:r w:rsidR="004D7E5A">
          <w:t xml:space="preserve">      </w:t>
        </w:r>
      </w:ins>
      <w:ins w:id="10794" w:author="CR#5441r2" w:date="2025-09-23T22:57:00Z" w16du:dateUtc="2025-09-23T20:57:00Z">
        <w:r w:rsidR="004D7E5A">
          <w:t xml:space="preserve">   </w:t>
        </w:r>
      </w:ins>
      <w:ins w:id="10795" w:author="CR#5441r2" w:date="2025-09-23T22:29:00Z" w16du:dateUtc="2025-09-23T20:29:00Z">
        <w:r>
          <w:rPr>
            <w:lang w:val="en-US"/>
          </w:rPr>
          <w:t xml:space="preserve">      </w:t>
        </w:r>
        <w:r w:rsidRPr="00E450AC">
          <w:rPr>
            <w:color w:val="993366"/>
          </w:rPr>
          <w:t>INTEGER</w:t>
        </w:r>
        <w:r w:rsidRPr="00E450AC">
          <w:t xml:space="preserve"> (</w:t>
        </w:r>
        <w:r>
          <w:t>2</w:t>
        </w:r>
        <w:r w:rsidRPr="00E450AC">
          <w:t>..</w:t>
        </w:r>
        <w:r>
          <w:t>16</w:t>
        </w:r>
        <w:r w:rsidRPr="00E450AC">
          <w:t>)</w:t>
        </w:r>
        <w:r>
          <w:t>,</w:t>
        </w:r>
      </w:ins>
    </w:p>
    <w:p w14:paraId="2F8FC590" w14:textId="109E5D23" w:rsidR="00C622D5" w:rsidRPr="00ED09D8" w:rsidRDefault="004D7E5A" w:rsidP="00C622D5">
      <w:pPr>
        <w:pStyle w:val="PL"/>
        <w:rPr>
          <w:ins w:id="10796" w:author="CR#5441r2" w:date="2025-09-23T22:29:00Z" w16du:dateUtc="2025-09-23T20:29:00Z"/>
        </w:rPr>
      </w:pPr>
      <w:ins w:id="10797" w:author="CR#5441r2" w:date="2025-09-23T22:57:00Z" w16du:dateUtc="2025-09-23T20:57:00Z">
        <w:r w:rsidRPr="00F210E4">
          <w:rPr>
            <w:lang w:val="pt-BR"/>
          </w:rPr>
          <w:t xml:space="preserve">    </w:t>
        </w:r>
      </w:ins>
      <w:ins w:id="10798" w:author="CR#5441r2" w:date="2025-09-23T22:29:00Z" w16du:dateUtc="2025-09-23T20:29:00Z">
        <w:r w:rsidR="00C622D5">
          <w:rPr>
            <w:lang w:val="en-US"/>
          </w:rPr>
          <w:t xml:space="preserve">    </w:t>
        </w:r>
        <w:r w:rsidR="00C622D5" w:rsidRPr="00EB6D49">
          <w:rPr>
            <w:lang w:val="en-US"/>
          </w:rPr>
          <w:t xml:space="preserve">eventDetectionTimeWindow-r19     </w:t>
        </w:r>
      </w:ins>
      <w:ins w:id="10799" w:author="CR#5441r2" w:date="2025-09-23T23:01:00Z" w16du:dateUtc="2025-09-23T21:01:00Z">
        <w:r>
          <w:rPr>
            <w:lang w:val="en-US"/>
          </w:rPr>
          <w:t xml:space="preserve">    </w:t>
        </w:r>
      </w:ins>
      <w:ins w:id="10800" w:author="CR#5441r2" w:date="2025-09-23T22:29:00Z" w16du:dateUtc="2025-09-23T20:29:00Z">
        <w:r w:rsidR="00C622D5" w:rsidRPr="00EB6D49">
          <w:rPr>
            <w:lang w:val="en-US"/>
          </w:rPr>
          <w:t xml:space="preserve">  </w:t>
        </w:r>
        <w:r w:rsidR="00C622D5">
          <w:rPr>
            <w:lang w:val="en-US"/>
          </w:rPr>
          <w:t xml:space="preserve">  </w:t>
        </w:r>
        <w:r w:rsidR="00C622D5" w:rsidRPr="00EB6D49">
          <w:rPr>
            <w:color w:val="993366"/>
            <w:lang w:val="en-US"/>
          </w:rPr>
          <w:t>ENUMERATED</w:t>
        </w:r>
        <w:r w:rsidR="00C622D5" w:rsidRPr="00EB6D49">
          <w:rPr>
            <w:lang w:val="en-US"/>
          </w:rPr>
          <w:t xml:space="preserve"> {ms4, ms5, ms</w:t>
        </w:r>
        <w:r w:rsidR="00C622D5">
          <w:rPr>
            <w:lang w:val="en-US"/>
          </w:rPr>
          <w:t>8</w:t>
        </w:r>
        <w:r w:rsidR="00C622D5" w:rsidRPr="00EB6D49">
          <w:rPr>
            <w:lang w:val="en-US"/>
          </w:rPr>
          <w:t xml:space="preserve">, </w:t>
        </w:r>
        <w:r w:rsidR="00C622D5">
          <w:rPr>
            <w:lang w:val="en-US"/>
          </w:rPr>
          <w:t>ms10,</w:t>
        </w:r>
        <w:r w:rsidR="00C622D5" w:rsidRPr="00EB6D49">
          <w:rPr>
            <w:lang w:val="en-US"/>
          </w:rPr>
          <w:t xml:space="preserve"> ms</w:t>
        </w:r>
        <w:r w:rsidR="00C622D5">
          <w:rPr>
            <w:lang w:val="en-US"/>
          </w:rPr>
          <w:t>16</w:t>
        </w:r>
        <w:r w:rsidR="00C622D5" w:rsidRPr="00EB6D49">
          <w:rPr>
            <w:lang w:val="en-US"/>
          </w:rPr>
          <w:t>, ms</w:t>
        </w:r>
        <w:r w:rsidR="00C622D5">
          <w:rPr>
            <w:lang w:val="en-US"/>
          </w:rPr>
          <w:t>20</w:t>
        </w:r>
        <w:r w:rsidR="00C622D5" w:rsidRPr="00EB6D49">
          <w:rPr>
            <w:lang w:val="en-US"/>
          </w:rPr>
          <w:t>, ms</w:t>
        </w:r>
        <w:r w:rsidR="00C622D5">
          <w:rPr>
            <w:lang w:val="en-US"/>
          </w:rPr>
          <w:t>40</w:t>
        </w:r>
        <w:r w:rsidR="00C622D5" w:rsidRPr="00EB6D49">
          <w:rPr>
            <w:lang w:val="en-US"/>
          </w:rPr>
          <w:t xml:space="preserve">, </w:t>
        </w:r>
        <w:r w:rsidR="00C622D5">
          <w:rPr>
            <w:lang w:val="en-US"/>
          </w:rPr>
          <w:t>ms80,</w:t>
        </w:r>
        <w:r w:rsidR="00C622D5" w:rsidRPr="00EB6D49">
          <w:rPr>
            <w:lang w:val="en-US"/>
          </w:rPr>
          <w:t xml:space="preserve"> ms</w:t>
        </w:r>
        <w:r w:rsidR="00C622D5">
          <w:rPr>
            <w:lang w:val="en-US"/>
          </w:rPr>
          <w:t>160</w:t>
        </w:r>
        <w:r w:rsidR="00C622D5" w:rsidRPr="00EB6D49">
          <w:rPr>
            <w:lang w:val="en-US"/>
          </w:rPr>
          <w:t>, ms</w:t>
        </w:r>
        <w:r w:rsidR="00C622D5">
          <w:rPr>
            <w:lang w:val="en-US"/>
          </w:rPr>
          <w:t>320</w:t>
        </w:r>
        <w:r w:rsidR="00C622D5" w:rsidRPr="00EB6D49">
          <w:rPr>
            <w:lang w:val="en-US"/>
          </w:rPr>
          <w:t>, ms</w:t>
        </w:r>
        <w:r w:rsidR="00C622D5">
          <w:rPr>
            <w:lang w:val="en-US"/>
          </w:rPr>
          <w:t>640</w:t>
        </w:r>
        <w:r w:rsidR="00C622D5" w:rsidRPr="00EB6D49">
          <w:rPr>
            <w:lang w:val="en-US"/>
          </w:rPr>
          <w:t xml:space="preserve">, </w:t>
        </w:r>
        <w:r w:rsidR="00C622D5">
          <w:rPr>
            <w:lang w:val="en-US"/>
          </w:rPr>
          <w:t>ms1280</w:t>
        </w:r>
        <w:r w:rsidR="00C622D5" w:rsidRPr="00EB6D49">
          <w:rPr>
            <w:lang w:val="en-US"/>
          </w:rPr>
          <w:t>}</w:t>
        </w:r>
      </w:ins>
    </w:p>
    <w:p w14:paraId="399AEEAB" w14:textId="4D3B5A95" w:rsidR="00C622D5" w:rsidRDefault="00C622D5" w:rsidP="00C622D5">
      <w:pPr>
        <w:pStyle w:val="PL"/>
        <w:rPr>
          <w:ins w:id="10801" w:author="CR#5441r2" w:date="2025-09-23T22:29:00Z" w16du:dateUtc="2025-09-23T20:29:00Z"/>
          <w:color w:val="808080"/>
        </w:rPr>
      </w:pPr>
      <w:ins w:id="10802" w:author="CR#5441r2" w:date="2025-09-23T22:29:00Z" w16du:dateUtc="2025-09-23T20:29:00Z">
        <w:r>
          <w:t xml:space="preserve">    </w:t>
        </w:r>
        <w:r w:rsidRPr="00E450AC">
          <w:t xml:space="preserve">}                    </w:t>
        </w:r>
        <w:r>
          <w:t xml:space="preserve">                                                 </w:t>
        </w:r>
      </w:ins>
      <w:ins w:id="10803" w:author="CR#5441r2" w:date="2025-09-23T22:57:00Z" w16du:dateUtc="2025-09-23T20:57:00Z">
        <w:r w:rsidR="004D7E5A">
          <w:t xml:space="preserve">           </w:t>
        </w:r>
      </w:ins>
      <w:ins w:id="10804" w:author="CR#5441r2" w:date="2025-09-23T23:01:00Z" w16du:dateUtc="2025-09-23T21:01:00Z">
        <w:r w:rsidR="004D7E5A">
          <w:t xml:space="preserve">                       </w:t>
        </w:r>
      </w:ins>
      <w:ins w:id="10805" w:author="CR#5441r2" w:date="2025-09-23T23:02:00Z" w16du:dateUtc="2025-09-23T21:02:00Z">
        <w:r w:rsidR="004D7E5A">
          <w:t xml:space="preserve">  </w:t>
        </w:r>
      </w:ins>
      <w:ins w:id="10806" w:author="CR#5441r2" w:date="2025-09-23T22:57:00Z" w16du:dateUtc="2025-09-23T20:57:00Z">
        <w:r w:rsidR="004D7E5A">
          <w:t xml:space="preserve">  </w:t>
        </w:r>
      </w:ins>
      <w:ins w:id="10807" w:author="CR#5441r2" w:date="2025-09-23T22:29:00Z" w16du:dateUtc="2025-09-23T20:29:00Z">
        <w:r>
          <w:t xml:space="preserve">  </w:t>
        </w:r>
        <w:r w:rsidRPr="00E450AC">
          <w:rPr>
            <w:color w:val="993366"/>
          </w:rPr>
          <w:t>OPTIONAL</w:t>
        </w:r>
        <w:r w:rsidRPr="00671B55">
          <w:rPr>
            <w:rPrChange w:id="10808" w:author="Ericsson" w:date="2025-09-05T13:04:00Z" w16du:dateUtc="2025-09-05T11:04:00Z">
              <w:rPr>
                <w:color w:val="993366"/>
              </w:rPr>
            </w:rPrChange>
          </w:rPr>
          <w:t>,</w:t>
        </w:r>
        <w:r w:rsidRPr="00E450AC">
          <w:t xml:space="preserve">    </w:t>
        </w:r>
        <w:r w:rsidRPr="00E450AC">
          <w:rPr>
            <w:color w:val="808080"/>
          </w:rPr>
          <w:t>-- Need R</w:t>
        </w:r>
      </w:ins>
    </w:p>
    <w:p w14:paraId="07C2E94C" w14:textId="65BBD7E6" w:rsidR="00C622D5" w:rsidRPr="00E450AC" w:rsidRDefault="00C622D5" w:rsidP="00C622D5">
      <w:pPr>
        <w:pStyle w:val="PL"/>
        <w:rPr>
          <w:ins w:id="10809" w:author="CR#5441r2" w:date="2025-09-23T22:29:00Z" w16du:dateUtc="2025-09-23T20:29:00Z"/>
        </w:rPr>
      </w:pPr>
      <w:ins w:id="10810" w:author="CR#5441r2" w:date="2025-09-23T22:29:00Z" w16du:dateUtc="2025-09-23T20:29:00Z">
        <w:r w:rsidRPr="00671B55">
          <w:rPr>
            <w:lang w:val="en-US"/>
            <w:rPrChange w:id="10811" w:author="Ericsson" w:date="2025-09-05T13:04:00Z" w16du:dateUtc="2025-09-05T11:04:00Z">
              <w:rPr>
                <w:color w:val="808080"/>
              </w:rPr>
            </w:rPrChange>
          </w:rPr>
          <w:t xml:space="preserve">    pucch-Resource-r19</w:t>
        </w:r>
        <w:r>
          <w:t xml:space="preserve">   </w:t>
        </w:r>
        <w:r w:rsidRPr="00E450AC">
          <w:t xml:space="preserve">      </w:t>
        </w:r>
        <w:r>
          <w:t xml:space="preserve">    </w:t>
        </w:r>
      </w:ins>
      <w:ins w:id="10812" w:author="CR#5441r2" w:date="2025-09-23T23:02:00Z" w16du:dateUtc="2025-09-23T21:02:00Z">
        <w:r w:rsidR="004D7E5A">
          <w:t xml:space="preserve">          </w:t>
        </w:r>
      </w:ins>
      <w:ins w:id="10813" w:author="CR#5441r2" w:date="2025-09-23T22:29:00Z" w16du:dateUtc="2025-09-23T20:29:00Z">
        <w:r w:rsidRPr="00E450AC">
          <w:rPr>
            <w:color w:val="993366"/>
          </w:rPr>
          <w:t>SEQUENCE</w:t>
        </w:r>
        <w:r w:rsidRPr="00E450AC">
          <w:t xml:space="preserve"> {</w:t>
        </w:r>
      </w:ins>
    </w:p>
    <w:p w14:paraId="5B7CAD8C" w14:textId="1D272A03" w:rsidR="00C622D5" w:rsidRPr="00E450AC" w:rsidRDefault="00C622D5" w:rsidP="00C622D5">
      <w:pPr>
        <w:pStyle w:val="PL"/>
        <w:rPr>
          <w:ins w:id="10814" w:author="CR#5441r2" w:date="2025-09-23T22:29:00Z" w16du:dateUtc="2025-09-23T20:29:00Z"/>
        </w:rPr>
      </w:pPr>
      <w:ins w:id="10815" w:author="CR#5441r2" w:date="2025-09-23T22:29:00Z" w16du:dateUtc="2025-09-23T20:29:00Z">
        <w:r w:rsidRPr="00E450AC">
          <w:t xml:space="preserve">        </w:t>
        </w:r>
        <w:proofErr w:type="spellStart"/>
        <w:r w:rsidRPr="00E450AC">
          <w:t>periodicityAndOffset</w:t>
        </w:r>
        <w:proofErr w:type="spellEnd"/>
        <w:r w:rsidRPr="00E450AC">
          <w:t xml:space="preserve">    </w:t>
        </w:r>
      </w:ins>
      <w:ins w:id="10816" w:author="CR#5441r2" w:date="2025-09-23T23:03:00Z" w16du:dateUtc="2025-09-23T21:03:00Z">
        <w:r w:rsidR="004D7E5A">
          <w:t xml:space="preserve"> </w:t>
        </w:r>
      </w:ins>
      <w:ins w:id="10817" w:author="CR#5441r2" w:date="2025-09-23T22:29:00Z" w16du:dateUtc="2025-09-23T20:29:00Z">
        <w:r w:rsidRPr="00E450AC">
          <w:t xml:space="preserve">            </w:t>
        </w:r>
      </w:ins>
      <w:ins w:id="10818" w:author="CR#5441r2" w:date="2025-09-23T23:02:00Z" w16du:dateUtc="2025-09-23T21:02:00Z">
        <w:r w:rsidR="004D7E5A">
          <w:t xml:space="preserve">   </w:t>
        </w:r>
      </w:ins>
      <w:ins w:id="10819" w:author="CR#5441r2" w:date="2025-09-23T22:29:00Z" w16du:dateUtc="2025-09-23T20:29:00Z">
        <w:r w:rsidRPr="00E450AC">
          <w:t xml:space="preserve"> </w:t>
        </w:r>
        <w:r w:rsidRPr="00E450AC">
          <w:rPr>
            <w:color w:val="993366"/>
          </w:rPr>
          <w:t>CHOICE</w:t>
        </w:r>
        <w:r w:rsidRPr="00E450AC">
          <w:t xml:space="preserve"> {</w:t>
        </w:r>
      </w:ins>
    </w:p>
    <w:p w14:paraId="591AC2C1" w14:textId="47EF6301" w:rsidR="00C622D5" w:rsidRPr="00E450AC" w:rsidRDefault="00C622D5" w:rsidP="00C622D5">
      <w:pPr>
        <w:pStyle w:val="PL"/>
        <w:rPr>
          <w:ins w:id="10820" w:author="CR#5441r2" w:date="2025-09-23T22:29:00Z" w16du:dateUtc="2025-09-23T20:29:00Z"/>
        </w:rPr>
      </w:pPr>
      <w:ins w:id="10821" w:author="CR#5441r2" w:date="2025-09-23T22:29:00Z" w16du:dateUtc="2025-09-23T20:29:00Z">
        <w:r w:rsidRPr="00E450AC">
          <w:t xml:space="preserve">        </w:t>
        </w:r>
      </w:ins>
      <w:ins w:id="10822" w:author="CR#5441r2" w:date="2025-09-23T23:02:00Z" w16du:dateUtc="2025-09-23T21:02:00Z">
        <w:r w:rsidR="004D7E5A" w:rsidRPr="00E450AC">
          <w:t xml:space="preserve"> </w:t>
        </w:r>
      </w:ins>
      <w:ins w:id="10823" w:author="CR#5441r2" w:date="2025-09-23T23:03:00Z" w16du:dateUtc="2025-09-23T21:03:00Z">
        <w:r w:rsidR="004D7E5A">
          <w:t xml:space="preserve"> </w:t>
        </w:r>
      </w:ins>
      <w:ins w:id="10824" w:author="CR#5441r2" w:date="2025-09-23T23:02:00Z" w16du:dateUtc="2025-09-23T21:02:00Z">
        <w:r w:rsidR="004D7E5A" w:rsidRPr="00E450AC">
          <w:t xml:space="preserve">  </w:t>
        </w:r>
      </w:ins>
      <w:ins w:id="10825" w:author="CR#5441r2" w:date="2025-09-23T22:29:00Z" w16du:dateUtc="2025-09-23T20:29:00Z">
        <w:r w:rsidRPr="00E450AC">
          <w:t xml:space="preserve">sym2                        </w:t>
        </w:r>
      </w:ins>
      <w:ins w:id="10826" w:author="CR#5441r2" w:date="2025-09-23T23:03:00Z" w16du:dateUtc="2025-09-23T21:03:00Z">
        <w:r w:rsidR="004D7E5A">
          <w:t xml:space="preserve"> </w:t>
        </w:r>
      </w:ins>
      <w:ins w:id="10827" w:author="CR#5441r2" w:date="2025-09-23T22:29:00Z" w16du:dateUtc="2025-09-23T20:29:00Z">
        <w:r w:rsidRPr="00E450AC">
          <w:t xml:space="preserve">            </w:t>
        </w:r>
        <w:r w:rsidRPr="00E450AC">
          <w:rPr>
            <w:color w:val="993366"/>
          </w:rPr>
          <w:t>NULL</w:t>
        </w:r>
        <w:r w:rsidRPr="00E450AC">
          <w:t>,</w:t>
        </w:r>
      </w:ins>
    </w:p>
    <w:p w14:paraId="72AE395B" w14:textId="023FE898" w:rsidR="00C622D5" w:rsidRPr="00E450AC" w:rsidRDefault="00C622D5" w:rsidP="00C622D5">
      <w:pPr>
        <w:pStyle w:val="PL"/>
        <w:rPr>
          <w:ins w:id="10828" w:author="CR#5441r2" w:date="2025-09-23T22:29:00Z" w16du:dateUtc="2025-09-23T20:29:00Z"/>
        </w:rPr>
      </w:pPr>
      <w:ins w:id="10829" w:author="CR#5441r2" w:date="2025-09-23T22:29:00Z" w16du:dateUtc="2025-09-23T20:29:00Z">
        <w:r w:rsidRPr="00E450AC">
          <w:t xml:space="preserve">        </w:t>
        </w:r>
      </w:ins>
      <w:ins w:id="10830" w:author="CR#5441r2" w:date="2025-09-23T23:02:00Z" w16du:dateUtc="2025-09-23T21:02:00Z">
        <w:r w:rsidR="004D7E5A" w:rsidRPr="00E450AC">
          <w:t xml:space="preserve">    </w:t>
        </w:r>
      </w:ins>
      <w:ins w:id="10831" w:author="CR#5441r2" w:date="2025-09-23T22:29:00Z" w16du:dateUtc="2025-09-23T20:29:00Z">
        <w:r w:rsidRPr="00E450AC">
          <w:t xml:space="preserve">sym6or7      </w:t>
        </w:r>
      </w:ins>
      <w:ins w:id="10832" w:author="CR#5441r2" w:date="2025-09-23T23:04:00Z" w16du:dateUtc="2025-09-23T21:04:00Z">
        <w:r w:rsidR="004D7E5A">
          <w:t xml:space="preserve"> </w:t>
        </w:r>
      </w:ins>
      <w:ins w:id="10833" w:author="CR#5441r2" w:date="2025-09-23T22:29:00Z" w16du:dateUtc="2025-09-23T20:29:00Z">
        <w:r w:rsidRPr="00E450AC">
          <w:t xml:space="preserve">                           </w:t>
        </w:r>
        <w:r w:rsidRPr="00E450AC">
          <w:rPr>
            <w:color w:val="993366"/>
          </w:rPr>
          <w:t>NULL</w:t>
        </w:r>
        <w:r w:rsidRPr="00E450AC">
          <w:t>,</w:t>
        </w:r>
      </w:ins>
    </w:p>
    <w:p w14:paraId="20DB50B2" w14:textId="6D29682E" w:rsidR="00C622D5" w:rsidRPr="00E450AC" w:rsidRDefault="00C622D5" w:rsidP="00C622D5">
      <w:pPr>
        <w:pStyle w:val="PL"/>
        <w:rPr>
          <w:ins w:id="10834" w:author="CR#5441r2" w:date="2025-09-23T22:29:00Z" w16du:dateUtc="2025-09-23T20:29:00Z"/>
          <w:color w:val="808080"/>
        </w:rPr>
      </w:pPr>
      <w:ins w:id="10835" w:author="CR#5441r2" w:date="2025-09-23T22:29:00Z" w16du:dateUtc="2025-09-23T20:29:00Z">
        <w:r w:rsidRPr="00E450AC">
          <w:t xml:space="preserve">        </w:t>
        </w:r>
      </w:ins>
      <w:ins w:id="10836" w:author="CR#5441r2" w:date="2025-09-23T23:02:00Z" w16du:dateUtc="2025-09-23T21:02:00Z">
        <w:r w:rsidR="004D7E5A" w:rsidRPr="00E450AC">
          <w:t xml:space="preserve">    </w:t>
        </w:r>
      </w:ins>
      <w:ins w:id="10837" w:author="CR#5441r2" w:date="2025-09-23T22:29:00Z" w16du:dateUtc="2025-09-23T20:29:00Z">
        <w:r w:rsidRPr="00E450AC">
          <w:t xml:space="preserve">sl1           </w:t>
        </w:r>
      </w:ins>
      <w:ins w:id="10838" w:author="CR#5441r2" w:date="2025-09-23T23:04:00Z" w16du:dateUtc="2025-09-23T21:04:00Z">
        <w:r w:rsidR="004D7E5A">
          <w:t xml:space="preserve"> </w:t>
        </w:r>
      </w:ins>
      <w:ins w:id="10839" w:author="CR#5441r2" w:date="2025-09-23T22:29:00Z" w16du:dateUtc="2025-09-23T20:29:00Z">
        <w:r w:rsidRPr="00E450AC">
          <w:t xml:space="preserve">                          </w:t>
        </w:r>
        <w:r w:rsidRPr="00E450AC">
          <w:rPr>
            <w:color w:val="993366"/>
          </w:rPr>
          <w:t>NULL</w:t>
        </w:r>
        <w:r w:rsidRPr="00E450AC">
          <w:t xml:space="preserve">,                       </w:t>
        </w:r>
        <w:r w:rsidRPr="00E450AC">
          <w:rPr>
            <w:color w:val="808080"/>
          </w:rPr>
          <w:t>-- Recurs in every slot</w:t>
        </w:r>
      </w:ins>
    </w:p>
    <w:p w14:paraId="18B3813A" w14:textId="21170F68" w:rsidR="00C622D5" w:rsidRPr="00E450AC" w:rsidRDefault="00C622D5" w:rsidP="00C622D5">
      <w:pPr>
        <w:pStyle w:val="PL"/>
        <w:rPr>
          <w:ins w:id="10840" w:author="CR#5441r2" w:date="2025-09-23T22:29:00Z" w16du:dateUtc="2025-09-23T20:29:00Z"/>
        </w:rPr>
      </w:pPr>
      <w:ins w:id="10841" w:author="CR#5441r2" w:date="2025-09-23T22:29:00Z" w16du:dateUtc="2025-09-23T20:29:00Z">
        <w:r w:rsidRPr="00E450AC">
          <w:t xml:space="preserve">    </w:t>
        </w:r>
      </w:ins>
      <w:ins w:id="10842" w:author="CR#5441r2" w:date="2025-09-23T23:02:00Z" w16du:dateUtc="2025-09-23T21:02:00Z">
        <w:r w:rsidR="004D7E5A" w:rsidRPr="00E450AC">
          <w:t xml:space="preserve">        </w:t>
        </w:r>
      </w:ins>
      <w:ins w:id="10843" w:author="CR#5441r2" w:date="2025-09-23T22:29:00Z" w16du:dateUtc="2025-09-23T20:29:00Z">
        <w:r w:rsidRPr="00E450AC">
          <w:t xml:space="preserve">sl2            </w:t>
        </w:r>
      </w:ins>
      <w:ins w:id="10844" w:author="CR#5441r2" w:date="2025-09-23T23:04:00Z" w16du:dateUtc="2025-09-23T21:04:00Z">
        <w:r w:rsidR="004D7E5A">
          <w:t xml:space="preserve"> </w:t>
        </w:r>
      </w:ins>
      <w:ins w:id="10845" w:author="CR#5441r2" w:date="2025-09-23T22:29:00Z" w16du:dateUtc="2025-09-23T20:29:00Z">
        <w:r w:rsidRPr="00E450AC">
          <w:t xml:space="preserve">                         </w:t>
        </w:r>
        <w:r w:rsidRPr="00E450AC">
          <w:rPr>
            <w:color w:val="993366"/>
          </w:rPr>
          <w:t>INTEGER</w:t>
        </w:r>
        <w:r w:rsidRPr="00E450AC">
          <w:t xml:space="preserve"> (0..1),</w:t>
        </w:r>
      </w:ins>
    </w:p>
    <w:p w14:paraId="39714944" w14:textId="2429C52B" w:rsidR="00C622D5" w:rsidRPr="00E450AC" w:rsidRDefault="00C622D5" w:rsidP="00C622D5">
      <w:pPr>
        <w:pStyle w:val="PL"/>
        <w:rPr>
          <w:ins w:id="10846" w:author="CR#5441r2" w:date="2025-09-23T22:29:00Z" w16du:dateUtc="2025-09-23T20:29:00Z"/>
        </w:rPr>
      </w:pPr>
      <w:ins w:id="10847" w:author="CR#5441r2" w:date="2025-09-23T22:29:00Z" w16du:dateUtc="2025-09-23T20:29:00Z">
        <w:r w:rsidRPr="00E450AC">
          <w:t xml:space="preserve">    </w:t>
        </w:r>
      </w:ins>
      <w:ins w:id="10848" w:author="CR#5441r2" w:date="2025-09-23T23:02:00Z" w16du:dateUtc="2025-09-23T21:02:00Z">
        <w:r w:rsidR="004D7E5A" w:rsidRPr="00E450AC">
          <w:t xml:space="preserve">        </w:t>
        </w:r>
      </w:ins>
      <w:ins w:id="10849" w:author="CR#5441r2" w:date="2025-09-23T22:29:00Z" w16du:dateUtc="2025-09-23T20:29:00Z">
        <w:r w:rsidRPr="00E450AC">
          <w:t xml:space="preserve">sl4             </w:t>
        </w:r>
      </w:ins>
      <w:ins w:id="10850" w:author="CR#5441r2" w:date="2025-09-23T23:04:00Z" w16du:dateUtc="2025-09-23T21:04:00Z">
        <w:r w:rsidR="004D7E5A">
          <w:t xml:space="preserve"> </w:t>
        </w:r>
      </w:ins>
      <w:ins w:id="10851" w:author="CR#5441r2" w:date="2025-09-23T22:29:00Z" w16du:dateUtc="2025-09-23T20:29:00Z">
        <w:r w:rsidRPr="00E450AC">
          <w:t xml:space="preserve">                        </w:t>
        </w:r>
        <w:r w:rsidRPr="00E450AC">
          <w:rPr>
            <w:color w:val="993366"/>
          </w:rPr>
          <w:t>INTEGER</w:t>
        </w:r>
        <w:r w:rsidRPr="00E450AC">
          <w:t xml:space="preserve"> (0..3),</w:t>
        </w:r>
      </w:ins>
    </w:p>
    <w:p w14:paraId="4A147C36" w14:textId="6FA60A47" w:rsidR="00C622D5" w:rsidRPr="00E450AC" w:rsidRDefault="00C622D5" w:rsidP="00C622D5">
      <w:pPr>
        <w:pStyle w:val="PL"/>
        <w:rPr>
          <w:ins w:id="10852" w:author="CR#5441r2" w:date="2025-09-23T22:29:00Z" w16du:dateUtc="2025-09-23T20:29:00Z"/>
        </w:rPr>
      </w:pPr>
      <w:ins w:id="10853" w:author="CR#5441r2" w:date="2025-09-23T22:29:00Z" w16du:dateUtc="2025-09-23T20:29:00Z">
        <w:r w:rsidRPr="00E450AC">
          <w:t xml:space="preserve">        </w:t>
        </w:r>
      </w:ins>
      <w:ins w:id="10854" w:author="CR#5441r2" w:date="2025-09-23T23:02:00Z" w16du:dateUtc="2025-09-23T21:02:00Z">
        <w:r w:rsidR="004D7E5A" w:rsidRPr="00E450AC">
          <w:t xml:space="preserve">    </w:t>
        </w:r>
      </w:ins>
      <w:ins w:id="10855" w:author="CR#5441r2" w:date="2025-09-23T22:29:00Z" w16du:dateUtc="2025-09-23T20:29:00Z">
        <w:r w:rsidRPr="00E450AC">
          <w:t xml:space="preserve">sl5              </w:t>
        </w:r>
      </w:ins>
      <w:ins w:id="10856" w:author="CR#5441r2" w:date="2025-09-23T23:04:00Z" w16du:dateUtc="2025-09-23T21:04:00Z">
        <w:r w:rsidR="004D7E5A">
          <w:t xml:space="preserve"> </w:t>
        </w:r>
      </w:ins>
      <w:ins w:id="10857" w:author="CR#5441r2" w:date="2025-09-23T22:29:00Z" w16du:dateUtc="2025-09-23T20:29:00Z">
        <w:r w:rsidRPr="00E450AC">
          <w:t xml:space="preserve">                       </w:t>
        </w:r>
        <w:r w:rsidRPr="00E450AC">
          <w:rPr>
            <w:color w:val="993366"/>
          </w:rPr>
          <w:t>INTEGER</w:t>
        </w:r>
        <w:r w:rsidRPr="00E450AC">
          <w:t xml:space="preserve"> (0..4),</w:t>
        </w:r>
      </w:ins>
    </w:p>
    <w:p w14:paraId="0EEDFA8A" w14:textId="234F8EB5" w:rsidR="00C622D5" w:rsidRPr="00E450AC" w:rsidRDefault="00C622D5" w:rsidP="00C622D5">
      <w:pPr>
        <w:pStyle w:val="PL"/>
        <w:rPr>
          <w:ins w:id="10858" w:author="CR#5441r2" w:date="2025-09-23T22:29:00Z" w16du:dateUtc="2025-09-23T20:29:00Z"/>
        </w:rPr>
      </w:pPr>
      <w:ins w:id="10859" w:author="CR#5441r2" w:date="2025-09-23T22:29:00Z" w16du:dateUtc="2025-09-23T20:29:00Z">
        <w:r w:rsidRPr="00E450AC">
          <w:t xml:space="preserve">       </w:t>
        </w:r>
      </w:ins>
      <w:ins w:id="10860" w:author="CR#5441r2" w:date="2025-09-23T23:02:00Z" w16du:dateUtc="2025-09-23T21:02:00Z">
        <w:r w:rsidR="004D7E5A" w:rsidRPr="00E450AC">
          <w:t xml:space="preserve">     </w:t>
        </w:r>
      </w:ins>
      <w:ins w:id="10861" w:author="CR#5441r2" w:date="2025-09-23T22:29:00Z" w16du:dateUtc="2025-09-23T20:29:00Z">
        <w:r w:rsidRPr="00E450AC">
          <w:t xml:space="preserve">sl8               </w:t>
        </w:r>
      </w:ins>
      <w:ins w:id="10862" w:author="CR#5441r2" w:date="2025-09-23T23:04:00Z" w16du:dateUtc="2025-09-23T21:04:00Z">
        <w:r w:rsidR="004D7E5A">
          <w:t xml:space="preserve"> </w:t>
        </w:r>
      </w:ins>
      <w:ins w:id="10863" w:author="CR#5441r2" w:date="2025-09-23T22:29:00Z" w16du:dateUtc="2025-09-23T20:29:00Z">
        <w:r w:rsidRPr="00E450AC">
          <w:t xml:space="preserve">                      </w:t>
        </w:r>
        <w:r w:rsidRPr="00E450AC">
          <w:rPr>
            <w:color w:val="993366"/>
          </w:rPr>
          <w:t>INTEGER</w:t>
        </w:r>
        <w:r w:rsidRPr="00E450AC">
          <w:t xml:space="preserve"> (0..7),</w:t>
        </w:r>
      </w:ins>
    </w:p>
    <w:p w14:paraId="5AB12838" w14:textId="5B9EF731" w:rsidR="00C622D5" w:rsidRPr="00E450AC" w:rsidRDefault="00C622D5" w:rsidP="00C622D5">
      <w:pPr>
        <w:pStyle w:val="PL"/>
        <w:rPr>
          <w:ins w:id="10864" w:author="CR#5441r2" w:date="2025-09-23T22:29:00Z" w16du:dateUtc="2025-09-23T20:29:00Z"/>
        </w:rPr>
      </w:pPr>
      <w:ins w:id="10865" w:author="CR#5441r2" w:date="2025-09-23T22:29:00Z" w16du:dateUtc="2025-09-23T20:29:00Z">
        <w:r w:rsidRPr="00E450AC">
          <w:t xml:space="preserve">    </w:t>
        </w:r>
      </w:ins>
      <w:ins w:id="10866" w:author="CR#5441r2" w:date="2025-09-23T23:02:00Z" w16du:dateUtc="2025-09-23T21:02:00Z">
        <w:r w:rsidR="004D7E5A" w:rsidRPr="00E450AC">
          <w:t xml:space="preserve">        </w:t>
        </w:r>
      </w:ins>
      <w:ins w:id="10867" w:author="CR#5441r2" w:date="2025-09-23T22:29:00Z" w16du:dateUtc="2025-09-23T20:29:00Z">
        <w:r w:rsidRPr="00E450AC">
          <w:t xml:space="preserve">sl10               </w:t>
        </w:r>
      </w:ins>
      <w:ins w:id="10868" w:author="CR#5441r2" w:date="2025-09-23T23:04:00Z" w16du:dateUtc="2025-09-23T21:04:00Z">
        <w:r w:rsidR="004D7E5A">
          <w:t xml:space="preserve"> </w:t>
        </w:r>
      </w:ins>
      <w:ins w:id="10869" w:author="CR#5441r2" w:date="2025-09-23T22:29:00Z" w16du:dateUtc="2025-09-23T20:29:00Z">
        <w:r w:rsidRPr="00E450AC">
          <w:t xml:space="preserve">                     </w:t>
        </w:r>
        <w:r w:rsidRPr="00E450AC">
          <w:rPr>
            <w:color w:val="993366"/>
          </w:rPr>
          <w:t>INTEGER</w:t>
        </w:r>
        <w:r w:rsidRPr="00E450AC">
          <w:t xml:space="preserve"> (0..9),</w:t>
        </w:r>
      </w:ins>
    </w:p>
    <w:p w14:paraId="5960CD00" w14:textId="3068D2C7" w:rsidR="00C622D5" w:rsidRPr="00E450AC" w:rsidRDefault="00C622D5" w:rsidP="00C622D5">
      <w:pPr>
        <w:pStyle w:val="PL"/>
        <w:rPr>
          <w:ins w:id="10870" w:author="CR#5441r2" w:date="2025-09-23T22:29:00Z" w16du:dateUtc="2025-09-23T20:29:00Z"/>
        </w:rPr>
      </w:pPr>
      <w:ins w:id="10871" w:author="CR#5441r2" w:date="2025-09-23T22:29:00Z" w16du:dateUtc="2025-09-23T20:29:00Z">
        <w:r w:rsidRPr="00E450AC">
          <w:t xml:space="preserve">    </w:t>
        </w:r>
      </w:ins>
      <w:ins w:id="10872" w:author="CR#5441r2" w:date="2025-09-23T23:02:00Z" w16du:dateUtc="2025-09-23T21:02:00Z">
        <w:r w:rsidR="004D7E5A" w:rsidRPr="00E450AC">
          <w:t xml:space="preserve">        </w:t>
        </w:r>
      </w:ins>
      <w:ins w:id="10873" w:author="CR#5441r2" w:date="2025-09-23T22:29:00Z" w16du:dateUtc="2025-09-23T20:29:00Z">
        <w:r w:rsidRPr="00E450AC">
          <w:t xml:space="preserve">sl16                </w:t>
        </w:r>
      </w:ins>
      <w:ins w:id="10874" w:author="CR#5441r2" w:date="2025-09-23T23:04:00Z" w16du:dateUtc="2025-09-23T21:04:00Z">
        <w:r w:rsidR="004D7E5A">
          <w:t xml:space="preserve"> </w:t>
        </w:r>
      </w:ins>
      <w:ins w:id="10875" w:author="CR#5441r2" w:date="2025-09-23T22:29:00Z" w16du:dateUtc="2025-09-23T20:29:00Z">
        <w:r w:rsidRPr="00E450AC">
          <w:t xml:space="preserve">                    </w:t>
        </w:r>
        <w:r w:rsidRPr="00E450AC">
          <w:rPr>
            <w:color w:val="993366"/>
          </w:rPr>
          <w:t>INTEGER</w:t>
        </w:r>
        <w:r w:rsidRPr="00E450AC">
          <w:t xml:space="preserve"> (0..15),</w:t>
        </w:r>
      </w:ins>
    </w:p>
    <w:p w14:paraId="71A55EFA" w14:textId="3295015D" w:rsidR="00C622D5" w:rsidRPr="00E450AC" w:rsidRDefault="00C622D5" w:rsidP="00C622D5">
      <w:pPr>
        <w:pStyle w:val="PL"/>
        <w:rPr>
          <w:ins w:id="10876" w:author="CR#5441r2" w:date="2025-09-23T22:29:00Z" w16du:dateUtc="2025-09-23T20:29:00Z"/>
        </w:rPr>
      </w:pPr>
      <w:ins w:id="10877" w:author="CR#5441r2" w:date="2025-09-23T22:29:00Z" w16du:dateUtc="2025-09-23T20:29:00Z">
        <w:r w:rsidRPr="00E450AC">
          <w:t xml:space="preserve">    </w:t>
        </w:r>
      </w:ins>
      <w:ins w:id="10878" w:author="CR#5441r2" w:date="2025-09-23T23:02:00Z" w16du:dateUtc="2025-09-23T21:02:00Z">
        <w:r w:rsidR="004D7E5A" w:rsidRPr="00E450AC">
          <w:t xml:space="preserve">        </w:t>
        </w:r>
      </w:ins>
      <w:ins w:id="10879" w:author="CR#5441r2" w:date="2025-09-23T22:29:00Z" w16du:dateUtc="2025-09-23T20:29:00Z">
        <w:r w:rsidRPr="00E450AC">
          <w:t xml:space="preserve">sl20                 </w:t>
        </w:r>
      </w:ins>
      <w:ins w:id="10880" w:author="CR#5441r2" w:date="2025-09-23T23:04:00Z" w16du:dateUtc="2025-09-23T21:04:00Z">
        <w:r w:rsidR="004D7E5A">
          <w:t xml:space="preserve"> </w:t>
        </w:r>
      </w:ins>
      <w:ins w:id="10881" w:author="CR#5441r2" w:date="2025-09-23T22:29:00Z" w16du:dateUtc="2025-09-23T20:29:00Z">
        <w:r w:rsidRPr="00E450AC">
          <w:t xml:space="preserve">                   </w:t>
        </w:r>
        <w:r w:rsidRPr="00E450AC">
          <w:rPr>
            <w:color w:val="993366"/>
          </w:rPr>
          <w:t>INTEGER</w:t>
        </w:r>
        <w:r w:rsidRPr="00E450AC">
          <w:t xml:space="preserve"> (0..19),</w:t>
        </w:r>
      </w:ins>
    </w:p>
    <w:p w14:paraId="70397ED3" w14:textId="3C78B773" w:rsidR="00C622D5" w:rsidRPr="00E450AC" w:rsidRDefault="00C622D5" w:rsidP="00C622D5">
      <w:pPr>
        <w:pStyle w:val="PL"/>
        <w:rPr>
          <w:ins w:id="10882" w:author="CR#5441r2" w:date="2025-09-23T22:29:00Z" w16du:dateUtc="2025-09-23T20:29:00Z"/>
        </w:rPr>
      </w:pPr>
      <w:ins w:id="10883" w:author="CR#5441r2" w:date="2025-09-23T22:29:00Z" w16du:dateUtc="2025-09-23T20:29:00Z">
        <w:r w:rsidRPr="00E450AC">
          <w:t xml:space="preserve">        </w:t>
        </w:r>
      </w:ins>
      <w:ins w:id="10884" w:author="CR#5441r2" w:date="2025-09-23T23:02:00Z" w16du:dateUtc="2025-09-23T21:02:00Z">
        <w:r w:rsidR="004D7E5A" w:rsidRPr="00E450AC">
          <w:t xml:space="preserve">    </w:t>
        </w:r>
      </w:ins>
      <w:ins w:id="10885" w:author="CR#5441r2" w:date="2025-09-23T22:29:00Z" w16du:dateUtc="2025-09-23T20:29:00Z">
        <w:r w:rsidRPr="00E450AC">
          <w:t xml:space="preserve">sl40                  </w:t>
        </w:r>
      </w:ins>
      <w:ins w:id="10886" w:author="CR#5441r2" w:date="2025-09-23T23:04:00Z" w16du:dateUtc="2025-09-23T21:04:00Z">
        <w:r w:rsidR="004D7E5A">
          <w:t xml:space="preserve"> </w:t>
        </w:r>
      </w:ins>
      <w:ins w:id="10887" w:author="CR#5441r2" w:date="2025-09-23T22:29:00Z" w16du:dateUtc="2025-09-23T20:29:00Z">
        <w:r w:rsidRPr="00E450AC">
          <w:t xml:space="preserve">                  </w:t>
        </w:r>
        <w:r w:rsidRPr="00E450AC">
          <w:rPr>
            <w:color w:val="993366"/>
          </w:rPr>
          <w:t>INTEGER</w:t>
        </w:r>
        <w:r w:rsidRPr="00E450AC">
          <w:t xml:space="preserve"> (0..39),</w:t>
        </w:r>
      </w:ins>
    </w:p>
    <w:p w14:paraId="68C354F8" w14:textId="033B35DF" w:rsidR="00C622D5" w:rsidRPr="00E450AC" w:rsidRDefault="00C622D5" w:rsidP="00C622D5">
      <w:pPr>
        <w:pStyle w:val="PL"/>
        <w:rPr>
          <w:ins w:id="10888" w:author="CR#5441r2" w:date="2025-09-23T22:29:00Z" w16du:dateUtc="2025-09-23T20:29:00Z"/>
        </w:rPr>
      </w:pPr>
      <w:ins w:id="10889" w:author="CR#5441r2" w:date="2025-09-23T22:29:00Z" w16du:dateUtc="2025-09-23T20:29:00Z">
        <w:r w:rsidRPr="00E450AC">
          <w:t xml:space="preserve">      </w:t>
        </w:r>
      </w:ins>
      <w:ins w:id="10890" w:author="CR#5441r2" w:date="2025-09-23T23:02:00Z" w16du:dateUtc="2025-09-23T21:02:00Z">
        <w:r w:rsidR="004D7E5A" w:rsidRPr="00E450AC">
          <w:t xml:space="preserve">      </w:t>
        </w:r>
      </w:ins>
      <w:ins w:id="10891" w:author="CR#5441r2" w:date="2025-09-23T22:29:00Z" w16du:dateUtc="2025-09-23T20:29:00Z">
        <w:r w:rsidRPr="00E450AC">
          <w:t xml:space="preserve">sl80                   </w:t>
        </w:r>
      </w:ins>
      <w:ins w:id="10892" w:author="CR#5441r2" w:date="2025-09-23T23:04:00Z" w16du:dateUtc="2025-09-23T21:04:00Z">
        <w:r w:rsidR="004D7E5A">
          <w:t xml:space="preserve"> </w:t>
        </w:r>
      </w:ins>
      <w:ins w:id="10893" w:author="CR#5441r2" w:date="2025-09-23T22:29:00Z" w16du:dateUtc="2025-09-23T20:29:00Z">
        <w:r w:rsidRPr="00E450AC">
          <w:t xml:space="preserve">                 </w:t>
        </w:r>
        <w:r w:rsidRPr="00E450AC">
          <w:rPr>
            <w:color w:val="993366"/>
          </w:rPr>
          <w:t>INTEGER</w:t>
        </w:r>
        <w:r w:rsidRPr="00E450AC">
          <w:t xml:space="preserve"> (0..79),</w:t>
        </w:r>
      </w:ins>
    </w:p>
    <w:p w14:paraId="39ED0FF0" w14:textId="758BEC84" w:rsidR="004D7E5A" w:rsidRDefault="00C622D5" w:rsidP="00C622D5">
      <w:pPr>
        <w:pStyle w:val="PL"/>
        <w:rPr>
          <w:ins w:id="10894" w:author="CR#5441r2" w:date="2025-09-23T23:04:00Z" w16du:dateUtc="2025-09-23T21:04:00Z"/>
        </w:rPr>
      </w:pPr>
      <w:ins w:id="10895" w:author="CR#5441r2" w:date="2025-09-23T22:29:00Z" w16du:dateUtc="2025-09-23T20:29:00Z">
        <w:r w:rsidRPr="00E450AC">
          <w:t xml:space="preserve">    </w:t>
        </w:r>
      </w:ins>
      <w:ins w:id="10896" w:author="CR#5441r2" w:date="2025-09-23T23:02:00Z" w16du:dateUtc="2025-09-23T21:02:00Z">
        <w:r w:rsidR="004D7E5A" w:rsidRPr="00E450AC">
          <w:t xml:space="preserve">        </w:t>
        </w:r>
      </w:ins>
      <w:ins w:id="10897" w:author="CR#5441r2" w:date="2025-09-23T22:29:00Z" w16du:dateUtc="2025-09-23T20:29:00Z">
        <w:r w:rsidRPr="00E450AC">
          <w:t xml:space="preserve">sl160                   </w:t>
        </w:r>
      </w:ins>
      <w:ins w:id="10898" w:author="CR#5441r2" w:date="2025-09-23T23:04:00Z" w16du:dateUtc="2025-09-23T21:04:00Z">
        <w:r w:rsidR="004D7E5A">
          <w:t xml:space="preserve"> </w:t>
        </w:r>
      </w:ins>
      <w:ins w:id="10899" w:author="CR#5441r2" w:date="2025-09-23T22:29:00Z" w16du:dateUtc="2025-09-23T20:29:00Z">
        <w:r w:rsidRPr="00E450AC">
          <w:t xml:space="preserve">                </w:t>
        </w:r>
        <w:r w:rsidRPr="00E450AC">
          <w:rPr>
            <w:color w:val="993366"/>
          </w:rPr>
          <w:t>INTEGER</w:t>
        </w:r>
        <w:r w:rsidRPr="00E450AC">
          <w:t xml:space="preserve"> (0..159)</w:t>
        </w:r>
      </w:ins>
      <w:ins w:id="10900" w:author="CR#5441r2" w:date="2025-09-23T23:04:00Z" w16du:dateUtc="2025-09-23T21:04:00Z">
        <w:r w:rsidR="004D7E5A">
          <w:t>,</w:t>
        </w:r>
      </w:ins>
    </w:p>
    <w:p w14:paraId="0CCC9AE0" w14:textId="5FD76898" w:rsidR="00C622D5" w:rsidRPr="00E450AC" w:rsidRDefault="00C622D5" w:rsidP="00C622D5">
      <w:pPr>
        <w:pStyle w:val="PL"/>
        <w:rPr>
          <w:ins w:id="10901" w:author="CR#5441r2" w:date="2025-09-23T22:29:00Z" w16du:dateUtc="2025-09-23T20:29:00Z"/>
        </w:rPr>
      </w:pPr>
      <w:ins w:id="10902" w:author="CR#5441r2" w:date="2025-09-23T22:29:00Z" w16du:dateUtc="2025-09-23T20:29:00Z">
        <w:r w:rsidRPr="00E450AC">
          <w:t xml:space="preserve">    </w:t>
        </w:r>
      </w:ins>
      <w:ins w:id="10903" w:author="CR#5441r2" w:date="2025-09-23T23:02:00Z" w16du:dateUtc="2025-09-23T21:02:00Z">
        <w:r w:rsidR="004D7E5A" w:rsidRPr="00E450AC">
          <w:t xml:space="preserve">        </w:t>
        </w:r>
      </w:ins>
      <w:ins w:id="10904" w:author="CR#5441r2" w:date="2025-09-23T22:29:00Z" w16du:dateUtc="2025-09-23T20:29:00Z">
        <w:r w:rsidRPr="00E450AC">
          <w:t xml:space="preserve">sl320                    </w:t>
        </w:r>
      </w:ins>
      <w:ins w:id="10905" w:author="CR#5441r2" w:date="2025-09-23T23:04:00Z" w16du:dateUtc="2025-09-23T21:04:00Z">
        <w:r w:rsidR="004D7E5A">
          <w:t xml:space="preserve"> </w:t>
        </w:r>
      </w:ins>
      <w:ins w:id="10906" w:author="CR#5441r2" w:date="2025-09-23T22:29:00Z" w16du:dateUtc="2025-09-23T20:29:00Z">
        <w:r w:rsidRPr="00E450AC">
          <w:t xml:space="preserve">               </w:t>
        </w:r>
        <w:r w:rsidRPr="00E450AC">
          <w:rPr>
            <w:color w:val="993366"/>
          </w:rPr>
          <w:t>INTEGER</w:t>
        </w:r>
        <w:r w:rsidRPr="00E450AC">
          <w:t xml:space="preserve"> (0..319),</w:t>
        </w:r>
      </w:ins>
    </w:p>
    <w:p w14:paraId="205E4AC9" w14:textId="30ED6CC3" w:rsidR="00C622D5" w:rsidRPr="00E450AC" w:rsidRDefault="00C622D5" w:rsidP="00C622D5">
      <w:pPr>
        <w:pStyle w:val="PL"/>
        <w:rPr>
          <w:ins w:id="10907" w:author="CR#5441r2" w:date="2025-09-23T22:29:00Z" w16du:dateUtc="2025-09-23T20:29:00Z"/>
        </w:rPr>
      </w:pPr>
      <w:ins w:id="10908" w:author="CR#5441r2" w:date="2025-09-23T22:29:00Z" w16du:dateUtc="2025-09-23T20:29:00Z">
        <w:r w:rsidRPr="00E450AC">
          <w:t xml:space="preserve">    </w:t>
        </w:r>
      </w:ins>
      <w:ins w:id="10909" w:author="CR#5441r2" w:date="2025-09-23T23:02:00Z" w16du:dateUtc="2025-09-23T21:02:00Z">
        <w:r w:rsidR="004D7E5A" w:rsidRPr="00E450AC">
          <w:t xml:space="preserve">        </w:t>
        </w:r>
      </w:ins>
      <w:ins w:id="10910" w:author="CR#5441r2" w:date="2025-09-23T22:29:00Z" w16du:dateUtc="2025-09-23T20:29:00Z">
        <w:r w:rsidRPr="00E450AC">
          <w:t xml:space="preserve">sl640                     </w:t>
        </w:r>
      </w:ins>
      <w:ins w:id="10911" w:author="CR#5441r2" w:date="2025-09-23T23:04:00Z" w16du:dateUtc="2025-09-23T21:04:00Z">
        <w:r w:rsidR="004D7E5A">
          <w:t xml:space="preserve"> </w:t>
        </w:r>
      </w:ins>
      <w:ins w:id="10912" w:author="CR#5441r2" w:date="2025-09-23T22:29:00Z" w16du:dateUtc="2025-09-23T20:29:00Z">
        <w:r w:rsidRPr="00E450AC">
          <w:t xml:space="preserve">              </w:t>
        </w:r>
        <w:r w:rsidRPr="00E450AC">
          <w:rPr>
            <w:color w:val="993366"/>
          </w:rPr>
          <w:t>INTEGER</w:t>
        </w:r>
        <w:r w:rsidRPr="00E450AC">
          <w:t xml:space="preserve"> (0..639)</w:t>
        </w:r>
      </w:ins>
    </w:p>
    <w:p w14:paraId="5C67B877" w14:textId="06218144" w:rsidR="00C622D5" w:rsidRPr="00E450AC" w:rsidRDefault="00C622D5" w:rsidP="00C622D5">
      <w:pPr>
        <w:pStyle w:val="PL"/>
        <w:rPr>
          <w:ins w:id="10913" w:author="CR#5441r2" w:date="2025-09-23T22:29:00Z" w16du:dateUtc="2025-09-23T20:29:00Z"/>
          <w:color w:val="808080"/>
        </w:rPr>
      </w:pPr>
      <w:ins w:id="10914" w:author="CR#5441r2" w:date="2025-09-23T22:29:00Z" w16du:dateUtc="2025-09-23T20:29:00Z">
        <w:r w:rsidRPr="00E450AC">
          <w:t xml:space="preserve">    </w:t>
        </w:r>
      </w:ins>
      <w:ins w:id="10915" w:author="CR#5441r2" w:date="2025-09-23T23:02:00Z" w16du:dateUtc="2025-09-23T21:02:00Z">
        <w:r w:rsidR="004D7E5A" w:rsidRPr="00E450AC">
          <w:t xml:space="preserve">    </w:t>
        </w:r>
      </w:ins>
      <w:ins w:id="10916" w:author="CR#5441r2" w:date="2025-09-23T22:29:00Z" w16du:dateUtc="2025-09-23T20:29:00Z">
        <w:r w:rsidRPr="00E450AC">
          <w:t>},</w:t>
        </w:r>
      </w:ins>
    </w:p>
    <w:p w14:paraId="121C96F5" w14:textId="100092B3" w:rsidR="00C622D5" w:rsidRDefault="00C622D5" w:rsidP="00C622D5">
      <w:pPr>
        <w:pStyle w:val="PL"/>
        <w:rPr>
          <w:ins w:id="10917" w:author="CR#5441r2" w:date="2025-09-23T22:29:00Z" w16du:dateUtc="2025-09-23T20:29:00Z"/>
        </w:rPr>
      </w:pPr>
      <w:ins w:id="10918" w:author="CR#5441r2" w:date="2025-09-23T22:29:00Z" w16du:dateUtc="2025-09-23T20:29:00Z">
        <w:r w:rsidRPr="00E450AC">
          <w:t xml:space="preserve">  </w:t>
        </w:r>
      </w:ins>
      <w:ins w:id="10919" w:author="CR#5441r2" w:date="2025-09-23T23:03:00Z" w16du:dateUtc="2025-09-23T21:03:00Z">
        <w:r w:rsidR="004D7E5A" w:rsidRPr="00E450AC">
          <w:t xml:space="preserve">   </w:t>
        </w:r>
      </w:ins>
      <w:ins w:id="10920" w:author="CR#5441r2" w:date="2025-09-23T22:29:00Z" w16du:dateUtc="2025-09-23T20:29:00Z">
        <w:r>
          <w:t xml:space="preserve">   </w:t>
        </w:r>
        <w:r w:rsidRPr="00E450AC">
          <w:t xml:space="preserve">resource                               </w:t>
        </w:r>
      </w:ins>
      <w:ins w:id="10921" w:author="CR#5441r2" w:date="2025-09-23T23:05:00Z" w16du:dateUtc="2025-09-23T21:05:00Z">
        <w:r w:rsidR="004D7E5A">
          <w:t xml:space="preserve">  </w:t>
        </w:r>
      </w:ins>
      <w:ins w:id="10922" w:author="CR#5441r2" w:date="2025-09-23T22:29:00Z" w16du:dateUtc="2025-09-23T20:29:00Z">
        <w:r w:rsidRPr="00E450AC">
          <w:t>PUCCH-</w:t>
        </w:r>
        <w:proofErr w:type="spellStart"/>
        <w:r w:rsidRPr="00E450AC">
          <w:t>ResourceId</w:t>
        </w:r>
        <w:proofErr w:type="spellEnd"/>
        <w:r>
          <w:t>,</w:t>
        </w:r>
      </w:ins>
    </w:p>
    <w:p w14:paraId="6DD7F3CB" w14:textId="2356A462" w:rsidR="00C622D5" w:rsidRPr="00E80BDD" w:rsidRDefault="004D7E5A" w:rsidP="00C622D5">
      <w:pPr>
        <w:pStyle w:val="PL"/>
        <w:rPr>
          <w:ins w:id="10923" w:author="CR#5441r2" w:date="2025-09-23T22:29:00Z" w16du:dateUtc="2025-09-23T20:29:00Z"/>
          <w:lang w:val="pt-BR"/>
        </w:rPr>
      </w:pPr>
      <w:ins w:id="10924" w:author="CR#5441r2" w:date="2025-09-23T23:03:00Z" w16du:dateUtc="2025-09-23T21:03:00Z">
        <w:r w:rsidRPr="00E450AC">
          <w:t xml:space="preserve">        </w:t>
        </w:r>
      </w:ins>
      <w:ins w:id="10925" w:author="CR#5441r2" w:date="2025-09-23T22:29:00Z" w16du:dateUtc="2025-09-23T20:29:00Z">
        <w:r w:rsidR="00C622D5" w:rsidRPr="00E80BDD">
          <w:rPr>
            <w:lang w:val="pt-BR"/>
          </w:rPr>
          <w:t xml:space="preserve">ul-BWP-Id-r19                   </w:t>
        </w:r>
      </w:ins>
      <w:ins w:id="10926" w:author="CR#5441r2" w:date="2025-09-23T23:05:00Z" w16du:dateUtc="2025-09-23T21:05:00Z">
        <w:r>
          <w:rPr>
            <w:lang w:val="pt-BR"/>
          </w:rPr>
          <w:t xml:space="preserve">  </w:t>
        </w:r>
      </w:ins>
      <w:ins w:id="10927" w:author="CR#5441r2" w:date="2025-09-23T22:29:00Z" w16du:dateUtc="2025-09-23T20:29:00Z">
        <w:r w:rsidR="00C622D5" w:rsidRPr="00E80BDD">
          <w:rPr>
            <w:lang w:val="pt-BR"/>
          </w:rPr>
          <w:t xml:space="preserve">       BWP-Id,</w:t>
        </w:r>
      </w:ins>
    </w:p>
    <w:p w14:paraId="10B094D5" w14:textId="6850ADEE" w:rsidR="00C622D5" w:rsidRPr="00E450AC" w:rsidRDefault="004D7E5A" w:rsidP="00C622D5">
      <w:pPr>
        <w:pStyle w:val="PL"/>
        <w:rPr>
          <w:ins w:id="10928" w:author="CR#5441r2" w:date="2025-09-23T22:29:00Z" w16du:dateUtc="2025-09-23T20:29:00Z"/>
          <w:color w:val="808080"/>
        </w:rPr>
      </w:pPr>
      <w:ins w:id="10929" w:author="CR#5441r2" w:date="2025-09-23T23:03:00Z" w16du:dateUtc="2025-09-23T21:03:00Z">
        <w:r w:rsidRPr="00E450AC">
          <w:t xml:space="preserve">     </w:t>
        </w:r>
      </w:ins>
      <w:ins w:id="10930" w:author="CR#5441r2" w:date="2025-09-23T22:29:00Z" w16du:dateUtc="2025-09-23T20:29:00Z">
        <w:r w:rsidR="00C622D5" w:rsidRPr="00DA09AC">
          <w:rPr>
            <w:lang w:val="pt-BR"/>
          </w:rPr>
          <w:t xml:space="preserve">   </w:t>
        </w:r>
        <w:r w:rsidR="00C622D5">
          <w:t>pucch-Cell</w:t>
        </w:r>
        <w:r w:rsidR="00C622D5" w:rsidRPr="00D839FF">
          <w:t>-r1</w:t>
        </w:r>
        <w:r w:rsidR="00C622D5">
          <w:t>9</w:t>
        </w:r>
        <w:r w:rsidR="00C622D5" w:rsidRPr="00D839FF">
          <w:t xml:space="preserve">              </w:t>
        </w:r>
      </w:ins>
      <w:ins w:id="10931" w:author="CR#5441r2" w:date="2025-09-23T23:03:00Z" w16du:dateUtc="2025-09-23T21:03:00Z">
        <w:r w:rsidRPr="00E450AC">
          <w:t xml:space="preserve">      </w:t>
        </w:r>
      </w:ins>
      <w:ins w:id="10932" w:author="CR#5441r2" w:date="2025-09-23T23:05:00Z" w16du:dateUtc="2025-09-23T21:05:00Z">
        <w:r>
          <w:t xml:space="preserve">    </w:t>
        </w:r>
      </w:ins>
      <w:ins w:id="10933" w:author="CR#5441r2" w:date="2025-09-23T23:03:00Z" w16du:dateUtc="2025-09-23T21:03:00Z">
        <w:r w:rsidRPr="00E450AC">
          <w:t xml:space="preserve">  </w:t>
        </w:r>
      </w:ins>
      <w:ins w:id="10934" w:author="CR#5441r2" w:date="2025-09-23T22:29:00Z" w16du:dateUtc="2025-09-23T20:29:00Z">
        <w:r w:rsidR="00C622D5">
          <w:t xml:space="preserve"> </w:t>
        </w:r>
        <w:r w:rsidR="00C622D5" w:rsidRPr="00D839FF">
          <w:rPr>
            <w:color w:val="993366"/>
          </w:rPr>
          <w:t>ENUMERATED</w:t>
        </w:r>
        <w:r w:rsidR="00C622D5" w:rsidRPr="00D839FF">
          <w:t xml:space="preserve"> {</w:t>
        </w:r>
        <w:proofErr w:type="spellStart"/>
        <w:r w:rsidR="00C622D5">
          <w:t>s</w:t>
        </w:r>
        <w:r w:rsidR="00C622D5" w:rsidRPr="004F3A51">
          <w:t>pCell</w:t>
        </w:r>
        <w:proofErr w:type="spellEnd"/>
        <w:r w:rsidR="00C622D5" w:rsidRPr="004F3A51">
          <w:t xml:space="preserve">, </w:t>
        </w:r>
        <w:proofErr w:type="spellStart"/>
        <w:r w:rsidR="00C622D5">
          <w:t>pucch</w:t>
        </w:r>
        <w:r w:rsidR="00C622D5" w:rsidRPr="004F3A51">
          <w:t>-Scell</w:t>
        </w:r>
        <w:proofErr w:type="spellEnd"/>
        <w:r w:rsidR="00C622D5" w:rsidRPr="00D839FF">
          <w:t>}</w:t>
        </w:r>
      </w:ins>
    </w:p>
    <w:p w14:paraId="614A5A03" w14:textId="2760551C" w:rsidR="00C622D5" w:rsidRDefault="00C622D5" w:rsidP="00C622D5">
      <w:pPr>
        <w:pStyle w:val="PL"/>
        <w:rPr>
          <w:ins w:id="10935" w:author="CR#5441r2" w:date="2025-09-23T22:29:00Z" w16du:dateUtc="2025-09-23T20:29:00Z"/>
        </w:rPr>
      </w:pPr>
      <w:ins w:id="10936" w:author="CR#5441r2" w:date="2025-09-23T22:29:00Z" w16du:dateUtc="2025-09-23T20:29:00Z">
        <w:r w:rsidRPr="00E450AC">
          <w:t xml:space="preserve">    }</w:t>
        </w:r>
      </w:ins>
    </w:p>
    <w:p w14:paraId="7C6C0C7D" w14:textId="77777777" w:rsidR="00C622D5" w:rsidRPr="00A93361" w:rsidRDefault="00C622D5" w:rsidP="00C622D5">
      <w:pPr>
        <w:pStyle w:val="PL"/>
        <w:rPr>
          <w:ins w:id="10937" w:author="CR#5441r2" w:date="2025-09-23T22:29:00Z" w16du:dateUtc="2025-09-23T20:29:00Z"/>
          <w:color w:val="808080"/>
        </w:rPr>
      </w:pPr>
      <w:ins w:id="10938" w:author="CR#5441r2" w:date="2025-09-23T22:29:00Z" w16du:dateUtc="2025-09-23T20:29:00Z">
        <w:r w:rsidRPr="00E450AC">
          <w:t>}</w:t>
        </w:r>
      </w:ins>
    </w:p>
    <w:p w14:paraId="1376056B" w14:textId="77777777" w:rsidR="00C622D5" w:rsidRPr="00EE6E73" w:rsidRDefault="00C622D5"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Default="00394471" w:rsidP="00394471">
      <w:pPr>
        <w:rPr>
          <w:ins w:id="10939" w:author="CR#5437r3" w:date="2025-09-23T18:50:00Z" w16du:dateUtc="2025-09-23T16:50:00Z"/>
        </w:rPr>
      </w:pPr>
    </w:p>
    <w:p w14:paraId="45764C2D" w14:textId="556AE61E" w:rsidR="00F60325" w:rsidRDefault="00F60325" w:rsidP="00F60325">
      <w:pPr>
        <w:pStyle w:val="EditorsNote"/>
        <w:rPr>
          <w:ins w:id="10940" w:author="CR#5437r3" w:date="2025-09-23T18:50:00Z" w16du:dateUtc="2025-09-23T16:50:00Z"/>
        </w:rPr>
      </w:pPr>
      <w:ins w:id="10941" w:author="CR#5437r3" w:date="2025-09-23T18:50:00Z" w16du:dateUtc="2025-09-23T16:50:00Z">
        <w:r w:rsidRPr="00537C00" w:rsidDel="008A2C0C">
          <w:t>Editor</w:t>
        </w:r>
        <w:r w:rsidRPr="00537C00" w:rsidDel="008A2C0C">
          <w:rPr>
            <w:rFonts w:eastAsia="MS Mincho"/>
          </w:rPr>
          <w:t>'</w:t>
        </w:r>
        <w:r w:rsidRPr="00537C00" w:rsidDel="008A2C0C">
          <w:t>s Note:</w:t>
        </w:r>
        <w:r>
          <w:tab/>
        </w:r>
        <w:r w:rsidRPr="00537C00" w:rsidDel="008A2C0C">
          <w:t xml:space="preserve">FFS the </w:t>
        </w:r>
        <w:r>
          <w:t xml:space="preserve">value range of the fields </w:t>
        </w:r>
        <w:r w:rsidRPr="00566B1F">
          <w:rPr>
            <w:i/>
            <w:iCs/>
          </w:rPr>
          <w:t>nrofTimeInstance-r19</w:t>
        </w:r>
        <w:r>
          <w:rPr>
            <w:i/>
            <w:iCs/>
          </w:rPr>
          <w:t xml:space="preserve">, </w:t>
        </w:r>
        <w:r w:rsidRPr="00566B1F">
          <w:rPr>
            <w:i/>
            <w:iCs/>
          </w:rPr>
          <w:t>timeGap-r19</w:t>
        </w:r>
        <w:r>
          <w:rPr>
            <w:i/>
            <w:iCs/>
          </w:rPr>
          <w:t xml:space="preserve">, </w:t>
        </w:r>
        <w:r w:rsidRPr="00566B1F">
          <w:rPr>
            <w:i/>
            <w:iCs/>
          </w:rPr>
          <w:t>timeInstanceFor-RS-PAI-r19</w:t>
        </w:r>
        <w:r>
          <w:rPr>
            <w:i/>
            <w:iCs/>
          </w:rPr>
          <w:t xml:space="preserve">, </w:t>
        </w:r>
        <w:r w:rsidRPr="00566B1F">
          <w:t>and</w:t>
        </w:r>
        <w:r>
          <w:rPr>
            <w:i/>
            <w:iCs/>
          </w:rPr>
          <w:t xml:space="preserve"> </w:t>
        </w:r>
        <w:r w:rsidRPr="00566B1F">
          <w:rPr>
            <w:i/>
            <w:iCs/>
          </w:rPr>
          <w:t>timeInstanceFor-SGCS-r19</w:t>
        </w:r>
        <w:r>
          <w:t>,</w:t>
        </w:r>
        <w:r w:rsidRPr="00537C00" w:rsidDel="008A2C0C">
          <w:t xml:space="preserve"> based on </w:t>
        </w:r>
        <w:r>
          <w:t>RAN1 progress.</w:t>
        </w:r>
      </w:ins>
    </w:p>
    <w:p w14:paraId="66552CC4" w14:textId="087CE211" w:rsidR="00F60325" w:rsidRPr="00EE6E73" w:rsidRDefault="00F60325" w:rsidP="00F60325">
      <w:pPr>
        <w:pStyle w:val="EditorsNote"/>
        <w:rPr>
          <w:ins w:id="10942" w:author="CR#5437r3" w:date="2025-09-23T18:50:00Z" w16du:dateUtc="2025-09-23T16:50:00Z"/>
        </w:rPr>
      </w:pPr>
      <w:ins w:id="10943" w:author="CR#5437r3" w:date="2025-09-23T18:50:00Z" w16du:dateUtc="2025-09-23T16:50:00Z">
        <w:r w:rsidRPr="00537C00" w:rsidDel="008A2C0C">
          <w:t>Editor</w:t>
        </w:r>
        <w:r w:rsidRPr="00537C00" w:rsidDel="008A2C0C">
          <w:rPr>
            <w:rFonts w:eastAsia="MS Mincho"/>
          </w:rPr>
          <w:t>'</w:t>
        </w:r>
        <w:r w:rsidRPr="00537C00" w:rsidDel="008A2C0C">
          <w:t>s Note:</w:t>
        </w:r>
        <w:r>
          <w:tab/>
        </w:r>
        <w:r w:rsidRPr="00537C00" w:rsidDel="008A2C0C">
          <w:t xml:space="preserve">FFS </w:t>
        </w:r>
        <w:r>
          <w:t>whether/how to group the parameters (and whether/how to update the field descriptions) for prediction, monitoring, and UE-side data collection based on the beam management and CSI prediction use cases.</w:t>
        </w:r>
      </w:ins>
    </w:p>
    <w:p w14:paraId="479AA656" w14:textId="77777777" w:rsidR="00F60325" w:rsidRPr="00EE6E73"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F60325" w:rsidRPr="00EE6E73" w14:paraId="72636FF7" w14:textId="77777777" w:rsidTr="00964CC4">
        <w:trPr>
          <w:ins w:id="10944" w:author="CR#5437r3" w:date="2025-09-23T18:50:00Z"/>
        </w:trPr>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F60325" w:rsidRDefault="00F60325">
            <w:pPr>
              <w:pStyle w:val="TAL"/>
              <w:rPr>
                <w:ins w:id="10945" w:author="CR#5437r3" w:date="2025-09-23T18:50:00Z" w16du:dateUtc="2025-09-23T16:50:00Z"/>
                <w:bCs/>
                <w:i/>
                <w:iCs/>
                <w:lang w:eastAsia="sv-SE"/>
                <w:rPrChange w:id="10946" w:author="CR#5437r3" w:date="2025-09-23T18:51:00Z" w16du:dateUtc="2025-09-23T16:51:00Z">
                  <w:rPr>
                    <w:ins w:id="10947" w:author="CR#5437r3" w:date="2025-09-23T18:50:00Z" w16du:dateUtc="2025-09-23T16:50:00Z"/>
                    <w:lang w:eastAsia="sv-SE"/>
                  </w:rPr>
                </w:rPrChange>
              </w:rPr>
              <w:pPrChange w:id="10948" w:author="CR#5437r3" w:date="2025-09-23T18:51:00Z" w16du:dateUtc="2025-09-23T16:51:00Z">
                <w:pPr>
                  <w:pStyle w:val="TAH"/>
                  <w:jc w:val="left"/>
                </w:pPr>
              </w:pPrChange>
            </w:pPr>
            <w:proofErr w:type="spellStart"/>
            <w:ins w:id="10949" w:author="CR#5437r3" w:date="2025-09-23T18:50:00Z" w16du:dateUtc="2025-09-23T16:50:00Z">
              <w:r w:rsidRPr="00F60325">
                <w:rPr>
                  <w:b/>
                  <w:bCs/>
                  <w:i/>
                  <w:iCs/>
                  <w:lang w:eastAsia="sv-SE"/>
                  <w:rPrChange w:id="10950" w:author="CR#5437r3" w:date="2025-09-23T18:51:00Z" w16du:dateUtc="2025-09-23T16:51:00Z">
                    <w:rPr>
                      <w:b w:val="0"/>
                      <w:lang w:eastAsia="sv-SE"/>
                    </w:rPr>
                  </w:rPrChange>
                </w:rPr>
                <w:t>associatedIdForChannelMeasurement</w:t>
              </w:r>
              <w:proofErr w:type="spellEnd"/>
            </w:ins>
          </w:p>
          <w:p w14:paraId="4E8C2B3C" w14:textId="30831AC8" w:rsidR="00F60325" w:rsidRPr="00EE6E73" w:rsidRDefault="00F60325">
            <w:pPr>
              <w:pStyle w:val="TAL"/>
              <w:rPr>
                <w:ins w:id="10951" w:author="CR#5437r3" w:date="2025-09-23T18:50:00Z" w16du:dateUtc="2025-09-23T16:50:00Z"/>
                <w:lang w:eastAsia="sv-SE"/>
              </w:rPr>
              <w:pPrChange w:id="10952" w:author="CR#5437r3" w:date="2025-09-23T18:51:00Z" w16du:dateUtc="2025-09-23T16:51:00Z">
                <w:pPr>
                  <w:pStyle w:val="TAH"/>
                </w:pPr>
              </w:pPrChange>
            </w:pPr>
            <w:ins w:id="10953" w:author="CR#5437r3" w:date="2025-09-23T18:50:00Z" w16du:dateUtc="2025-09-23T16:50:00Z">
              <w:r>
                <w:rPr>
                  <w:bCs/>
                  <w:iCs/>
                  <w:lang w:eastAsia="sv-SE"/>
                </w:rPr>
                <w:t xml:space="preserve">Indicates that the </w:t>
              </w:r>
              <w:r w:rsidRPr="0098500D">
                <w:rPr>
                  <w:bCs/>
                  <w:iCs/>
                  <w:lang w:eastAsia="sv-SE"/>
                </w:rPr>
                <w:t xml:space="preserve">UE may assume the similar properties of a DL Tx beam or beam set/list associated with the same </w:t>
              </w:r>
              <w:proofErr w:type="spellStart"/>
              <w:r w:rsidRPr="00F60325">
                <w:rPr>
                  <w:bCs/>
                  <w:i/>
                  <w:iCs/>
                  <w:lang w:eastAsia="sv-SE"/>
                  <w:rPrChange w:id="10954" w:author="CR#5437r3" w:date="2025-09-23T18:51:00Z" w16du:dateUtc="2025-09-23T16:51:00Z">
                    <w:rPr>
                      <w:b w:val="0"/>
                      <w:bCs/>
                      <w:lang w:eastAsia="sv-SE"/>
                    </w:rPr>
                  </w:rPrChange>
                </w:rPr>
                <w:t>associatedIdForChannelMeasurement</w:t>
              </w:r>
              <w:proofErr w:type="spellEnd"/>
              <w:r w:rsidRPr="0098500D">
                <w:rPr>
                  <w:bCs/>
                  <w:iCs/>
                  <w:lang w:eastAsia="sv-SE"/>
                </w:rPr>
                <w:t xml:space="preserve"> or with the same </w:t>
              </w:r>
              <w:proofErr w:type="spellStart"/>
              <w:r w:rsidRPr="00F60325">
                <w:rPr>
                  <w:bCs/>
                  <w:i/>
                  <w:iCs/>
                  <w:lang w:eastAsia="sv-SE"/>
                  <w:rPrChange w:id="10955" w:author="CR#5437r3" w:date="2025-09-23T18:51:00Z" w16du:dateUtc="2025-09-23T16:51:00Z">
                    <w:rPr>
                      <w:b w:val="0"/>
                      <w:bCs/>
                      <w:lang w:eastAsia="sv-SE"/>
                    </w:rPr>
                  </w:rPrChange>
                </w:rPr>
                <w:t>associatedIdForChannelPrediction</w:t>
              </w:r>
              <w:proofErr w:type="spellEnd"/>
              <w:r w:rsidRPr="0098500D">
                <w:rPr>
                  <w:bCs/>
                  <w:iCs/>
                  <w:lang w:eastAsia="sv-SE"/>
                </w:rPr>
                <w:t>.</w:t>
              </w:r>
              <w:r>
                <w:rPr>
                  <w:bCs/>
                  <w:iCs/>
                  <w:lang w:eastAsia="sv-SE"/>
                </w:rPr>
                <w:t xml:space="preserve"> This field is absent if </w:t>
              </w:r>
              <w:proofErr w:type="spellStart"/>
              <w:r w:rsidRPr="00F60325">
                <w:rPr>
                  <w:bCs/>
                  <w:i/>
                  <w:iCs/>
                  <w:lang w:eastAsia="sv-SE"/>
                  <w:rPrChange w:id="10956" w:author="CR#5437r3" w:date="2025-09-23T18:51:00Z" w16du:dateUtc="2025-09-23T16:51:00Z">
                    <w:rPr>
                      <w:b w:val="0"/>
                      <w:bCs/>
                      <w:lang w:eastAsia="sv-SE"/>
                    </w:rPr>
                  </w:rPrChange>
                </w:rPr>
                <w:t>resourcesForChannelPrediction</w:t>
              </w:r>
              <w:proofErr w:type="spellEnd"/>
              <w:r>
                <w:rPr>
                  <w:bCs/>
                  <w:iCs/>
                  <w:lang w:eastAsia="sv-SE"/>
                </w:rPr>
                <w:t xml:space="preserve"> is not configured or if </w:t>
              </w:r>
              <w:proofErr w:type="spellStart"/>
              <w:r w:rsidRPr="00F60325">
                <w:rPr>
                  <w:bCs/>
                  <w:i/>
                  <w:iCs/>
                  <w:lang w:eastAsia="sv-SE"/>
                  <w:rPrChange w:id="10957" w:author="CR#5437r3" w:date="2025-09-23T18:51:00Z" w16du:dateUtc="2025-09-23T16:51:00Z">
                    <w:rPr>
                      <w:b w:val="0"/>
                      <w:bCs/>
                      <w:lang w:eastAsia="sv-SE"/>
                    </w:rPr>
                  </w:rPrChange>
                </w:rPr>
                <w:t>resourcesForChannelMeasurement</w:t>
              </w:r>
              <w:proofErr w:type="spellEnd"/>
              <w:r>
                <w:rPr>
                  <w:bCs/>
                  <w:iCs/>
                  <w:lang w:eastAsia="sv-SE"/>
                </w:rPr>
                <w:t xml:space="preserve"> </w:t>
              </w:r>
              <w:r w:rsidRPr="0098500D">
                <w:rPr>
                  <w:bCs/>
                  <w:iCs/>
                  <w:lang w:eastAsia="sv-SE"/>
                </w:rPr>
                <w:t>is equal</w:t>
              </w:r>
              <w:r>
                <w:rPr>
                  <w:bCs/>
                  <w:iCs/>
                  <w:lang w:eastAsia="sv-SE"/>
                </w:rPr>
                <w:t xml:space="preserve"> to</w:t>
              </w:r>
              <w:r w:rsidRPr="0098500D">
                <w:rPr>
                  <w:bCs/>
                  <w:iCs/>
                  <w:lang w:eastAsia="sv-SE"/>
                </w:rPr>
                <w:t xml:space="preserve"> or a subset of </w:t>
              </w:r>
              <w:proofErr w:type="spellStart"/>
              <w:r w:rsidRPr="00F60325">
                <w:rPr>
                  <w:bCs/>
                  <w:i/>
                  <w:iCs/>
                  <w:lang w:eastAsia="sv-SE"/>
                  <w:rPrChange w:id="10958" w:author="CR#5437r3" w:date="2025-09-23T18:52:00Z" w16du:dateUtc="2025-09-23T16:52:00Z">
                    <w:rPr>
                      <w:b w:val="0"/>
                      <w:bCs/>
                      <w:lang w:eastAsia="sv-SE"/>
                    </w:rPr>
                  </w:rPrChange>
                </w:rPr>
                <w:t>resourcesForChannelPrediction</w:t>
              </w:r>
              <w:proofErr w:type="spellEnd"/>
              <w:r w:rsidRPr="0098500D">
                <w:rPr>
                  <w:bCs/>
                  <w:iCs/>
                  <w:lang w:eastAsia="sv-SE"/>
                </w:rPr>
                <w:t>.</w:t>
              </w:r>
            </w:ins>
          </w:p>
        </w:tc>
      </w:tr>
      <w:tr w:rsidR="00F60325" w:rsidRPr="00EE6E73" w14:paraId="63A148B7" w14:textId="77777777" w:rsidTr="00964CC4">
        <w:trPr>
          <w:ins w:id="10959" w:author="CR#5437r3" w:date="2025-09-23T18:50:00Z"/>
        </w:trPr>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F60325" w:rsidRDefault="00F60325">
            <w:pPr>
              <w:pStyle w:val="TAL"/>
              <w:rPr>
                <w:ins w:id="10960" w:author="CR#5437r3" w:date="2025-09-23T18:50:00Z" w16du:dateUtc="2025-09-23T16:50:00Z"/>
                <w:bCs/>
                <w:i/>
                <w:iCs/>
                <w:lang w:eastAsia="sv-SE"/>
                <w:rPrChange w:id="10961" w:author="CR#5437r3" w:date="2025-09-23T18:51:00Z" w16du:dateUtc="2025-09-23T16:51:00Z">
                  <w:rPr>
                    <w:ins w:id="10962" w:author="CR#5437r3" w:date="2025-09-23T18:50:00Z" w16du:dateUtc="2025-09-23T16:50:00Z"/>
                    <w:lang w:eastAsia="sv-SE"/>
                  </w:rPr>
                </w:rPrChange>
              </w:rPr>
              <w:pPrChange w:id="10963" w:author="CR#5437r3" w:date="2025-09-23T18:51:00Z" w16du:dateUtc="2025-09-23T16:51:00Z">
                <w:pPr>
                  <w:pStyle w:val="TAH"/>
                  <w:jc w:val="left"/>
                </w:pPr>
              </w:pPrChange>
            </w:pPr>
            <w:proofErr w:type="spellStart"/>
            <w:ins w:id="10964" w:author="CR#5437r3" w:date="2025-09-23T18:50:00Z" w16du:dateUtc="2025-09-23T16:50:00Z">
              <w:r w:rsidRPr="00F60325">
                <w:rPr>
                  <w:b/>
                  <w:bCs/>
                  <w:i/>
                  <w:iCs/>
                  <w:lang w:eastAsia="sv-SE"/>
                  <w:rPrChange w:id="10965" w:author="CR#5437r3" w:date="2025-09-23T18:51:00Z" w16du:dateUtc="2025-09-23T16:51:00Z">
                    <w:rPr>
                      <w:b w:val="0"/>
                      <w:lang w:eastAsia="sv-SE"/>
                    </w:rPr>
                  </w:rPrChange>
                </w:rPr>
                <w:t>associatedIdForChannelPrediction</w:t>
              </w:r>
              <w:proofErr w:type="spellEnd"/>
            </w:ins>
          </w:p>
          <w:p w14:paraId="49BFF185" w14:textId="19F62517" w:rsidR="00F60325" w:rsidRPr="00EE6E73" w:rsidRDefault="00F60325">
            <w:pPr>
              <w:pStyle w:val="TAL"/>
              <w:rPr>
                <w:ins w:id="10966" w:author="CR#5437r3" w:date="2025-09-23T18:50:00Z" w16du:dateUtc="2025-09-23T16:50:00Z"/>
                <w:lang w:eastAsia="sv-SE"/>
              </w:rPr>
              <w:pPrChange w:id="10967" w:author="CR#5437r3" w:date="2025-09-23T18:51:00Z" w16du:dateUtc="2025-09-23T16:51:00Z">
                <w:pPr>
                  <w:pStyle w:val="TAH"/>
                </w:pPr>
              </w:pPrChange>
            </w:pPr>
            <w:ins w:id="10968" w:author="CR#5437r3" w:date="2025-09-23T18:50:00Z" w16du:dateUtc="2025-09-23T16:50:00Z">
              <w:r>
                <w:rPr>
                  <w:bCs/>
                  <w:iCs/>
                  <w:lang w:eastAsia="sv-SE"/>
                </w:rPr>
                <w:t xml:space="preserve">Indicates that the </w:t>
              </w:r>
              <w:r w:rsidRPr="0098500D">
                <w:rPr>
                  <w:bCs/>
                  <w:iCs/>
                  <w:lang w:eastAsia="sv-SE"/>
                </w:rPr>
                <w:t xml:space="preserve">UE may assume the similar properties of a DL Tx beam or beam set/list associated with the same </w:t>
              </w:r>
              <w:proofErr w:type="spellStart"/>
              <w:r w:rsidRPr="00F60325">
                <w:rPr>
                  <w:bCs/>
                  <w:i/>
                  <w:iCs/>
                  <w:lang w:eastAsia="sv-SE"/>
                  <w:rPrChange w:id="10969" w:author="CR#5437r3" w:date="2025-09-23T18:52:00Z" w16du:dateUtc="2025-09-23T16:52:00Z">
                    <w:rPr>
                      <w:b w:val="0"/>
                      <w:bCs/>
                      <w:lang w:eastAsia="sv-SE"/>
                    </w:rPr>
                  </w:rPrChange>
                </w:rPr>
                <w:t>associatedIdForChannelMeasurement</w:t>
              </w:r>
              <w:proofErr w:type="spellEnd"/>
              <w:r w:rsidRPr="0098500D">
                <w:rPr>
                  <w:bCs/>
                  <w:iCs/>
                  <w:lang w:eastAsia="sv-SE"/>
                </w:rPr>
                <w:t xml:space="preserve"> or with the same </w:t>
              </w:r>
              <w:proofErr w:type="spellStart"/>
              <w:r w:rsidRPr="00F60325">
                <w:rPr>
                  <w:bCs/>
                  <w:i/>
                  <w:iCs/>
                  <w:lang w:eastAsia="sv-SE"/>
                  <w:rPrChange w:id="10970" w:author="CR#5437r3" w:date="2025-09-23T18:52:00Z" w16du:dateUtc="2025-09-23T16:52:00Z">
                    <w:rPr>
                      <w:b w:val="0"/>
                      <w:bCs/>
                      <w:lang w:eastAsia="sv-SE"/>
                    </w:rPr>
                  </w:rPrChange>
                </w:rPr>
                <w:t>associatedIdForChannelPrediction</w:t>
              </w:r>
              <w:proofErr w:type="spellEnd"/>
              <w:r w:rsidRPr="00F60325">
                <w:rPr>
                  <w:bCs/>
                  <w:i/>
                  <w:iCs/>
                  <w:lang w:eastAsia="sv-SE"/>
                  <w:rPrChange w:id="10971" w:author="CR#5437r3" w:date="2025-09-23T18:52:00Z" w16du:dateUtc="2025-09-23T16:52:00Z">
                    <w:rPr>
                      <w:b w:val="0"/>
                      <w:bCs/>
                      <w:iCs/>
                      <w:lang w:eastAsia="sv-SE"/>
                    </w:rPr>
                  </w:rPrChange>
                </w:rPr>
                <w:t>.</w:t>
              </w:r>
              <w:r>
                <w:rPr>
                  <w:bCs/>
                  <w:iCs/>
                  <w:lang w:eastAsia="sv-SE"/>
                </w:rPr>
                <w:t xml:space="preserve"> This field is absent if </w:t>
              </w:r>
              <w:proofErr w:type="spellStart"/>
              <w:r w:rsidRPr="00F60325">
                <w:rPr>
                  <w:bCs/>
                  <w:i/>
                  <w:iCs/>
                  <w:lang w:eastAsia="sv-SE"/>
                  <w:rPrChange w:id="10972" w:author="CR#5437r3" w:date="2025-09-23T18:52:00Z" w16du:dateUtc="2025-09-23T16:52:00Z">
                    <w:rPr>
                      <w:b w:val="0"/>
                      <w:bCs/>
                      <w:lang w:eastAsia="sv-SE"/>
                    </w:rPr>
                  </w:rPrChange>
                </w:rPr>
                <w:t>resourcesForChannelPrediction</w:t>
              </w:r>
              <w:proofErr w:type="spellEnd"/>
              <w:r>
                <w:rPr>
                  <w:bCs/>
                  <w:iCs/>
                  <w:lang w:eastAsia="sv-SE"/>
                </w:rPr>
                <w:t xml:space="preserve"> is not configured.</w:t>
              </w:r>
            </w:ins>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proofErr w:type="spellStart"/>
            <w:r w:rsidRPr="00EE6E73">
              <w:rPr>
                <w:b/>
                <w:i/>
                <w:szCs w:val="22"/>
                <w:lang w:eastAsia="sv-SE"/>
              </w:rPr>
              <w:t>codebookConfig</w:t>
            </w:r>
            <w:proofErr w:type="spellEnd"/>
          </w:p>
          <w:p w14:paraId="0FA18C94" w14:textId="5DEEF76C"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proofErr w:type="spellStart"/>
            <w:r w:rsidRPr="00EE6E73">
              <w:rPr>
                <w:i/>
                <w:iCs/>
                <w:szCs w:val="22"/>
              </w:rPr>
              <w:t>codebookConfig</w:t>
            </w:r>
            <w:proofErr w:type="spellEnd"/>
            <w:r w:rsidR="00205D47" w:rsidRPr="00EE6E73">
              <w:rPr>
                <w:szCs w:val="22"/>
              </w:rPr>
              <w:t>,</w:t>
            </w:r>
            <w:r w:rsidRPr="00EE6E73">
              <w:rPr>
                <w:szCs w:val="22"/>
              </w:rPr>
              <w:t xml:space="preserve"> </w:t>
            </w:r>
            <w:r w:rsidRPr="00EE6E73">
              <w:rPr>
                <w:i/>
                <w:iCs/>
                <w:szCs w:val="22"/>
              </w:rPr>
              <w:t>codebookConfig-r16</w:t>
            </w:r>
            <w:ins w:id="10973" w:author="CR#5441r2" w:date="2025-09-23T23:06:00Z" w16du:dateUtc="2025-09-23T21:06:00Z">
              <w:r w:rsidR="004D7E5A">
                <w:rPr>
                  <w:i/>
                  <w:iCs/>
                  <w:szCs w:val="22"/>
                </w:rPr>
                <w:t>,</w:t>
              </w:r>
            </w:ins>
            <w:del w:id="10974" w:author="CR#5441r2" w:date="2025-09-23T23:06:00Z" w16du:dateUtc="2025-09-23T21:06:00Z">
              <w:r w:rsidR="00205D47" w:rsidRPr="00EE6E73" w:rsidDel="004D7E5A">
                <w:rPr>
                  <w:szCs w:val="22"/>
                </w:rPr>
                <w:delText xml:space="preserve"> or</w:delText>
              </w:r>
            </w:del>
            <w:r w:rsidR="00205D47" w:rsidRPr="00EE6E73">
              <w:rPr>
                <w:szCs w:val="22"/>
              </w:rPr>
              <w:t xml:space="preserve"> </w:t>
            </w:r>
            <w:r w:rsidR="00205D47" w:rsidRPr="00EE6E73">
              <w:rPr>
                <w:i/>
                <w:iCs/>
                <w:szCs w:val="22"/>
              </w:rPr>
              <w:t>codebookConfig-r17</w:t>
            </w:r>
            <w:ins w:id="10975" w:author="CR#5441r2" w:date="2025-09-23T23:06:00Z" w16du:dateUtc="2025-09-23T21:06:00Z">
              <w:r w:rsidR="004D7E5A">
                <w:rPr>
                  <w:i/>
                  <w:iCs/>
                  <w:szCs w:val="22"/>
                </w:rPr>
                <w:t>,</w:t>
              </w:r>
            </w:ins>
            <w:del w:id="10976" w:author="CR#5441r2" w:date="2025-09-23T23:06:00Z" w16du:dateUtc="2025-09-23T21:06:00Z">
              <w:r w:rsidRPr="00EE6E73" w:rsidDel="004D7E5A">
                <w:rPr>
                  <w:szCs w:val="22"/>
                </w:rPr>
                <w:delText xml:space="preserve"> </w:delText>
              </w:r>
              <w:r w:rsidR="008E09E0" w:rsidRPr="00EE6E73" w:rsidDel="004D7E5A">
                <w:rPr>
                  <w:szCs w:val="22"/>
                </w:rPr>
                <w:delText>or</w:delText>
              </w:r>
            </w:del>
            <w:r w:rsidR="008E09E0" w:rsidRPr="00EE6E73">
              <w:rPr>
                <w:szCs w:val="22"/>
              </w:rPr>
              <w:t xml:space="preserve"> </w:t>
            </w:r>
            <w:r w:rsidR="008E09E0" w:rsidRPr="00EE6E73">
              <w:rPr>
                <w:i/>
                <w:iCs/>
                <w:szCs w:val="22"/>
              </w:rPr>
              <w:t>codebookConfig-r18</w:t>
            </w:r>
            <w:ins w:id="10977" w:author="CR#5441r2" w:date="2025-09-23T23:06:00Z" w16du:dateUtc="2025-09-23T21:06:00Z">
              <w:r w:rsidR="004D7E5A">
                <w:rPr>
                  <w:szCs w:val="22"/>
                </w:rPr>
                <w:t xml:space="preserve"> or </w:t>
              </w:r>
              <w:r w:rsidR="004D7E5A" w:rsidRPr="00EE6E73">
                <w:rPr>
                  <w:i/>
                  <w:iCs/>
                  <w:szCs w:val="22"/>
                </w:rPr>
                <w:t>codebookConfig-r1</w:t>
              </w:r>
              <w:r w:rsidR="004D7E5A">
                <w:rPr>
                  <w:i/>
                  <w:iCs/>
                  <w:szCs w:val="22"/>
                </w:rPr>
                <w:t>9</w:t>
              </w:r>
            </w:ins>
            <w:r w:rsidR="008E09E0" w:rsidRPr="00EE6E73">
              <w:rPr>
                <w:szCs w:val="22"/>
              </w:rPr>
              <w:t xml:space="preserve"> </w:t>
            </w:r>
            <w:r w:rsidR="00CA6188" w:rsidRPr="00EE6E73">
              <w:rPr>
                <w:szCs w:val="22"/>
              </w:rPr>
              <w:t xml:space="preserve">in a </w:t>
            </w:r>
            <w:r w:rsidR="00CA6188" w:rsidRPr="00EE6E73">
              <w:rPr>
                <w:i/>
                <w:iCs/>
                <w:szCs w:val="22"/>
              </w:rPr>
              <w:t>CSI-</w:t>
            </w:r>
            <w:proofErr w:type="spellStart"/>
            <w:r w:rsidR="00CA6188" w:rsidRPr="00EE6E73">
              <w:rPr>
                <w:i/>
                <w:iCs/>
                <w:szCs w:val="22"/>
              </w:rPr>
              <w:t>ReportConfig</w:t>
            </w:r>
            <w:proofErr w:type="spellEnd"/>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proofErr w:type="spellStart"/>
            <w:r w:rsidRPr="00EE6E73">
              <w:rPr>
                <w:b/>
                <w:i/>
                <w:szCs w:val="22"/>
                <w:lang w:eastAsia="sv-SE"/>
              </w:rPr>
              <w:t>cqi-BitsPerSubband</w:t>
            </w:r>
            <w:proofErr w:type="spellEnd"/>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proofErr w:type="spellStart"/>
            <w:r w:rsidRPr="00EE6E73">
              <w:rPr>
                <w:bCs/>
                <w:i/>
                <w:szCs w:val="22"/>
                <w:lang w:eastAsia="sv-SE"/>
              </w:rPr>
              <w:t>cqi-FormatIndicator</w:t>
            </w:r>
            <w:proofErr w:type="spellEnd"/>
            <w:r w:rsidRPr="00EE6E73">
              <w:rPr>
                <w:bCs/>
                <w:iCs/>
                <w:szCs w:val="22"/>
                <w:lang w:eastAsia="sv-SE"/>
              </w:rPr>
              <w:t xml:space="preserve"> is set to </w:t>
            </w:r>
            <w:proofErr w:type="spellStart"/>
            <w:r w:rsidRPr="00EE6E73">
              <w:rPr>
                <w:bCs/>
                <w:i/>
                <w:szCs w:val="22"/>
                <w:lang w:eastAsia="sv-SE"/>
              </w:rPr>
              <w:t>subbandCQI</w:t>
            </w:r>
            <w:proofErr w:type="spellEnd"/>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proofErr w:type="spellStart"/>
            <w:r w:rsidRPr="00EE6E73">
              <w:rPr>
                <w:bCs/>
                <w:i/>
                <w:szCs w:val="22"/>
                <w:lang w:eastAsia="sv-SE"/>
              </w:rPr>
              <w:t>cqi-FormatIndicator</w:t>
            </w:r>
            <w:proofErr w:type="spellEnd"/>
            <w:r w:rsidRPr="00EE6E73">
              <w:rPr>
                <w:bCs/>
                <w:i/>
                <w:szCs w:val="22"/>
                <w:lang w:eastAsia="sv-SE"/>
              </w:rPr>
              <w:t xml:space="preserve"> </w:t>
            </w:r>
            <w:r w:rsidRPr="00EE6E73">
              <w:rPr>
                <w:bCs/>
                <w:iCs/>
                <w:szCs w:val="22"/>
                <w:lang w:eastAsia="sv-SE"/>
              </w:rPr>
              <w:t xml:space="preserve">is set to </w:t>
            </w:r>
            <w:proofErr w:type="spellStart"/>
            <w:r w:rsidRPr="00EE6E73">
              <w:rPr>
                <w:bCs/>
                <w:i/>
                <w:szCs w:val="22"/>
                <w:lang w:eastAsia="sv-SE"/>
              </w:rPr>
              <w:t>subbandCQI</w:t>
            </w:r>
            <w:proofErr w:type="spellEnd"/>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proofErr w:type="spellStart"/>
            <w:r w:rsidRPr="00EE6E73">
              <w:rPr>
                <w:b/>
                <w:i/>
                <w:szCs w:val="22"/>
                <w:lang w:eastAsia="sv-SE"/>
              </w:rPr>
              <w:t>cqi-FormatIndicator</w:t>
            </w:r>
            <w:proofErr w:type="spellEnd"/>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proofErr w:type="spellStart"/>
            <w:r w:rsidRPr="00EE6E73">
              <w:rPr>
                <w:b/>
                <w:i/>
                <w:szCs w:val="22"/>
                <w:lang w:eastAsia="sv-SE"/>
              </w:rPr>
              <w:t>cqi</w:t>
            </w:r>
            <w:proofErr w:type="spellEnd"/>
            <w:r w:rsidRPr="00EE6E73">
              <w:rPr>
                <w:b/>
                <w:i/>
                <w:szCs w:val="22"/>
                <w:lang w:eastAsia="sv-SE"/>
              </w:rPr>
              <w:t>-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proofErr w:type="spellStart"/>
            <w:r w:rsidR="00B37B2F" w:rsidRPr="00EE6E73">
              <w:rPr>
                <w:szCs w:val="22"/>
                <w:lang w:eastAsia="sv-SE"/>
              </w:rPr>
              <w:t>RedCap</w:t>
            </w:r>
            <w:proofErr w:type="spellEnd"/>
            <w:r w:rsidR="00B37B2F" w:rsidRPr="00EE6E73">
              <w:rPr>
                <w:szCs w:val="22"/>
                <w:lang w:eastAsia="sv-SE"/>
              </w:rPr>
              <w:t xml:space="preserve">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 xml:space="preserve"> indicated here contains only CSI-IM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F60325" w:rsidRPr="00EE6E73" w14:paraId="5B77E606" w14:textId="77777777" w:rsidTr="00964CC4">
        <w:trPr>
          <w:ins w:id="10978" w:author="CR#5437r3" w:date="2025-09-23T18:52:00Z"/>
        </w:trPr>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Default="00F60325" w:rsidP="00F60325">
            <w:pPr>
              <w:pStyle w:val="TAL"/>
              <w:rPr>
                <w:ins w:id="10979" w:author="CR#5437r3" w:date="2025-09-23T18:53:00Z" w16du:dateUtc="2025-09-23T16:53:00Z"/>
                <w:b/>
                <w:i/>
                <w:szCs w:val="22"/>
                <w:lang w:eastAsia="sv-SE"/>
              </w:rPr>
            </w:pPr>
            <w:proofErr w:type="spellStart"/>
            <w:ins w:id="10980" w:author="CR#5437r3" w:date="2025-09-23T18:53:00Z" w16du:dateUtc="2025-09-23T16:53:00Z">
              <w:r>
                <w:rPr>
                  <w:b/>
                  <w:i/>
                  <w:szCs w:val="22"/>
                  <w:lang w:eastAsia="sv-SE"/>
                </w:rPr>
                <w:t>csi-InferencePrediction</w:t>
              </w:r>
              <w:proofErr w:type="spellEnd"/>
            </w:ins>
          </w:p>
          <w:p w14:paraId="0B948325" w14:textId="2E6B09E8" w:rsidR="00F60325" w:rsidRPr="00EE6E73" w:rsidRDefault="00F60325" w:rsidP="00F60325">
            <w:pPr>
              <w:pStyle w:val="TAL"/>
              <w:rPr>
                <w:ins w:id="10981" w:author="CR#5437r3" w:date="2025-09-23T18:52:00Z" w16du:dateUtc="2025-09-23T16:52:00Z"/>
                <w:b/>
                <w:i/>
                <w:szCs w:val="22"/>
                <w:lang w:eastAsia="sv-SE"/>
              </w:rPr>
            </w:pPr>
            <w:ins w:id="10982" w:author="CR#5437r3" w:date="2025-09-23T18:53:00Z" w16du:dateUtc="2025-09-23T16:53:00Z">
              <w:r>
                <w:rPr>
                  <w:bCs/>
                  <w:iCs/>
                  <w:szCs w:val="22"/>
                  <w:lang w:eastAsia="sv-SE"/>
                </w:rPr>
                <w:t>Indicates whether the UE reports predicted CSI based on inference.</w:t>
              </w:r>
            </w:ins>
          </w:p>
        </w:tc>
      </w:tr>
      <w:tr w:rsidR="004D7E5A" w:rsidRPr="00EE6E73" w14:paraId="14894869" w14:textId="77777777" w:rsidTr="00964CC4">
        <w:trPr>
          <w:ins w:id="10983" w:author="CR#5441r2" w:date="2025-09-23T23:08:00Z"/>
        </w:trPr>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2D3917" w:rsidRDefault="004D7E5A" w:rsidP="004D7E5A">
            <w:pPr>
              <w:pStyle w:val="TAL"/>
              <w:rPr>
                <w:ins w:id="10984" w:author="CR#5441r2" w:date="2025-09-23T23:08:00Z" w16du:dateUtc="2025-09-23T21:08:00Z"/>
                <w:szCs w:val="22"/>
                <w:lang w:eastAsia="sv-SE"/>
              </w:rPr>
            </w:pPr>
            <w:proofErr w:type="spellStart"/>
            <w:ins w:id="10985" w:author="CR#5441r2" w:date="2025-09-23T23:08:00Z" w16du:dateUtc="2025-09-23T21:08:00Z">
              <w:r w:rsidRPr="004C4335">
                <w:rPr>
                  <w:b/>
                  <w:i/>
                  <w:szCs w:val="22"/>
                  <w:lang w:eastAsia="sv-SE"/>
                </w:rPr>
                <w:t>csi-ReportCJTC</w:t>
              </w:r>
              <w:proofErr w:type="spellEnd"/>
            </w:ins>
          </w:p>
          <w:p w14:paraId="7351647F" w14:textId="22AB4798" w:rsidR="004D7E5A" w:rsidRDefault="004D7E5A" w:rsidP="004D7E5A">
            <w:pPr>
              <w:pStyle w:val="TAL"/>
              <w:rPr>
                <w:ins w:id="10986" w:author="CR#5441r2" w:date="2025-09-23T23:08:00Z" w16du:dateUtc="2025-09-23T21:08:00Z"/>
                <w:b/>
                <w:i/>
                <w:szCs w:val="22"/>
                <w:lang w:eastAsia="sv-SE"/>
              </w:rPr>
            </w:pPr>
            <w:ins w:id="10987" w:author="CR#5441r2" w:date="2025-09-23T23:08:00Z" w16du:dateUtc="2025-09-23T21:08:00Z">
              <w:r>
                <w:rPr>
                  <w:lang w:eastAsia="sv-SE"/>
                </w:rPr>
                <w:t>Configures parameters used for CJT calibration</w:t>
              </w:r>
              <w:r w:rsidRPr="002D3917">
                <w:rPr>
                  <w:lang w:eastAsia="sv-SE"/>
                </w:rPr>
                <w:t>.</w:t>
              </w:r>
            </w:ins>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proofErr w:type="spellStart"/>
            <w:r w:rsidRPr="00EE6E73">
              <w:rPr>
                <w:b/>
                <w:i/>
                <w:szCs w:val="22"/>
                <w:lang w:eastAsia="sv-SE"/>
              </w:rPr>
              <w:t>csi-ReportingBand</w:t>
            </w:r>
            <w:proofErr w:type="spellEnd"/>
          </w:p>
          <w:p w14:paraId="3B15C3C1" w14:textId="77777777" w:rsidR="00426BA2" w:rsidRPr="00EE6E73" w:rsidRDefault="00394471" w:rsidP="00426BA2">
            <w:pPr>
              <w:pStyle w:val="TAL"/>
              <w:rPr>
                <w:szCs w:val="22"/>
                <w:lang w:eastAsia="sv-SE"/>
              </w:rPr>
            </w:pPr>
            <w:r w:rsidRPr="00EE6E73">
              <w:rPr>
                <w:szCs w:val="22"/>
                <w:lang w:eastAsia="sv-SE"/>
              </w:rPr>
              <w:t xml:space="preserve">Indicates a contiguous or non-contiguous subset of </w:t>
            </w:r>
            <w:proofErr w:type="spellStart"/>
            <w:r w:rsidRPr="00EE6E73">
              <w:rPr>
                <w:szCs w:val="22"/>
                <w:lang w:eastAsia="sv-SE"/>
              </w:rPr>
              <w:t>subbands</w:t>
            </w:r>
            <w:proofErr w:type="spellEnd"/>
            <w:r w:rsidRPr="00EE6E73">
              <w:rPr>
                <w:szCs w:val="22"/>
                <w:lang w:eastAsia="sv-SE"/>
              </w:rPr>
              <w:t xml:space="preserve"> in the bandwidth part which CSI shall be reported for. Each bit in the bit-string represents one </w:t>
            </w:r>
            <w:proofErr w:type="spellStart"/>
            <w:r w:rsidRPr="00EE6E73">
              <w:rPr>
                <w:szCs w:val="22"/>
                <w:lang w:eastAsia="sv-SE"/>
              </w:rPr>
              <w:t>subband</w:t>
            </w:r>
            <w:proofErr w:type="spellEnd"/>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w:t>
            </w:r>
            <w:proofErr w:type="spellStart"/>
            <w:r w:rsidRPr="00EE6E73">
              <w:rPr>
                <w:szCs w:val="22"/>
                <w:lang w:eastAsia="sv-SE"/>
              </w:rPr>
              <w:t>subband</w:t>
            </w:r>
            <w:proofErr w:type="spellEnd"/>
            <w:r w:rsidRPr="00EE6E73">
              <w:rPr>
                <w:szCs w:val="22"/>
                <w:lang w:eastAsia="sv-SE"/>
              </w:rPr>
              <w:t xml:space="preserve"> </w:t>
            </w:r>
            <w:r w:rsidR="00426BA2" w:rsidRPr="00EE6E73">
              <w:rPr>
                <w:szCs w:val="22"/>
                <w:lang w:eastAsia="sv-SE"/>
              </w:rPr>
              <w:t xml:space="preserve">with the lowest frequency position </w:t>
            </w:r>
            <w:r w:rsidRPr="00EE6E73">
              <w:rPr>
                <w:szCs w:val="22"/>
                <w:lang w:eastAsia="sv-SE"/>
              </w:rPr>
              <w:t xml:space="preserve">in the BWP. The choice determines the number of </w:t>
            </w:r>
            <w:proofErr w:type="spellStart"/>
            <w:r w:rsidRPr="00EE6E73">
              <w:rPr>
                <w:szCs w:val="22"/>
                <w:lang w:eastAsia="sv-SE"/>
              </w:rPr>
              <w:t>subbands</w:t>
            </w:r>
            <w:proofErr w:type="spellEnd"/>
            <w:r w:rsidRPr="00EE6E73">
              <w:rPr>
                <w:szCs w:val="22"/>
                <w:lang w:eastAsia="sv-SE"/>
              </w:rPr>
              <w:t xml:space="preserve"> (subbands3 for 3 </w:t>
            </w:r>
            <w:proofErr w:type="spellStart"/>
            <w:r w:rsidRPr="00EE6E73">
              <w:rPr>
                <w:szCs w:val="22"/>
                <w:lang w:eastAsia="sv-SE"/>
              </w:rPr>
              <w:t>subbands</w:t>
            </w:r>
            <w:proofErr w:type="spellEnd"/>
            <w:r w:rsidRPr="00EE6E73">
              <w:rPr>
                <w:szCs w:val="22"/>
                <w:lang w:eastAsia="sv-SE"/>
              </w:rPr>
              <w:t xml:space="preserve">, subbands4 for 4 </w:t>
            </w:r>
            <w:proofErr w:type="spellStart"/>
            <w:r w:rsidRPr="00EE6E73">
              <w:rPr>
                <w:szCs w:val="22"/>
                <w:lang w:eastAsia="sv-SE"/>
              </w:rPr>
              <w:t>subbands</w:t>
            </w:r>
            <w:proofErr w:type="spellEnd"/>
            <w:r w:rsidRPr="00EE6E73">
              <w:rPr>
                <w:szCs w:val="22"/>
                <w:lang w:eastAsia="sv-SE"/>
              </w:rPr>
              <w:t>,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 xml:space="preserve">In TS 38.212 [17] clause 6.3.1.1.2 and TS 38.214 [19] clause 5.2.1.4, only </w:t>
            </w:r>
            <w:proofErr w:type="spellStart"/>
            <w:r w:rsidRPr="00EE6E73">
              <w:rPr>
                <w:lang w:eastAsia="sv-SE"/>
              </w:rPr>
              <w:t>subbands</w:t>
            </w:r>
            <w:proofErr w:type="spellEnd"/>
            <w:r w:rsidRPr="00EE6E73">
              <w:rPr>
                <w:lang w:eastAsia="sv-SE"/>
              </w:rPr>
              <w:t xml:space="preserve"> to be reported are numbered, e.g. </w:t>
            </w:r>
            <w:proofErr w:type="spellStart"/>
            <w:r w:rsidRPr="00EE6E73">
              <w:rPr>
                <w:lang w:eastAsia="sv-SE"/>
              </w:rPr>
              <w:t>subband</w:t>
            </w:r>
            <w:proofErr w:type="spellEnd"/>
            <w:r w:rsidRPr="00EE6E73">
              <w:rPr>
                <w:lang w:eastAsia="sv-SE"/>
              </w:rPr>
              <w:t xml:space="preserve"> #0 is the </w:t>
            </w:r>
            <w:proofErr w:type="spellStart"/>
            <w:r w:rsidRPr="00EE6E73">
              <w:rPr>
                <w:lang w:eastAsia="sv-SE"/>
              </w:rPr>
              <w:t>subband</w:t>
            </w:r>
            <w:proofErr w:type="spellEnd"/>
            <w:r w:rsidRPr="00EE6E73">
              <w:rPr>
                <w:lang w:eastAsia="sv-SE"/>
              </w:rPr>
              <w:t xml:space="preserve">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proofErr w:type="spellStart"/>
            <w:r w:rsidRPr="00EE6E73">
              <w:rPr>
                <w:b/>
                <w:i/>
                <w:szCs w:val="22"/>
                <w:lang w:eastAsia="sv-SE"/>
              </w:rPr>
              <w:t>csi-ReportMode</w:t>
            </w:r>
            <w:proofErr w:type="spellEnd"/>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EE6E73" w:rsidRDefault="008A22DF" w:rsidP="008A22DF">
            <w:pPr>
              <w:pStyle w:val="TAL"/>
              <w:rPr>
                <w:b/>
                <w:i/>
                <w:szCs w:val="22"/>
                <w:lang w:eastAsia="sv-SE"/>
              </w:rPr>
            </w:pPr>
            <w:proofErr w:type="spellStart"/>
            <w:r w:rsidRPr="00EE6E73">
              <w:rPr>
                <w:b/>
                <w:i/>
                <w:szCs w:val="22"/>
                <w:lang w:eastAsia="sv-SE"/>
              </w:rPr>
              <w:t>csi-ReportSubConfigToAddModList</w:t>
            </w:r>
            <w:proofErr w:type="spellEnd"/>
            <w:ins w:id="10988" w:author="CR#5441r2" w:date="2025-09-23T23:09:00Z" w16du:dateUtc="2025-09-23T21:09:00Z">
              <w:r w:rsidR="004D7E5A">
                <w:rPr>
                  <w:b/>
                  <w:i/>
                  <w:szCs w:val="22"/>
                  <w:lang w:eastAsia="sv-SE"/>
                </w:rPr>
                <w:t xml:space="preserve">, </w:t>
              </w:r>
              <w:proofErr w:type="spellStart"/>
              <w:r w:rsidR="004D7E5A" w:rsidRPr="00EE6E73">
                <w:rPr>
                  <w:b/>
                  <w:i/>
                  <w:szCs w:val="22"/>
                  <w:lang w:eastAsia="sv-SE"/>
                </w:rPr>
                <w:t>csi-ReportSubConfigToAddModList</w:t>
              </w:r>
              <w:r w:rsidR="004D7E5A">
                <w:rPr>
                  <w:b/>
                  <w:i/>
                  <w:szCs w:val="22"/>
                  <w:lang w:eastAsia="sv-SE"/>
                </w:rPr>
                <w:t>Ext</w:t>
              </w:r>
            </w:ins>
            <w:proofErr w:type="spellEnd"/>
          </w:p>
          <w:p w14:paraId="40ACED6C" w14:textId="3A2847AF"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No simultaneous configuration of </w:t>
            </w:r>
            <w:proofErr w:type="spellStart"/>
            <w:r w:rsidRPr="00EE6E73">
              <w:rPr>
                <w:i/>
                <w:szCs w:val="22"/>
                <w:lang w:eastAsia="sv-SE"/>
              </w:rPr>
              <w:t>portSubsetIndicator</w:t>
            </w:r>
            <w:proofErr w:type="spellEnd"/>
            <w:r w:rsidRPr="00EE6E73">
              <w:rPr>
                <w:szCs w:val="22"/>
                <w:lang w:eastAsia="sv-SE"/>
              </w:rPr>
              <w:t xml:space="preserve"> and a list of </w:t>
            </w:r>
            <w:proofErr w:type="spellStart"/>
            <w:r w:rsidRPr="00EE6E73">
              <w:rPr>
                <w:i/>
                <w:szCs w:val="22"/>
                <w:lang w:eastAsia="sv-SE"/>
              </w:rPr>
              <w:t>nzp</w:t>
            </w:r>
            <w:proofErr w:type="spellEnd"/>
            <w:r w:rsidRPr="00EE6E73">
              <w:rPr>
                <w:i/>
                <w:szCs w:val="22"/>
                <w:lang w:eastAsia="sv-SE"/>
              </w:rPr>
              <w:t xml:space="preserve">-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ins w:id="10989" w:author="CR#5441r2" w:date="2025-09-23T23:09:00Z" w16du:dateUtc="2025-09-23T21:09:00Z">
              <w:r w:rsidR="004D7E5A">
                <w:rPr>
                  <w:szCs w:val="22"/>
                  <w:lang w:eastAsia="sv-SE"/>
                </w:rPr>
                <w:t xml:space="preserve"> </w:t>
              </w:r>
              <w:r w:rsidR="004D7E5A" w:rsidRPr="00C97C6C">
                <w:rPr>
                  <w:szCs w:val="22"/>
                  <w:lang w:eastAsia="sv-SE"/>
                </w:rPr>
                <w:t xml:space="preserve">If the network includes </w:t>
              </w:r>
              <w:proofErr w:type="spellStart"/>
              <w:r w:rsidR="004D7E5A" w:rsidRPr="00C97C6C">
                <w:rPr>
                  <w:i/>
                  <w:iCs/>
                  <w:szCs w:val="22"/>
                  <w:lang w:eastAsia="sv-SE"/>
                  <w:rPrChange w:id="10990" w:author="RAN2#131_v1" w:date="2025-08-07T17:50:00Z" w16du:dateUtc="2025-08-07T15:50:00Z">
                    <w:rPr>
                      <w:szCs w:val="22"/>
                      <w:lang w:eastAsia="sv-SE"/>
                    </w:rPr>
                  </w:rPrChange>
                </w:rPr>
                <w:t>csi-ReportSubConfigToAddModListExt</w:t>
              </w:r>
              <w:proofErr w:type="spellEnd"/>
              <w:r w:rsidR="004D7E5A" w:rsidRPr="00C97C6C">
                <w:rPr>
                  <w:szCs w:val="22"/>
                  <w:lang w:eastAsia="sv-SE"/>
                </w:rPr>
                <w:t xml:space="preserve">, it includes the same number of entries, and listed in the same order, as in </w:t>
              </w:r>
              <w:proofErr w:type="spellStart"/>
              <w:r w:rsidR="004D7E5A" w:rsidRPr="00C97C6C">
                <w:rPr>
                  <w:i/>
                  <w:iCs/>
                  <w:szCs w:val="22"/>
                  <w:lang w:eastAsia="sv-SE"/>
                  <w:rPrChange w:id="10991" w:author="RAN2#131_v1" w:date="2025-08-07T17:50:00Z" w16du:dateUtc="2025-08-07T15:50:00Z">
                    <w:rPr>
                      <w:szCs w:val="22"/>
                      <w:lang w:eastAsia="sv-SE"/>
                    </w:rPr>
                  </w:rPrChange>
                </w:rPr>
                <w:t>csi-ReportSubConfigToAddModList</w:t>
              </w:r>
              <w:proofErr w:type="spellEnd"/>
              <w:r w:rsidR="004D7E5A" w:rsidRPr="00C97C6C">
                <w:rPr>
                  <w:szCs w:val="22"/>
                  <w:lang w:eastAsia="sv-SE"/>
                </w:rPr>
                <w:t>.</w:t>
              </w:r>
            </w:ins>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proofErr w:type="spellStart"/>
            <w:r w:rsidRPr="00EE6E73">
              <w:rPr>
                <w:b/>
                <w:i/>
                <w:szCs w:val="22"/>
                <w:lang w:eastAsia="sv-SE"/>
              </w:rPr>
              <w:t>csi-ReportSubConfigToReleaseList</w:t>
            </w:r>
            <w:proofErr w:type="spellEnd"/>
          </w:p>
          <w:p w14:paraId="41D0CC9B" w14:textId="6F4062D8"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s) in a CSI report configuration to release.</w:t>
            </w:r>
          </w:p>
        </w:tc>
      </w:tr>
      <w:tr w:rsidR="004D7E5A" w:rsidRPr="00EE6E73" w14:paraId="639044BC" w14:textId="77777777" w:rsidTr="00771058">
        <w:trPr>
          <w:ins w:id="10992" w:author="CR#5441r2" w:date="2025-09-23T23:09:00Z"/>
        </w:trPr>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4D7E5A" w:rsidRDefault="004D7E5A" w:rsidP="004D7E5A">
            <w:pPr>
              <w:pStyle w:val="TAL"/>
              <w:rPr>
                <w:ins w:id="10993" w:author="CR#5441r2" w:date="2025-09-23T23:09:00Z" w16du:dateUtc="2025-09-23T21:09:00Z"/>
                <w:b/>
                <w:i/>
                <w:szCs w:val="22"/>
                <w:lang w:eastAsia="sv-SE"/>
              </w:rPr>
            </w:pPr>
            <w:proofErr w:type="spellStart"/>
            <w:ins w:id="10994" w:author="CR#5441r2" w:date="2025-09-23T23:09:00Z" w16du:dateUtc="2025-09-23T21:09:00Z">
              <w:r w:rsidRPr="004D7E5A">
                <w:rPr>
                  <w:b/>
                  <w:i/>
                  <w:szCs w:val="22"/>
                  <w:lang w:eastAsia="sv-SE"/>
                </w:rPr>
                <w:t>csi</w:t>
              </w:r>
              <w:proofErr w:type="spellEnd"/>
              <w:r w:rsidRPr="004D7E5A">
                <w:rPr>
                  <w:b/>
                  <w:i/>
                  <w:szCs w:val="22"/>
                  <w:lang w:eastAsia="sv-SE"/>
                </w:rPr>
                <w:t>-</w:t>
              </w:r>
              <w:proofErr w:type="spellStart"/>
              <w:r w:rsidRPr="004D7E5A">
                <w:rPr>
                  <w:b/>
                  <w:i/>
                  <w:szCs w:val="22"/>
                  <w:lang w:eastAsia="sv-SE"/>
                </w:rPr>
                <w:t>ReportUE</w:t>
              </w:r>
              <w:proofErr w:type="spellEnd"/>
              <w:r w:rsidRPr="004D7E5A">
                <w:rPr>
                  <w:b/>
                  <w:i/>
                  <w:szCs w:val="22"/>
                  <w:lang w:eastAsia="sv-SE"/>
                </w:rPr>
                <w:t>-IBR</w:t>
              </w:r>
            </w:ins>
          </w:p>
          <w:p w14:paraId="3999FD1E" w14:textId="71E30820" w:rsidR="004D7E5A" w:rsidRPr="004D7E5A" w:rsidRDefault="004D7E5A" w:rsidP="004D7E5A">
            <w:pPr>
              <w:pStyle w:val="TAL"/>
              <w:rPr>
                <w:ins w:id="10995" w:author="CR#5441r2" w:date="2025-09-23T23:09:00Z" w16du:dateUtc="2025-09-23T21:09:00Z"/>
                <w:bCs/>
                <w:iCs/>
                <w:szCs w:val="22"/>
                <w:lang w:eastAsia="sv-SE"/>
                <w:rPrChange w:id="10996" w:author="CR#5441r2" w:date="2025-09-23T23:09:00Z" w16du:dateUtc="2025-09-23T21:09:00Z">
                  <w:rPr>
                    <w:ins w:id="10997" w:author="CR#5441r2" w:date="2025-09-23T23:09:00Z" w16du:dateUtc="2025-09-23T21:09:00Z"/>
                    <w:b/>
                    <w:i/>
                    <w:szCs w:val="22"/>
                    <w:lang w:eastAsia="sv-SE"/>
                  </w:rPr>
                </w:rPrChange>
              </w:rPr>
            </w:pPr>
            <w:ins w:id="10998" w:author="CR#5441r2" w:date="2025-09-23T23:09:00Z" w16du:dateUtc="2025-09-23T21:09:00Z">
              <w:r w:rsidRPr="004D7E5A">
                <w:rPr>
                  <w:bCs/>
                  <w:iCs/>
                  <w:szCs w:val="22"/>
                  <w:lang w:eastAsia="sv-SE"/>
                  <w:rPrChange w:id="10999" w:author="CR#5441r2" w:date="2025-09-23T23:09:00Z" w16du:dateUtc="2025-09-23T21:09:00Z">
                    <w:rPr>
                      <w:b/>
                      <w:i/>
                      <w:szCs w:val="22"/>
                      <w:lang w:eastAsia="sv-SE"/>
                    </w:rPr>
                  </w:rPrChange>
                </w:rPr>
                <w:t xml:space="preserve">Configures parameters used for the UE initiated CSI reporting. When this field is configured, the UE ignores </w:t>
              </w:r>
              <w:proofErr w:type="spellStart"/>
              <w:r w:rsidRPr="004D7E5A">
                <w:rPr>
                  <w:bCs/>
                  <w:i/>
                  <w:szCs w:val="22"/>
                  <w:lang w:eastAsia="sv-SE"/>
                  <w:rPrChange w:id="11000" w:author="CR#5441r2" w:date="2025-09-23T23:10:00Z" w16du:dateUtc="2025-09-23T21:10:00Z">
                    <w:rPr>
                      <w:b/>
                      <w:i/>
                      <w:szCs w:val="22"/>
                      <w:lang w:eastAsia="sv-SE"/>
                    </w:rPr>
                  </w:rPrChange>
                </w:rPr>
                <w:t>reportConfigType</w:t>
              </w:r>
              <w:proofErr w:type="spellEnd"/>
              <w:r w:rsidRPr="004D7E5A">
                <w:rPr>
                  <w:bCs/>
                  <w:iCs/>
                  <w:szCs w:val="22"/>
                  <w:lang w:eastAsia="sv-SE"/>
                  <w:rPrChange w:id="11001" w:author="CR#5441r2" w:date="2025-09-23T23:09:00Z" w16du:dateUtc="2025-09-23T21:09:00Z">
                    <w:rPr>
                      <w:b/>
                      <w:i/>
                      <w:szCs w:val="22"/>
                      <w:lang w:eastAsia="sv-SE"/>
                    </w:rPr>
                  </w:rPrChange>
                </w:rPr>
                <w:t xml:space="preserve">. When this field is set to </w:t>
              </w:r>
              <w:r w:rsidRPr="004D7E5A">
                <w:rPr>
                  <w:bCs/>
                  <w:i/>
                  <w:szCs w:val="22"/>
                  <w:lang w:eastAsia="sv-SE"/>
                  <w:rPrChange w:id="11002" w:author="CR#5441r2" w:date="2025-09-23T23:10:00Z" w16du:dateUtc="2025-09-23T21:10:00Z">
                    <w:rPr>
                      <w:b/>
                      <w:i/>
                      <w:szCs w:val="22"/>
                      <w:lang w:eastAsia="sv-SE"/>
                    </w:rPr>
                  </w:rPrChange>
                </w:rPr>
                <w:t>event1</w:t>
              </w:r>
              <w:r w:rsidRPr="004D7E5A">
                <w:rPr>
                  <w:bCs/>
                  <w:iCs/>
                  <w:szCs w:val="22"/>
                  <w:lang w:eastAsia="sv-SE"/>
                  <w:rPrChange w:id="11003" w:author="CR#5441r2" w:date="2025-09-23T23:09:00Z" w16du:dateUtc="2025-09-23T21:09:00Z">
                    <w:rPr>
                      <w:b/>
                      <w:i/>
                      <w:szCs w:val="22"/>
                      <w:lang w:eastAsia="sv-SE"/>
                    </w:rPr>
                  </w:rPrChange>
                </w:rPr>
                <w:t xml:space="preserve">, </w:t>
              </w:r>
              <w:proofErr w:type="spellStart"/>
              <w:r w:rsidRPr="004D7E5A">
                <w:rPr>
                  <w:bCs/>
                  <w:i/>
                  <w:szCs w:val="22"/>
                  <w:lang w:eastAsia="sv-SE"/>
                  <w:rPrChange w:id="11004" w:author="CR#5441r2" w:date="2025-09-23T23:10:00Z" w16du:dateUtc="2025-09-23T21:10:00Z">
                    <w:rPr>
                      <w:b/>
                      <w:i/>
                      <w:szCs w:val="22"/>
                      <w:lang w:eastAsia="sv-SE"/>
                    </w:rPr>
                  </w:rPrChange>
                </w:rPr>
                <w:t>eventThreshold</w:t>
              </w:r>
              <w:proofErr w:type="spellEnd"/>
              <w:r w:rsidRPr="004D7E5A">
                <w:rPr>
                  <w:bCs/>
                  <w:iCs/>
                  <w:szCs w:val="22"/>
                  <w:lang w:eastAsia="sv-SE"/>
                  <w:rPrChange w:id="11005" w:author="CR#5441r2" w:date="2025-09-23T23:09:00Z" w16du:dateUtc="2025-09-23T21:09:00Z">
                    <w:rPr>
                      <w:b/>
                      <w:i/>
                      <w:szCs w:val="22"/>
                      <w:lang w:eastAsia="sv-SE"/>
                    </w:rPr>
                  </w:rPrChange>
                </w:rPr>
                <w:t xml:space="preserve"> can only be configured with values from 14 to 113.</w:t>
              </w:r>
            </w:ins>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proofErr w:type="spellStart"/>
            <w:r w:rsidRPr="00EE6E73">
              <w:rPr>
                <w:b/>
                <w:i/>
                <w:szCs w:val="22"/>
                <w:lang w:eastAsia="sv-SE"/>
              </w:rPr>
              <w:t>groupBasedBeamReporting</w:t>
            </w:r>
            <w:proofErr w:type="spellEnd"/>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proofErr w:type="spellStart"/>
            <w:r w:rsidR="00261E44" w:rsidRPr="00EE6E73">
              <w:rPr>
                <w:i/>
                <w:szCs w:val="22"/>
                <w:lang w:eastAsia="sv-SE"/>
              </w:rPr>
              <w:t>groupBasedBeamReporting</w:t>
            </w:r>
            <w:proofErr w:type="spellEnd"/>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D7E5A" w:rsidRPr="00EE6E73" w14:paraId="00FC054E" w14:textId="77777777" w:rsidTr="00964CC4">
        <w:trPr>
          <w:ins w:id="11006" w:author="CR#5441r2" w:date="2025-09-23T23:10:00Z"/>
        </w:trPr>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2D3917" w:rsidRDefault="004D7E5A" w:rsidP="004D7E5A">
            <w:pPr>
              <w:pStyle w:val="TAL"/>
              <w:rPr>
                <w:ins w:id="11007" w:author="CR#5441r2" w:date="2025-09-23T23:10:00Z" w16du:dateUtc="2025-09-23T21:10:00Z"/>
                <w:b/>
                <w:i/>
                <w:szCs w:val="22"/>
                <w:lang w:eastAsia="sv-SE"/>
              </w:rPr>
            </w:pPr>
            <w:proofErr w:type="spellStart"/>
            <w:ins w:id="11008" w:author="CR#5441r2" w:date="2025-09-23T23:10:00Z" w16du:dateUtc="2025-09-23T21:10:00Z">
              <w:r w:rsidRPr="00455180">
                <w:rPr>
                  <w:b/>
                  <w:i/>
                  <w:szCs w:val="22"/>
                  <w:lang w:eastAsia="sv-SE"/>
                </w:rPr>
                <w:t>linkedCJTC</w:t>
              </w:r>
              <w:proofErr w:type="spellEnd"/>
              <w:r>
                <w:rPr>
                  <w:b/>
                  <w:i/>
                  <w:szCs w:val="22"/>
                  <w:lang w:eastAsia="sv-SE"/>
                </w:rPr>
                <w:t>-</w:t>
              </w:r>
              <w:r w:rsidRPr="00455180">
                <w:rPr>
                  <w:b/>
                  <w:i/>
                  <w:szCs w:val="22"/>
                  <w:lang w:eastAsia="sv-SE"/>
                </w:rPr>
                <w:t>Report</w:t>
              </w:r>
            </w:ins>
          </w:p>
          <w:p w14:paraId="20D0AFFB" w14:textId="0761E2B4" w:rsidR="004D7E5A" w:rsidRPr="00EE6E73" w:rsidRDefault="004D7E5A" w:rsidP="004D7E5A">
            <w:pPr>
              <w:pStyle w:val="TAL"/>
              <w:rPr>
                <w:ins w:id="11009" w:author="CR#5441r2" w:date="2025-09-23T23:10:00Z" w16du:dateUtc="2025-09-23T21:10:00Z"/>
                <w:b/>
                <w:i/>
                <w:szCs w:val="22"/>
                <w:lang w:eastAsia="sv-SE"/>
              </w:rPr>
            </w:pPr>
            <w:ins w:id="11010" w:author="CR#5441r2" w:date="2025-09-23T23:10:00Z" w16du:dateUtc="2025-09-23T21:10: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ins>
          </w:p>
        </w:tc>
      </w:tr>
      <w:tr w:rsidR="00F60325" w:rsidRPr="00EE6E73" w14:paraId="782744C5" w14:textId="77777777" w:rsidTr="00964CC4">
        <w:trPr>
          <w:ins w:id="11011" w:author="CR#5437r3" w:date="2025-09-23T18:53:00Z"/>
        </w:trPr>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Default="00F60325" w:rsidP="00F60325">
            <w:pPr>
              <w:pStyle w:val="TAL"/>
              <w:rPr>
                <w:ins w:id="11012" w:author="CR#5437r3" w:date="2025-09-23T18:53:00Z" w16du:dateUtc="2025-09-23T16:53:00Z"/>
                <w:b/>
                <w:i/>
                <w:szCs w:val="22"/>
                <w:lang w:eastAsia="sv-SE"/>
              </w:rPr>
            </w:pPr>
            <w:proofErr w:type="spellStart"/>
            <w:ins w:id="11013" w:author="CR#5437r3" w:date="2025-09-23T18:53:00Z" w16du:dateUtc="2025-09-23T16:53:00Z">
              <w:r>
                <w:rPr>
                  <w:b/>
                  <w:i/>
                  <w:szCs w:val="22"/>
                  <w:lang w:eastAsia="sv-SE"/>
                </w:rPr>
                <w:t>mappingToResourcesForChannelPrediction</w:t>
              </w:r>
              <w:proofErr w:type="spellEnd"/>
            </w:ins>
          </w:p>
          <w:p w14:paraId="0672AB6E" w14:textId="4256896E" w:rsidR="00F60325" w:rsidRPr="00EE6E73" w:rsidRDefault="00F60325" w:rsidP="00F60325">
            <w:pPr>
              <w:pStyle w:val="TAL"/>
              <w:rPr>
                <w:ins w:id="11014" w:author="CR#5437r3" w:date="2025-09-23T18:53:00Z" w16du:dateUtc="2025-09-23T16:53:00Z"/>
                <w:b/>
                <w:i/>
                <w:szCs w:val="22"/>
                <w:lang w:eastAsia="sv-SE"/>
              </w:rPr>
            </w:pPr>
            <w:ins w:id="11015" w:author="CR#5437r3" w:date="2025-09-23T18:53:00Z" w16du:dateUtc="2025-09-23T16:53:00Z">
              <w:r>
                <w:rPr>
                  <w:bCs/>
                  <w:iCs/>
                  <w:szCs w:val="22"/>
                  <w:lang w:eastAsia="sv-SE"/>
                </w:rPr>
                <w:t xml:space="preserve">If configured, this field indicates the resources included in </w:t>
              </w:r>
              <w:proofErr w:type="spellStart"/>
              <w:r w:rsidRPr="00C6221E">
                <w:rPr>
                  <w:bCs/>
                  <w:i/>
                  <w:szCs w:val="22"/>
                  <w:lang w:eastAsia="sv-SE"/>
                </w:rPr>
                <w:t>resourcesForChannelMeasurement</w:t>
              </w:r>
              <w:proofErr w:type="spellEnd"/>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proofErr w:type="spellStart"/>
              <w:r>
                <w:rPr>
                  <w:bCs/>
                  <w:i/>
                  <w:szCs w:val="22"/>
                  <w:lang w:eastAsia="sv-SE"/>
                </w:rPr>
                <w:t>resourcesForChannelPrediction</w:t>
              </w:r>
              <w:proofErr w:type="spellEnd"/>
              <w:r>
                <w:rPr>
                  <w:bCs/>
                  <w:i/>
                  <w:szCs w:val="22"/>
                  <w:lang w:eastAsia="sv-SE"/>
                </w:rPr>
                <w:t xml:space="preserve">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proofErr w:type="spellStart"/>
              <w:r>
                <w:rPr>
                  <w:bCs/>
                  <w:i/>
                  <w:szCs w:val="22"/>
                  <w:lang w:eastAsia="sv-SE"/>
                </w:rPr>
                <w:t>refToPredictionConfig</w:t>
              </w:r>
              <w:proofErr w:type="spellEnd"/>
              <w:r>
                <w:rPr>
                  <w:bCs/>
                  <w:i/>
                  <w:szCs w:val="22"/>
                  <w:lang w:eastAsia="sv-SE"/>
                </w:rPr>
                <w:t>.</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proofErr w:type="spellStart"/>
              <w:r w:rsidRPr="00A547E4">
                <w:rPr>
                  <w:bCs/>
                  <w:i/>
                  <w:szCs w:val="22"/>
                  <w:lang w:eastAsia="sv-SE"/>
                </w:rPr>
                <w:t>resourcesForChannelMeasurement</w:t>
              </w:r>
              <w:proofErr w:type="spellEnd"/>
              <w:r w:rsidRPr="004932B2">
                <w:rPr>
                  <w:bCs/>
                  <w:iCs/>
                  <w:szCs w:val="22"/>
                  <w:lang w:eastAsia="sv-SE"/>
                </w:rPr>
                <w:t>. The x-</w:t>
              </w:r>
              <w:proofErr w:type="spellStart"/>
              <w:r w:rsidRPr="004932B2">
                <w:rPr>
                  <w:bCs/>
                  <w:iCs/>
                  <w:szCs w:val="22"/>
                  <w:lang w:eastAsia="sv-SE"/>
                </w:rPr>
                <w:t>th</w:t>
              </w:r>
              <w:proofErr w:type="spellEnd"/>
              <w:r w:rsidRPr="004932B2">
                <w:rPr>
                  <w:bCs/>
                  <w:iCs/>
                  <w:szCs w:val="22"/>
                  <w:lang w:eastAsia="sv-SE"/>
                </w:rPr>
                <w:t xml:space="preserve"> MSB of the bitmap corresponds to x-</w:t>
              </w:r>
              <w:proofErr w:type="spellStart"/>
              <w:r w:rsidRPr="004932B2">
                <w:rPr>
                  <w:bCs/>
                  <w:iCs/>
                  <w:szCs w:val="22"/>
                  <w:lang w:eastAsia="sv-SE"/>
                </w:rPr>
                <w:t>th</w:t>
              </w:r>
              <w:proofErr w:type="spellEnd"/>
              <w:r w:rsidRPr="004932B2">
                <w:rPr>
                  <w:bCs/>
                  <w:iCs/>
                  <w:szCs w:val="22"/>
                  <w:lang w:eastAsia="sv-SE"/>
                </w:rPr>
                <w:t xml:space="preserve"> resource in </w:t>
              </w:r>
              <w:proofErr w:type="spellStart"/>
              <w:r>
                <w:rPr>
                  <w:bCs/>
                  <w:i/>
                  <w:szCs w:val="22"/>
                  <w:lang w:eastAsia="sv-SE"/>
                </w:rPr>
                <w:t>resourcesForChannelPrediction</w:t>
              </w:r>
              <w:proofErr w:type="spellEnd"/>
              <w:r>
                <w:rPr>
                  <w:bCs/>
                  <w:i/>
                  <w:szCs w:val="22"/>
                  <w:lang w:eastAsia="sv-SE"/>
                </w:rPr>
                <w:t xml:space="preserve">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proofErr w:type="spellStart"/>
              <w:r>
                <w:rPr>
                  <w:bCs/>
                  <w:i/>
                  <w:szCs w:val="22"/>
                  <w:lang w:eastAsia="sv-SE"/>
                </w:rPr>
                <w:t>refToPredictionConfig</w:t>
              </w:r>
              <w:proofErr w:type="spellEnd"/>
              <w:r w:rsidRPr="004932B2">
                <w:rPr>
                  <w:bCs/>
                  <w:iCs/>
                  <w:szCs w:val="22"/>
                  <w:lang w:eastAsia="sv-SE"/>
                </w:rPr>
                <w:t>. The y-</w:t>
              </w:r>
              <w:proofErr w:type="spellStart"/>
              <w:r w:rsidRPr="004932B2">
                <w:rPr>
                  <w:bCs/>
                  <w:iCs/>
                  <w:szCs w:val="22"/>
                  <w:lang w:eastAsia="sv-SE"/>
                </w:rPr>
                <w:t>th</w:t>
              </w:r>
              <w:proofErr w:type="spellEnd"/>
              <w:r w:rsidRPr="004932B2">
                <w:rPr>
                  <w:bCs/>
                  <w:iCs/>
                  <w:szCs w:val="22"/>
                  <w:lang w:eastAsia="sv-SE"/>
                </w:rPr>
                <w:t xml:space="preserve"> nonzero bit of the bitmap corresponds to the y-</w:t>
              </w:r>
              <w:proofErr w:type="spellStart"/>
              <w:r w:rsidRPr="004932B2">
                <w:rPr>
                  <w:bCs/>
                  <w:iCs/>
                  <w:szCs w:val="22"/>
                  <w:lang w:eastAsia="sv-SE"/>
                </w:rPr>
                <w:t>th</w:t>
              </w:r>
              <w:proofErr w:type="spellEnd"/>
              <w:r w:rsidRPr="004932B2">
                <w:rPr>
                  <w:bCs/>
                  <w:iCs/>
                  <w:szCs w:val="22"/>
                  <w:lang w:eastAsia="sv-SE"/>
                </w:rPr>
                <w:t xml:space="preserve"> entry of associated </w:t>
              </w:r>
              <w:proofErr w:type="spellStart"/>
              <w:r w:rsidRPr="004932B2">
                <w:rPr>
                  <w:bCs/>
                  <w:iCs/>
                  <w:szCs w:val="22"/>
                  <w:lang w:eastAsia="sv-SE"/>
                </w:rPr>
                <w:t>nzp</w:t>
              </w:r>
              <w:proofErr w:type="spellEnd"/>
              <w:r w:rsidRPr="004932B2">
                <w:rPr>
                  <w:bCs/>
                  <w:iCs/>
                  <w:szCs w:val="22"/>
                  <w:lang w:eastAsia="sv-SE"/>
                </w:rPr>
                <w:t xml:space="preserve">-CSI-RS-Resources or </w:t>
              </w:r>
              <w:proofErr w:type="spellStart"/>
              <w:r w:rsidRPr="005A5218">
                <w:rPr>
                  <w:i/>
                  <w:szCs w:val="22"/>
                  <w:lang w:eastAsia="sv-SE"/>
                </w:rPr>
                <w:t>csi</w:t>
              </w:r>
              <w:proofErr w:type="spellEnd"/>
              <w:r w:rsidRPr="005A5218">
                <w:rPr>
                  <w:i/>
                  <w:szCs w:val="22"/>
                  <w:lang w:eastAsia="sv-SE"/>
                </w:rPr>
                <w:t>-SSB-</w:t>
              </w:r>
              <w:proofErr w:type="spellStart"/>
              <w:r w:rsidRPr="005A5218">
                <w:rPr>
                  <w:i/>
                  <w:szCs w:val="22"/>
                  <w:lang w:eastAsia="sv-SE"/>
                </w:rPr>
                <w:t>ResourceList</w:t>
              </w:r>
              <w:proofErr w:type="spellEnd"/>
              <w:r w:rsidRPr="004932B2">
                <w:rPr>
                  <w:bCs/>
                  <w:iCs/>
                  <w:szCs w:val="22"/>
                  <w:lang w:eastAsia="sv-SE"/>
                </w:rPr>
                <w:t xml:space="preserve"> in the </w:t>
              </w:r>
              <w:proofErr w:type="spellStart"/>
              <w:r w:rsidRPr="00521D3E">
                <w:rPr>
                  <w:bCs/>
                  <w:i/>
                  <w:szCs w:val="22"/>
                  <w:lang w:eastAsia="sv-SE"/>
                </w:rPr>
                <w:t>resourcesForChannelMeasurement</w:t>
              </w:r>
              <w:proofErr w:type="spellEnd"/>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proofErr w:type="spellStart"/>
              <w:r w:rsidRPr="00A547E4">
                <w:rPr>
                  <w:bCs/>
                  <w:i/>
                  <w:szCs w:val="22"/>
                  <w:lang w:eastAsia="sv-SE"/>
                </w:rPr>
                <w:t>resourcesForChannelMeasurement</w:t>
              </w:r>
              <w:proofErr w:type="spellEnd"/>
              <w:r w:rsidRPr="004932B2">
                <w:rPr>
                  <w:bCs/>
                  <w:iCs/>
                  <w:szCs w:val="22"/>
                  <w:lang w:eastAsia="sv-SE"/>
                </w:rPr>
                <w:t xml:space="preserve"> is smaller than the size of </w:t>
              </w:r>
              <w:proofErr w:type="spellStart"/>
              <w:r>
                <w:rPr>
                  <w:bCs/>
                  <w:i/>
                  <w:szCs w:val="22"/>
                  <w:lang w:eastAsia="sv-SE"/>
                </w:rPr>
                <w:t>resourcesForChannelPrediction</w:t>
              </w:r>
              <w:proofErr w:type="spellEnd"/>
              <w:r>
                <w:rPr>
                  <w:bCs/>
                  <w:i/>
                  <w:szCs w:val="22"/>
                  <w:lang w:eastAsia="sv-SE"/>
                </w:rPr>
                <w:t xml:space="preserve">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proofErr w:type="spellStart"/>
              <w:r>
                <w:rPr>
                  <w:bCs/>
                  <w:i/>
                  <w:szCs w:val="22"/>
                  <w:lang w:eastAsia="sv-SE"/>
                </w:rPr>
                <w:t>refToPredictionConfig</w:t>
              </w:r>
              <w:proofErr w:type="spellEnd"/>
              <w:r w:rsidRPr="004932B2">
                <w:rPr>
                  <w:bCs/>
                  <w:iCs/>
                  <w:szCs w:val="22"/>
                  <w:lang w:eastAsia="sv-SE"/>
                </w:rPr>
                <w:t>.</w:t>
              </w:r>
              <w:r>
                <w:rPr>
                  <w:bCs/>
                  <w:iCs/>
                  <w:szCs w:val="22"/>
                  <w:lang w:eastAsia="sv-SE"/>
                </w:rPr>
                <w:t xml:space="preserve">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iCs/>
                  <w:szCs w:val="22"/>
                  <w:lang w:eastAsia="sv-SE"/>
                </w:rPr>
                <w:t>.</w:t>
              </w:r>
            </w:ins>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w:t>
            </w:r>
            <w:proofErr w:type="spellStart"/>
            <w:r w:rsidRPr="00EE6E73">
              <w:rPr>
                <w:b/>
                <w:i/>
                <w:szCs w:val="22"/>
                <w:lang w:eastAsia="sv-SE"/>
              </w:rPr>
              <w:t>PortIndication</w:t>
            </w:r>
            <w:proofErr w:type="spellEnd"/>
          </w:p>
          <w:p w14:paraId="75A61E7E" w14:textId="77777777" w:rsidR="00394471" w:rsidRPr="00EE6E73" w:rsidRDefault="00394471" w:rsidP="00964CC4">
            <w:pPr>
              <w:pStyle w:val="TAL"/>
              <w:rPr>
                <w:szCs w:val="22"/>
                <w:lang w:eastAsia="sv-SE"/>
              </w:rPr>
            </w:pPr>
            <w:r w:rsidRPr="00EE6E73">
              <w:rPr>
                <w:szCs w:val="22"/>
                <w:lang w:eastAsia="sv-SE"/>
              </w:rPr>
              <w:t xml:space="preserve">Port indication for RI/CQI calculation. For each CSI-RS resource in the linked </w:t>
            </w:r>
            <w:proofErr w:type="spellStart"/>
            <w:r w:rsidRPr="00EE6E73">
              <w:rPr>
                <w:szCs w:val="22"/>
                <w:lang w:eastAsia="sv-SE"/>
              </w:rPr>
              <w:t>ResourceConfig</w:t>
            </w:r>
            <w:proofErr w:type="spellEnd"/>
            <w:r w:rsidRPr="00EE6E73">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hose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is indicated in a CSI-</w:t>
            </w:r>
            <w:proofErr w:type="spellStart"/>
            <w:r w:rsidRPr="00EE6E73">
              <w:rPr>
                <w:szCs w:val="22"/>
                <w:lang w:eastAsia="sv-SE"/>
              </w:rPr>
              <w:t>MeasId</w:t>
            </w:r>
            <w:proofErr w:type="spellEnd"/>
            <w:r w:rsidRPr="00EE6E73">
              <w:rPr>
                <w:szCs w:val="22"/>
                <w:lang w:eastAsia="sv-SE"/>
              </w:rPr>
              <w:t xml:space="preserve"> together with the above </w:t>
            </w:r>
            <w:r w:rsidRPr="00EE6E73">
              <w:rPr>
                <w:i/>
                <w:lang w:eastAsia="sv-SE"/>
              </w:rPr>
              <w:t>CSI-</w:t>
            </w:r>
            <w:proofErr w:type="spellStart"/>
            <w:r w:rsidRPr="00EE6E73">
              <w:rPr>
                <w:i/>
                <w:lang w:eastAsia="sv-SE"/>
              </w:rPr>
              <w:t>ReportConfigId</w:t>
            </w:r>
            <w:proofErr w:type="spellEnd"/>
            <w:r w:rsidRPr="00EE6E73">
              <w:rPr>
                <w:szCs w:val="22"/>
                <w:lang w:eastAsia="sv-SE"/>
              </w:rPr>
              <w:t xml:space="preserve">; the second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second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 until the NZP-CSI-RS-Resource indicated by the la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Then the next entry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second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w:t>
            </w:r>
          </w:p>
        </w:tc>
      </w:tr>
      <w:tr w:rsidR="00F60325" w:rsidRPr="00EE6E73" w14:paraId="3277DA22" w14:textId="77777777" w:rsidTr="00964CC4">
        <w:trPr>
          <w:ins w:id="11016" w:author="CR#5437r3" w:date="2025-09-23T18:53:00Z"/>
        </w:trPr>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Default="00F60325" w:rsidP="00F60325">
            <w:pPr>
              <w:pStyle w:val="TAL"/>
              <w:rPr>
                <w:ins w:id="11017" w:author="CR#5437r3" w:date="2025-09-23T18:54:00Z" w16du:dateUtc="2025-09-23T16:54:00Z"/>
                <w:b/>
                <w:i/>
                <w:szCs w:val="22"/>
                <w:lang w:eastAsia="sv-SE"/>
              </w:rPr>
            </w:pPr>
            <w:proofErr w:type="spellStart"/>
            <w:ins w:id="11018" w:author="CR#5437r3" w:date="2025-09-23T18:54:00Z" w16du:dateUtc="2025-09-23T16:54:00Z">
              <w:r>
                <w:rPr>
                  <w:b/>
                  <w:i/>
                  <w:szCs w:val="22"/>
                  <w:lang w:eastAsia="sv-SE"/>
                </w:rPr>
                <w:t>nrofBestBeamForMonitoring</w:t>
              </w:r>
              <w:proofErr w:type="spellEnd"/>
            </w:ins>
          </w:p>
          <w:p w14:paraId="5F0DE0D9" w14:textId="5F5EE84F" w:rsidR="00F60325" w:rsidRPr="00EE6E73" w:rsidRDefault="00F60325" w:rsidP="00F60325">
            <w:pPr>
              <w:pStyle w:val="TAL"/>
              <w:rPr>
                <w:ins w:id="11019" w:author="CR#5437r3" w:date="2025-09-23T18:53:00Z" w16du:dateUtc="2025-09-23T16:53:00Z"/>
                <w:b/>
                <w:i/>
                <w:szCs w:val="22"/>
                <w:lang w:eastAsia="sv-SE"/>
              </w:rPr>
            </w:pPr>
            <w:ins w:id="11020" w:author="CR#5437r3" w:date="2025-09-23T18:54:00Z" w16du:dateUtc="2025-09-23T16:54: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F60325"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EE6E73" w:rsidRDefault="00F60325" w:rsidP="00F60325">
            <w:pPr>
              <w:pStyle w:val="TAL"/>
              <w:rPr>
                <w:b/>
                <w:bCs/>
                <w:i/>
                <w:iCs/>
              </w:rPr>
            </w:pPr>
            <w:proofErr w:type="spellStart"/>
            <w:r w:rsidRPr="00EE6E73">
              <w:rPr>
                <w:b/>
                <w:bCs/>
                <w:i/>
                <w:iCs/>
              </w:rPr>
              <w:t>nrofReportedGroups</w:t>
            </w:r>
            <w:proofErr w:type="spellEnd"/>
          </w:p>
          <w:p w14:paraId="71623163" w14:textId="61A151D0" w:rsidR="00F60325" w:rsidRPr="00EE6E73" w:rsidRDefault="00F60325" w:rsidP="00F60325">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proofErr w:type="spellStart"/>
            <w:r w:rsidRPr="00EE6E73">
              <w:rPr>
                <w:i/>
                <w:iCs/>
              </w:rPr>
              <w:t>nrofReportedGroups</w:t>
            </w:r>
            <w:proofErr w:type="spellEnd"/>
            <w:r w:rsidRPr="00EE6E73">
              <w:t xml:space="preserve"> is configured, the UE ignores </w:t>
            </w:r>
            <w:proofErr w:type="spellStart"/>
            <w:r w:rsidRPr="00EE6E73">
              <w:t>groupBasedBeamReporting</w:t>
            </w:r>
            <w:proofErr w:type="spellEnd"/>
            <w:r w:rsidRPr="00EE6E73">
              <w:t xml:space="preserve"> (without suffix).</w:t>
            </w:r>
          </w:p>
        </w:tc>
      </w:tr>
      <w:tr w:rsidR="00F60325" w:rsidRPr="00EE6E73" w14:paraId="275A6248" w14:textId="77777777" w:rsidTr="00771058">
        <w:trPr>
          <w:ins w:id="11021" w:author="CR#5437r3" w:date="2025-09-23T18:54:00Z"/>
        </w:trPr>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Default="00F60325" w:rsidP="00F60325">
            <w:pPr>
              <w:pStyle w:val="TAL"/>
              <w:rPr>
                <w:ins w:id="11022" w:author="CR#5437r3" w:date="2025-09-23T18:54:00Z" w16du:dateUtc="2025-09-23T16:54:00Z"/>
                <w:b/>
                <w:bCs/>
                <w:i/>
                <w:iCs/>
              </w:rPr>
            </w:pPr>
            <w:proofErr w:type="spellStart"/>
            <w:ins w:id="11023" w:author="CR#5437r3" w:date="2025-09-23T18:54:00Z" w16du:dateUtc="2025-09-23T16:54:00Z">
              <w:r>
                <w:rPr>
                  <w:b/>
                  <w:bCs/>
                  <w:i/>
                  <w:iCs/>
                </w:rPr>
                <w:t>nrofReportedPredictedRS</w:t>
              </w:r>
              <w:proofErr w:type="spellEnd"/>
            </w:ins>
          </w:p>
          <w:p w14:paraId="5B5A040E" w14:textId="2CD59F56" w:rsidR="00F60325" w:rsidRPr="00EE6E73" w:rsidRDefault="00F60325" w:rsidP="00F60325">
            <w:pPr>
              <w:pStyle w:val="TAL"/>
              <w:rPr>
                <w:ins w:id="11024" w:author="CR#5437r3" w:date="2025-09-23T18:54:00Z" w16du:dateUtc="2025-09-23T16:54:00Z"/>
                <w:b/>
                <w:bCs/>
                <w:i/>
                <w:iCs/>
              </w:rPr>
            </w:pPr>
            <w:ins w:id="11025" w:author="CR#5437r3" w:date="2025-09-23T18:54:00Z" w16du:dateUtc="2025-09-23T16:54:00Z">
              <w:r>
                <w:t>Indicates the number (K)</w:t>
              </w:r>
              <w:r>
                <w:rPr>
                  <w:lang w:val="en-US"/>
                </w:rPr>
                <w:t xml:space="preserve"> </w:t>
              </w:r>
              <w:r>
                <w:t xml:space="preserve">of predicted RS resources to be reported per report setting, if </w:t>
              </w:r>
              <w:proofErr w:type="spellStart"/>
              <w:r>
                <w:rPr>
                  <w:i/>
                  <w:iCs/>
                </w:rPr>
                <w:t>nrofTimeInstance</w:t>
              </w:r>
              <w:proofErr w:type="spellEnd"/>
              <w:r>
                <w:rPr>
                  <w:i/>
                  <w:iCs/>
                </w:rPr>
                <w:t xml:space="preserve"> </w:t>
              </w:r>
              <w:r w:rsidRPr="001C0D19">
                <w:t>is not</w:t>
              </w:r>
              <w:r>
                <w:t xml:space="preserve"> configured. Indicates the number (K) of predicted RS resources per time instance to be reported per report setting, if </w:t>
              </w:r>
              <w:proofErr w:type="spellStart"/>
              <w:r w:rsidRPr="001C0D19">
                <w:rPr>
                  <w:i/>
                  <w:iCs/>
                </w:rPr>
                <w:t>nrofTimeInstance</w:t>
              </w:r>
              <w:proofErr w:type="spellEnd"/>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ins>
          </w:p>
        </w:tc>
      </w:tr>
      <w:tr w:rsidR="00F60325"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EE6E73" w:rsidRDefault="00F60325" w:rsidP="00F60325">
            <w:pPr>
              <w:pStyle w:val="TAL"/>
              <w:rPr>
                <w:szCs w:val="22"/>
                <w:lang w:eastAsia="sv-SE"/>
              </w:rPr>
            </w:pPr>
            <w:proofErr w:type="spellStart"/>
            <w:r w:rsidRPr="00EE6E73">
              <w:rPr>
                <w:b/>
                <w:i/>
                <w:szCs w:val="22"/>
                <w:lang w:eastAsia="sv-SE"/>
              </w:rPr>
              <w:t>nrofReportedRS</w:t>
            </w:r>
            <w:proofErr w:type="spellEnd"/>
          </w:p>
          <w:p w14:paraId="421670E9" w14:textId="77777777" w:rsidR="00F60325" w:rsidRPr="00EE6E73" w:rsidRDefault="00F60325" w:rsidP="00F60325">
            <w:pPr>
              <w:pStyle w:val="TAL"/>
              <w:rPr>
                <w:szCs w:val="22"/>
                <w:lang w:eastAsia="sv-SE"/>
              </w:rPr>
            </w:pPr>
            <w:r w:rsidRPr="00EE6E73">
              <w:rPr>
                <w:szCs w:val="22"/>
                <w:lang w:eastAsia="sv-SE"/>
              </w:rPr>
              <w:t xml:space="preserve">The number (N) of measured RS resources to be reported per report setting in a non-group-based report. N &lt;= </w:t>
            </w:r>
            <w:proofErr w:type="spellStart"/>
            <w:r w:rsidRPr="00EE6E73">
              <w:rPr>
                <w:szCs w:val="22"/>
                <w:lang w:eastAsia="sv-SE"/>
              </w:rPr>
              <w:t>N_max</w:t>
            </w:r>
            <w:proofErr w:type="spellEnd"/>
            <w:r w:rsidRPr="00EE6E73">
              <w:rPr>
                <w:szCs w:val="22"/>
                <w:lang w:eastAsia="sv-SE"/>
              </w:rPr>
              <w:t xml:space="preserve">, where </w:t>
            </w:r>
            <w:proofErr w:type="spellStart"/>
            <w:r w:rsidRPr="00EE6E73">
              <w:rPr>
                <w:szCs w:val="22"/>
                <w:lang w:eastAsia="sv-SE"/>
              </w:rPr>
              <w:t>N_max</w:t>
            </w:r>
            <w:proofErr w:type="spellEnd"/>
            <w:r w:rsidRPr="00EE6E73">
              <w:rPr>
                <w:szCs w:val="22"/>
                <w:lang w:eastAsia="sv-SE"/>
              </w:rPr>
              <w:t xml:space="preserve"> is either 2 or 4 depending on UE capability.</w:t>
            </w:r>
          </w:p>
          <w:p w14:paraId="71F6824E" w14:textId="77777777" w:rsidR="00F60325" w:rsidRPr="00EE6E73" w:rsidRDefault="00F60325" w:rsidP="00F60325">
            <w:pPr>
              <w:pStyle w:val="TAL"/>
              <w:rPr>
                <w:szCs w:val="22"/>
                <w:lang w:eastAsia="sv-SE"/>
              </w:rPr>
            </w:pPr>
            <w:r w:rsidRPr="00EE6E73">
              <w:rPr>
                <w:szCs w:val="22"/>
                <w:lang w:eastAsia="sv-SE"/>
              </w:rPr>
              <w:t>(see TS 38.214 [19], clause 5.2.1.4) When the field is absent the UE applies the value 1.</w:t>
            </w:r>
          </w:p>
        </w:tc>
      </w:tr>
      <w:tr w:rsidR="00F60325" w:rsidRPr="00EE6E73" w14:paraId="2DB61E4B" w14:textId="77777777" w:rsidTr="00964CC4">
        <w:trPr>
          <w:ins w:id="11026" w:author="CR#5437r3" w:date="2025-09-23T18:54:00Z"/>
        </w:trPr>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Default="00F60325" w:rsidP="00F60325">
            <w:pPr>
              <w:pStyle w:val="TAL"/>
              <w:rPr>
                <w:ins w:id="11027" w:author="CR#5437r3" w:date="2025-09-23T18:54:00Z" w16du:dateUtc="2025-09-23T16:54:00Z"/>
                <w:b/>
                <w:i/>
                <w:szCs w:val="22"/>
                <w:lang w:eastAsia="sv-SE"/>
              </w:rPr>
            </w:pPr>
            <w:proofErr w:type="spellStart"/>
            <w:ins w:id="11028" w:author="CR#5437r3" w:date="2025-09-23T18:54:00Z" w16du:dateUtc="2025-09-23T16:54:00Z">
              <w:r>
                <w:rPr>
                  <w:b/>
                  <w:i/>
                  <w:szCs w:val="22"/>
                  <w:lang w:eastAsia="sv-SE"/>
                </w:rPr>
                <w:t>nrofTimeInstance</w:t>
              </w:r>
              <w:proofErr w:type="spellEnd"/>
            </w:ins>
          </w:p>
          <w:p w14:paraId="153502B9" w14:textId="0C8C41CB" w:rsidR="00F60325" w:rsidRPr="00EE6E73" w:rsidRDefault="00F60325" w:rsidP="00F60325">
            <w:pPr>
              <w:pStyle w:val="TAL"/>
              <w:rPr>
                <w:ins w:id="11029" w:author="CR#5437r3" w:date="2025-09-23T18:54:00Z" w16du:dateUtc="2025-09-23T16:54:00Z"/>
                <w:b/>
                <w:i/>
                <w:szCs w:val="22"/>
                <w:lang w:eastAsia="sv-SE"/>
              </w:rPr>
            </w:pPr>
            <w:ins w:id="11030" w:author="CR#5437r3" w:date="2025-09-23T18:54:00Z" w16du:dateUtc="2025-09-23T16:54:00Z">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3142B2">
                <w:rPr>
                  <w:iCs/>
                  <w:szCs w:val="22"/>
                  <w:lang w:eastAsia="sv-SE"/>
                </w:rPr>
                <w:t>'</w:t>
              </w:r>
              <w:r>
                <w:rPr>
                  <w:iCs/>
                  <w:szCs w:val="22"/>
                  <w:lang w:eastAsia="sv-SE"/>
                </w:rPr>
                <w:t>none-BM</w:t>
              </w:r>
              <w:r w:rsidRPr="003142B2">
                <w:rPr>
                  <w:iCs/>
                  <w:szCs w:val="22"/>
                  <w:lang w:eastAsia="sv-SE"/>
                </w:rPr>
                <w:t>-r19'</w:t>
              </w:r>
              <w:r>
                <w:rPr>
                  <w:bCs/>
                  <w:i/>
                  <w:szCs w:val="22"/>
                  <w:lang w:eastAsia="sv-SE"/>
                </w:rPr>
                <w:t xml:space="preserve"> </w:t>
              </w:r>
              <w:r>
                <w:rPr>
                  <w:bCs/>
                  <w:iCs/>
                  <w:szCs w:val="22"/>
                  <w:lang w:eastAsia="sv-SE"/>
                </w:rPr>
                <w:t xml:space="preserve">and if </w:t>
              </w:r>
              <w:proofErr w:type="spellStart"/>
              <w:r w:rsidRPr="00FB07F7">
                <w:rPr>
                  <w:bCs/>
                  <w:i/>
                  <w:szCs w:val="22"/>
                  <w:lang w:eastAsia="sv-SE"/>
                </w:rPr>
                <w:t>timeGap</w:t>
              </w:r>
              <w:proofErr w:type="spellEnd"/>
              <w:r>
                <w:rPr>
                  <w:bCs/>
                  <w:iCs/>
                  <w:szCs w:val="22"/>
                  <w:lang w:eastAsia="sv-SE"/>
                </w:rPr>
                <w:t xml:space="preserve"> is configured.</w:t>
              </w:r>
            </w:ins>
          </w:p>
        </w:tc>
      </w:tr>
      <w:tr w:rsidR="00F60325" w:rsidRPr="00EE6E73" w14:paraId="73EA7974" w14:textId="77777777" w:rsidTr="00964CC4">
        <w:trPr>
          <w:ins w:id="11031" w:author="CR#5437r3" w:date="2025-09-23T18:54:00Z"/>
        </w:trPr>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Default="00F60325" w:rsidP="00F60325">
            <w:pPr>
              <w:pStyle w:val="TAL"/>
              <w:rPr>
                <w:ins w:id="11032" w:author="CR#5437r3" w:date="2025-09-23T18:54:00Z" w16du:dateUtc="2025-09-23T16:54:00Z"/>
                <w:b/>
                <w:i/>
                <w:szCs w:val="22"/>
                <w:lang w:eastAsia="sv-SE"/>
              </w:rPr>
            </w:pPr>
            <w:proofErr w:type="spellStart"/>
            <w:ins w:id="11033" w:author="CR#5437r3" w:date="2025-09-23T18:54:00Z" w16du:dateUtc="2025-09-23T16:54:00Z">
              <w:r>
                <w:rPr>
                  <w:b/>
                  <w:i/>
                  <w:szCs w:val="22"/>
                  <w:lang w:eastAsia="sv-SE"/>
                </w:rPr>
                <w:t>nrofTransmissionOccasion</w:t>
              </w:r>
              <w:proofErr w:type="spellEnd"/>
            </w:ins>
          </w:p>
          <w:p w14:paraId="1407378B" w14:textId="4411386A" w:rsidR="00F60325" w:rsidRPr="00EE6E73" w:rsidRDefault="00F60325" w:rsidP="00F60325">
            <w:pPr>
              <w:pStyle w:val="TAL"/>
              <w:rPr>
                <w:ins w:id="11034" w:author="CR#5437r3" w:date="2025-09-23T18:54:00Z" w16du:dateUtc="2025-09-23T16:54:00Z"/>
                <w:b/>
                <w:i/>
                <w:szCs w:val="22"/>
                <w:lang w:eastAsia="sv-SE"/>
              </w:rPr>
            </w:pPr>
            <w:ins w:id="11035" w:author="CR#5437r3" w:date="2025-09-23T18:54:00Z" w16du:dateUtc="2025-09-23T16:54: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F60325"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EE6E73" w:rsidRDefault="00F60325" w:rsidP="00F60325">
            <w:pPr>
              <w:pStyle w:val="TAL"/>
              <w:rPr>
                <w:b/>
                <w:i/>
                <w:szCs w:val="22"/>
                <w:lang w:eastAsia="sv-SE"/>
              </w:rPr>
            </w:pPr>
            <w:r w:rsidRPr="00EE6E73">
              <w:rPr>
                <w:b/>
                <w:i/>
                <w:szCs w:val="22"/>
                <w:lang w:eastAsia="sv-SE"/>
              </w:rPr>
              <w:t>numberOfSingleTRP-CSI-Mode1</w:t>
            </w:r>
          </w:p>
          <w:p w14:paraId="1C4F1F5B" w14:textId="2D1FC65A" w:rsidR="00F60325" w:rsidRPr="00EE6E73" w:rsidRDefault="00F60325" w:rsidP="00F60325">
            <w:pPr>
              <w:pStyle w:val="TAL"/>
              <w:rPr>
                <w:bCs/>
                <w:iCs/>
                <w:szCs w:val="22"/>
                <w:lang w:eastAsia="sv-SE"/>
              </w:rPr>
            </w:pPr>
            <w:r w:rsidRPr="00EE6E73">
              <w:rPr>
                <w:bCs/>
                <w:iCs/>
                <w:szCs w:val="22"/>
                <w:lang w:eastAsia="sv-SE"/>
              </w:rPr>
              <w:t xml:space="preserve">Configures the number of reported X CSIs </w:t>
            </w:r>
            <w:r w:rsidRPr="00EE6E73">
              <w:t xml:space="preserve">when </w:t>
            </w:r>
            <w:proofErr w:type="spellStart"/>
            <w:r w:rsidRPr="00EE6E73">
              <w:rPr>
                <w:i/>
                <w:iCs/>
              </w:rPr>
              <w:t>csi-ReportMode</w:t>
            </w:r>
            <w:proofErr w:type="spellEnd"/>
            <w:r w:rsidRPr="00EE6E73">
              <w:t xml:space="preserve"> is set to 'Mode 1' as described in TS 38.214 [19], clause 5.2.1.4.2</w:t>
            </w:r>
            <w:r w:rsidRPr="00EE6E73">
              <w:rPr>
                <w:bCs/>
                <w:iCs/>
                <w:szCs w:val="22"/>
                <w:lang w:eastAsia="sv-SE"/>
              </w:rPr>
              <w:t xml:space="preserve">. The field is present only if </w:t>
            </w:r>
            <w:proofErr w:type="spellStart"/>
            <w:r w:rsidRPr="00EE6E73">
              <w:rPr>
                <w:bCs/>
                <w:iCs/>
                <w:szCs w:val="22"/>
                <w:lang w:eastAsia="sv-SE"/>
              </w:rPr>
              <w:t>csi-ReportMode</w:t>
            </w:r>
            <w:proofErr w:type="spellEnd"/>
            <w:r w:rsidRPr="00EE6E73">
              <w:rPr>
                <w:bCs/>
                <w:iCs/>
                <w:szCs w:val="22"/>
                <w:lang w:eastAsia="sv-SE"/>
              </w:rPr>
              <w:t xml:space="preserve"> configures Mode 1.</w:t>
            </w:r>
          </w:p>
        </w:tc>
      </w:tr>
      <w:tr w:rsidR="00F60325"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EE6E73" w:rsidRDefault="00F60325" w:rsidP="00F60325">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568EFA7C" w14:textId="77777777" w:rsidR="00F60325" w:rsidRPr="00EE6E73" w:rsidRDefault="00F60325" w:rsidP="00F60325">
            <w:pPr>
              <w:pStyle w:val="TAL"/>
              <w:rPr>
                <w:szCs w:val="22"/>
                <w:lang w:eastAsia="sv-SE"/>
              </w:rPr>
            </w:pPr>
            <w:r w:rsidRPr="00EE6E73">
              <w:rPr>
                <w:szCs w:val="22"/>
                <w:lang w:eastAsia="sv-SE"/>
              </w:rPr>
              <w:t xml:space="preserve">NZP CSI RS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F60325"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EE6E73" w:rsidRDefault="00F60325" w:rsidP="00F60325">
            <w:pPr>
              <w:pStyle w:val="TAL"/>
              <w:rPr>
                <w:szCs w:val="22"/>
                <w:lang w:eastAsia="sv-SE"/>
              </w:rPr>
            </w:pPr>
            <w:r w:rsidRPr="00EE6E73">
              <w:rPr>
                <w:b/>
                <w:i/>
                <w:szCs w:val="22"/>
                <w:lang w:eastAsia="sv-SE"/>
              </w:rPr>
              <w:t>p0alpha</w:t>
            </w:r>
          </w:p>
          <w:p w14:paraId="70368365" w14:textId="77777777" w:rsidR="00F60325" w:rsidRPr="00EE6E73" w:rsidRDefault="00F60325" w:rsidP="00F60325">
            <w:pPr>
              <w:pStyle w:val="TAL"/>
              <w:rPr>
                <w:szCs w:val="22"/>
                <w:lang w:eastAsia="sv-SE"/>
              </w:rPr>
            </w:pPr>
            <w:r w:rsidRPr="00EE6E73">
              <w:rPr>
                <w:szCs w:val="22"/>
                <w:lang w:eastAsia="sv-SE"/>
              </w:rPr>
              <w:t>Index of the p0-alpha set determining the power control for this CSI report transmission (see TS 38.214 [19], clause 6.2.1.2).</w:t>
            </w:r>
          </w:p>
        </w:tc>
      </w:tr>
      <w:tr w:rsidR="00F60325"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EE6E73" w:rsidRDefault="00F60325" w:rsidP="00F60325">
            <w:pPr>
              <w:pStyle w:val="TAL"/>
              <w:rPr>
                <w:szCs w:val="22"/>
                <w:lang w:eastAsia="sv-SE"/>
              </w:rPr>
            </w:pPr>
            <w:proofErr w:type="spellStart"/>
            <w:r w:rsidRPr="00EE6E73">
              <w:rPr>
                <w:b/>
                <w:i/>
                <w:szCs w:val="22"/>
                <w:lang w:eastAsia="sv-SE"/>
              </w:rPr>
              <w:t>pdsch-BundleSizeForCSI</w:t>
            </w:r>
            <w:proofErr w:type="spellEnd"/>
          </w:p>
          <w:p w14:paraId="2EB2FFDB" w14:textId="77777777" w:rsidR="00F60325" w:rsidRPr="00EE6E73" w:rsidRDefault="00F60325" w:rsidP="00F60325">
            <w:pPr>
              <w:pStyle w:val="TAL"/>
              <w:rPr>
                <w:szCs w:val="22"/>
                <w:lang w:eastAsia="sv-SE"/>
              </w:rPr>
            </w:pPr>
            <w:r w:rsidRPr="00EE6E73">
              <w:rPr>
                <w:szCs w:val="22"/>
                <w:lang w:eastAsia="sv-SE"/>
              </w:rPr>
              <w:t xml:space="preserve">PRB bundling size to assume for CQI calculation when </w:t>
            </w:r>
            <w:proofErr w:type="spellStart"/>
            <w:r w:rsidRPr="00EE6E73">
              <w:rPr>
                <w:i/>
                <w:lang w:eastAsia="sv-SE"/>
              </w:rPr>
              <w:t>reportQuantity</w:t>
            </w:r>
            <w:proofErr w:type="spellEnd"/>
            <w:r w:rsidRPr="00EE6E73">
              <w:rPr>
                <w:szCs w:val="22"/>
                <w:lang w:eastAsia="sv-SE"/>
              </w:rPr>
              <w:t xml:space="preserve"> is CRI/RI/i1/CQI. If the field is absent, the UE assumes that no PRB bundling is applied (see TS 38.214 [19], clause 5.2.1.4.2).</w:t>
            </w:r>
          </w:p>
        </w:tc>
      </w:tr>
      <w:tr w:rsidR="00F60325"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EE6E73" w:rsidRDefault="00F60325" w:rsidP="00F60325">
            <w:pPr>
              <w:pStyle w:val="TAL"/>
              <w:rPr>
                <w:szCs w:val="22"/>
                <w:lang w:eastAsia="sv-SE"/>
              </w:rPr>
            </w:pPr>
            <w:proofErr w:type="spellStart"/>
            <w:r w:rsidRPr="00EE6E73">
              <w:rPr>
                <w:b/>
                <w:i/>
                <w:szCs w:val="22"/>
                <w:lang w:eastAsia="sv-SE"/>
              </w:rPr>
              <w:t>pmi-FormatIndicator</w:t>
            </w:r>
            <w:proofErr w:type="spellEnd"/>
          </w:p>
          <w:p w14:paraId="338DDE8F" w14:textId="77777777" w:rsidR="00F60325" w:rsidRPr="00EE6E73" w:rsidRDefault="00F60325" w:rsidP="00F60325">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PMI. (see TS 38.214 [19], clause 5.2.1.4).</w:t>
            </w:r>
          </w:p>
        </w:tc>
      </w:tr>
      <w:tr w:rsidR="004D7E5A" w:rsidRPr="00EE6E73" w14:paraId="4A82F961" w14:textId="77777777" w:rsidTr="00964CC4">
        <w:trPr>
          <w:ins w:id="11036" w:author="CR#5441r2" w:date="2025-09-23T23:11:00Z"/>
        </w:trPr>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733DB1" w:rsidRDefault="004D7E5A" w:rsidP="004D7E5A">
            <w:pPr>
              <w:pStyle w:val="TAL"/>
              <w:rPr>
                <w:ins w:id="11037" w:author="CR#5441r2" w:date="2025-09-23T23:11:00Z" w16du:dateUtc="2025-09-23T21:11:00Z"/>
                <w:b/>
                <w:i/>
                <w:szCs w:val="22"/>
                <w:lang w:eastAsia="sv-SE"/>
              </w:rPr>
            </w:pPr>
            <w:proofErr w:type="spellStart"/>
            <w:ins w:id="11038" w:author="CR#5441r2" w:date="2025-09-23T23:11:00Z" w16du:dateUtc="2025-09-23T21:11:00Z">
              <w:r w:rsidRPr="007739AD">
                <w:rPr>
                  <w:b/>
                  <w:i/>
                  <w:szCs w:val="22"/>
                  <w:lang w:eastAsia="sv-SE"/>
                </w:rPr>
                <w:t>portMappingMethod</w:t>
              </w:r>
              <w:proofErr w:type="spellEnd"/>
            </w:ins>
          </w:p>
          <w:p w14:paraId="47C42317" w14:textId="6D98D6DF" w:rsidR="004D7E5A" w:rsidRPr="00EE6E73" w:rsidRDefault="004D7E5A" w:rsidP="004D7E5A">
            <w:pPr>
              <w:pStyle w:val="TAL"/>
              <w:rPr>
                <w:ins w:id="11039" w:author="CR#5441r2" w:date="2025-09-23T23:11:00Z" w16du:dateUtc="2025-09-23T21:11:00Z"/>
                <w:b/>
                <w:i/>
                <w:szCs w:val="22"/>
                <w:lang w:eastAsia="sv-SE"/>
              </w:rPr>
            </w:pPr>
            <w:ins w:id="11040" w:author="CR#5441r2" w:date="2025-09-23T23:11:00Z" w16du:dateUtc="2025-09-23T21:11:00Z">
              <w:r w:rsidRPr="00733DB1">
                <w:rPr>
                  <w:bCs/>
                  <w:iCs/>
                  <w:szCs w:val="22"/>
                  <w:lang w:eastAsia="sv-SE"/>
                </w:rPr>
                <w:t>Indicates the mapping from CSI-RS resource index/port index per resource to port index for CSI/PMI calculation (see TS 38.214 [19], clause 5.2.1.4).</w:t>
              </w:r>
            </w:ins>
          </w:p>
        </w:tc>
      </w:tr>
      <w:tr w:rsidR="00F60325"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EE6E73" w:rsidRDefault="00F60325" w:rsidP="00F60325">
            <w:pPr>
              <w:pStyle w:val="TAL"/>
              <w:rPr>
                <w:szCs w:val="22"/>
                <w:lang w:eastAsia="sv-SE"/>
              </w:rPr>
            </w:pPr>
            <w:proofErr w:type="spellStart"/>
            <w:r w:rsidRPr="00EE6E73">
              <w:rPr>
                <w:b/>
                <w:i/>
                <w:szCs w:val="22"/>
                <w:lang w:eastAsia="sv-SE"/>
              </w:rPr>
              <w:t>pucch</w:t>
            </w:r>
            <w:proofErr w:type="spellEnd"/>
            <w:r w:rsidRPr="00EE6E73">
              <w:rPr>
                <w:b/>
                <w:i/>
                <w:szCs w:val="22"/>
                <w:lang w:eastAsia="sv-SE"/>
              </w:rPr>
              <w:t>-CSI-</w:t>
            </w:r>
            <w:proofErr w:type="spellStart"/>
            <w:r w:rsidRPr="00EE6E73">
              <w:rPr>
                <w:b/>
                <w:i/>
                <w:szCs w:val="22"/>
                <w:lang w:eastAsia="sv-SE"/>
              </w:rPr>
              <w:t>ResourceList</w:t>
            </w:r>
            <w:proofErr w:type="spellEnd"/>
          </w:p>
          <w:p w14:paraId="340FE979" w14:textId="77777777" w:rsidR="00F60325" w:rsidRPr="00EE6E73" w:rsidRDefault="00F60325" w:rsidP="00F60325">
            <w:pPr>
              <w:pStyle w:val="TAL"/>
              <w:rPr>
                <w:szCs w:val="22"/>
                <w:lang w:eastAsia="sv-SE"/>
              </w:rPr>
            </w:pPr>
            <w:r w:rsidRPr="00EE6E73">
              <w:rPr>
                <w:szCs w:val="22"/>
                <w:lang w:eastAsia="sv-SE"/>
              </w:rPr>
              <w:t>Indicates which PUCCH resource to use for reporting on PUCCH.</w:t>
            </w:r>
          </w:p>
        </w:tc>
      </w:tr>
      <w:tr w:rsidR="00F60325" w:rsidRPr="00EE6E73" w14:paraId="6A1DFD92" w14:textId="77777777" w:rsidTr="00964CC4">
        <w:trPr>
          <w:ins w:id="11041" w:author="CR#5437r3" w:date="2025-09-23T18:55:00Z"/>
        </w:trPr>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Default="00F60325" w:rsidP="00F60325">
            <w:pPr>
              <w:pStyle w:val="TAL"/>
              <w:rPr>
                <w:ins w:id="11042" w:author="CR#5437r3" w:date="2025-09-23T18:55:00Z" w16du:dateUtc="2025-09-23T16:55:00Z"/>
                <w:b/>
                <w:i/>
                <w:szCs w:val="22"/>
                <w:lang w:eastAsia="sv-SE"/>
              </w:rPr>
            </w:pPr>
            <w:proofErr w:type="spellStart"/>
            <w:ins w:id="11043" w:author="CR#5437r3" w:date="2025-09-23T18:55:00Z" w16du:dateUtc="2025-09-23T16:55:00Z">
              <w:r>
                <w:rPr>
                  <w:b/>
                  <w:i/>
                  <w:szCs w:val="22"/>
                  <w:lang w:eastAsia="sv-SE"/>
                </w:rPr>
                <w:t>refToPredictionConfig</w:t>
              </w:r>
              <w:proofErr w:type="spellEnd"/>
            </w:ins>
          </w:p>
          <w:p w14:paraId="226725B3" w14:textId="70151A1E" w:rsidR="00F60325" w:rsidRPr="00EE6E73" w:rsidRDefault="00F60325" w:rsidP="00F60325">
            <w:pPr>
              <w:pStyle w:val="TAL"/>
              <w:rPr>
                <w:ins w:id="11044" w:author="CR#5437r3" w:date="2025-09-23T18:55:00Z" w16du:dateUtc="2025-09-23T16:55:00Z"/>
                <w:b/>
                <w:i/>
                <w:szCs w:val="22"/>
                <w:lang w:eastAsia="sv-SE"/>
              </w:rPr>
            </w:pPr>
            <w:ins w:id="11045" w:author="CR#5437r3" w:date="2025-09-23T18:55:00Z" w16du:dateUtc="2025-09-23T16:55:00Z">
              <w:r w:rsidRPr="00A207CA">
                <w:rPr>
                  <w:bCs/>
                  <w:iCs/>
                  <w:szCs w:val="22"/>
                  <w:lang w:eastAsia="sv-SE"/>
                </w:rPr>
                <w:t>Indicate</w:t>
              </w:r>
              <w:r>
                <w:rPr>
                  <w:bCs/>
                  <w:iCs/>
                  <w:szCs w:val="22"/>
                  <w:lang w:eastAsia="sv-SE"/>
                </w:rPr>
                <w:t>s</w:t>
              </w:r>
              <w:r w:rsidRPr="00A207CA">
                <w:rPr>
                  <w:bCs/>
                  <w:iCs/>
                  <w:szCs w:val="22"/>
                  <w:lang w:eastAsia="sv-SE"/>
                </w:rPr>
                <w:t xml:space="preserve"> the linked </w:t>
              </w:r>
              <w:r w:rsidRPr="003D06C1">
                <w:rPr>
                  <w:bCs/>
                  <w:i/>
                  <w:szCs w:val="22"/>
                  <w:lang w:eastAsia="sv-SE"/>
                </w:rPr>
                <w:t>CSI-</w:t>
              </w:r>
              <w:proofErr w:type="spellStart"/>
              <w:r w:rsidRPr="003D06C1">
                <w:rPr>
                  <w:bCs/>
                  <w:i/>
                  <w:szCs w:val="22"/>
                  <w:lang w:eastAsia="sv-SE"/>
                </w:rPr>
                <w:t>ReportConfigId</w:t>
              </w:r>
              <w:proofErr w:type="spellEnd"/>
              <w:r>
                <w:rPr>
                  <w:bCs/>
                  <w:iCs/>
                  <w:szCs w:val="22"/>
                  <w:lang w:eastAsia="sv-SE"/>
                </w:rPr>
                <w:t xml:space="preserve"> corresponding to a prediction</w:t>
              </w:r>
              <w:r w:rsidRPr="00A207CA">
                <w:rPr>
                  <w:bCs/>
                  <w:iCs/>
                  <w:szCs w:val="22"/>
                  <w:lang w:eastAsia="sv-SE"/>
                </w:rPr>
                <w:t xml:space="preserve"> report configuration.</w:t>
              </w:r>
            </w:ins>
          </w:p>
        </w:tc>
      </w:tr>
      <w:tr w:rsidR="00F60325"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EE6E73" w:rsidRDefault="00F60325" w:rsidP="00F60325">
            <w:pPr>
              <w:pStyle w:val="TAL"/>
              <w:rPr>
                <w:szCs w:val="22"/>
                <w:lang w:eastAsia="sv-SE"/>
              </w:rPr>
            </w:pPr>
            <w:proofErr w:type="spellStart"/>
            <w:r w:rsidRPr="00EE6E73">
              <w:rPr>
                <w:b/>
                <w:i/>
                <w:szCs w:val="22"/>
                <w:lang w:eastAsia="sv-SE"/>
              </w:rPr>
              <w:t>reportConfigType</w:t>
            </w:r>
            <w:proofErr w:type="spellEnd"/>
          </w:p>
          <w:p w14:paraId="47C6B700" w14:textId="77777777" w:rsidR="00F60325" w:rsidRPr="00EE6E73" w:rsidRDefault="00F60325" w:rsidP="00F60325">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porting configuration.</w:t>
            </w:r>
          </w:p>
        </w:tc>
      </w:tr>
      <w:tr w:rsidR="00F60325"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EE6E73" w:rsidRDefault="00F60325" w:rsidP="00F60325">
            <w:pPr>
              <w:pStyle w:val="TAL"/>
              <w:rPr>
                <w:szCs w:val="22"/>
                <w:lang w:eastAsia="sv-SE"/>
              </w:rPr>
            </w:pPr>
            <w:proofErr w:type="spellStart"/>
            <w:r w:rsidRPr="00EE6E73">
              <w:rPr>
                <w:b/>
                <w:i/>
                <w:szCs w:val="22"/>
                <w:lang w:eastAsia="sv-SE"/>
              </w:rPr>
              <w:t>reportFreqConfiguration</w:t>
            </w:r>
            <w:proofErr w:type="spellEnd"/>
          </w:p>
          <w:p w14:paraId="31424D67" w14:textId="77777777" w:rsidR="00F60325" w:rsidRPr="00EE6E73" w:rsidRDefault="00F60325" w:rsidP="00F60325">
            <w:pPr>
              <w:pStyle w:val="TAL"/>
              <w:rPr>
                <w:szCs w:val="22"/>
                <w:lang w:eastAsia="sv-SE"/>
              </w:rPr>
            </w:pPr>
            <w:r w:rsidRPr="00EE6E73">
              <w:rPr>
                <w:szCs w:val="22"/>
                <w:lang w:eastAsia="sv-SE"/>
              </w:rPr>
              <w:t>Reporting configuration in the frequency domain. (see TS 38.214 [19], clause 5.2.1.4).</w:t>
            </w:r>
          </w:p>
        </w:tc>
      </w:tr>
      <w:tr w:rsidR="00F60325"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EE6E73" w:rsidRDefault="00F60325" w:rsidP="00F60325">
            <w:pPr>
              <w:pStyle w:val="TAL"/>
              <w:rPr>
                <w:szCs w:val="22"/>
                <w:lang w:eastAsia="sv-SE"/>
              </w:rPr>
            </w:pPr>
            <w:proofErr w:type="spellStart"/>
            <w:r w:rsidRPr="00EE6E73">
              <w:rPr>
                <w:b/>
                <w:i/>
                <w:szCs w:val="22"/>
                <w:lang w:eastAsia="sv-SE"/>
              </w:rPr>
              <w:t>reportQuantity</w:t>
            </w:r>
            <w:proofErr w:type="spellEnd"/>
          </w:p>
          <w:p w14:paraId="73B7A521" w14:textId="5A420EF6" w:rsidR="00F60325" w:rsidRPr="00EE6E73" w:rsidRDefault="00F60325" w:rsidP="00F60325">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Pr="00EE6E73">
              <w:rPr>
                <w:szCs w:val="22"/>
                <w:lang w:eastAsia="sv-SE"/>
              </w:rPr>
              <w:t xml:space="preserve"> </w:t>
            </w:r>
            <w:r w:rsidRPr="00EE6E73">
              <w:rPr>
                <w:i/>
                <w:szCs w:val="22"/>
                <w:lang w:eastAsia="sv-SE"/>
              </w:rPr>
              <w:t>reportQuantity-r17</w:t>
            </w:r>
            <w:ins w:id="11046" w:author="CR#5414r2" w:date="2025-09-22T12:12:00Z" w16du:dateUtc="2025-09-22T10:12:00Z">
              <w:r w:rsidRPr="008B5422">
                <w:rPr>
                  <w:iCs/>
                  <w:szCs w:val="22"/>
                  <w:lang w:eastAsia="sv-SE"/>
                  <w:rPrChange w:id="11047" w:author="CR#5414r2" w:date="2025-09-22T12:12:00Z" w16du:dateUtc="2025-09-22T10:12:00Z">
                    <w:rPr>
                      <w:i/>
                      <w:szCs w:val="22"/>
                      <w:lang w:eastAsia="sv-SE"/>
                    </w:rPr>
                  </w:rPrChange>
                </w:rPr>
                <w:t>,</w:t>
              </w:r>
            </w:ins>
            <w:del w:id="11048" w:author="CR#5414r2" w:date="2025-09-22T12:12:00Z" w16du:dateUtc="2025-09-22T10:12:00Z">
              <w:r w:rsidRPr="00EE6E73" w:rsidDel="008B5422">
                <w:rPr>
                  <w:i/>
                  <w:szCs w:val="22"/>
                  <w:lang w:eastAsia="sv-SE"/>
                </w:rPr>
                <w:delText xml:space="preserve"> or</w:delText>
              </w:r>
            </w:del>
            <w:r w:rsidRPr="00EE6E73">
              <w:rPr>
                <w:i/>
                <w:szCs w:val="22"/>
                <w:lang w:eastAsia="sv-SE"/>
              </w:rPr>
              <w:t xml:space="preserve"> reportQuantity-r18</w:t>
            </w:r>
            <w:r w:rsidRPr="00EE6E73">
              <w:rPr>
                <w:szCs w:val="22"/>
                <w:lang w:eastAsia="sv-SE"/>
              </w:rPr>
              <w:t xml:space="preserve"> </w:t>
            </w:r>
            <w:ins w:id="11049" w:author="CR#5414r2" w:date="2025-09-22T12:12:00Z" w16du:dateUtc="2025-09-22T10:12:00Z">
              <w:r w:rsidRPr="00154559">
                <w:rPr>
                  <w:szCs w:val="22"/>
                  <w:lang w:eastAsia="sv-SE"/>
                </w:rPr>
                <w:t xml:space="preserve">or </w:t>
              </w:r>
              <w:r w:rsidRPr="00455BDD">
                <w:rPr>
                  <w:i/>
                  <w:iCs/>
                  <w:szCs w:val="22"/>
                  <w:lang w:eastAsia="sv-SE"/>
                </w:rPr>
                <w:t>reportQuantity-r19</w:t>
              </w:r>
              <w:r w:rsidRPr="00154559">
                <w:rPr>
                  <w:szCs w:val="22"/>
                  <w:lang w:eastAsia="sv-SE"/>
                </w:rPr>
                <w:t xml:space="preserve"> </w:t>
              </w:r>
            </w:ins>
            <w:r w:rsidRPr="00EE6E73">
              <w:rPr>
                <w:szCs w:val="22"/>
                <w:lang w:eastAsia="sv-SE"/>
              </w:rPr>
              <w:t xml:space="preserve">is present, UE shall ignore </w:t>
            </w:r>
            <w:proofErr w:type="spellStart"/>
            <w:r w:rsidRPr="00EE6E73">
              <w:rPr>
                <w:i/>
                <w:szCs w:val="22"/>
                <w:lang w:eastAsia="sv-SE"/>
              </w:rPr>
              <w:t>reportQuantity</w:t>
            </w:r>
            <w:proofErr w:type="spellEnd"/>
            <w:r w:rsidRPr="00EE6E73">
              <w:rPr>
                <w:i/>
                <w:szCs w:val="22"/>
                <w:lang w:eastAsia="sv-SE"/>
              </w:rPr>
              <w:t xml:space="preserve"> </w:t>
            </w:r>
            <w:r w:rsidRPr="00EE6E73">
              <w:rPr>
                <w:szCs w:val="22"/>
                <w:lang w:eastAsia="sv-SE"/>
              </w:rPr>
              <w:t xml:space="preserve">(without suffix). Network does not configure </w:t>
            </w:r>
            <w:r w:rsidRPr="00EE6E73">
              <w:rPr>
                <w:i/>
                <w:szCs w:val="22"/>
                <w:lang w:eastAsia="sv-SE"/>
              </w:rPr>
              <w:t>reportQuantity-r16</w:t>
            </w:r>
            <w:r w:rsidRPr="003F018A">
              <w:rPr>
                <w:iCs/>
                <w:szCs w:val="22"/>
                <w:lang w:eastAsia="sv-SE"/>
              </w:rPr>
              <w:t>,</w:t>
            </w:r>
            <w:r>
              <w:rPr>
                <w:i/>
                <w:szCs w:val="22"/>
                <w:lang w:eastAsia="sv-SE"/>
              </w:rPr>
              <w:t xml:space="preserve"> </w:t>
            </w:r>
            <w:r w:rsidRPr="00D839FF">
              <w:rPr>
                <w:i/>
                <w:szCs w:val="22"/>
                <w:lang w:eastAsia="sv-SE"/>
              </w:rPr>
              <w:t>reportQuantity-r17</w:t>
            </w:r>
            <w:ins w:id="11050" w:author="CR#5414r2" w:date="2025-09-22T12:13:00Z" w16du:dateUtc="2025-09-22T10:13:00Z">
              <w:r w:rsidRPr="008B5422">
                <w:rPr>
                  <w:iCs/>
                  <w:szCs w:val="22"/>
                  <w:lang w:eastAsia="sv-SE"/>
                  <w:rPrChange w:id="11051" w:author="CR#5414r2" w:date="2025-09-22T12:13:00Z" w16du:dateUtc="2025-09-22T10:13:00Z">
                    <w:rPr>
                      <w:i/>
                      <w:szCs w:val="22"/>
                      <w:lang w:eastAsia="sv-SE"/>
                    </w:rPr>
                  </w:rPrChange>
                </w:rPr>
                <w:t>,</w:t>
              </w:r>
            </w:ins>
            <w:del w:id="11052" w:author="CR#5414r2" w:date="2025-09-22T12:13:00Z" w16du:dateUtc="2025-09-22T10:13:00Z">
              <w:r w:rsidRPr="00D839FF" w:rsidDel="008B5422">
                <w:rPr>
                  <w:szCs w:val="22"/>
                  <w:lang w:eastAsia="sv-SE"/>
                </w:rPr>
                <w:delText xml:space="preserve"> or</w:delText>
              </w:r>
            </w:del>
            <w:r w:rsidRPr="00D839FF">
              <w:rPr>
                <w:szCs w:val="22"/>
                <w:lang w:eastAsia="sv-SE"/>
              </w:rPr>
              <w:t xml:space="preserve"> </w:t>
            </w:r>
            <w:r w:rsidRPr="00D839FF">
              <w:rPr>
                <w:i/>
                <w:szCs w:val="22"/>
                <w:lang w:eastAsia="sv-SE"/>
              </w:rPr>
              <w:t>reportQuantity-r18</w:t>
            </w:r>
            <w:r>
              <w:rPr>
                <w:i/>
                <w:szCs w:val="22"/>
                <w:lang w:eastAsia="sv-SE"/>
              </w:rPr>
              <w:t xml:space="preserve"> </w:t>
            </w:r>
            <w:ins w:id="11053" w:author="CR#5414r2" w:date="2025-09-22T12:13:00Z" w16du:dateUtc="2025-09-22T10:13:00Z">
              <w:r w:rsidRPr="00455BDD">
                <w:rPr>
                  <w:iCs/>
                  <w:szCs w:val="22"/>
                  <w:lang w:eastAsia="sv-SE"/>
                </w:rPr>
                <w:t>or</w:t>
              </w:r>
              <w:r w:rsidRPr="00154559">
                <w:rPr>
                  <w:i/>
                  <w:szCs w:val="22"/>
                  <w:lang w:eastAsia="sv-SE"/>
                </w:rPr>
                <w:t xml:space="preserve"> reportQuantity-r19</w:t>
              </w:r>
            </w:ins>
            <w:ins w:id="11054" w:author="CR#5437r3" w:date="2025-09-23T18:56:00Z" w16du:dateUtc="2025-09-23T16:56:00Z">
              <w:r>
                <w:rPr>
                  <w:i/>
                  <w:szCs w:val="22"/>
                  <w:lang w:eastAsia="sv-SE"/>
                </w:rPr>
                <w:t>.</w:t>
              </w:r>
            </w:ins>
            <w:ins w:id="11055" w:author="CR#5414r2" w:date="2025-09-22T12:13:00Z" w16du:dateUtc="2025-09-22T10:13:00Z">
              <w:r w:rsidRPr="00154559">
                <w:rPr>
                  <w:i/>
                  <w:szCs w:val="22"/>
                  <w:lang w:eastAsia="sv-SE"/>
                </w:rPr>
                <w:t xml:space="preserve"> </w:t>
              </w:r>
            </w:ins>
            <w:ins w:id="11056" w:author="CR#5437r3" w:date="2025-09-23T18:56:00Z" w16du:dateUtc="2025-09-23T16:56: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del w:id="11057" w:author="CR#5437r3" w:date="2025-09-23T18:57:00Z" w16du:dateUtc="2025-09-23T16:57:00Z">
              <w:r w:rsidDel="00F60325">
                <w:rPr>
                  <w:iCs/>
                  <w:szCs w:val="22"/>
                  <w:lang w:eastAsia="sv-SE"/>
                </w:rPr>
                <w:delText>simultaneously</w:delText>
              </w:r>
            </w:del>
            <w:r w:rsidRPr="00EE6E73">
              <w:rPr>
                <w:i/>
                <w:szCs w:val="22"/>
                <w:lang w:eastAsia="sv-SE"/>
              </w:rPr>
              <w:t>.</w:t>
            </w:r>
          </w:p>
        </w:tc>
      </w:tr>
      <w:tr w:rsidR="00F60325"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EE6E73" w:rsidRDefault="00F60325" w:rsidP="00F60325">
            <w:pPr>
              <w:pStyle w:val="TAL"/>
              <w:rPr>
                <w:b/>
                <w:i/>
                <w:szCs w:val="22"/>
                <w:lang w:eastAsia="sv-SE"/>
              </w:rPr>
            </w:pPr>
            <w:proofErr w:type="spellStart"/>
            <w:r w:rsidRPr="00EE6E73">
              <w:rPr>
                <w:b/>
                <w:i/>
                <w:szCs w:val="22"/>
                <w:lang w:eastAsia="sv-SE"/>
              </w:rPr>
              <w:t>reportingMode</w:t>
            </w:r>
            <w:proofErr w:type="spellEnd"/>
          </w:p>
          <w:p w14:paraId="401236F3" w14:textId="48EF1771" w:rsidR="00F60325" w:rsidRPr="00EE6E73" w:rsidRDefault="00F60325" w:rsidP="00F60325">
            <w:pPr>
              <w:pStyle w:val="TAL"/>
              <w:rPr>
                <w:b/>
                <w:i/>
                <w:szCs w:val="22"/>
                <w:lang w:eastAsia="sv-SE"/>
              </w:rPr>
            </w:pPr>
            <w:r w:rsidRPr="00EE6E73">
              <w:rPr>
                <w:bCs/>
                <w:iCs/>
                <w:szCs w:val="22"/>
                <w:lang w:eastAsia="sv-SE"/>
              </w:rPr>
              <w:t>Configures the UE with reporting mode for group based reporting.(see TS 38.214 [19] clause 5.2.1.4).</w:t>
            </w:r>
          </w:p>
        </w:tc>
      </w:tr>
      <w:tr w:rsidR="00F60325"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EE6E73" w:rsidRDefault="00F60325" w:rsidP="00F60325">
            <w:pPr>
              <w:pStyle w:val="TAL"/>
              <w:rPr>
                <w:szCs w:val="22"/>
                <w:lang w:eastAsia="sv-SE"/>
              </w:rPr>
            </w:pPr>
            <w:proofErr w:type="spellStart"/>
            <w:r w:rsidRPr="00EE6E73">
              <w:rPr>
                <w:b/>
                <w:i/>
                <w:szCs w:val="22"/>
                <w:lang w:eastAsia="sv-SE"/>
              </w:rPr>
              <w:t>reportSlotConfig</w:t>
            </w:r>
            <w:proofErr w:type="spellEnd"/>
          </w:p>
          <w:p w14:paraId="56A4B87B" w14:textId="62EF7DBE" w:rsidR="00F60325" w:rsidRPr="00EE6E73" w:rsidRDefault="00F60325" w:rsidP="00F60325">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proofErr w:type="spellStart"/>
            <w:r w:rsidRPr="00EE6E73">
              <w:rPr>
                <w:i/>
                <w:lang w:eastAsia="sv-SE"/>
              </w:rPr>
              <w:t>reportSlotConfig</w:t>
            </w:r>
            <w:proofErr w:type="spellEnd"/>
            <w:r w:rsidRPr="00EE6E73">
              <w:rPr>
                <w:i/>
                <w:lang w:eastAsia="sv-SE"/>
              </w:rPr>
              <w:t xml:space="preserve"> </w:t>
            </w:r>
            <w:r w:rsidRPr="00EE6E73">
              <w:rPr>
                <w:lang w:eastAsia="sv-SE"/>
              </w:rPr>
              <w:t>(without suffix</w:t>
            </w:r>
            <w:r w:rsidRPr="00EE6E73">
              <w:rPr>
                <w:szCs w:val="22"/>
                <w:lang w:eastAsia="sv-SE"/>
              </w:rPr>
              <w:t>).</w:t>
            </w:r>
          </w:p>
        </w:tc>
      </w:tr>
      <w:tr w:rsidR="00F60325"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EE6E73" w:rsidRDefault="00F60325" w:rsidP="00F60325">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673A88BD" w14:textId="77777777" w:rsidR="00F60325" w:rsidRPr="00EE6E73" w:rsidRDefault="00F60325" w:rsidP="00F60325">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E6E73">
              <w:rPr>
                <w:szCs w:val="22"/>
                <w:lang w:eastAsia="sv-SE"/>
              </w:rPr>
              <w:t>n+Y</w:t>
            </w:r>
            <w:proofErr w:type="spellEnd"/>
            <w:r w:rsidRPr="00EE6E73">
              <w:rPr>
                <w:szCs w:val="22"/>
                <w:lang w:eastAsia="sv-SE"/>
              </w:rPr>
              <w:t xml:space="preserve">, second report in </w:t>
            </w:r>
            <w:proofErr w:type="spellStart"/>
            <w:r w:rsidRPr="00EE6E73">
              <w:rPr>
                <w:szCs w:val="22"/>
                <w:lang w:eastAsia="sv-SE"/>
              </w:rPr>
              <w:t>n+Y+P</w:t>
            </w:r>
            <w:proofErr w:type="spellEnd"/>
            <w:r w:rsidRPr="00EE6E73">
              <w:rPr>
                <w:szCs w:val="22"/>
                <w:lang w:eastAsia="sv-SE"/>
              </w:rPr>
              <w:t>, where P is the configured periodicity.</w:t>
            </w:r>
          </w:p>
          <w:p w14:paraId="2D6308C6" w14:textId="360687F0" w:rsidR="00F60325" w:rsidRPr="00EE6E73" w:rsidRDefault="00F60325" w:rsidP="00F60325">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EE6E73" w:rsidRDefault="00F60325" w:rsidP="00F60325">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F60325" w:rsidRPr="00EE6E73" w:rsidRDefault="00F60325" w:rsidP="00F60325">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proofErr w:type="spellStart"/>
            <w:r w:rsidRPr="00EE6E73">
              <w:rPr>
                <w:i/>
                <w:iCs/>
              </w:rPr>
              <w:t>reportSlotOffsetList</w:t>
            </w:r>
            <w:proofErr w:type="spellEnd"/>
            <w:r w:rsidRPr="00EE6E73">
              <w:rPr>
                <w:i/>
                <w:iCs/>
              </w:rPr>
              <w:t xml:space="preserve">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F60325"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EE6E73" w:rsidRDefault="00F60325" w:rsidP="00F60325">
            <w:pPr>
              <w:pStyle w:val="TAL"/>
              <w:rPr>
                <w:szCs w:val="22"/>
                <w:lang w:eastAsia="sv-SE"/>
              </w:rPr>
            </w:pPr>
            <w:proofErr w:type="spellStart"/>
            <w:r w:rsidRPr="00EE6E73">
              <w:rPr>
                <w:b/>
                <w:i/>
                <w:szCs w:val="22"/>
                <w:lang w:eastAsia="sv-SE"/>
              </w:rPr>
              <w:t>resourcesForChannelMeasurement</w:t>
            </w:r>
            <w:proofErr w:type="spellEnd"/>
          </w:p>
          <w:p w14:paraId="403A9468" w14:textId="77777777" w:rsidR="00F60325" w:rsidRPr="00EE6E73" w:rsidRDefault="00F60325" w:rsidP="00F60325">
            <w:pPr>
              <w:pStyle w:val="TAL"/>
              <w:rPr>
                <w:szCs w:val="22"/>
                <w:lang w:eastAsia="sv-SE"/>
              </w:rPr>
            </w:pPr>
            <w:r w:rsidRPr="00EE6E73">
              <w:rPr>
                <w:szCs w:val="22"/>
                <w:lang w:eastAsia="sv-SE"/>
              </w:rPr>
              <w:t xml:space="preserve">Resources for channel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and/or SSB resources. This </w:t>
            </w:r>
            <w:r w:rsidRPr="00EE6E73">
              <w:rPr>
                <w:i/>
                <w:lang w:eastAsia="sv-SE"/>
              </w:rPr>
              <w:t>CSI-</w:t>
            </w:r>
            <w:proofErr w:type="spellStart"/>
            <w:r w:rsidRPr="00EE6E73">
              <w:rPr>
                <w:i/>
                <w:lang w:eastAsia="sv-SE"/>
              </w:rPr>
              <w:t>ReportConfig</w:t>
            </w:r>
            <w:proofErr w:type="spellEnd"/>
            <w:r w:rsidRPr="00EE6E73">
              <w:rPr>
                <w:szCs w:val="22"/>
                <w:lang w:eastAsia="sv-SE"/>
              </w:rPr>
              <w:t xml:space="preserve"> is associated with the DL BWP indicated by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F60325" w:rsidRPr="00EE6E73" w14:paraId="568ED788" w14:textId="77777777" w:rsidTr="00964CC4">
        <w:trPr>
          <w:ins w:id="11058" w:author="CR#5437r3" w:date="2025-09-23T18:57:00Z"/>
        </w:trPr>
        <w:tc>
          <w:tcPr>
            <w:tcW w:w="14175" w:type="dxa"/>
            <w:tcBorders>
              <w:top w:val="single" w:sz="4" w:space="0" w:color="auto"/>
              <w:left w:val="single" w:sz="4" w:space="0" w:color="auto"/>
              <w:bottom w:val="single" w:sz="4" w:space="0" w:color="auto"/>
              <w:right w:val="single" w:sz="4" w:space="0" w:color="auto"/>
            </w:tcBorders>
          </w:tcPr>
          <w:p w14:paraId="3FD5A81F" w14:textId="77777777" w:rsidR="00F60325" w:rsidRDefault="00F60325" w:rsidP="00F60325">
            <w:pPr>
              <w:pStyle w:val="TAL"/>
              <w:rPr>
                <w:ins w:id="11059" w:author="CR#5437r3" w:date="2025-09-23T18:58:00Z" w16du:dateUtc="2025-09-23T16:58:00Z"/>
                <w:b/>
                <w:i/>
                <w:szCs w:val="22"/>
                <w:lang w:eastAsia="sv-SE"/>
              </w:rPr>
            </w:pPr>
            <w:proofErr w:type="spellStart"/>
            <w:ins w:id="11060" w:author="CR#5437r3" w:date="2025-09-23T18:58:00Z" w16du:dateUtc="2025-09-23T16:58:00Z">
              <w:r>
                <w:rPr>
                  <w:b/>
                  <w:i/>
                  <w:szCs w:val="22"/>
                  <w:lang w:eastAsia="sv-SE"/>
                </w:rPr>
                <w:t>timeGap</w:t>
              </w:r>
              <w:proofErr w:type="spellEnd"/>
            </w:ins>
          </w:p>
          <w:p w14:paraId="78830CCC" w14:textId="029F7BF1" w:rsidR="00F60325" w:rsidRPr="00EE6E73" w:rsidRDefault="00F60325" w:rsidP="00F60325">
            <w:pPr>
              <w:pStyle w:val="TAL"/>
              <w:rPr>
                <w:ins w:id="11061" w:author="CR#5437r3" w:date="2025-09-23T18:57:00Z" w16du:dateUtc="2025-09-23T16:57:00Z"/>
                <w:b/>
                <w:i/>
                <w:szCs w:val="22"/>
                <w:lang w:eastAsia="sv-SE"/>
              </w:rPr>
            </w:pPr>
            <w:ins w:id="11062" w:author="CR#5437r3" w:date="2025-09-23T18:58:00Z" w16du:dateUtc="2025-09-23T16:58: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F60325"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EE6E73" w:rsidRDefault="00F60325" w:rsidP="00F60325">
            <w:pPr>
              <w:pStyle w:val="TAL"/>
              <w:rPr>
                <w:b/>
                <w:i/>
                <w:szCs w:val="22"/>
                <w:lang w:eastAsia="sv-SE"/>
              </w:rPr>
            </w:pPr>
            <w:proofErr w:type="spellStart"/>
            <w:r w:rsidRPr="00EE6E73">
              <w:rPr>
                <w:b/>
                <w:i/>
                <w:szCs w:val="22"/>
                <w:lang w:eastAsia="sv-SE"/>
              </w:rPr>
              <w:t>sharedCMR</w:t>
            </w:r>
            <w:proofErr w:type="spellEnd"/>
          </w:p>
          <w:p w14:paraId="4C0E15B4" w14:textId="115641FD" w:rsidR="00F60325" w:rsidRPr="00EE6E73" w:rsidRDefault="00F60325" w:rsidP="00F60325">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proofErr w:type="spellStart"/>
            <w:r w:rsidRPr="00EE6E73">
              <w:rPr>
                <w:bCs/>
                <w:i/>
                <w:szCs w:val="22"/>
                <w:lang w:eastAsia="sv-SE"/>
              </w:rPr>
              <w:t>csi-ReportMode</w:t>
            </w:r>
            <w:proofErr w:type="spellEnd"/>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proofErr w:type="spellStart"/>
            <w:r w:rsidRPr="00EE6E73">
              <w:rPr>
                <w:bCs/>
                <w:i/>
                <w:szCs w:val="22"/>
                <w:lang w:eastAsia="sv-SE"/>
              </w:rPr>
              <w:t>csi-ReportMode</w:t>
            </w:r>
            <w:proofErr w:type="spellEnd"/>
            <w:r w:rsidRPr="00EE6E73">
              <w:rPr>
                <w:bCs/>
                <w:iCs/>
                <w:szCs w:val="22"/>
                <w:lang w:eastAsia="sv-SE"/>
              </w:rPr>
              <w:t xml:space="preserve"> is set to 'Mode2' (see TS 38.214 [19], clause 5.2.1.4.2).</w:t>
            </w:r>
          </w:p>
        </w:tc>
      </w:tr>
      <w:tr w:rsidR="00F60325"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EE6E73" w:rsidRDefault="00F60325" w:rsidP="00F60325">
            <w:pPr>
              <w:pStyle w:val="TAL"/>
              <w:rPr>
                <w:szCs w:val="22"/>
                <w:lang w:eastAsia="sv-SE"/>
              </w:rPr>
            </w:pPr>
            <w:proofErr w:type="spellStart"/>
            <w:r w:rsidRPr="00EE6E73">
              <w:rPr>
                <w:b/>
                <w:i/>
                <w:szCs w:val="22"/>
                <w:lang w:eastAsia="sv-SE"/>
              </w:rPr>
              <w:t>subbandSize</w:t>
            </w:r>
            <w:proofErr w:type="spellEnd"/>
          </w:p>
          <w:p w14:paraId="130D6526" w14:textId="77777777" w:rsidR="00F60325" w:rsidRPr="00EE6E73" w:rsidRDefault="00F60325" w:rsidP="00F60325">
            <w:pPr>
              <w:pStyle w:val="TAL"/>
              <w:rPr>
                <w:szCs w:val="22"/>
                <w:lang w:eastAsia="sv-SE"/>
              </w:rPr>
            </w:pPr>
            <w:r w:rsidRPr="00EE6E73">
              <w:rPr>
                <w:szCs w:val="22"/>
                <w:lang w:eastAsia="sv-SE"/>
              </w:rPr>
              <w:t xml:space="preserve">Indicates one out of two possible BWP-dependent values for the </w:t>
            </w:r>
            <w:proofErr w:type="spellStart"/>
            <w:r w:rsidRPr="00EE6E73">
              <w:rPr>
                <w:szCs w:val="22"/>
                <w:lang w:eastAsia="sv-SE"/>
              </w:rPr>
              <w:t>subband</w:t>
            </w:r>
            <w:proofErr w:type="spellEnd"/>
            <w:r w:rsidRPr="00EE6E73">
              <w:rPr>
                <w:szCs w:val="22"/>
                <w:lang w:eastAsia="sv-SE"/>
              </w:rPr>
              <w:t xml:space="preserve"> size as indicated in TS 38.214 [19], table 5.2.1.4-2 . If </w:t>
            </w:r>
            <w:proofErr w:type="spellStart"/>
            <w:r w:rsidRPr="00EE6E73">
              <w:rPr>
                <w:i/>
                <w:szCs w:val="22"/>
                <w:lang w:eastAsia="sv-SE"/>
              </w:rPr>
              <w:t>csi-ReportingBand</w:t>
            </w:r>
            <w:proofErr w:type="spellEnd"/>
            <w:r w:rsidRPr="00EE6E73">
              <w:rPr>
                <w:szCs w:val="22"/>
                <w:lang w:eastAsia="sv-SE"/>
              </w:rPr>
              <w:t xml:space="preserve"> is absent, the UE shall ignore this field.</w:t>
            </w:r>
          </w:p>
        </w:tc>
      </w:tr>
      <w:tr w:rsidR="00F60325" w:rsidRPr="00EE6E73" w14:paraId="3B8C99F0" w14:textId="77777777" w:rsidTr="00964CC4">
        <w:trPr>
          <w:ins w:id="11063" w:author="CR#5414r2" w:date="2025-09-22T12:14:00Z"/>
        </w:trPr>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Default="00F60325" w:rsidP="00F60325">
            <w:pPr>
              <w:pStyle w:val="TAL"/>
              <w:rPr>
                <w:ins w:id="11064" w:author="CR#5414r2" w:date="2025-09-22T12:14:00Z" w16du:dateUtc="2025-09-22T10:14:00Z"/>
                <w:b/>
                <w:i/>
                <w:szCs w:val="22"/>
                <w:lang w:eastAsia="sv-SE"/>
              </w:rPr>
            </w:pPr>
            <w:proofErr w:type="spellStart"/>
            <w:ins w:id="11065" w:author="CR#5414r2" w:date="2025-09-22T12:14:00Z" w16du:dateUtc="2025-09-22T10:14:00Z">
              <w:r w:rsidRPr="002510F1">
                <w:rPr>
                  <w:b/>
                  <w:i/>
                  <w:szCs w:val="22"/>
                  <w:lang w:eastAsia="sv-SE"/>
                </w:rPr>
                <w:t>symbolType</w:t>
              </w:r>
              <w:proofErr w:type="spellEnd"/>
            </w:ins>
          </w:p>
          <w:p w14:paraId="028821FD" w14:textId="1D848AD9" w:rsidR="00F60325" w:rsidRPr="00EE6E73" w:rsidRDefault="00F60325" w:rsidP="00F60325">
            <w:pPr>
              <w:pStyle w:val="TAL"/>
              <w:rPr>
                <w:ins w:id="11066" w:author="CR#5414r2" w:date="2025-09-22T12:14:00Z" w16du:dateUtc="2025-09-22T10:14:00Z"/>
                <w:b/>
                <w:i/>
                <w:szCs w:val="22"/>
                <w:lang w:eastAsia="sv-SE"/>
              </w:rPr>
            </w:pPr>
            <w:ins w:id="11067" w:author="CR#5414r2" w:date="2025-09-22T12:14:00Z" w16du:dateUtc="2025-09-22T10:14: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Pr>
                  <w:bCs/>
                  <w:iCs/>
                  <w:szCs w:val="22"/>
                  <w:lang w:eastAsia="sv-SE"/>
                </w:rPr>
                <w:t>5).</w:t>
              </w:r>
            </w:ins>
          </w:p>
        </w:tc>
      </w:tr>
      <w:tr w:rsidR="00F60325" w:rsidRPr="00EE6E73" w14:paraId="286193A6" w14:textId="77777777" w:rsidTr="00964CC4">
        <w:trPr>
          <w:ins w:id="11068" w:author="CR#5437r3" w:date="2025-09-23T18:58:00Z"/>
        </w:trPr>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Default="00F60325" w:rsidP="00F60325">
            <w:pPr>
              <w:pStyle w:val="TAL"/>
              <w:rPr>
                <w:ins w:id="11069" w:author="CR#5437r3" w:date="2025-09-23T18:58:00Z" w16du:dateUtc="2025-09-23T16:58:00Z"/>
                <w:b/>
                <w:i/>
                <w:szCs w:val="22"/>
                <w:lang w:eastAsia="sv-SE"/>
              </w:rPr>
            </w:pPr>
            <w:proofErr w:type="spellStart"/>
            <w:ins w:id="11070" w:author="CR#5437r3" w:date="2025-09-23T18:58:00Z" w16du:dateUtc="2025-09-23T16:58:00Z">
              <w:r>
                <w:rPr>
                  <w:b/>
                  <w:i/>
                  <w:szCs w:val="22"/>
                  <w:lang w:eastAsia="sv-SE"/>
                </w:rPr>
                <w:t>timeGap</w:t>
              </w:r>
              <w:proofErr w:type="spellEnd"/>
            </w:ins>
          </w:p>
          <w:p w14:paraId="515797A6" w14:textId="4EA5F2CD" w:rsidR="00F60325" w:rsidRPr="002510F1" w:rsidRDefault="00F60325" w:rsidP="00F60325">
            <w:pPr>
              <w:pStyle w:val="TAL"/>
              <w:rPr>
                <w:ins w:id="11071" w:author="CR#5437r3" w:date="2025-09-23T18:58:00Z" w16du:dateUtc="2025-09-23T16:58:00Z"/>
                <w:b/>
                <w:i/>
                <w:szCs w:val="22"/>
                <w:lang w:eastAsia="sv-SE"/>
              </w:rPr>
            </w:pPr>
            <w:ins w:id="11072" w:author="CR#5437r3" w:date="2025-09-23T18:58:00Z" w16du:dateUtc="2025-09-23T16:58: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F60325" w:rsidRPr="00EE6E73" w14:paraId="413FD789" w14:textId="77777777" w:rsidTr="00964CC4">
        <w:trPr>
          <w:ins w:id="11073" w:author="CR#5437r3" w:date="2025-09-23T18:58:00Z"/>
        </w:trPr>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Default="00F60325" w:rsidP="00F60325">
            <w:pPr>
              <w:pStyle w:val="TAL"/>
              <w:rPr>
                <w:ins w:id="11074" w:author="CR#5437r3" w:date="2025-09-23T18:58:00Z" w16du:dateUtc="2025-09-23T16:58:00Z"/>
                <w:b/>
                <w:i/>
                <w:szCs w:val="22"/>
                <w:lang w:eastAsia="sv-SE"/>
              </w:rPr>
            </w:pPr>
            <w:proofErr w:type="spellStart"/>
            <w:ins w:id="11075" w:author="CR#5437r3" w:date="2025-09-23T18:58:00Z" w16du:dateUtc="2025-09-23T16:58:00Z">
              <w:r>
                <w:rPr>
                  <w:b/>
                  <w:i/>
                  <w:szCs w:val="22"/>
                  <w:lang w:eastAsia="sv-SE"/>
                </w:rPr>
                <w:t>timeInstanceFor</w:t>
              </w:r>
              <w:proofErr w:type="spellEnd"/>
              <w:r>
                <w:rPr>
                  <w:b/>
                  <w:i/>
                  <w:szCs w:val="22"/>
                  <w:lang w:eastAsia="sv-SE"/>
                </w:rPr>
                <w:t>-RS-PAI</w:t>
              </w:r>
            </w:ins>
          </w:p>
          <w:p w14:paraId="3AC20B7F" w14:textId="4470F085" w:rsidR="00F60325" w:rsidRPr="002510F1" w:rsidRDefault="00F60325" w:rsidP="00F60325">
            <w:pPr>
              <w:pStyle w:val="TAL"/>
              <w:rPr>
                <w:ins w:id="11076" w:author="CR#5437r3" w:date="2025-09-23T18:58:00Z" w16du:dateUtc="2025-09-23T16:58:00Z"/>
                <w:b/>
                <w:i/>
                <w:szCs w:val="22"/>
                <w:lang w:eastAsia="sv-SE"/>
              </w:rPr>
            </w:pPr>
            <w:ins w:id="11077" w:author="CR#5437r3" w:date="2025-09-23T18:58:00Z" w16du:dateUtc="2025-09-23T16:58:00Z">
              <w:r w:rsidRPr="00687344">
                <w:rPr>
                  <w:bCs/>
                  <w:iCs/>
                  <w:szCs w:val="22"/>
                  <w:lang w:eastAsia="sv-SE"/>
                </w:rPr>
                <w:t>Indicate</w:t>
              </w:r>
              <w:r>
                <w:rPr>
                  <w:bCs/>
                  <w:iCs/>
                  <w:szCs w:val="22"/>
                  <w:lang w:eastAsia="sv-SE"/>
                </w:rPr>
                <w:t>s</w:t>
              </w:r>
              <w:r w:rsidRPr="00687344">
                <w:rPr>
                  <w:bCs/>
                  <w:iCs/>
                  <w:szCs w:val="22"/>
                  <w:lang w:eastAsia="sv-SE"/>
                </w:rPr>
                <w:t xml:space="preserve"> the f-</w:t>
              </w:r>
              <w:proofErr w:type="spellStart"/>
              <w:r w:rsidRPr="00687344">
                <w:rPr>
                  <w:bCs/>
                  <w:iCs/>
                  <w:szCs w:val="22"/>
                  <w:lang w:eastAsia="sv-SE"/>
                </w:rPr>
                <w:t>th</w:t>
              </w:r>
              <w:proofErr w:type="spellEnd"/>
              <w:r w:rsidRPr="00687344">
                <w:rPr>
                  <w:bCs/>
                  <w:iCs/>
                  <w:szCs w:val="22"/>
                  <w:lang w:eastAsia="sv-SE"/>
                </w:rPr>
                <w:t xml:space="preserve">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ins>
          </w:p>
        </w:tc>
      </w:tr>
      <w:tr w:rsidR="00F60325" w:rsidRPr="00EE6E73" w14:paraId="68DC461A" w14:textId="77777777" w:rsidTr="00964CC4">
        <w:trPr>
          <w:ins w:id="11078" w:author="CR#5437r3" w:date="2025-09-23T18:58:00Z"/>
        </w:trPr>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Default="00F60325" w:rsidP="00F60325">
            <w:pPr>
              <w:pStyle w:val="TAL"/>
              <w:rPr>
                <w:ins w:id="11079" w:author="CR#5437r3" w:date="2025-09-23T18:58:00Z" w16du:dateUtc="2025-09-23T16:58:00Z"/>
                <w:b/>
                <w:i/>
                <w:szCs w:val="22"/>
                <w:lang w:eastAsia="sv-SE"/>
              </w:rPr>
            </w:pPr>
            <w:proofErr w:type="spellStart"/>
            <w:ins w:id="11080" w:author="CR#5437r3" w:date="2025-09-23T18:58:00Z" w16du:dateUtc="2025-09-23T16:58:00Z">
              <w:r>
                <w:rPr>
                  <w:b/>
                  <w:i/>
                  <w:szCs w:val="22"/>
                  <w:lang w:eastAsia="sv-SE"/>
                </w:rPr>
                <w:t>timeInstanceFor</w:t>
              </w:r>
              <w:proofErr w:type="spellEnd"/>
              <w:r>
                <w:rPr>
                  <w:b/>
                  <w:i/>
                  <w:szCs w:val="22"/>
                  <w:lang w:eastAsia="sv-SE"/>
                </w:rPr>
                <w:t>-SGCS</w:t>
              </w:r>
            </w:ins>
          </w:p>
          <w:p w14:paraId="679561F8" w14:textId="7EAAE92D" w:rsidR="00F60325" w:rsidRPr="002510F1" w:rsidRDefault="00F60325" w:rsidP="00F60325">
            <w:pPr>
              <w:pStyle w:val="TAL"/>
              <w:rPr>
                <w:ins w:id="11081" w:author="CR#5437r3" w:date="2025-09-23T18:58:00Z" w16du:dateUtc="2025-09-23T16:58:00Z"/>
                <w:b/>
                <w:i/>
                <w:szCs w:val="22"/>
                <w:lang w:eastAsia="sv-SE"/>
              </w:rPr>
            </w:pPr>
            <w:ins w:id="11082" w:author="CR#5437r3" w:date="2025-09-23T18:58:00Z" w16du:dateUtc="2025-09-23T16:58:00Z">
              <w:r w:rsidRPr="000A367E">
                <w:rPr>
                  <w:bCs/>
                  <w:iCs/>
                  <w:szCs w:val="22"/>
                  <w:lang w:eastAsia="sv-SE"/>
                </w:rPr>
                <w:t>Indicate</w:t>
              </w:r>
              <w:r>
                <w:rPr>
                  <w:bCs/>
                  <w:iCs/>
                  <w:szCs w:val="22"/>
                  <w:lang w:eastAsia="sv-SE"/>
                </w:rPr>
                <w:t>s</w:t>
              </w:r>
              <w:r w:rsidRPr="000A367E">
                <w:rPr>
                  <w:bCs/>
                  <w:iCs/>
                  <w:szCs w:val="22"/>
                  <w:lang w:eastAsia="sv-SE"/>
                </w:rPr>
                <w:t xml:space="preserve"> the f-</w:t>
              </w:r>
              <w:proofErr w:type="spellStart"/>
              <w:r w:rsidRPr="000A367E">
                <w:rPr>
                  <w:bCs/>
                  <w:iCs/>
                  <w:szCs w:val="22"/>
                  <w:lang w:eastAsia="sv-SE"/>
                </w:rPr>
                <w:t>th</w:t>
              </w:r>
              <w:proofErr w:type="spellEnd"/>
              <w:r w:rsidRPr="000A367E">
                <w:rPr>
                  <w:bCs/>
                  <w:iCs/>
                  <w:szCs w:val="22"/>
                  <w:lang w:eastAsia="sv-SE"/>
                </w:rPr>
                <w:t xml:space="preserve">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ins>
          </w:p>
        </w:tc>
      </w:tr>
      <w:tr w:rsidR="00F60325"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EE6E73" w:rsidRDefault="00F60325" w:rsidP="00F60325">
            <w:pPr>
              <w:pStyle w:val="TAL"/>
              <w:rPr>
                <w:szCs w:val="22"/>
                <w:lang w:eastAsia="sv-SE"/>
              </w:rPr>
            </w:pPr>
            <w:proofErr w:type="spellStart"/>
            <w:r w:rsidRPr="00EE6E73">
              <w:rPr>
                <w:b/>
                <w:i/>
                <w:szCs w:val="22"/>
                <w:lang w:eastAsia="sv-SE"/>
              </w:rPr>
              <w:t>timeRestrictionForChannelMeasurements</w:t>
            </w:r>
            <w:proofErr w:type="spellEnd"/>
          </w:p>
          <w:p w14:paraId="6967498A" w14:textId="77777777" w:rsidR="00F60325" w:rsidRPr="00EE6E73" w:rsidRDefault="00F60325" w:rsidP="00F60325">
            <w:pPr>
              <w:pStyle w:val="TAL"/>
              <w:rPr>
                <w:szCs w:val="22"/>
                <w:lang w:eastAsia="sv-SE"/>
              </w:rPr>
            </w:pPr>
            <w:r w:rsidRPr="00EE6E73">
              <w:rPr>
                <w:szCs w:val="22"/>
                <w:lang w:eastAsia="sv-SE"/>
              </w:rPr>
              <w:t>Time domain measurement restriction for the channel (signal) measurements (see TS 38.214 [19], clause 5.2.1.1).</w:t>
            </w:r>
          </w:p>
        </w:tc>
      </w:tr>
      <w:tr w:rsidR="00F60325"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EE6E73" w:rsidRDefault="00F60325" w:rsidP="00F60325">
            <w:pPr>
              <w:pStyle w:val="TAL"/>
              <w:rPr>
                <w:szCs w:val="22"/>
                <w:lang w:eastAsia="sv-SE"/>
              </w:rPr>
            </w:pPr>
            <w:proofErr w:type="spellStart"/>
            <w:r w:rsidRPr="00EE6E73">
              <w:rPr>
                <w:b/>
                <w:i/>
                <w:szCs w:val="22"/>
                <w:lang w:eastAsia="sv-SE"/>
              </w:rPr>
              <w:t>timeRestrictionForInterferenceMeasurements</w:t>
            </w:r>
            <w:proofErr w:type="spellEnd"/>
          </w:p>
          <w:p w14:paraId="61BC730B" w14:textId="77777777" w:rsidR="00F60325" w:rsidRPr="00EE6E73" w:rsidRDefault="00F60325" w:rsidP="00F60325">
            <w:pPr>
              <w:pStyle w:val="TAL"/>
              <w:rPr>
                <w:szCs w:val="22"/>
                <w:lang w:eastAsia="sv-SE"/>
              </w:rPr>
            </w:pPr>
            <w:r w:rsidRPr="00EE6E73">
              <w:rPr>
                <w:szCs w:val="22"/>
                <w:lang w:eastAsia="sv-SE"/>
              </w:rPr>
              <w:t>Time domain measurement restriction for interference measurements (see TS 38.214 [19], clause 5.2.1.1).</w:t>
            </w:r>
          </w:p>
        </w:tc>
      </w:tr>
      <w:tr w:rsidR="004D7E5A" w:rsidRPr="00EE6E73" w14:paraId="1C27B137" w14:textId="77777777" w:rsidTr="00964CC4">
        <w:trPr>
          <w:ins w:id="11083" w:author="CR#5441r2" w:date="2025-09-23T23:07:00Z"/>
        </w:trPr>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DB0B39" w:rsidRDefault="004D7E5A" w:rsidP="004D7E5A">
            <w:pPr>
              <w:pStyle w:val="TAL"/>
              <w:rPr>
                <w:ins w:id="11084" w:author="CR#5441r2" w:date="2025-09-23T23:07:00Z" w16du:dateUtc="2025-09-23T21:07:00Z"/>
                <w:b/>
                <w:i/>
                <w:szCs w:val="22"/>
                <w:lang w:eastAsia="sv-SE"/>
              </w:rPr>
            </w:pPr>
            <w:proofErr w:type="spellStart"/>
            <w:ins w:id="11085" w:author="CR#5441r2" w:date="2025-09-23T23:07:00Z" w16du:dateUtc="2025-09-23T21:07:00Z">
              <w:r>
                <w:rPr>
                  <w:b/>
                  <w:i/>
                  <w:szCs w:val="22"/>
                  <w:lang w:eastAsia="sv-SE"/>
                </w:rPr>
                <w:t>v</w:t>
              </w:r>
              <w:r w:rsidRPr="00DB0B39">
                <w:rPr>
                  <w:b/>
                  <w:i/>
                  <w:szCs w:val="22"/>
                  <w:lang w:eastAsia="sv-SE"/>
                </w:rPr>
                <w:t>alueOfM</w:t>
              </w:r>
              <w:proofErr w:type="spellEnd"/>
            </w:ins>
          </w:p>
          <w:p w14:paraId="7EF1C536" w14:textId="553A538C" w:rsidR="004D7E5A" w:rsidRPr="00EE6E73" w:rsidRDefault="004D7E5A" w:rsidP="004D7E5A">
            <w:pPr>
              <w:pStyle w:val="TAL"/>
              <w:rPr>
                <w:ins w:id="11086" w:author="CR#5441r2" w:date="2025-09-23T23:07:00Z" w16du:dateUtc="2025-09-23T21:07:00Z"/>
                <w:b/>
                <w:i/>
                <w:szCs w:val="22"/>
                <w:lang w:eastAsia="sv-SE"/>
              </w:rPr>
            </w:pPr>
            <w:ins w:id="11087" w:author="CR#5441r2" w:date="2025-09-23T23:07:00Z" w16du:dateUtc="2025-09-23T21:07:00Z">
              <w:r w:rsidRPr="00C24E97">
                <w:rPr>
                  <w:bCs/>
                  <w:iCs/>
                  <w:szCs w:val="22"/>
                  <w:lang w:eastAsia="sv-SE"/>
                </w:rPr>
                <w:t>This field is used in clause 5.</w:t>
              </w:r>
              <w:r>
                <w:rPr>
                  <w:bCs/>
                  <w:iCs/>
                  <w:szCs w:val="22"/>
                  <w:lang w:eastAsia="sv-SE"/>
                </w:rPr>
                <w:t>1, 5.2 and 5.4</w:t>
              </w:r>
              <w:r w:rsidRPr="00C24E97">
                <w:rPr>
                  <w:bCs/>
                  <w:iCs/>
                  <w:szCs w:val="22"/>
                  <w:lang w:eastAsia="sv-SE"/>
                </w:rPr>
                <w:t xml:space="preserve"> in TS 38.214</w:t>
              </w:r>
              <w:r>
                <w:rPr>
                  <w:bCs/>
                  <w:iCs/>
                  <w:szCs w:val="22"/>
                  <w:lang w:eastAsia="sv-SE"/>
                </w:rPr>
                <w:t xml:space="preserve"> [19]. This field is configured up to value 4 </w:t>
              </w:r>
              <w:r w:rsidRPr="000E3DFF">
                <w:rPr>
                  <w:bCs/>
                  <w:iCs/>
                  <w:szCs w:val="22"/>
                  <w:lang w:eastAsia="sv-SE"/>
                </w:rPr>
                <w:t xml:space="preserve">if </w:t>
              </w:r>
              <w:proofErr w:type="spellStart"/>
              <w:r w:rsidRPr="000E3DFF">
                <w:rPr>
                  <w:bCs/>
                  <w:i/>
                  <w:szCs w:val="22"/>
                  <w:lang w:eastAsia="sv-SE"/>
                  <w:rPrChange w:id="11088" w:author="RAN2#131_v1" w:date="2025-08-04T13:58:00Z" w16du:dateUtc="2025-08-04T11:58:00Z">
                    <w:rPr>
                      <w:bCs/>
                      <w:iCs/>
                      <w:szCs w:val="22"/>
                      <w:lang w:eastAsia="sv-SE"/>
                    </w:rPr>
                  </w:rPrChange>
                </w:rPr>
                <w:t>codebookType</w:t>
              </w:r>
              <w:proofErr w:type="spellEnd"/>
              <w:r w:rsidRPr="000E3DFF">
                <w:rPr>
                  <w:bCs/>
                  <w:iCs/>
                  <w:szCs w:val="22"/>
                  <w:lang w:eastAsia="sv-SE"/>
                </w:rPr>
                <w:t xml:space="preserve"> is set to </w:t>
              </w:r>
              <w:proofErr w:type="spellStart"/>
              <w:r w:rsidRPr="000E3DFF">
                <w:rPr>
                  <w:bCs/>
                  <w:i/>
                  <w:szCs w:val="22"/>
                  <w:lang w:eastAsia="sv-SE"/>
                  <w:rPrChange w:id="11089" w:author="RAN2#131_v1" w:date="2025-08-04T13:59:00Z" w16du:dateUtc="2025-08-04T11:59:00Z">
                    <w:rPr>
                      <w:bCs/>
                      <w:iCs/>
                      <w:szCs w:val="22"/>
                      <w:lang w:eastAsia="sv-SE"/>
                    </w:rPr>
                  </w:rPrChange>
                </w:rPr>
                <w:t>typeI-SinglePanel</w:t>
              </w:r>
              <w:proofErr w:type="spellEnd"/>
              <w:r w:rsidRPr="000E3DFF">
                <w:rPr>
                  <w:bCs/>
                  <w:iCs/>
                  <w:szCs w:val="22"/>
                  <w:lang w:eastAsia="sv-SE"/>
                </w:rPr>
                <w:t xml:space="preserve"> and up to </w:t>
              </w:r>
              <w:r>
                <w:rPr>
                  <w:bCs/>
                  <w:iCs/>
                  <w:szCs w:val="22"/>
                  <w:lang w:eastAsia="sv-SE"/>
                </w:rPr>
                <w:t xml:space="preserve">value </w:t>
              </w:r>
              <w:r w:rsidRPr="000E3DFF">
                <w:rPr>
                  <w:bCs/>
                  <w:iCs/>
                  <w:szCs w:val="22"/>
                  <w:lang w:eastAsia="sv-SE"/>
                </w:rPr>
                <w:t xml:space="preserve">2 if </w:t>
              </w:r>
              <w:proofErr w:type="spellStart"/>
              <w:r w:rsidRPr="008E6838">
                <w:rPr>
                  <w:bCs/>
                  <w:i/>
                  <w:szCs w:val="22"/>
                  <w:lang w:eastAsia="sv-SE"/>
                </w:rPr>
                <w:t>codebookType</w:t>
              </w:r>
              <w:proofErr w:type="spellEnd"/>
              <w:r w:rsidRPr="000E3DFF">
                <w:rPr>
                  <w:bCs/>
                  <w:iCs/>
                  <w:szCs w:val="22"/>
                  <w:lang w:eastAsia="sv-SE"/>
                </w:rPr>
                <w:t xml:space="preserve"> </w:t>
              </w:r>
              <w:r>
                <w:rPr>
                  <w:bCs/>
                  <w:iCs/>
                  <w:szCs w:val="22"/>
                  <w:lang w:eastAsia="sv-SE"/>
                </w:rPr>
                <w:t xml:space="preserve">is </w:t>
              </w:r>
              <w:r w:rsidRPr="000E3DFF">
                <w:rPr>
                  <w:bCs/>
                  <w:iCs/>
                  <w:szCs w:val="22"/>
                  <w:lang w:eastAsia="sv-SE"/>
                </w:rPr>
                <w:t xml:space="preserve">set to </w:t>
              </w:r>
              <w:r w:rsidRPr="000E3DFF">
                <w:rPr>
                  <w:bCs/>
                  <w:i/>
                  <w:szCs w:val="22"/>
                  <w:lang w:eastAsia="sv-SE"/>
                  <w:rPrChange w:id="11090" w:author="RAN2#131_v1" w:date="2025-08-04T13:59:00Z" w16du:dateUtc="2025-08-04T11:59:00Z">
                    <w:rPr>
                      <w:bCs/>
                      <w:iCs/>
                      <w:szCs w:val="22"/>
                      <w:lang w:eastAsia="sv-SE"/>
                    </w:rPr>
                  </w:rPrChange>
                </w:rPr>
                <w:t>typeII-r16</w:t>
              </w:r>
              <w:r>
                <w:rPr>
                  <w:bCs/>
                  <w:iCs/>
                  <w:szCs w:val="22"/>
                  <w:lang w:eastAsia="sv-SE"/>
                </w:rPr>
                <w:t>.</w:t>
              </w:r>
            </w:ins>
          </w:p>
        </w:tc>
      </w:tr>
    </w:tbl>
    <w:p w14:paraId="3B8A190C" w14:textId="77777777" w:rsidR="00774D61" w:rsidRDefault="00774D61" w:rsidP="00774D61">
      <w:pPr>
        <w:rPr>
          <w:ins w:id="11091" w:author="CR#5441r2" w:date="2025-09-24T08:03:00Z" w16du:dateUtc="2025-09-24T06: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2D3917" w14:paraId="3FDFE44F" w14:textId="77777777" w:rsidTr="006D7187">
        <w:trPr>
          <w:ins w:id="11092" w:author="CR#5441r2" w:date="2025-09-24T08:03:00Z"/>
        </w:trPr>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2D3917" w:rsidRDefault="00F66167" w:rsidP="006D7187">
            <w:pPr>
              <w:pStyle w:val="TAH"/>
              <w:rPr>
                <w:ins w:id="11093" w:author="CR#5441r2" w:date="2025-09-24T08:03:00Z" w16du:dateUtc="2025-09-24T06:03:00Z"/>
                <w:szCs w:val="22"/>
                <w:lang w:eastAsia="sv-SE"/>
              </w:rPr>
            </w:pPr>
            <w:ins w:id="11094" w:author="CR#5441r2" w:date="2025-09-24T08:03:00Z" w16du:dateUtc="2025-09-24T06:03:00Z">
              <w:r w:rsidRPr="002D3917">
                <w:rPr>
                  <w:i/>
                  <w:szCs w:val="22"/>
                  <w:lang w:eastAsia="sv-SE"/>
                </w:rPr>
                <w:t>CSI-</w:t>
              </w:r>
              <w:proofErr w:type="spellStart"/>
              <w:r w:rsidRPr="002D3917">
                <w:rPr>
                  <w:i/>
                  <w:szCs w:val="22"/>
                  <w:lang w:eastAsia="sv-SE"/>
                </w:rPr>
                <w:t>Report</w:t>
              </w:r>
              <w:r>
                <w:rPr>
                  <w:i/>
                  <w:szCs w:val="22"/>
                  <w:lang w:eastAsia="sv-SE"/>
                </w:rPr>
                <w:t>CJTC</w:t>
              </w:r>
              <w:proofErr w:type="spellEnd"/>
              <w:r w:rsidRPr="002D3917">
                <w:rPr>
                  <w:i/>
                  <w:szCs w:val="22"/>
                  <w:lang w:eastAsia="sv-SE"/>
                </w:rPr>
                <w:t xml:space="preserve"> </w:t>
              </w:r>
              <w:r w:rsidRPr="002D3917">
                <w:rPr>
                  <w:szCs w:val="22"/>
                  <w:lang w:eastAsia="sv-SE"/>
                </w:rPr>
                <w:t>field descriptions</w:t>
              </w:r>
            </w:ins>
          </w:p>
        </w:tc>
      </w:tr>
      <w:tr w:rsidR="00F66167" w:rsidRPr="003862F7" w14:paraId="667DDB1E" w14:textId="77777777" w:rsidTr="006D7187">
        <w:trPr>
          <w:ins w:id="11095" w:author="CR#5441r2" w:date="2025-09-24T08:03:00Z"/>
        </w:trPr>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2D3917" w:rsidRDefault="00F66167" w:rsidP="006D7187">
            <w:pPr>
              <w:pStyle w:val="TAL"/>
              <w:rPr>
                <w:ins w:id="11096" w:author="CR#5441r2" w:date="2025-09-24T08:03:00Z" w16du:dateUtc="2025-09-24T06:03:00Z"/>
                <w:b/>
                <w:i/>
                <w:szCs w:val="22"/>
                <w:lang w:eastAsia="sv-SE"/>
              </w:rPr>
            </w:pPr>
            <w:proofErr w:type="spellStart"/>
            <w:ins w:id="11097" w:author="CR#5441r2" w:date="2025-09-24T08:03:00Z" w16du:dateUtc="2025-09-24T06:03:00Z">
              <w:r w:rsidRPr="000A4D13">
                <w:rPr>
                  <w:b/>
                  <w:i/>
                  <w:szCs w:val="22"/>
                  <w:lang w:eastAsia="sv-SE"/>
                </w:rPr>
                <w:t>associatedSRS-ResourceSet</w:t>
              </w:r>
              <w:proofErr w:type="spellEnd"/>
            </w:ins>
          </w:p>
          <w:p w14:paraId="2CCA4320" w14:textId="77777777" w:rsidR="00F66167" w:rsidRPr="003862F7" w:rsidRDefault="00F66167" w:rsidP="006D7187">
            <w:pPr>
              <w:pStyle w:val="TAL"/>
              <w:rPr>
                <w:ins w:id="11098" w:author="CR#5441r2" w:date="2025-09-24T08:03:00Z" w16du:dateUtc="2025-09-24T06:03:00Z"/>
                <w:b/>
                <w:i/>
                <w:szCs w:val="22"/>
                <w:lang w:eastAsia="sv-SE"/>
              </w:rPr>
            </w:pPr>
            <w:ins w:id="11099" w:author="CR#5441r2" w:date="2025-09-24T08:03:00Z" w16du:dateUtc="2025-09-24T06:03: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ins>
          </w:p>
        </w:tc>
      </w:tr>
      <w:tr w:rsidR="00F66167" w:rsidRPr="00455180" w14:paraId="324DB7B2" w14:textId="77777777" w:rsidTr="006D7187">
        <w:trPr>
          <w:ins w:id="11100" w:author="CR#5441r2" w:date="2025-09-24T08:03:00Z"/>
        </w:trPr>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2D3917" w:rsidRDefault="00F66167" w:rsidP="006D7187">
            <w:pPr>
              <w:pStyle w:val="TAL"/>
              <w:rPr>
                <w:ins w:id="11101" w:author="CR#5441r2" w:date="2025-09-24T08:03:00Z" w16du:dateUtc="2025-09-24T06:03:00Z"/>
                <w:b/>
                <w:i/>
                <w:szCs w:val="22"/>
                <w:lang w:eastAsia="sv-SE"/>
              </w:rPr>
            </w:pPr>
            <w:proofErr w:type="spellStart"/>
            <w:ins w:id="11102" w:author="CR#5441r2" w:date="2025-09-24T08:03:00Z" w16du:dateUtc="2025-09-24T06:03:00Z">
              <w:r w:rsidRPr="003862F7">
                <w:rPr>
                  <w:b/>
                  <w:i/>
                  <w:szCs w:val="22"/>
                  <w:lang w:eastAsia="sv-SE"/>
                </w:rPr>
                <w:t>nr</w:t>
              </w:r>
              <w:r>
                <w:rPr>
                  <w:b/>
                  <w:i/>
                  <w:szCs w:val="22"/>
                  <w:lang w:eastAsia="sv-SE"/>
                </w:rPr>
                <w:t>O</w:t>
              </w:r>
              <w:r w:rsidRPr="003862F7">
                <w:rPr>
                  <w:b/>
                  <w:i/>
                  <w:szCs w:val="22"/>
                  <w:lang w:eastAsia="sv-SE"/>
                </w:rPr>
                <w:t>fSubbandsPO</w:t>
              </w:r>
              <w:proofErr w:type="spellEnd"/>
            </w:ins>
          </w:p>
          <w:p w14:paraId="51868FF6" w14:textId="77777777" w:rsidR="00F66167" w:rsidRPr="00455180" w:rsidRDefault="00F66167" w:rsidP="006D7187">
            <w:pPr>
              <w:pStyle w:val="TAL"/>
              <w:rPr>
                <w:ins w:id="11103" w:author="CR#5441r2" w:date="2025-09-24T08:03:00Z" w16du:dateUtc="2025-09-24T06:03:00Z"/>
                <w:b/>
                <w:i/>
                <w:szCs w:val="22"/>
                <w:lang w:eastAsia="sv-SE"/>
              </w:rPr>
            </w:pPr>
            <w:ins w:id="11104" w:author="CR#5441r2" w:date="2025-09-24T08:03:00Z" w16du:dateUtc="2025-09-24T06:03: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ins>
          </w:p>
        </w:tc>
      </w:tr>
      <w:tr w:rsidR="00F66167" w:rsidRPr="003862F7" w14:paraId="16025B23" w14:textId="77777777" w:rsidTr="006D7187">
        <w:trPr>
          <w:ins w:id="11105" w:author="CR#5441r2" w:date="2025-09-24T08:03:00Z"/>
        </w:trPr>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2D3917" w:rsidRDefault="00F66167" w:rsidP="006D7187">
            <w:pPr>
              <w:pStyle w:val="TAL"/>
              <w:rPr>
                <w:ins w:id="11106" w:author="CR#5441r2" w:date="2025-09-24T08:03:00Z" w16du:dateUtc="2025-09-24T06:03:00Z"/>
                <w:b/>
                <w:i/>
                <w:szCs w:val="22"/>
                <w:lang w:eastAsia="sv-SE"/>
              </w:rPr>
            </w:pPr>
            <w:proofErr w:type="spellStart"/>
            <w:ins w:id="11107" w:author="CR#5441r2" w:date="2025-09-24T08:03:00Z" w16du:dateUtc="2025-09-24T06:03:00Z">
              <w:r>
                <w:rPr>
                  <w:b/>
                  <w:i/>
                  <w:szCs w:val="22"/>
                  <w:lang w:eastAsia="sv-SE"/>
                </w:rPr>
                <w:t>referenceAntennaPort</w:t>
              </w:r>
              <w:proofErr w:type="spellEnd"/>
            </w:ins>
          </w:p>
          <w:p w14:paraId="3B85C5CF" w14:textId="77777777" w:rsidR="00F66167" w:rsidRPr="003862F7" w:rsidRDefault="00F66167" w:rsidP="006D7187">
            <w:pPr>
              <w:pStyle w:val="TAL"/>
              <w:rPr>
                <w:ins w:id="11108" w:author="CR#5441r2" w:date="2025-09-24T08:03:00Z" w16du:dateUtc="2025-09-24T06:03:00Z"/>
                <w:b/>
                <w:i/>
                <w:szCs w:val="22"/>
                <w:lang w:eastAsia="sv-SE"/>
              </w:rPr>
            </w:pPr>
            <w:ins w:id="11109" w:author="CR#5441r2" w:date="2025-09-24T08:03:00Z" w16du:dateUtc="2025-09-24T06:03: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ins>
          </w:p>
        </w:tc>
      </w:tr>
      <w:tr w:rsidR="00F66167" w:rsidRPr="002D3917" w14:paraId="63D3D35F" w14:textId="77777777" w:rsidTr="006D7187">
        <w:trPr>
          <w:ins w:id="11110" w:author="CR#5441r2" w:date="2025-09-24T08:03:00Z"/>
        </w:trPr>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2D3917" w:rsidRDefault="00F66167" w:rsidP="006D7187">
            <w:pPr>
              <w:pStyle w:val="TAL"/>
              <w:rPr>
                <w:ins w:id="11111" w:author="CR#5441r2" w:date="2025-09-24T08:03:00Z" w16du:dateUtc="2025-09-24T06:03:00Z"/>
                <w:b/>
                <w:bCs/>
                <w:i/>
                <w:iCs/>
              </w:rPr>
            </w:pPr>
            <w:proofErr w:type="spellStart"/>
            <w:ins w:id="11112" w:author="CR#5441r2" w:date="2025-09-24T08:03:00Z" w16du:dateUtc="2025-09-24T06:03:00Z">
              <w:r w:rsidRPr="00455180">
                <w:rPr>
                  <w:b/>
                  <w:bCs/>
                  <w:i/>
                  <w:iCs/>
                </w:rPr>
                <w:t>subbandSize</w:t>
              </w:r>
              <w:r>
                <w:rPr>
                  <w:b/>
                  <w:bCs/>
                  <w:i/>
                  <w:iCs/>
                </w:rPr>
                <w:t>CJTC</w:t>
              </w:r>
              <w:proofErr w:type="spellEnd"/>
            </w:ins>
          </w:p>
          <w:p w14:paraId="052E7F3C" w14:textId="77777777" w:rsidR="00F66167" w:rsidRPr="002D3917" w:rsidRDefault="00F66167" w:rsidP="006D7187">
            <w:pPr>
              <w:pStyle w:val="TAL"/>
              <w:rPr>
                <w:ins w:id="11113" w:author="CR#5441r2" w:date="2025-09-24T08:03:00Z" w16du:dateUtc="2025-09-24T06:03:00Z"/>
                <w:b/>
                <w:i/>
                <w:szCs w:val="22"/>
                <w:lang w:eastAsia="sv-SE"/>
              </w:rPr>
            </w:pPr>
            <w:ins w:id="11114" w:author="CR#5441r2" w:date="2025-09-24T08:03:00Z" w16du:dateUtc="2025-09-24T06:03: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ins>
          </w:p>
        </w:tc>
      </w:tr>
      <w:tr w:rsidR="00F66167" w:rsidRPr="002D3917" w14:paraId="5D454E88" w14:textId="77777777" w:rsidTr="006D7187">
        <w:trPr>
          <w:ins w:id="11115" w:author="CR#5441r2" w:date="2025-09-24T08:03:00Z"/>
        </w:trPr>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2D3917" w:rsidRDefault="00F66167" w:rsidP="006D7187">
            <w:pPr>
              <w:pStyle w:val="TAL"/>
              <w:rPr>
                <w:ins w:id="11116" w:author="CR#5441r2" w:date="2025-09-24T08:03:00Z" w16du:dateUtc="2025-09-24T06:03:00Z"/>
                <w:b/>
                <w:i/>
                <w:szCs w:val="22"/>
                <w:lang w:eastAsia="sv-SE"/>
              </w:rPr>
            </w:pPr>
            <w:proofErr w:type="spellStart"/>
            <w:ins w:id="11117" w:author="CR#5441r2" w:date="2025-09-24T08:03:00Z" w16du:dateUtc="2025-09-24T06:03:00Z">
              <w:r w:rsidRPr="00455180">
                <w:rPr>
                  <w:b/>
                  <w:i/>
                  <w:szCs w:val="22"/>
                  <w:lang w:eastAsia="sv-SE"/>
                </w:rPr>
                <w:t>valueOfAD</w:t>
              </w:r>
              <w:proofErr w:type="spellEnd"/>
            </w:ins>
          </w:p>
          <w:p w14:paraId="2DCAEF26" w14:textId="77777777" w:rsidR="00F66167" w:rsidRPr="002D3917" w:rsidRDefault="00F66167" w:rsidP="006D7187">
            <w:pPr>
              <w:pStyle w:val="TAL"/>
              <w:rPr>
                <w:ins w:id="11118" w:author="CR#5441r2" w:date="2025-09-24T08:03:00Z" w16du:dateUtc="2025-09-24T06:03:00Z"/>
                <w:szCs w:val="22"/>
                <w:lang w:eastAsia="sv-SE"/>
              </w:rPr>
            </w:pPr>
            <w:ins w:id="11119" w:author="CR#5441r2" w:date="2025-09-24T08:03:00Z" w16du:dateUtc="2025-09-24T06:03: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ins>
          </w:p>
        </w:tc>
      </w:tr>
      <w:tr w:rsidR="00F66167" w:rsidRPr="002D3917" w14:paraId="5360A13A" w14:textId="77777777" w:rsidTr="006D7187">
        <w:trPr>
          <w:ins w:id="11120" w:author="CR#5441r2" w:date="2025-09-24T08:03:00Z"/>
        </w:trPr>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2D3917" w:rsidRDefault="00F66167" w:rsidP="006D7187">
            <w:pPr>
              <w:pStyle w:val="TAL"/>
              <w:rPr>
                <w:ins w:id="11121" w:author="CR#5441r2" w:date="2025-09-24T08:03:00Z" w16du:dateUtc="2025-09-24T06:03:00Z"/>
                <w:szCs w:val="22"/>
                <w:lang w:eastAsia="sv-SE"/>
              </w:rPr>
            </w:pPr>
            <w:proofErr w:type="spellStart"/>
            <w:ins w:id="11122" w:author="CR#5441r2" w:date="2025-09-24T08:03:00Z" w16du:dateUtc="2025-09-24T06:03:00Z">
              <w:r w:rsidRPr="00455180">
                <w:rPr>
                  <w:b/>
                  <w:i/>
                  <w:szCs w:val="22"/>
                  <w:lang w:eastAsia="sv-SE"/>
                </w:rPr>
                <w:t>valueOfAFO</w:t>
              </w:r>
              <w:proofErr w:type="spellEnd"/>
            </w:ins>
          </w:p>
          <w:p w14:paraId="0123BEF0" w14:textId="77777777" w:rsidR="00F66167" w:rsidRPr="002D3917" w:rsidRDefault="00F66167" w:rsidP="006D7187">
            <w:pPr>
              <w:pStyle w:val="TAL"/>
              <w:rPr>
                <w:ins w:id="11123" w:author="CR#5441r2" w:date="2025-09-24T08:03:00Z" w16du:dateUtc="2025-09-24T06:03:00Z"/>
                <w:szCs w:val="22"/>
                <w:lang w:eastAsia="sv-SE"/>
              </w:rPr>
            </w:pPr>
            <w:ins w:id="11124" w:author="CR#5441r2" w:date="2025-09-24T08:03:00Z" w16du:dateUtc="2025-09-24T06:03: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2375BA">
                <w:rPr>
                  <w:i/>
                  <w:iCs/>
                  <w:lang w:eastAsia="sv-SE"/>
                </w:rPr>
                <w:t>zeroDot1</w:t>
              </w:r>
              <w:r>
                <w:rPr>
                  <w:lang w:eastAsia="sv-SE"/>
                </w:rPr>
                <w:t xml:space="preserve"> corresponds to 0.1 ppm and value </w:t>
              </w:r>
              <w:r w:rsidRPr="002375BA">
                <w:rPr>
                  <w:i/>
                  <w:iCs/>
                  <w:lang w:eastAsia="sv-SE"/>
                </w:rPr>
                <w:t>zeroDot2</w:t>
              </w:r>
              <w:r>
                <w:rPr>
                  <w:lang w:eastAsia="sv-SE"/>
                </w:rPr>
                <w:t xml:space="preserve"> corresponds to 0.2 ppm.</w:t>
              </w:r>
            </w:ins>
          </w:p>
        </w:tc>
      </w:tr>
      <w:tr w:rsidR="00F66167" w:rsidRPr="002D3917" w14:paraId="6F82C15C" w14:textId="77777777" w:rsidTr="006D7187">
        <w:trPr>
          <w:ins w:id="11125" w:author="CR#5441r2" w:date="2025-09-24T08:03:00Z"/>
        </w:trPr>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2D3917" w:rsidRDefault="00F66167" w:rsidP="006D7187">
            <w:pPr>
              <w:pStyle w:val="TAL"/>
              <w:rPr>
                <w:ins w:id="11126" w:author="CR#5441r2" w:date="2025-09-24T08:03:00Z" w16du:dateUtc="2025-09-24T06:03:00Z"/>
                <w:b/>
                <w:i/>
                <w:szCs w:val="22"/>
                <w:lang w:eastAsia="sv-SE"/>
              </w:rPr>
            </w:pPr>
            <w:proofErr w:type="spellStart"/>
            <w:ins w:id="11127" w:author="CR#5441r2" w:date="2025-09-24T08:03:00Z" w16du:dateUtc="2025-09-24T06:03:00Z">
              <w:r w:rsidRPr="00455180">
                <w:rPr>
                  <w:b/>
                  <w:i/>
                  <w:szCs w:val="22"/>
                  <w:lang w:eastAsia="sv-SE"/>
                </w:rPr>
                <w:t>valueOfMD</w:t>
              </w:r>
              <w:proofErr w:type="spellEnd"/>
            </w:ins>
          </w:p>
          <w:p w14:paraId="13599A57" w14:textId="77777777" w:rsidR="00F66167" w:rsidRPr="002D3917" w:rsidRDefault="00F66167" w:rsidP="006D7187">
            <w:pPr>
              <w:pStyle w:val="TAL"/>
              <w:rPr>
                <w:ins w:id="11128" w:author="CR#5441r2" w:date="2025-09-24T08:03:00Z" w16du:dateUtc="2025-09-24T06:03:00Z"/>
                <w:szCs w:val="22"/>
                <w:lang w:eastAsia="sv-SE"/>
              </w:rPr>
            </w:pPr>
            <w:ins w:id="11129" w:author="CR#5441r2" w:date="2025-09-24T08:03:00Z" w16du:dateUtc="2025-09-24T06:03: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ins>
          </w:p>
        </w:tc>
      </w:tr>
      <w:tr w:rsidR="00F66167" w:rsidRPr="002D3917" w14:paraId="0B94403B" w14:textId="77777777" w:rsidTr="006D7187">
        <w:trPr>
          <w:ins w:id="11130" w:author="CR#5441r2" w:date="2025-09-24T08:03:00Z"/>
        </w:trPr>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2D3917" w:rsidRDefault="00F66167" w:rsidP="006D7187">
            <w:pPr>
              <w:pStyle w:val="TAL"/>
              <w:rPr>
                <w:ins w:id="11131" w:author="CR#5441r2" w:date="2025-09-24T08:03:00Z" w16du:dateUtc="2025-09-24T06:03:00Z"/>
                <w:b/>
                <w:bCs/>
                <w:i/>
                <w:iCs/>
                <w:lang w:eastAsia="sv-SE"/>
              </w:rPr>
            </w:pPr>
            <w:proofErr w:type="spellStart"/>
            <w:ins w:id="11132" w:author="CR#5441r2" w:date="2025-09-24T08:03:00Z" w16du:dateUtc="2025-09-24T06:03:00Z">
              <w:r w:rsidRPr="00455180">
                <w:rPr>
                  <w:b/>
                  <w:bCs/>
                  <w:i/>
                  <w:iCs/>
                  <w:lang w:eastAsia="sv-SE"/>
                </w:rPr>
                <w:t>valueOfMFO</w:t>
              </w:r>
              <w:proofErr w:type="spellEnd"/>
            </w:ins>
          </w:p>
          <w:p w14:paraId="037A72D6" w14:textId="77777777" w:rsidR="00F66167" w:rsidRPr="002D3917" w:rsidRDefault="00F66167" w:rsidP="006D7187">
            <w:pPr>
              <w:pStyle w:val="TAL"/>
              <w:rPr>
                <w:ins w:id="11133" w:author="CR#5441r2" w:date="2025-09-24T08:03:00Z" w16du:dateUtc="2025-09-24T06:03:00Z"/>
                <w:bCs/>
                <w:iCs/>
                <w:lang w:eastAsia="sv-SE"/>
              </w:rPr>
            </w:pPr>
            <w:ins w:id="11134" w:author="CR#5441r2" w:date="2025-09-24T08:03:00Z" w16du:dateUtc="2025-09-24T06:03: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ins>
          </w:p>
        </w:tc>
      </w:tr>
      <w:tr w:rsidR="00F66167" w:rsidRPr="00455180" w14:paraId="4CC905B9" w14:textId="77777777" w:rsidTr="006D7187">
        <w:trPr>
          <w:ins w:id="11135" w:author="CR#5441r2" w:date="2025-09-24T08:03:00Z"/>
        </w:trPr>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2D3917" w:rsidRDefault="00F66167" w:rsidP="006D7187">
            <w:pPr>
              <w:pStyle w:val="TAL"/>
              <w:rPr>
                <w:ins w:id="11136" w:author="CR#5441r2" w:date="2025-09-24T08:03:00Z" w16du:dateUtc="2025-09-24T06:03:00Z"/>
                <w:b/>
                <w:bCs/>
                <w:i/>
                <w:iCs/>
                <w:lang w:eastAsia="sv-SE"/>
              </w:rPr>
            </w:pPr>
            <w:proofErr w:type="spellStart"/>
            <w:ins w:id="11137" w:author="CR#5441r2" w:date="2025-09-24T08:03:00Z" w16du:dateUtc="2025-09-24T06:03:00Z">
              <w:r w:rsidRPr="00455180">
                <w:rPr>
                  <w:b/>
                  <w:bCs/>
                  <w:i/>
                  <w:iCs/>
                  <w:lang w:eastAsia="sv-SE"/>
                </w:rPr>
                <w:t>valueOfM</w:t>
              </w:r>
              <w:r>
                <w:rPr>
                  <w:b/>
                  <w:bCs/>
                  <w:i/>
                  <w:iCs/>
                  <w:lang w:eastAsia="sv-SE"/>
                </w:rPr>
                <w:t>Phi</w:t>
              </w:r>
              <w:proofErr w:type="spellEnd"/>
            </w:ins>
          </w:p>
          <w:p w14:paraId="6F41DD05" w14:textId="77777777" w:rsidR="00F66167" w:rsidRPr="00455180" w:rsidRDefault="00F66167" w:rsidP="006D7187">
            <w:pPr>
              <w:pStyle w:val="TAL"/>
              <w:rPr>
                <w:ins w:id="11138" w:author="CR#5441r2" w:date="2025-09-24T08:03:00Z" w16du:dateUtc="2025-09-24T06:03:00Z"/>
                <w:b/>
                <w:bCs/>
                <w:i/>
                <w:iCs/>
                <w:lang w:eastAsia="sv-SE"/>
              </w:rPr>
            </w:pPr>
            <w:ins w:id="11139" w:author="CR#5441r2" w:date="2025-09-24T08:03:00Z" w16du:dateUtc="2025-09-24T06:03: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ins>
          </w:p>
        </w:tc>
      </w:tr>
    </w:tbl>
    <w:p w14:paraId="772E3070" w14:textId="77777777" w:rsidR="00F66167" w:rsidRPr="00EE6E73"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CSI-</w:t>
            </w:r>
            <w:proofErr w:type="spellStart"/>
            <w:r w:rsidRPr="00EE6E73">
              <w:rPr>
                <w:i/>
                <w:szCs w:val="22"/>
                <w:lang w:eastAsia="sv-SE"/>
              </w:rPr>
              <w:t>ReportSubConfig</w:t>
            </w:r>
            <w:proofErr w:type="spellEnd"/>
            <w:r w:rsidRPr="00EE6E73">
              <w:rPr>
                <w:i/>
                <w:szCs w:val="22"/>
                <w:lang w:eastAsia="sv-SE"/>
              </w:rPr>
              <w:t xml:space="preserve">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proofErr w:type="spellStart"/>
            <w:r w:rsidRPr="00EE6E73">
              <w:rPr>
                <w:b/>
                <w:i/>
                <w:szCs w:val="22"/>
                <w:lang w:eastAsia="sv-SE"/>
              </w:rPr>
              <w:t>codebookSubConfig</w:t>
            </w:r>
            <w:proofErr w:type="spellEnd"/>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proofErr w:type="spellStart"/>
            <w:r w:rsidRPr="00EE6E73">
              <w:rPr>
                <w:i/>
                <w:szCs w:val="22"/>
                <w:lang w:eastAsia="sv-SE"/>
              </w:rPr>
              <w:t>portSubsetIndicator</w:t>
            </w:r>
            <w:proofErr w:type="spellEnd"/>
            <w:r w:rsidRPr="00EE6E73">
              <w:rPr>
                <w:szCs w:val="22"/>
                <w:lang w:eastAsia="sv-SE"/>
              </w:rPr>
              <w:t xml:space="preserve">. Applicable value ranges for codebook subset restriction, rank restriction, N1, N2, and Ng and </w:t>
            </w:r>
            <w:proofErr w:type="spellStart"/>
            <w:r w:rsidRPr="00EE6E73">
              <w:rPr>
                <w:szCs w:val="22"/>
                <w:lang w:eastAsia="sv-SE"/>
              </w:rPr>
              <w:t>twoTX-CodebookSubsetRestriction</w:t>
            </w:r>
            <w:proofErr w:type="spellEnd"/>
            <w:r w:rsidRPr="00EE6E73">
              <w:rPr>
                <w:szCs w:val="22"/>
                <w:lang w:eastAsia="sv-SE"/>
              </w:rPr>
              <w:t xml:space="preserve"> follow existing specification according to the </w:t>
            </w:r>
            <w:proofErr w:type="spellStart"/>
            <w:r w:rsidRPr="00EE6E73">
              <w:rPr>
                <w:i/>
                <w:szCs w:val="22"/>
                <w:lang w:eastAsia="sv-SE"/>
              </w:rPr>
              <w:t>codebookConfig</w:t>
            </w:r>
            <w:proofErr w:type="spellEnd"/>
            <w:r w:rsidRPr="00EE6E73">
              <w:rPr>
                <w:szCs w:val="22"/>
                <w:lang w:eastAsia="sv-SE"/>
              </w:rPr>
              <w:t xml:space="preserve"> configured within th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and apply for the number of ports determined by </w:t>
            </w:r>
            <w:proofErr w:type="spellStart"/>
            <w:r w:rsidRPr="00EE6E73">
              <w:rPr>
                <w:i/>
                <w:szCs w:val="22"/>
                <w:lang w:eastAsia="sv-SE"/>
              </w:rPr>
              <w:t>portSubsetIndicator</w:t>
            </w:r>
            <w:proofErr w:type="spellEnd"/>
            <w:r w:rsidRPr="00EE6E73">
              <w:rPr>
                <w:szCs w:val="22"/>
                <w:lang w:eastAsia="sv-SE"/>
              </w:rPr>
              <w:t xml:space="preserve"> (see TS 38.214 [19], clause 5.2.1.4.2). In this field, the network always sets the </w:t>
            </w:r>
            <w:proofErr w:type="spellStart"/>
            <w:r w:rsidRPr="00EE6E73">
              <w:rPr>
                <w:i/>
                <w:szCs w:val="22"/>
                <w:lang w:eastAsia="sv-SE"/>
              </w:rPr>
              <w:t>codebookType</w:t>
            </w:r>
            <w:proofErr w:type="spellEnd"/>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proofErr w:type="spellStart"/>
            <w:r w:rsidRPr="00EE6E73">
              <w:rPr>
                <w:i/>
                <w:iCs/>
                <w:lang w:eastAsia="sv-SE"/>
              </w:rPr>
              <w:t>reportQuantity</w:t>
            </w:r>
            <w:proofErr w:type="spellEnd"/>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proofErr w:type="spellStart"/>
            <w:r w:rsidRPr="00EE6E73">
              <w:rPr>
                <w:i/>
                <w:iCs/>
                <w:lang w:eastAsia="sv-SE"/>
              </w:rPr>
              <w:t>codebookSubConfig</w:t>
            </w:r>
            <w:proofErr w:type="spellEnd"/>
            <w:r w:rsidRPr="00EE6E73">
              <w:rPr>
                <w:lang w:eastAsia="sv-SE"/>
              </w:rPr>
              <w:t xml:space="preserve"> for each sub-configuration that includes </w:t>
            </w:r>
            <w:proofErr w:type="spellStart"/>
            <w:r w:rsidRPr="00EE6E73">
              <w:rPr>
                <w:i/>
                <w:iCs/>
                <w:lang w:eastAsia="sv-SE"/>
              </w:rPr>
              <w:t>portSubsetIndicator</w:t>
            </w:r>
            <w:proofErr w:type="spellEnd"/>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w:t>
            </w:r>
            <w:proofErr w:type="spellStart"/>
            <w:r w:rsidRPr="00EE6E73">
              <w:rPr>
                <w:b/>
                <w:bCs/>
                <w:i/>
                <w:iCs/>
              </w:rPr>
              <w:t>PortIndication</w:t>
            </w:r>
            <w:proofErr w:type="spellEnd"/>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w:t>
            </w:r>
            <w:proofErr w:type="spellStart"/>
            <w:r w:rsidRPr="00EE6E73">
              <w:rPr>
                <w:rFonts w:cs="Arial"/>
                <w:i/>
                <w:szCs w:val="18"/>
              </w:rPr>
              <w:t>ResourceConfig</w:t>
            </w:r>
            <w:proofErr w:type="spellEnd"/>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List</w:t>
            </w:r>
            <w:proofErr w:type="spellEnd"/>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EE6E73" w:rsidRDefault="00774D61" w:rsidP="00E05EBB">
            <w:pPr>
              <w:pStyle w:val="TAL"/>
              <w:rPr>
                <w:szCs w:val="22"/>
                <w:lang w:eastAsia="sv-SE"/>
              </w:rPr>
            </w:pPr>
            <w:proofErr w:type="spellStart"/>
            <w:r w:rsidRPr="00EE6E73">
              <w:rPr>
                <w:b/>
                <w:i/>
                <w:szCs w:val="22"/>
                <w:lang w:eastAsia="sv-SE"/>
              </w:rPr>
              <w:t>portSubsetIndicator</w:t>
            </w:r>
            <w:proofErr w:type="spellEnd"/>
            <w:ins w:id="11140" w:author="CR#5441r2" w:date="2025-09-24T08:04:00Z" w16du:dateUtc="2025-09-24T06:04:00Z">
              <w:r w:rsidR="00F66167">
                <w:rPr>
                  <w:b/>
                  <w:i/>
                  <w:szCs w:val="22"/>
                  <w:lang w:eastAsia="sv-SE"/>
                </w:rPr>
                <w:t xml:space="preserve">, </w:t>
              </w:r>
              <w:r w:rsidR="00F66167" w:rsidRPr="002D3917">
                <w:rPr>
                  <w:b/>
                  <w:i/>
                  <w:szCs w:val="22"/>
                  <w:lang w:eastAsia="sv-SE"/>
                </w:rPr>
                <w:t>portSubsetIndicator</w:t>
              </w:r>
              <w:r w:rsidR="00F66167">
                <w:rPr>
                  <w:b/>
                  <w:i/>
                  <w:szCs w:val="22"/>
                  <w:lang w:eastAsia="sv-SE"/>
                </w:rPr>
                <w:t>-v1900</w:t>
              </w:r>
            </w:ins>
          </w:p>
          <w:p w14:paraId="25267794" w14:textId="4DDD01CE"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The size of the bit string equals P bits, where P=2/4/8/12/16/24/32</w:t>
            </w:r>
            <w:ins w:id="11141" w:author="CR#5441r2" w:date="2025-09-24T08:04:00Z" w16du:dateUtc="2025-09-24T06:04:00Z">
              <w:r w:rsidR="00F66167">
                <w:rPr>
                  <w:lang w:eastAsia="sv-SE"/>
                </w:rPr>
                <w:t>/48/64/128</w:t>
              </w:r>
            </w:ins>
            <w:r w:rsidRPr="00EE6E73">
              <w:rPr>
                <w:lang w:eastAsia="sv-SE"/>
              </w:rPr>
              <w:t xml:space="preserve"> represents the number of ports of the NZP CSI-RS resource(s) in the resource set for channel measurement associated with the </w:t>
            </w:r>
            <w:r w:rsidRPr="00EE6E73">
              <w:rPr>
                <w:i/>
                <w:lang w:eastAsia="sv-SE"/>
              </w:rPr>
              <w:t>CSI-</w:t>
            </w:r>
            <w:proofErr w:type="spellStart"/>
            <w:r w:rsidRPr="00EE6E73">
              <w:rPr>
                <w:i/>
                <w:lang w:eastAsia="sv-SE"/>
              </w:rPr>
              <w:t>ReportConfig</w:t>
            </w:r>
            <w:proofErr w:type="spellEnd"/>
            <w:r w:rsidRPr="00EE6E73">
              <w:rPr>
                <w:lang w:eastAsia="sv-SE"/>
              </w:rPr>
              <w:t>.</w:t>
            </w:r>
            <w:ins w:id="11142" w:author="CR#5441r2" w:date="2025-09-24T08:04:00Z" w16du:dateUtc="2025-09-24T06:04:00Z">
              <w:r w:rsidR="00F66167">
                <w:t xml:space="preserve"> </w:t>
              </w:r>
              <w:r w:rsidR="00F66167" w:rsidRPr="002D3917">
                <w:t xml:space="preserve">The network does not configure </w:t>
              </w:r>
              <w:proofErr w:type="spellStart"/>
              <w:r w:rsidR="00F66167" w:rsidRPr="00157735">
                <w:rPr>
                  <w:i/>
                  <w:iCs/>
                </w:rPr>
                <w:t>portSubsetIndicator</w:t>
              </w:r>
              <w:proofErr w:type="spellEnd"/>
              <w:r w:rsidR="00F66167">
                <w:t xml:space="preserve"> and</w:t>
              </w:r>
              <w:r w:rsidR="00F66167" w:rsidRPr="00F35D93">
                <w:t xml:space="preserve"> </w:t>
              </w:r>
              <w:r w:rsidR="00F66167" w:rsidRPr="00157735">
                <w:rPr>
                  <w:i/>
                  <w:iCs/>
                </w:rPr>
                <w:t>portSubsetIndicator</w:t>
              </w:r>
              <w:r w:rsidR="00F66167">
                <w:rPr>
                  <w:i/>
                  <w:iCs/>
                </w:rPr>
                <w:t>-v19</w:t>
              </w:r>
            </w:ins>
            <w:ins w:id="11143" w:author="CR#5441r2" w:date="2025-09-24T08:45:00Z" w16du:dateUtc="2025-09-24T06:45:00Z">
              <w:r w:rsidR="00EF1D58">
                <w:rPr>
                  <w:i/>
                  <w:iCs/>
                </w:rPr>
                <w:t>00</w:t>
              </w:r>
            </w:ins>
            <w:ins w:id="11144" w:author="CR#5441r2" w:date="2025-09-24T08:04:00Z" w16du:dateUtc="2025-09-24T06:04:00Z">
              <w:r w:rsidR="00F66167" w:rsidRPr="002D3917">
                <w:t xml:space="preserve"> simultaneously.</w:t>
              </w:r>
            </w:ins>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proofErr w:type="spellStart"/>
            <w:r w:rsidRPr="00EE6E73">
              <w:rPr>
                <w:b/>
                <w:i/>
                <w:szCs w:val="22"/>
                <w:lang w:eastAsia="sv-SE"/>
              </w:rPr>
              <w:t>powerOffset</w:t>
            </w:r>
            <w:proofErr w:type="spellEnd"/>
          </w:p>
          <w:p w14:paraId="30B05A4E" w14:textId="76F03792" w:rsidR="00774D61" w:rsidRPr="00EE6E73" w:rsidRDefault="00774D61" w:rsidP="00E05EBB">
            <w:pPr>
              <w:pStyle w:val="TAL"/>
              <w:rPr>
                <w:szCs w:val="22"/>
                <w:lang w:eastAsia="sv-SE"/>
              </w:rPr>
            </w:pPr>
            <w:r w:rsidRPr="00EE6E73">
              <w:rPr>
                <w:szCs w:val="22"/>
                <w:lang w:eastAsia="sv-SE"/>
              </w:rPr>
              <w:t xml:space="preserve">When </w:t>
            </w:r>
            <w:proofErr w:type="spellStart"/>
            <w:r w:rsidRPr="00EE6E73">
              <w:rPr>
                <w:i/>
                <w:szCs w:val="22"/>
                <w:lang w:eastAsia="sv-SE"/>
              </w:rPr>
              <w:t>powerControlOffset</w:t>
            </w:r>
            <w:proofErr w:type="spellEnd"/>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w:t>
            </w:r>
            <w:proofErr w:type="spellStart"/>
            <w:r w:rsidR="00D6331A" w:rsidRPr="00EE6E73">
              <w:rPr>
                <w:i/>
                <w:szCs w:val="22"/>
                <w:lang w:eastAsia="sv-SE"/>
              </w:rPr>
              <w:t>ReportConfig</w:t>
            </w:r>
            <w:proofErr w:type="spellEnd"/>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proofErr w:type="spellStart"/>
            <w:r w:rsidRPr="00EE6E73">
              <w:rPr>
                <w:i/>
                <w:szCs w:val="22"/>
                <w:lang w:eastAsia="sv-SE"/>
              </w:rPr>
              <w:t>powerControlOffset</w:t>
            </w:r>
            <w:proofErr w:type="spellEnd"/>
            <w:r w:rsidRPr="00EE6E73">
              <w:rPr>
                <w:szCs w:val="22"/>
                <w:lang w:eastAsia="sv-SE"/>
              </w:rPr>
              <w:t xml:space="preserve"> - </w:t>
            </w:r>
            <w:proofErr w:type="spellStart"/>
            <w:r w:rsidRPr="00EE6E73">
              <w:rPr>
                <w:i/>
                <w:szCs w:val="22"/>
                <w:lang w:eastAsia="sv-SE"/>
              </w:rPr>
              <w:t>powerOffset</w:t>
            </w:r>
            <w:proofErr w:type="spellEnd"/>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EE6E73" w:rsidRDefault="00774D61" w:rsidP="00696D75">
            <w:pPr>
              <w:pStyle w:val="TAL"/>
              <w:rPr>
                <w:b/>
                <w:bCs/>
                <w:i/>
                <w:iCs/>
                <w:lang w:eastAsia="sv-SE"/>
              </w:rPr>
            </w:pPr>
            <w:proofErr w:type="spellStart"/>
            <w:r w:rsidRPr="00EE6E73">
              <w:rPr>
                <w:b/>
                <w:bCs/>
                <w:i/>
                <w:iCs/>
                <w:lang w:eastAsia="sv-SE"/>
              </w:rPr>
              <w:t>reportSubConfigParams</w:t>
            </w:r>
            <w:proofErr w:type="spellEnd"/>
            <w:ins w:id="11145" w:author="CR#5441r2" w:date="2025-09-24T08:05:00Z" w16du:dateUtc="2025-09-24T06:05:00Z">
              <w:r w:rsidR="00F66167">
                <w:rPr>
                  <w:b/>
                  <w:bCs/>
                  <w:i/>
                  <w:iCs/>
                  <w:lang w:eastAsia="sv-SE"/>
                </w:rPr>
                <w:t xml:space="preserve">, </w:t>
              </w:r>
              <w:r w:rsidR="00F66167" w:rsidRPr="00455322">
                <w:rPr>
                  <w:b/>
                  <w:bCs/>
                  <w:i/>
                  <w:iCs/>
                  <w:lang w:eastAsia="sv-SE"/>
                </w:rPr>
                <w:t>reportSubConfigParams-v19</w:t>
              </w:r>
              <w:r w:rsidR="00F66167">
                <w:rPr>
                  <w:b/>
                  <w:bCs/>
                  <w:i/>
                  <w:iCs/>
                  <w:lang w:eastAsia="sv-SE"/>
                </w:rPr>
                <w:t>00</w:t>
              </w:r>
            </w:ins>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4FD546DA" w14:textId="77777777" w:rsidR="00F66167" w:rsidRDefault="00F66167" w:rsidP="00F66167">
      <w:pPr>
        <w:rPr>
          <w:ins w:id="11146" w:author="CR#5441r2" w:date="2025-09-24T08:05:00Z" w16du:dateUtc="2025-09-24T06: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2D3917" w14:paraId="17B9F174" w14:textId="77777777" w:rsidTr="006D7187">
        <w:trPr>
          <w:ins w:id="11147" w:author="CR#5441r2" w:date="2025-09-24T08:05:00Z"/>
        </w:trPr>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2D3917" w:rsidRDefault="00F66167" w:rsidP="006D7187">
            <w:pPr>
              <w:pStyle w:val="TAH"/>
              <w:rPr>
                <w:ins w:id="11148" w:author="CR#5441r2" w:date="2025-09-24T08:05:00Z" w16du:dateUtc="2025-09-24T06:05:00Z"/>
                <w:szCs w:val="22"/>
                <w:lang w:eastAsia="sv-SE"/>
              </w:rPr>
            </w:pPr>
            <w:ins w:id="11149" w:author="CR#5441r2" w:date="2025-09-24T08:05:00Z" w16du:dateUtc="2025-09-24T06:05:00Z">
              <w:r w:rsidRPr="002D3917">
                <w:rPr>
                  <w:i/>
                  <w:szCs w:val="22"/>
                  <w:lang w:eastAsia="sv-SE"/>
                </w:rPr>
                <w:t>CSI-</w:t>
              </w:r>
              <w:proofErr w:type="spellStart"/>
              <w:r w:rsidRPr="002D3917">
                <w:rPr>
                  <w:i/>
                  <w:szCs w:val="22"/>
                  <w:lang w:eastAsia="sv-SE"/>
                </w:rPr>
                <w:t>Report</w:t>
              </w:r>
              <w:r>
                <w:rPr>
                  <w:i/>
                  <w:szCs w:val="22"/>
                  <w:lang w:eastAsia="sv-SE"/>
                </w:rPr>
                <w:t>UE</w:t>
              </w:r>
              <w:proofErr w:type="spellEnd"/>
              <w:r>
                <w:rPr>
                  <w:i/>
                  <w:szCs w:val="22"/>
                  <w:lang w:eastAsia="sv-SE"/>
                </w:rPr>
                <w:t>-IBR</w:t>
              </w:r>
              <w:r w:rsidRPr="002D3917">
                <w:rPr>
                  <w:i/>
                  <w:szCs w:val="22"/>
                  <w:lang w:eastAsia="sv-SE"/>
                </w:rPr>
                <w:t xml:space="preserve"> </w:t>
              </w:r>
              <w:r w:rsidRPr="002D3917">
                <w:rPr>
                  <w:szCs w:val="22"/>
                  <w:lang w:eastAsia="sv-SE"/>
                </w:rPr>
                <w:t>field descriptions</w:t>
              </w:r>
            </w:ins>
          </w:p>
        </w:tc>
      </w:tr>
      <w:tr w:rsidR="00F66167" w:rsidRPr="002D3917" w14:paraId="2FB7E0E0" w14:textId="77777777" w:rsidTr="006D7187">
        <w:trPr>
          <w:ins w:id="11150" w:author="CR#5441r2" w:date="2025-09-24T08:05:00Z"/>
        </w:trPr>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2D3917" w:rsidRDefault="00F66167" w:rsidP="006D7187">
            <w:pPr>
              <w:pStyle w:val="TAL"/>
              <w:rPr>
                <w:ins w:id="11151" w:author="CR#5441r2" w:date="2025-09-24T08:05:00Z" w16du:dateUtc="2025-09-24T06:05:00Z"/>
                <w:b/>
                <w:bCs/>
                <w:i/>
                <w:iCs/>
              </w:rPr>
            </w:pPr>
            <w:proofErr w:type="spellStart"/>
            <w:ins w:id="11152" w:author="CR#5441r2" w:date="2025-09-24T08:05:00Z" w16du:dateUtc="2025-09-24T06:05:00Z">
              <w:r w:rsidRPr="00E6125D">
                <w:rPr>
                  <w:b/>
                  <w:bCs/>
                  <w:i/>
                  <w:iCs/>
                </w:rPr>
                <w:t>conditionFulfil</w:t>
              </w:r>
              <w:r>
                <w:rPr>
                  <w:b/>
                  <w:bCs/>
                  <w:i/>
                  <w:iCs/>
                </w:rPr>
                <w:t>l</w:t>
              </w:r>
              <w:r w:rsidRPr="00E6125D">
                <w:rPr>
                  <w:b/>
                  <w:bCs/>
                  <w:i/>
                  <w:iCs/>
                </w:rPr>
                <w:t>mentIndicator</w:t>
              </w:r>
              <w:proofErr w:type="spellEnd"/>
            </w:ins>
          </w:p>
          <w:p w14:paraId="2593BC9F" w14:textId="77777777" w:rsidR="00F66167" w:rsidRDefault="00F66167" w:rsidP="006D7187">
            <w:pPr>
              <w:pStyle w:val="TAL"/>
              <w:rPr>
                <w:ins w:id="11153" w:author="CR#5441r2" w:date="2025-09-24T08:05:00Z" w16du:dateUtc="2025-09-24T06:05:00Z"/>
                <w:b/>
                <w:bCs/>
                <w:i/>
                <w:iCs/>
              </w:rPr>
            </w:pPr>
            <w:ins w:id="11154" w:author="CR#5441r2" w:date="2025-09-24T08:05:00Z" w16du:dateUtc="2025-09-24T06:05:00Z">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proofErr w:type="spellStart"/>
              <w:r w:rsidRPr="00606D7B">
                <w:rPr>
                  <w:rFonts w:cs="Arial"/>
                  <w:i/>
                  <w:iCs/>
                  <w:szCs w:val="18"/>
                </w:rPr>
                <w:t>eventDetectionTimeWindow</w:t>
              </w:r>
              <w:proofErr w:type="spellEnd"/>
              <w:r w:rsidRPr="006B2A56">
                <w:rPr>
                  <w:rFonts w:cs="Arial"/>
                  <w:szCs w:val="18"/>
                </w:rPr>
                <w:t xml:space="preserve"> is configured and </w:t>
              </w:r>
              <w:proofErr w:type="spellStart"/>
              <w:r w:rsidRPr="00FB4563">
                <w:rPr>
                  <w:rFonts w:cs="Arial"/>
                  <w:i/>
                  <w:iCs/>
                  <w:szCs w:val="18"/>
                </w:rPr>
                <w:t>nrofReportedRS</w:t>
              </w:r>
              <w:proofErr w:type="spellEnd"/>
              <w:r>
                <w:rPr>
                  <w:rFonts w:cs="Arial"/>
                  <w:szCs w:val="18"/>
                </w:rPr>
                <w:t xml:space="preserve"> is not set to </w:t>
              </w:r>
              <w:r w:rsidRPr="000406CC">
                <w:rPr>
                  <w:rFonts w:cs="Arial"/>
                  <w:i/>
                  <w:iCs/>
                  <w:szCs w:val="18"/>
                </w:rPr>
                <w:t>n1</w:t>
              </w:r>
              <w:r w:rsidRPr="003613C5">
                <w:rPr>
                  <w:rFonts w:cs="Arial"/>
                  <w:szCs w:val="18"/>
                </w:rPr>
                <w:t>.</w:t>
              </w:r>
            </w:ins>
          </w:p>
        </w:tc>
      </w:tr>
      <w:tr w:rsidR="00F66167" w:rsidRPr="002D3917" w14:paraId="315408B2" w14:textId="77777777" w:rsidTr="006D7187">
        <w:trPr>
          <w:ins w:id="11155" w:author="CR#5441r2" w:date="2025-09-24T08:05:00Z"/>
        </w:trPr>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2D3917" w:rsidRDefault="00F66167" w:rsidP="006D7187">
            <w:pPr>
              <w:pStyle w:val="TAL"/>
              <w:rPr>
                <w:ins w:id="11156" w:author="CR#5441r2" w:date="2025-09-24T08:05:00Z" w16du:dateUtc="2025-09-24T06:05:00Z"/>
                <w:b/>
                <w:bCs/>
                <w:i/>
                <w:iCs/>
              </w:rPr>
            </w:pPr>
            <w:proofErr w:type="spellStart"/>
            <w:ins w:id="11157" w:author="CR#5441r2" w:date="2025-09-24T08:05:00Z" w16du:dateUtc="2025-09-24T06:05:00Z">
              <w:r>
                <w:rPr>
                  <w:b/>
                  <w:bCs/>
                  <w:i/>
                  <w:iCs/>
                </w:rPr>
                <w:t>currentBeamReport</w:t>
              </w:r>
              <w:proofErr w:type="spellEnd"/>
            </w:ins>
          </w:p>
          <w:p w14:paraId="35AFB8DF" w14:textId="77777777" w:rsidR="00F66167" w:rsidRPr="002D3917" w:rsidRDefault="00F66167" w:rsidP="006D7187">
            <w:pPr>
              <w:pStyle w:val="TAL"/>
              <w:rPr>
                <w:ins w:id="11158" w:author="CR#5441r2" w:date="2025-09-24T08:05:00Z" w16du:dateUtc="2025-09-24T06:05:00Z"/>
                <w:i/>
                <w:szCs w:val="22"/>
                <w:lang w:eastAsia="sv-SE"/>
              </w:rPr>
            </w:pPr>
            <w:ins w:id="11159" w:author="CR#5441r2" w:date="2025-09-24T08:05:00Z" w16du:dateUtc="2025-09-24T06:05:00Z">
              <w:r>
                <w:rPr>
                  <w:rFonts w:cs="Arial"/>
                  <w:szCs w:val="18"/>
                </w:rPr>
                <w:t>If configured,</w:t>
              </w:r>
              <w:r w:rsidRPr="003613C5">
                <w:rPr>
                  <w:rFonts w:cs="Arial"/>
                  <w:szCs w:val="18"/>
                </w:rPr>
                <w:t xml:space="preserve"> </w:t>
              </w:r>
              <w:r w:rsidRPr="00B93C33">
                <w:rPr>
                  <w:rFonts w:cs="Arial"/>
                  <w:szCs w:val="18"/>
                </w:rPr>
                <w:t xml:space="preserve">the UE includes measurements of </w:t>
              </w:r>
              <w:r w:rsidRPr="003613C5">
                <w:rPr>
                  <w:rFonts w:cs="Arial"/>
                  <w:szCs w:val="18"/>
                </w:rPr>
                <w:t xml:space="preserve">the </w:t>
              </w:r>
              <w:r>
                <w:rPr>
                  <w:rFonts w:cs="Arial"/>
                  <w:szCs w:val="18"/>
                </w:rPr>
                <w:t xml:space="preserve">current beam 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3613C5">
                <w:rPr>
                  <w:rFonts w:cs="Arial"/>
                  <w:szCs w:val="18"/>
                </w:rPr>
                <w:t>.</w:t>
              </w:r>
            </w:ins>
          </w:p>
        </w:tc>
      </w:tr>
      <w:tr w:rsidR="00F66167" w:rsidRPr="002D3917" w14:paraId="0BD9D551" w14:textId="77777777" w:rsidTr="006D7187">
        <w:trPr>
          <w:ins w:id="11160" w:author="CR#5441r2" w:date="2025-09-24T08:05:00Z"/>
        </w:trPr>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2D3917" w:rsidRDefault="00F66167" w:rsidP="006D7187">
            <w:pPr>
              <w:pStyle w:val="TAL"/>
              <w:rPr>
                <w:ins w:id="11161" w:author="CR#5441r2" w:date="2025-09-24T08:05:00Z" w16du:dateUtc="2025-09-24T06:05:00Z"/>
                <w:b/>
                <w:bCs/>
                <w:i/>
                <w:iCs/>
              </w:rPr>
            </w:pPr>
            <w:proofErr w:type="spellStart"/>
            <w:ins w:id="11162" w:author="CR#5441r2" w:date="2025-09-24T08:05:00Z" w16du:dateUtc="2025-09-24T06:05:00Z">
              <w:r w:rsidRPr="00E6125D">
                <w:rPr>
                  <w:b/>
                  <w:bCs/>
                  <w:i/>
                  <w:iCs/>
                </w:rPr>
                <w:t>eventDetectionTimeWindow</w:t>
              </w:r>
              <w:proofErr w:type="spellEnd"/>
            </w:ins>
          </w:p>
          <w:p w14:paraId="12D4E174" w14:textId="77777777" w:rsidR="00F66167" w:rsidRDefault="00F66167" w:rsidP="006D7187">
            <w:pPr>
              <w:pStyle w:val="TAL"/>
              <w:rPr>
                <w:ins w:id="11163" w:author="CR#5441r2" w:date="2025-09-24T08:05:00Z" w16du:dateUtc="2025-09-24T06:05:00Z"/>
                <w:b/>
                <w:bCs/>
                <w:i/>
                <w:iCs/>
              </w:rPr>
            </w:pPr>
            <w:ins w:id="11164" w:author="CR#5441r2" w:date="2025-09-24T08:05:00Z" w16du:dateUtc="2025-09-24T06:05:00Z">
              <w:r>
                <w:rPr>
                  <w:rFonts w:cs="Arial"/>
                  <w:szCs w:val="18"/>
                </w:rPr>
                <w:t xml:space="preserve">Indicates </w:t>
              </w:r>
              <w:r w:rsidRPr="0008160F">
                <w:rPr>
                  <w:rFonts w:cs="Arial"/>
                  <w:szCs w:val="18"/>
                </w:rPr>
                <w:t>the time window length for triggering event determination</w:t>
              </w:r>
              <w:r>
                <w:rPr>
                  <w:rFonts w:cs="Arial"/>
                  <w:szCs w:val="18"/>
                </w:rPr>
                <w:t xml:space="preserve"> </w:t>
              </w:r>
              <w:r w:rsidRPr="00331F13">
                <w:rPr>
                  <w:rFonts w:cs="Arial"/>
                  <w:szCs w:val="18"/>
                </w:rPr>
                <w:t>(see TS 38.214 [19], clause 5.2)</w:t>
              </w:r>
              <w:r w:rsidRPr="003613C5">
                <w:rPr>
                  <w:rFonts w:cs="Arial"/>
                  <w:szCs w:val="18"/>
                </w:rPr>
                <w:t>.</w:t>
              </w:r>
              <w:r>
                <w:rPr>
                  <w:rFonts w:cs="Arial"/>
                  <w:szCs w:val="18"/>
                </w:rPr>
                <w:t xml:space="preserve"> Value </w:t>
              </w:r>
              <w:r w:rsidRPr="003F0573">
                <w:rPr>
                  <w:rFonts w:cs="Arial"/>
                  <w:i/>
                  <w:iCs/>
                  <w:szCs w:val="18"/>
                </w:rPr>
                <w:t>ms4</w:t>
              </w:r>
              <w:r>
                <w:rPr>
                  <w:rFonts w:cs="Arial"/>
                  <w:szCs w:val="18"/>
                </w:rPr>
                <w:t xml:space="preserve"> corresponds to 4 milliseconds, value </w:t>
              </w:r>
              <w:r w:rsidRPr="00B1795F">
                <w:rPr>
                  <w:rFonts w:cs="Arial"/>
                  <w:i/>
                  <w:iCs/>
                  <w:szCs w:val="18"/>
                </w:rPr>
                <w:t>ms5</w:t>
              </w:r>
              <w:r>
                <w:rPr>
                  <w:rFonts w:cs="Arial"/>
                  <w:szCs w:val="18"/>
                </w:rPr>
                <w:t xml:space="preserve"> corresponds to 5 milliseconds and so on.</w:t>
              </w:r>
            </w:ins>
          </w:p>
        </w:tc>
      </w:tr>
      <w:tr w:rsidR="00F66167" w:rsidRPr="002D3917" w14:paraId="34EF0FFD" w14:textId="77777777" w:rsidTr="006D7187">
        <w:trPr>
          <w:ins w:id="11165" w:author="CR#5441r2" w:date="2025-09-24T08:05:00Z"/>
        </w:trPr>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2D3917" w:rsidRDefault="00F66167" w:rsidP="006D7187">
            <w:pPr>
              <w:pStyle w:val="TAL"/>
              <w:rPr>
                <w:ins w:id="11166" w:author="CR#5441r2" w:date="2025-09-24T08:05:00Z" w16du:dateUtc="2025-09-24T06:05:00Z"/>
                <w:b/>
                <w:bCs/>
                <w:i/>
                <w:iCs/>
              </w:rPr>
            </w:pPr>
            <w:proofErr w:type="spellStart"/>
            <w:ins w:id="11167" w:author="CR#5441r2" w:date="2025-09-24T08:05:00Z" w16du:dateUtc="2025-09-24T06:05:00Z">
              <w:r w:rsidRPr="00E6125D">
                <w:rPr>
                  <w:b/>
                  <w:bCs/>
                  <w:i/>
                  <w:iCs/>
                </w:rPr>
                <w:t>event</w:t>
              </w:r>
              <w:r w:rsidRPr="00AA55AF">
                <w:rPr>
                  <w:b/>
                  <w:bCs/>
                  <w:i/>
                  <w:iCs/>
                </w:rPr>
                <w:t>InstanceCount</w:t>
              </w:r>
              <w:proofErr w:type="spellEnd"/>
            </w:ins>
          </w:p>
          <w:p w14:paraId="302274FE" w14:textId="77777777" w:rsidR="00F66167" w:rsidRPr="00E6125D" w:rsidRDefault="00F66167" w:rsidP="006D7187">
            <w:pPr>
              <w:pStyle w:val="TAL"/>
              <w:rPr>
                <w:ins w:id="11168" w:author="CR#5441r2" w:date="2025-09-24T08:05:00Z" w16du:dateUtc="2025-09-24T06:05:00Z"/>
                <w:b/>
                <w:bCs/>
                <w:i/>
                <w:iCs/>
              </w:rPr>
            </w:pPr>
            <w:ins w:id="11169" w:author="CR#5441r2" w:date="2025-09-24T08:05:00Z" w16du:dateUtc="2025-09-24T06:05:00Z">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sidRPr="003613C5">
                <w:rPr>
                  <w:rFonts w:cs="Arial"/>
                  <w:szCs w:val="18"/>
                </w:rPr>
                <w:t>.</w:t>
              </w:r>
            </w:ins>
          </w:p>
        </w:tc>
      </w:tr>
      <w:tr w:rsidR="00F66167" w:rsidRPr="002D3917" w14:paraId="7239FF3C" w14:textId="77777777" w:rsidTr="006D7187">
        <w:trPr>
          <w:ins w:id="11170" w:author="CR#5441r2" w:date="2025-09-24T08:05:00Z"/>
        </w:trPr>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2D3917" w:rsidRDefault="00F66167" w:rsidP="006D7187">
            <w:pPr>
              <w:pStyle w:val="TAL"/>
              <w:rPr>
                <w:ins w:id="11171" w:author="CR#5441r2" w:date="2025-09-24T08:05:00Z" w16du:dateUtc="2025-09-24T06:05:00Z"/>
                <w:b/>
                <w:bCs/>
                <w:i/>
                <w:iCs/>
              </w:rPr>
            </w:pPr>
            <w:proofErr w:type="spellStart"/>
            <w:ins w:id="11172" w:author="CR#5441r2" w:date="2025-09-24T08:05:00Z" w16du:dateUtc="2025-09-24T06:05:00Z">
              <w:r>
                <w:rPr>
                  <w:b/>
                  <w:bCs/>
                  <w:i/>
                  <w:iCs/>
                </w:rPr>
                <w:t>eventTypeUE</w:t>
              </w:r>
              <w:proofErr w:type="spellEnd"/>
              <w:r>
                <w:rPr>
                  <w:b/>
                  <w:bCs/>
                  <w:i/>
                  <w:iCs/>
                </w:rPr>
                <w:t>-IBR</w:t>
              </w:r>
            </w:ins>
          </w:p>
          <w:p w14:paraId="407561E9" w14:textId="77777777" w:rsidR="00F66167" w:rsidRPr="00E6125D" w:rsidRDefault="00F66167" w:rsidP="006D7187">
            <w:pPr>
              <w:pStyle w:val="TAL"/>
              <w:rPr>
                <w:ins w:id="11173" w:author="CR#5441r2" w:date="2025-09-24T08:05:00Z" w16du:dateUtc="2025-09-24T06:05:00Z"/>
                <w:b/>
                <w:bCs/>
                <w:i/>
                <w:iCs/>
              </w:rPr>
            </w:pPr>
            <w:ins w:id="11174" w:author="CR#5441r2" w:date="2025-09-24T08:05:00Z" w16du:dateUtc="2025-09-24T06:05:00Z">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ins>
          </w:p>
        </w:tc>
      </w:tr>
      <w:tr w:rsidR="00F66167" w:rsidRPr="002D3917" w14:paraId="08BABCF1" w14:textId="77777777" w:rsidTr="006D7187">
        <w:trPr>
          <w:ins w:id="11175" w:author="CR#5441r2" w:date="2025-09-24T08:05:00Z"/>
        </w:trPr>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D839FF" w:rsidRDefault="00F66167" w:rsidP="006D7187">
            <w:pPr>
              <w:pStyle w:val="TAL"/>
              <w:rPr>
                <w:ins w:id="11176" w:author="CR#5441r2" w:date="2025-09-24T08:05:00Z" w16du:dateUtc="2025-09-24T06:05:00Z"/>
                <w:szCs w:val="22"/>
                <w:lang w:eastAsia="sv-SE"/>
              </w:rPr>
            </w:pPr>
            <w:proofErr w:type="spellStart"/>
            <w:ins w:id="11177" w:author="CR#5441r2" w:date="2025-09-24T08:05:00Z" w16du:dateUtc="2025-09-24T06:05:00Z">
              <w:r w:rsidRPr="006D4B20">
                <w:rPr>
                  <w:b/>
                  <w:i/>
                  <w:szCs w:val="22"/>
                  <w:lang w:eastAsia="sv-SE"/>
                </w:rPr>
                <w:t>minimumPucch-PuschOffset</w:t>
              </w:r>
              <w:proofErr w:type="spellEnd"/>
            </w:ins>
          </w:p>
          <w:p w14:paraId="73BBDA83" w14:textId="77777777" w:rsidR="00F66167" w:rsidRPr="00E6125D" w:rsidRDefault="00F66167" w:rsidP="006D7187">
            <w:pPr>
              <w:pStyle w:val="TAL"/>
              <w:rPr>
                <w:ins w:id="11178" w:author="CR#5441r2" w:date="2025-09-24T08:05:00Z" w16du:dateUtc="2025-09-24T06:05:00Z"/>
                <w:b/>
                <w:bCs/>
                <w:i/>
                <w:iCs/>
              </w:rPr>
            </w:pPr>
            <w:ins w:id="11179" w:author="CR#5441r2" w:date="2025-09-24T08:05:00Z" w16du:dateUtc="2025-09-24T06:05:00Z">
              <w:r>
                <w:rPr>
                  <w:szCs w:val="22"/>
                  <w:lang w:eastAsia="sv-SE"/>
                </w:rPr>
                <w:t>Indicates the</w:t>
              </w:r>
              <w:r w:rsidRPr="006D4B20">
                <w:rPr>
                  <w:szCs w:val="22"/>
                  <w:lang w:eastAsia="sv-SE"/>
                </w:rPr>
                <w:t xml:space="preserve"> time offset in number of symbols for determining available transmission occasion of PUSCH in Mode-B from the PUCCH</w:t>
              </w:r>
              <w:r w:rsidRPr="00D839FF">
                <w:rPr>
                  <w:szCs w:val="22"/>
                  <w:lang w:eastAsia="sv-SE"/>
                </w:rPr>
                <w:t>.</w:t>
              </w:r>
              <w:r>
                <w:rPr>
                  <w:szCs w:val="22"/>
                  <w:lang w:eastAsia="sv-SE"/>
                </w:rPr>
                <w:t xml:space="preserve"> </w:t>
              </w:r>
              <w:r w:rsidRPr="0012715B">
                <w:rPr>
                  <w:szCs w:val="22"/>
                  <w:lang w:eastAsia="sv-SE"/>
                </w:rPr>
                <w:t xml:space="preserve">Value </w:t>
              </w:r>
              <w:r>
                <w:rPr>
                  <w:i/>
                  <w:iCs/>
                  <w:szCs w:val="22"/>
                  <w:lang w:eastAsia="sv-SE"/>
                </w:rPr>
                <w:t>symb0</w:t>
              </w:r>
              <w:r w:rsidRPr="0012715B">
                <w:rPr>
                  <w:szCs w:val="22"/>
                  <w:lang w:eastAsia="sv-SE"/>
                </w:rPr>
                <w:t xml:space="preserve"> corresponds to </w:t>
              </w:r>
              <w:r>
                <w:rPr>
                  <w:szCs w:val="22"/>
                  <w:lang w:eastAsia="sv-SE"/>
                </w:rPr>
                <w:t>0</w:t>
              </w:r>
              <w:r w:rsidRPr="0012715B">
                <w:rPr>
                  <w:szCs w:val="22"/>
                  <w:lang w:eastAsia="sv-SE"/>
                </w:rPr>
                <w:t xml:space="preserve">, </w:t>
              </w:r>
              <w:r>
                <w:rPr>
                  <w:szCs w:val="22"/>
                  <w:lang w:eastAsia="sv-SE"/>
                </w:rPr>
                <w:t xml:space="preserve">value </w:t>
              </w:r>
              <w:r>
                <w:rPr>
                  <w:i/>
                  <w:iCs/>
                  <w:szCs w:val="22"/>
                  <w:lang w:eastAsia="sv-SE"/>
                </w:rPr>
                <w:t>symb1</w:t>
              </w:r>
              <w:r>
                <w:rPr>
                  <w:szCs w:val="22"/>
                  <w:lang w:eastAsia="sv-SE"/>
                </w:rPr>
                <w:t xml:space="preserve"> corresponds to 1 </w:t>
              </w:r>
              <w:r w:rsidRPr="0012715B">
                <w:rPr>
                  <w:szCs w:val="22"/>
                  <w:lang w:eastAsia="sv-SE"/>
                </w:rPr>
                <w:t>and so on.</w:t>
              </w:r>
            </w:ins>
          </w:p>
        </w:tc>
      </w:tr>
      <w:tr w:rsidR="00F66167" w:rsidRPr="002D3917" w14:paraId="3AA5B88C" w14:textId="77777777" w:rsidTr="006D7187">
        <w:trPr>
          <w:ins w:id="11180" w:author="CR#5441r2" w:date="2025-09-24T08:05:00Z"/>
        </w:trPr>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D839FF" w:rsidRDefault="00F66167" w:rsidP="00F66167">
            <w:pPr>
              <w:pStyle w:val="TAL"/>
              <w:rPr>
                <w:ins w:id="11181" w:author="CR#5441r2" w:date="2025-09-24T08:05:00Z" w16du:dateUtc="2025-09-24T06:05:00Z"/>
                <w:szCs w:val="22"/>
                <w:lang w:eastAsia="sv-SE"/>
              </w:rPr>
            </w:pPr>
            <w:proofErr w:type="spellStart"/>
            <w:ins w:id="11182" w:author="CR#5441r2" w:date="2025-09-24T08:05:00Z" w16du:dateUtc="2025-09-24T06:05:00Z">
              <w:r w:rsidRPr="00D839FF">
                <w:rPr>
                  <w:b/>
                  <w:i/>
                  <w:szCs w:val="22"/>
                  <w:lang w:eastAsia="sv-SE"/>
                </w:rPr>
                <w:t>nrofReportedRS</w:t>
              </w:r>
              <w:proofErr w:type="spellEnd"/>
              <w:r w:rsidRPr="006D7187">
                <w:rPr>
                  <w:b/>
                  <w:bCs/>
                  <w:i/>
                  <w:iCs/>
                  <w:lang w:val="pt-BR"/>
                </w:rPr>
                <w:t>-UE-IBR</w:t>
              </w:r>
            </w:ins>
          </w:p>
          <w:p w14:paraId="03E671BB" w14:textId="45A2E90D" w:rsidR="00F66167" w:rsidRPr="006D4B20" w:rsidRDefault="00F66167" w:rsidP="00F66167">
            <w:pPr>
              <w:pStyle w:val="TAL"/>
              <w:rPr>
                <w:ins w:id="11183" w:author="CR#5441r2" w:date="2025-09-24T08:05:00Z" w16du:dateUtc="2025-09-24T06:05:00Z"/>
                <w:b/>
                <w:i/>
                <w:szCs w:val="22"/>
                <w:lang w:eastAsia="sv-SE"/>
              </w:rPr>
            </w:pPr>
            <w:ins w:id="11184" w:author="CR#5441r2" w:date="2025-09-24T08:05:00Z" w16du:dateUtc="2025-09-24T06:05:00Z">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D839FF">
                <w:rPr>
                  <w:szCs w:val="22"/>
                  <w:lang w:eastAsia="sv-SE"/>
                </w:rPr>
                <w:t>.</w:t>
              </w:r>
              <w:r>
                <w:rPr>
                  <w:szCs w:val="22"/>
                  <w:lang w:eastAsia="sv-SE"/>
                </w:rPr>
                <w:t xml:space="preserve"> </w:t>
              </w:r>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r>
                <w:rPr>
                  <w:szCs w:val="22"/>
                  <w:lang w:eastAsia="sv-SE"/>
                </w:rPr>
                <w:t xml:space="preserve"> reported RS</w:t>
              </w:r>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reported RSs </w:t>
              </w:r>
              <w:r w:rsidRPr="0012715B">
                <w:rPr>
                  <w:szCs w:val="22"/>
                  <w:lang w:eastAsia="sv-SE"/>
                </w:rPr>
                <w:t>and so on.</w:t>
              </w:r>
            </w:ins>
          </w:p>
        </w:tc>
      </w:tr>
      <w:tr w:rsidR="00F66167" w:rsidRPr="002D3917" w14:paraId="4CCDE824" w14:textId="77777777" w:rsidTr="006D7187">
        <w:trPr>
          <w:ins w:id="11185" w:author="CR#5441r2" w:date="2025-09-24T08:05:00Z"/>
        </w:trPr>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2D3917" w:rsidRDefault="00F66167" w:rsidP="00F66167">
            <w:pPr>
              <w:pStyle w:val="TAL"/>
              <w:rPr>
                <w:ins w:id="11186" w:author="CR#5441r2" w:date="2025-09-24T08:05:00Z" w16du:dateUtc="2025-09-24T06:05:00Z"/>
                <w:b/>
                <w:bCs/>
                <w:i/>
                <w:iCs/>
              </w:rPr>
            </w:pPr>
            <w:proofErr w:type="spellStart"/>
            <w:ins w:id="11187" w:author="CR#5441r2" w:date="2025-09-24T08:05:00Z" w16du:dateUtc="2025-09-24T06:05:00Z">
              <w:r w:rsidRPr="009F3DF9">
                <w:rPr>
                  <w:b/>
                  <w:bCs/>
                  <w:i/>
                  <w:iCs/>
                </w:rPr>
                <w:t>pucch</w:t>
              </w:r>
              <w:proofErr w:type="spellEnd"/>
              <w:r w:rsidRPr="009F3DF9">
                <w:rPr>
                  <w:b/>
                  <w:bCs/>
                  <w:i/>
                  <w:iCs/>
                </w:rPr>
                <w:t>-Resource</w:t>
              </w:r>
            </w:ins>
          </w:p>
          <w:p w14:paraId="38784D5A" w14:textId="77777777" w:rsidR="00F66167" w:rsidRDefault="00F66167" w:rsidP="00F66167">
            <w:pPr>
              <w:pStyle w:val="TAL"/>
              <w:rPr>
                <w:ins w:id="11188" w:author="CR#5441r2" w:date="2025-09-24T08:05:00Z" w16du:dateUtc="2025-09-24T06:05:00Z"/>
                <w:rFonts w:cs="Arial"/>
                <w:szCs w:val="18"/>
              </w:rPr>
            </w:pPr>
            <w:ins w:id="11189" w:author="CR#5441r2" w:date="2025-09-24T08:05:00Z" w16du:dateUtc="2025-09-24T06:05:00Z">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proofErr w:type="spellStart"/>
              <w:r w:rsidRPr="004E695E">
                <w:rPr>
                  <w:rFonts w:cs="Arial"/>
                  <w:szCs w:val="18"/>
                </w:rPr>
                <w:t>initated</w:t>
              </w:r>
              <w:proofErr w:type="spellEnd"/>
              <w:r w:rsidRPr="004E695E">
                <w:rPr>
                  <w:rFonts w:cs="Arial"/>
                  <w:szCs w:val="18"/>
                </w:rPr>
                <w:t xml:space="preserve"> </w:t>
              </w:r>
              <w:r>
                <w:rPr>
                  <w:rFonts w:cs="Arial"/>
                  <w:szCs w:val="18"/>
                </w:rPr>
                <w:t xml:space="preserve">CSI </w:t>
              </w:r>
              <w:r w:rsidRPr="004E695E">
                <w:rPr>
                  <w:rFonts w:cs="Arial"/>
                  <w:szCs w:val="18"/>
                </w:rPr>
                <w:t>reporting</w:t>
              </w:r>
              <w:r>
                <w:rPr>
                  <w:rFonts w:cs="Arial"/>
                  <w:szCs w:val="18"/>
                </w:rPr>
                <w:t>:</w:t>
              </w:r>
            </w:ins>
          </w:p>
          <w:p w14:paraId="7A3C3CA6" w14:textId="77777777" w:rsidR="00F66167" w:rsidRPr="006D0C02" w:rsidRDefault="00F66167" w:rsidP="00F66167">
            <w:pPr>
              <w:pStyle w:val="TAL"/>
              <w:rPr>
                <w:ins w:id="11190" w:author="CR#5441r2" w:date="2025-09-24T08:05:00Z" w16du:dateUtc="2025-09-24T06:05:00Z"/>
              </w:rPr>
            </w:pPr>
            <w:ins w:id="11191" w:author="CR#5441r2" w:date="2025-09-24T08:05:00Z" w16du:dateUtc="2025-09-24T06:05:00Z">
              <w:r w:rsidRPr="006D0C02">
                <w:t>-</w:t>
              </w:r>
              <w:r w:rsidRPr="004B46DA">
                <w:tab/>
                <w:t>to request dynamically scheduled PUSCH to carry UE-init</w:t>
              </w:r>
              <w:r>
                <w:t>i</w:t>
              </w:r>
              <w:r w:rsidRPr="004B46DA">
                <w:t>ated/event-driven beam report for mode-A</w:t>
              </w:r>
              <w:r w:rsidRPr="006D0C02">
                <w:t>;</w:t>
              </w:r>
            </w:ins>
          </w:p>
          <w:p w14:paraId="73EFAD07" w14:textId="77777777" w:rsidR="00F66167" w:rsidRPr="00895CB6" w:rsidRDefault="00F66167" w:rsidP="00F66167">
            <w:pPr>
              <w:pStyle w:val="TAL"/>
              <w:rPr>
                <w:ins w:id="11192" w:author="CR#5441r2" w:date="2025-09-24T08:05:00Z" w16du:dateUtc="2025-09-24T06:05:00Z"/>
              </w:rPr>
            </w:pPr>
            <w:ins w:id="11193" w:author="CR#5441r2" w:date="2025-09-24T08:05:00Z" w16du:dateUtc="2025-09-24T06:05:00Z">
              <w:r w:rsidRPr="006D0C02">
                <w:t>-</w:t>
              </w:r>
              <w:r w:rsidRPr="006D0C02">
                <w:tab/>
              </w:r>
              <w:r w:rsidRPr="00055B91">
                <w:t xml:space="preserve">to notify </w:t>
              </w:r>
              <w:r>
                <w:t xml:space="preserve">the network of a </w:t>
              </w:r>
              <w:r w:rsidRPr="00055B91">
                <w:t>Type-1 CG PUSCH to carry UE-init</w:t>
              </w:r>
              <w:r>
                <w:t>i</w:t>
              </w:r>
              <w:r w:rsidRPr="00055B91">
                <w:t>ated/event-driven beam report for mode-B</w:t>
              </w:r>
              <w:r>
                <w:t>.</w:t>
              </w:r>
            </w:ins>
          </w:p>
        </w:tc>
      </w:tr>
      <w:tr w:rsidR="00F66167" w:rsidRPr="002D3917" w14:paraId="0325FCAC" w14:textId="77777777" w:rsidTr="006D7187">
        <w:trPr>
          <w:ins w:id="11194" w:author="CR#5441r2" w:date="2025-09-24T08:05:00Z"/>
        </w:trPr>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C93EA5" w:rsidRDefault="00F66167" w:rsidP="00F66167">
            <w:pPr>
              <w:pStyle w:val="TAL"/>
              <w:rPr>
                <w:ins w:id="11195" w:author="CR#5441r2" w:date="2025-09-24T08:06:00Z" w16du:dateUtc="2025-09-24T06:06:00Z"/>
                <w:b/>
                <w:bCs/>
                <w:i/>
                <w:iCs/>
              </w:rPr>
            </w:pPr>
            <w:proofErr w:type="spellStart"/>
            <w:ins w:id="11196" w:author="CR#5441r2" w:date="2025-09-24T08:06:00Z" w16du:dateUtc="2025-09-24T06:06:00Z">
              <w:r w:rsidRPr="00C93EA5">
                <w:rPr>
                  <w:b/>
                  <w:bCs/>
                  <w:i/>
                  <w:iCs/>
                </w:rPr>
                <w:t>pusch-ResourceOfModeB</w:t>
              </w:r>
              <w:proofErr w:type="spellEnd"/>
            </w:ins>
          </w:p>
          <w:p w14:paraId="2733A3F7" w14:textId="01A3A835" w:rsidR="00F66167" w:rsidRPr="009F3DF9" w:rsidRDefault="00F66167" w:rsidP="00F66167">
            <w:pPr>
              <w:pStyle w:val="TAL"/>
              <w:rPr>
                <w:ins w:id="11197" w:author="CR#5441r2" w:date="2025-09-24T08:05:00Z" w16du:dateUtc="2025-09-24T06:05:00Z"/>
                <w:b/>
                <w:bCs/>
                <w:i/>
                <w:iCs/>
              </w:rPr>
            </w:pPr>
            <w:ins w:id="11198" w:author="CR#5441r2" w:date="2025-09-24T08:06:00Z" w16du:dateUtc="2025-09-24T06:06:00Z">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ins>
          </w:p>
        </w:tc>
      </w:tr>
      <w:tr w:rsidR="00F66167" w:rsidRPr="002D3917" w14:paraId="31D2EFC0" w14:textId="77777777" w:rsidTr="006D7187">
        <w:trPr>
          <w:ins w:id="11199" w:author="CR#5441r2" w:date="2025-09-24T08:05:00Z"/>
        </w:trPr>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Default="00F66167" w:rsidP="00F66167">
            <w:pPr>
              <w:pStyle w:val="TAL"/>
              <w:rPr>
                <w:ins w:id="11200" w:author="CR#5441r2" w:date="2025-09-24T08:05:00Z" w16du:dateUtc="2025-09-24T06:05:00Z"/>
                <w:b/>
                <w:bCs/>
                <w:i/>
                <w:iCs/>
              </w:rPr>
            </w:pPr>
            <w:proofErr w:type="spellStart"/>
            <w:ins w:id="11201" w:author="CR#5441r2" w:date="2025-09-24T08:05:00Z" w16du:dateUtc="2025-09-24T06:05:00Z">
              <w:r w:rsidRPr="00442E6A">
                <w:rPr>
                  <w:b/>
                  <w:bCs/>
                  <w:i/>
                  <w:iCs/>
                </w:rPr>
                <w:t>reportTransmissionMode</w:t>
              </w:r>
              <w:proofErr w:type="spellEnd"/>
            </w:ins>
          </w:p>
          <w:p w14:paraId="66ED1F34" w14:textId="77777777" w:rsidR="00F66167" w:rsidRPr="00442E6A" w:rsidRDefault="00F66167" w:rsidP="00F66167">
            <w:pPr>
              <w:pStyle w:val="TAL"/>
              <w:rPr>
                <w:ins w:id="11202" w:author="CR#5441r2" w:date="2025-09-24T08:05:00Z" w16du:dateUtc="2025-09-24T06:05:00Z"/>
                <w:b/>
                <w:bCs/>
              </w:rPr>
            </w:pPr>
            <w:ins w:id="11203" w:author="CR#5441r2" w:date="2025-09-24T08:05:00Z" w16du:dateUtc="2025-09-24T06:05:00Z">
              <w:r>
                <w:rPr>
                  <w:rFonts w:cs="Arial"/>
                  <w:szCs w:val="18"/>
                </w:rPr>
                <w:t>Indicates</w:t>
              </w:r>
              <w:r w:rsidRPr="003613C5">
                <w:rPr>
                  <w:rFonts w:cs="Arial"/>
                  <w:szCs w:val="18"/>
                </w:rPr>
                <w:t xml:space="preserve"> </w:t>
              </w:r>
              <w:r>
                <w:rPr>
                  <w:rFonts w:cs="Arial"/>
                  <w:szCs w:val="18"/>
                </w:rPr>
                <w:t>the transmission mode for UE initiated CSI reporting</w:t>
              </w:r>
              <w:r w:rsidRPr="003613C5">
                <w:rPr>
                  <w:rFonts w:cs="Arial"/>
                  <w:szCs w:val="18"/>
                </w:rPr>
                <w:t>.</w:t>
              </w:r>
              <w:r>
                <w:rPr>
                  <w:rFonts w:cs="Arial"/>
                  <w:szCs w:val="18"/>
                </w:rPr>
                <w:t xml:space="preserve"> Value </w:t>
              </w:r>
              <w:proofErr w:type="spellStart"/>
              <w:r w:rsidRPr="00FD018F">
                <w:rPr>
                  <w:rFonts w:cs="Arial"/>
                  <w:i/>
                  <w:iCs/>
                  <w:szCs w:val="18"/>
                </w:rPr>
                <w:t>modeA</w:t>
              </w:r>
              <w:proofErr w:type="spellEnd"/>
              <w:r w:rsidRPr="00FD018F">
                <w:rPr>
                  <w:rFonts w:cs="Arial"/>
                  <w:szCs w:val="18"/>
                </w:rPr>
                <w:t xml:space="preserve"> indicates </w:t>
              </w:r>
              <w:r>
                <w:rPr>
                  <w:rFonts w:cs="Arial"/>
                  <w:szCs w:val="18"/>
                </w:rPr>
                <w:t xml:space="preserve">transmission of UE initiated CSI reporting </w:t>
              </w:r>
              <w:r w:rsidRPr="00FD018F">
                <w:rPr>
                  <w:rFonts w:cs="Arial"/>
                  <w:szCs w:val="18"/>
                </w:rPr>
                <w:t>in a dynamically scheduled uplink grant</w:t>
              </w:r>
              <w:r>
                <w:rPr>
                  <w:rFonts w:cs="Arial"/>
                  <w:szCs w:val="18"/>
                </w:rPr>
                <w:t xml:space="preserve"> and value </w:t>
              </w:r>
              <w:proofErr w:type="spellStart"/>
              <w:r w:rsidRPr="00FD018F">
                <w:rPr>
                  <w:rFonts w:cs="Arial"/>
                  <w:i/>
                  <w:iCs/>
                  <w:szCs w:val="18"/>
                </w:rPr>
                <w:t>modeB</w:t>
              </w:r>
              <w:proofErr w:type="spellEnd"/>
              <w:r w:rsidRPr="00FD018F">
                <w:rPr>
                  <w:rFonts w:cs="Arial"/>
                  <w:szCs w:val="18"/>
                </w:rPr>
                <w:t xml:space="preserve"> indicates </w:t>
              </w:r>
              <w:r>
                <w:rPr>
                  <w:rFonts w:cs="Arial"/>
                  <w:szCs w:val="18"/>
                </w:rPr>
                <w:t>transmission of UE initiated CSI reporting</w:t>
              </w:r>
              <w:r w:rsidRPr="00FD018F">
                <w:rPr>
                  <w:rFonts w:cs="Arial"/>
                  <w:szCs w:val="18"/>
                </w:rPr>
                <w:t xml:space="preserve"> in a pre-configured type-1 configured uplink grant.</w:t>
              </w:r>
            </w:ins>
          </w:p>
        </w:tc>
      </w:tr>
      <w:tr w:rsidR="00F66167" w:rsidRPr="00BE1FF2" w14:paraId="122C062F" w14:textId="77777777" w:rsidTr="006D7187">
        <w:trPr>
          <w:ins w:id="11204" w:author="CR#5441r2" w:date="2025-09-24T08:05:00Z"/>
        </w:trPr>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7A6B35" w:rsidRDefault="00F66167" w:rsidP="00F66167">
            <w:pPr>
              <w:pStyle w:val="TAL"/>
              <w:rPr>
                <w:ins w:id="11205" w:author="CR#5441r2" w:date="2025-09-24T08:05:00Z" w16du:dateUtc="2025-09-24T06:05:00Z"/>
                <w:b/>
                <w:i/>
                <w:szCs w:val="22"/>
                <w:lang w:eastAsia="sv-SE"/>
              </w:rPr>
            </w:pPr>
            <w:proofErr w:type="spellStart"/>
            <w:ins w:id="11206" w:author="CR#5441r2" w:date="2025-09-24T08:05:00Z" w16du:dateUtc="2025-09-24T06:05:00Z">
              <w:r>
                <w:rPr>
                  <w:b/>
                  <w:i/>
                  <w:szCs w:val="22"/>
                  <w:lang w:eastAsia="sv-SE"/>
                </w:rPr>
                <w:t>tci</w:t>
              </w:r>
              <w:r w:rsidRPr="007A6B35">
                <w:rPr>
                  <w:b/>
                  <w:i/>
                  <w:szCs w:val="22"/>
                  <w:lang w:eastAsia="sv-SE"/>
                </w:rPr>
                <w:t>-ServCellIndex</w:t>
              </w:r>
              <w:proofErr w:type="spellEnd"/>
            </w:ins>
          </w:p>
          <w:p w14:paraId="11840E7A" w14:textId="77777777" w:rsidR="00F66167" w:rsidRDefault="00F66167" w:rsidP="00F66167">
            <w:pPr>
              <w:pStyle w:val="TAL"/>
              <w:rPr>
                <w:ins w:id="11207" w:author="CR#5441r2" w:date="2025-09-24T08:05:00Z" w16du:dateUtc="2025-09-24T06:05:00Z"/>
                <w:b/>
                <w:i/>
                <w:szCs w:val="22"/>
                <w:lang w:eastAsia="sv-SE"/>
              </w:rPr>
            </w:pPr>
            <w:ins w:id="11208" w:author="CR#5441r2" w:date="2025-09-24T08:05:00Z" w16du:dateUtc="2025-09-24T06:05:00Z">
              <w:r>
                <w:rPr>
                  <w:szCs w:val="22"/>
                  <w:lang w:eastAsia="sv-SE"/>
                </w:rPr>
                <w:t xml:space="preserve">Indicates the serving cell on which the </w:t>
              </w:r>
              <w:r w:rsidRPr="00702AA6">
                <w:rPr>
                  <w:szCs w:val="22"/>
                  <w:lang w:eastAsia="sv-SE"/>
                </w:rPr>
                <w:t xml:space="preserve">indicated </w:t>
              </w:r>
              <w:r>
                <w:rPr>
                  <w:szCs w:val="22"/>
                  <w:lang w:eastAsia="sv-SE"/>
                </w:rPr>
                <w:t xml:space="preserve">TCI state used to determine the current beam RS is applied </w:t>
              </w:r>
              <w:r w:rsidRPr="00331F13">
                <w:rPr>
                  <w:rFonts w:cs="Arial"/>
                  <w:szCs w:val="18"/>
                </w:rPr>
                <w:t>(see TS 38.214 [19], clause 5.2</w:t>
              </w:r>
              <w:r>
                <w:rPr>
                  <w:rFonts w:cs="Arial"/>
                  <w:szCs w:val="18"/>
                </w:rPr>
                <w:t>.1.5.4</w:t>
              </w:r>
              <w:r w:rsidRPr="00331F13">
                <w:rPr>
                  <w:rFonts w:cs="Arial"/>
                  <w:szCs w:val="18"/>
                </w:rPr>
                <w:t>)</w:t>
              </w:r>
              <w:r w:rsidRPr="00D839FF">
                <w:rPr>
                  <w:szCs w:val="22"/>
                  <w:lang w:eastAsia="sv-SE"/>
                </w:rPr>
                <w:t>.</w:t>
              </w:r>
            </w:ins>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proofErr w:type="spellStart"/>
            <w:r w:rsidRPr="00EE6E73">
              <w:rPr>
                <w:b/>
                <w:i/>
                <w:szCs w:val="22"/>
                <w:lang w:eastAsia="sv-SE"/>
              </w:rPr>
              <w:t>delayDSetofLengthY</w:t>
            </w:r>
            <w:proofErr w:type="spellEnd"/>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proofErr w:type="spellStart"/>
            <w:r w:rsidRPr="00EE6E73">
              <w:rPr>
                <w:b/>
                <w:i/>
                <w:szCs w:val="22"/>
                <w:lang w:eastAsia="sv-SE"/>
              </w:rPr>
              <w:t>phaseReporting</w:t>
            </w:r>
            <w:proofErr w:type="spellEnd"/>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4320FB21" w14:textId="77777777" w:rsidR="00F66167" w:rsidRDefault="00F66167" w:rsidP="00F66167">
      <w:pPr>
        <w:rPr>
          <w:ins w:id="11209" w:author="CR#5441r2" w:date="2025-09-24T08:06:00Z" w16du:dateUtc="2025-09-24T06: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EE6E73" w14:paraId="251F7231" w14:textId="77777777" w:rsidTr="006D7187">
        <w:trPr>
          <w:ins w:id="11210" w:author="CR#5441r2" w:date="2025-09-24T08:06:00Z"/>
        </w:trPr>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EE6E73" w:rsidRDefault="00F66167" w:rsidP="006D7187">
            <w:pPr>
              <w:pStyle w:val="TAH"/>
              <w:rPr>
                <w:ins w:id="11211" w:author="CR#5441r2" w:date="2025-09-24T08:06:00Z" w16du:dateUtc="2025-09-24T06:06:00Z"/>
                <w:rFonts w:eastAsia="Calibri"/>
                <w:lang w:eastAsia="sv-SE"/>
              </w:rPr>
            </w:pPr>
            <w:ins w:id="11212" w:author="CR#5441r2" w:date="2025-09-24T08:06:00Z" w16du:dateUtc="2025-09-24T06:06:00Z">
              <w:r w:rsidRPr="00EE6E73">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EE6E73" w:rsidRDefault="00F66167" w:rsidP="006D7187">
            <w:pPr>
              <w:pStyle w:val="TAH"/>
              <w:rPr>
                <w:ins w:id="11213" w:author="CR#5441r2" w:date="2025-09-24T08:06:00Z" w16du:dateUtc="2025-09-24T06:06:00Z"/>
                <w:rFonts w:eastAsia="Calibri"/>
                <w:lang w:eastAsia="sv-SE"/>
              </w:rPr>
            </w:pPr>
            <w:ins w:id="11214" w:author="CR#5441r2" w:date="2025-09-24T08:06:00Z" w16du:dateUtc="2025-09-24T06:06:00Z">
              <w:r w:rsidRPr="00EE6E73">
                <w:rPr>
                  <w:rFonts w:eastAsia="Calibri"/>
                  <w:lang w:eastAsia="sv-SE"/>
                </w:rPr>
                <w:t>Explanation</w:t>
              </w:r>
            </w:ins>
          </w:p>
        </w:tc>
      </w:tr>
      <w:tr w:rsidR="00F66167" w:rsidRPr="00EE6E73" w14:paraId="688C23DF" w14:textId="77777777" w:rsidTr="006D7187">
        <w:trPr>
          <w:ins w:id="11215" w:author="CR#5441r2" w:date="2025-09-24T08:06:00Z"/>
        </w:trPr>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EE6E73" w:rsidRDefault="00F66167" w:rsidP="006D7187">
            <w:pPr>
              <w:pStyle w:val="TAL"/>
              <w:rPr>
                <w:ins w:id="11216" w:author="CR#5441r2" w:date="2025-09-24T08:06:00Z" w16du:dateUtc="2025-09-24T06:06:00Z"/>
                <w:i/>
                <w:iCs/>
                <w:lang w:eastAsia="sv-SE"/>
              </w:rPr>
            </w:pPr>
            <w:proofErr w:type="spellStart"/>
            <w:ins w:id="11217" w:author="CR#5441r2" w:date="2025-09-24T08:06:00Z" w16du:dateUtc="2025-09-24T06:06:00Z">
              <w:r>
                <w:rPr>
                  <w:i/>
                  <w:iCs/>
                  <w:lang w:eastAsia="sv-SE"/>
                </w:rPr>
                <w:t>codebookBased</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EE6E73" w:rsidRDefault="00F66167" w:rsidP="006D7187">
            <w:pPr>
              <w:pStyle w:val="TAL"/>
              <w:rPr>
                <w:ins w:id="11218" w:author="CR#5441r2" w:date="2025-09-24T08:06:00Z" w16du:dateUtc="2025-09-24T06:06:00Z"/>
                <w:rFonts w:eastAsia="Calibri"/>
                <w:lang w:eastAsia="sv-SE"/>
              </w:rPr>
            </w:pPr>
            <w:ins w:id="11219" w:author="CR#5441r2" w:date="2025-09-24T08:06:00Z" w16du:dateUtc="2025-09-24T06:06:00Z">
              <w:r w:rsidRPr="00EE6E73">
                <w:rPr>
                  <w:rFonts w:eastAsia="Calibri"/>
                  <w:lang w:eastAsia="sv-SE"/>
                </w:rPr>
                <w:t xml:space="preserve">This field is optionally present, Need R, </w:t>
              </w:r>
              <w:r w:rsidRPr="00980EFF">
                <w:rPr>
                  <w:rFonts w:eastAsia="Calibri"/>
                  <w:lang w:eastAsia="sv-SE"/>
                </w:rPr>
                <w:t xml:space="preserve">if </w:t>
              </w:r>
              <w:r w:rsidRPr="00980EFF">
                <w:rPr>
                  <w:rFonts w:eastAsia="Calibri"/>
                  <w:i/>
                  <w:iCs/>
                  <w:lang w:eastAsia="sv-SE"/>
                  <w:rPrChange w:id="11220" w:author="RAN2#131_v1" w:date="2025-08-07T11:33:00Z" w16du:dateUtc="2025-08-07T09:33:00Z">
                    <w:rPr>
                      <w:rFonts w:eastAsia="Calibri"/>
                      <w:lang w:eastAsia="sv-SE"/>
                    </w:rPr>
                  </w:rPrChange>
                </w:rPr>
                <w:t>codebookConfig-r19</w:t>
              </w:r>
              <w:r w:rsidRPr="00980EFF">
                <w:rPr>
                  <w:rFonts w:eastAsia="Calibri"/>
                  <w:lang w:eastAsia="sv-SE"/>
                </w:rPr>
                <w:t xml:space="preserve"> is configured</w:t>
              </w:r>
              <w:r w:rsidRPr="00EE6E73">
                <w:rPr>
                  <w:rFonts w:eastAsia="Calibri"/>
                  <w:lang w:eastAsia="sv-SE"/>
                </w:rPr>
                <w:t>. It is absent otherwise.</w:t>
              </w:r>
            </w:ins>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11221" w:name="_Toc60777218"/>
      <w:bookmarkStart w:id="11222" w:name="_Toc193446158"/>
      <w:bookmarkStart w:id="11223" w:name="_Toc193451963"/>
      <w:bookmarkStart w:id="11224" w:name="_Toc193463233"/>
      <w:bookmarkStart w:id="11225" w:name="_Toc201295520"/>
      <w:bookmarkStart w:id="11226" w:name="MCCQCTEMPBM_00000242"/>
      <w:r w:rsidRPr="00EE6E73">
        <w:t>–</w:t>
      </w:r>
      <w:r w:rsidRPr="00EE6E73">
        <w:tab/>
      </w:r>
      <w:r w:rsidRPr="00EE6E73">
        <w:rPr>
          <w:i/>
        </w:rPr>
        <w:t>CSI-</w:t>
      </w:r>
      <w:proofErr w:type="spellStart"/>
      <w:r w:rsidRPr="00EE6E73">
        <w:rPr>
          <w:i/>
        </w:rPr>
        <w:t>ReportConfigId</w:t>
      </w:r>
      <w:bookmarkEnd w:id="11221"/>
      <w:bookmarkEnd w:id="11222"/>
      <w:bookmarkEnd w:id="11223"/>
      <w:bookmarkEnd w:id="11224"/>
      <w:bookmarkEnd w:id="11225"/>
      <w:proofErr w:type="spellEnd"/>
    </w:p>
    <w:bookmarkEnd w:id="11226"/>
    <w:p w14:paraId="30249225" w14:textId="77777777" w:rsidR="00394471" w:rsidRPr="00EE6E73" w:rsidRDefault="00394471" w:rsidP="00394471">
      <w:r w:rsidRPr="00EE6E73">
        <w:t xml:space="preserve">The IE </w:t>
      </w:r>
      <w:r w:rsidRPr="00EE6E73">
        <w:rPr>
          <w:i/>
        </w:rPr>
        <w:t>CSI-</w:t>
      </w:r>
      <w:proofErr w:type="spellStart"/>
      <w:r w:rsidRPr="00EE6E73">
        <w:rPr>
          <w:i/>
        </w:rPr>
        <w:t>ReportConfigId</w:t>
      </w:r>
      <w:proofErr w:type="spellEnd"/>
      <w:r w:rsidRPr="00EE6E73">
        <w:t xml:space="preserve"> is used to identify one </w:t>
      </w:r>
      <w:r w:rsidRPr="00EE6E73">
        <w:rPr>
          <w:i/>
        </w:rPr>
        <w:t>CSI-</w:t>
      </w:r>
      <w:proofErr w:type="spellStart"/>
      <w:r w:rsidRPr="00EE6E73">
        <w:rPr>
          <w:i/>
        </w:rPr>
        <w:t>ReportConfig</w:t>
      </w:r>
      <w:proofErr w:type="spellEnd"/>
      <w:r w:rsidRPr="00EE6E73">
        <w:t>.</w:t>
      </w:r>
    </w:p>
    <w:p w14:paraId="060754AF" w14:textId="77777777" w:rsidR="00394471" w:rsidRPr="00EE6E73" w:rsidRDefault="00394471" w:rsidP="00394471">
      <w:pPr>
        <w:pStyle w:val="TH"/>
      </w:pPr>
      <w:r w:rsidRPr="00EE6E73">
        <w:rPr>
          <w:i/>
        </w:rPr>
        <w:t>CSI-</w:t>
      </w:r>
      <w:proofErr w:type="spellStart"/>
      <w:r w:rsidRPr="00EE6E73">
        <w:rPr>
          <w:i/>
        </w:rPr>
        <w:t>ReportConfigId</w:t>
      </w:r>
      <w:proofErr w:type="spellEnd"/>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spellStart"/>
      <w:r w:rsidRPr="00EE6E73">
        <w:t>ReportConfigId</w:t>
      </w:r>
      <w:proofErr w:type="spellEnd"/>
      <w:r w:rsidRPr="00EE6E73">
        <w:t xml:space="preserve">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11227" w:name="_Toc193446159"/>
      <w:bookmarkStart w:id="11228" w:name="_Toc193451964"/>
      <w:bookmarkStart w:id="11229" w:name="_Toc193463234"/>
      <w:bookmarkStart w:id="11230" w:name="_Toc201295521"/>
      <w:bookmarkStart w:id="11231" w:name="MCCQCTEMPBM_00000243"/>
      <w:r w:rsidRPr="00EE6E73">
        <w:t>–</w:t>
      </w:r>
      <w:r w:rsidRPr="00EE6E73">
        <w:tab/>
      </w:r>
      <w:r w:rsidRPr="00EE6E73">
        <w:rPr>
          <w:i/>
        </w:rPr>
        <w:t>CSI-</w:t>
      </w:r>
      <w:proofErr w:type="spellStart"/>
      <w:r w:rsidRPr="00EE6E73">
        <w:rPr>
          <w:i/>
        </w:rPr>
        <w:t>ReportPeriodicityAndOffset</w:t>
      </w:r>
      <w:bookmarkEnd w:id="11227"/>
      <w:bookmarkEnd w:id="11228"/>
      <w:bookmarkEnd w:id="11229"/>
      <w:bookmarkEnd w:id="11230"/>
      <w:proofErr w:type="spellEnd"/>
    </w:p>
    <w:bookmarkEnd w:id="11231"/>
    <w:p w14:paraId="6A460B30" w14:textId="0512A491" w:rsidR="00386D88" w:rsidRPr="00EE6E73" w:rsidRDefault="00386D88" w:rsidP="00386D88">
      <w:r w:rsidRPr="00EE6E73">
        <w:t xml:space="preserve">The IE </w:t>
      </w:r>
      <w:r w:rsidRPr="00EE6E73">
        <w:rPr>
          <w:i/>
        </w:rPr>
        <w:t>CSI-</w:t>
      </w:r>
      <w:proofErr w:type="spellStart"/>
      <w:r w:rsidRPr="00EE6E73">
        <w:rPr>
          <w:i/>
        </w:rPr>
        <w:t>ReportPeriodicityAndOffset</w:t>
      </w:r>
      <w:proofErr w:type="spellEnd"/>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CSI-</w:t>
      </w:r>
      <w:proofErr w:type="spellStart"/>
      <w:r w:rsidRPr="00EE6E73">
        <w:rPr>
          <w:i/>
        </w:rPr>
        <w:t>ReportPeriodicityAndOffset</w:t>
      </w:r>
      <w:proofErr w:type="spellEnd"/>
      <w:r w:rsidRPr="00EE6E73">
        <w:rPr>
          <w:i/>
        </w:rPr>
        <w:t xml:space="preserve">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spellStart"/>
      <w:r w:rsidRPr="00EE6E73">
        <w:t>ReportPeriodicityAndOffset</w:t>
      </w:r>
      <w:proofErr w:type="spellEnd"/>
      <w:r w:rsidRPr="00EE6E73">
        <w:t xml:space="preserve">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11232" w:name="_Toc193446160"/>
      <w:bookmarkStart w:id="11233" w:name="_Toc193451965"/>
      <w:bookmarkStart w:id="11234" w:name="_Toc193463235"/>
      <w:bookmarkStart w:id="11235" w:name="_Toc201295522"/>
      <w:bookmarkStart w:id="11236" w:name="MCCQCTEMPBM_00000244"/>
      <w:r w:rsidRPr="00EE6E73">
        <w:t>–</w:t>
      </w:r>
      <w:r w:rsidRPr="00EE6E73">
        <w:tab/>
      </w:r>
      <w:r w:rsidRPr="00EE6E73">
        <w:rPr>
          <w:i/>
        </w:rPr>
        <w:t>CSI-</w:t>
      </w:r>
      <w:proofErr w:type="spellStart"/>
      <w:r w:rsidRPr="00EE6E73">
        <w:rPr>
          <w:i/>
        </w:rPr>
        <w:t>ReportSubConfigId</w:t>
      </w:r>
      <w:bookmarkEnd w:id="11232"/>
      <w:bookmarkEnd w:id="11233"/>
      <w:bookmarkEnd w:id="11234"/>
      <w:bookmarkEnd w:id="11235"/>
      <w:proofErr w:type="spellEnd"/>
    </w:p>
    <w:bookmarkEnd w:id="11236"/>
    <w:p w14:paraId="5E43D5AE" w14:textId="77777777" w:rsidR="008A22DF" w:rsidRPr="00EE6E73" w:rsidRDefault="008A22DF" w:rsidP="008A22DF">
      <w:r w:rsidRPr="00EE6E73">
        <w:t xml:space="preserve">The IE </w:t>
      </w:r>
      <w:r w:rsidRPr="00EE6E73">
        <w:rPr>
          <w:i/>
        </w:rPr>
        <w:t>CSI-</w:t>
      </w:r>
      <w:proofErr w:type="spellStart"/>
      <w:r w:rsidRPr="00EE6E73">
        <w:rPr>
          <w:i/>
        </w:rPr>
        <w:t>ReportSubConfigId</w:t>
      </w:r>
      <w:proofErr w:type="spellEnd"/>
      <w:r w:rsidRPr="00EE6E73">
        <w:t xml:space="preserve"> is used to indicate the index of one </w:t>
      </w:r>
      <w:r w:rsidRPr="00EE6E73">
        <w:rPr>
          <w:i/>
        </w:rPr>
        <w:t>CSI-</w:t>
      </w:r>
      <w:proofErr w:type="spellStart"/>
      <w:r w:rsidRPr="00EE6E73">
        <w:rPr>
          <w:i/>
        </w:rPr>
        <w:t>ReportSubConfig</w:t>
      </w:r>
      <w:proofErr w:type="spellEnd"/>
      <w:r w:rsidRPr="00EE6E73">
        <w:rPr>
          <w:i/>
        </w:rPr>
        <w:t xml:space="preserve"> </w:t>
      </w:r>
      <w:r w:rsidRPr="00EE6E73">
        <w:t>within a CSI report configuration.</w:t>
      </w:r>
    </w:p>
    <w:p w14:paraId="6B695C5C" w14:textId="77777777" w:rsidR="008A22DF" w:rsidRPr="00EE6E73" w:rsidRDefault="008A22DF" w:rsidP="008A22DF">
      <w:pPr>
        <w:pStyle w:val="TH"/>
      </w:pPr>
      <w:r w:rsidRPr="00EE6E73">
        <w:rPr>
          <w:i/>
        </w:rPr>
        <w:t>CSI-</w:t>
      </w:r>
      <w:proofErr w:type="spellStart"/>
      <w:r w:rsidRPr="00EE6E73">
        <w:rPr>
          <w:i/>
        </w:rPr>
        <w:t>ReportSubConfigId</w:t>
      </w:r>
      <w:proofErr w:type="spellEnd"/>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11237" w:name="_Toc193446161"/>
      <w:bookmarkStart w:id="11238" w:name="_Toc193451966"/>
      <w:bookmarkStart w:id="11239" w:name="_Toc193463236"/>
      <w:bookmarkStart w:id="11240" w:name="_Toc201295523"/>
      <w:bookmarkStart w:id="11241" w:name="MCCQCTEMPBM_00000245"/>
      <w:r w:rsidRPr="00EE6E73">
        <w:t>–</w:t>
      </w:r>
      <w:r w:rsidRPr="00EE6E73">
        <w:tab/>
      </w:r>
      <w:r w:rsidRPr="00EE6E73">
        <w:rPr>
          <w:i/>
        </w:rPr>
        <w:t>CSI-</w:t>
      </w:r>
      <w:proofErr w:type="spellStart"/>
      <w:r w:rsidRPr="00EE6E73">
        <w:rPr>
          <w:i/>
        </w:rPr>
        <w:t>ReportSubConfigTriggerList</w:t>
      </w:r>
      <w:bookmarkEnd w:id="11237"/>
      <w:bookmarkEnd w:id="11238"/>
      <w:bookmarkEnd w:id="11239"/>
      <w:bookmarkEnd w:id="11240"/>
      <w:proofErr w:type="spellEnd"/>
    </w:p>
    <w:bookmarkEnd w:id="11241"/>
    <w:p w14:paraId="5A4EF323" w14:textId="77777777" w:rsidR="008A22DF" w:rsidRPr="00EE6E73" w:rsidRDefault="008A22DF" w:rsidP="008A22DF">
      <w:r w:rsidRPr="00EE6E73">
        <w:t xml:space="preserve">The IE </w:t>
      </w:r>
      <w:r w:rsidRPr="00EE6E73">
        <w:rPr>
          <w:i/>
        </w:rPr>
        <w:t>CSI-</w:t>
      </w:r>
      <w:proofErr w:type="spellStart"/>
      <w:r w:rsidRPr="00EE6E73">
        <w:rPr>
          <w:i/>
        </w:rPr>
        <w:t>ReportSubConfigTriggerList</w:t>
      </w:r>
      <w:proofErr w:type="spellEnd"/>
      <w:r w:rsidRPr="00EE6E73">
        <w:t xml:space="preserve"> is used to configure a list of sub-configuration ID(s) of N sub-configurations out of L configured sub-configurations within a CSI-</w:t>
      </w:r>
      <w:proofErr w:type="spellStart"/>
      <w:r w:rsidRPr="00EE6E73">
        <w:t>ReportConfig</w:t>
      </w:r>
      <w:proofErr w:type="spellEnd"/>
      <w:r w:rsidRPr="00EE6E73">
        <w:t xml:space="preserve">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w:t>
      </w:r>
      <w:proofErr w:type="spellStart"/>
      <w:r w:rsidRPr="00EE6E73">
        <w:rPr>
          <w:i/>
        </w:rPr>
        <w:t>ReportSubConfigTriggerList</w:t>
      </w:r>
      <w:proofErr w:type="spellEnd"/>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11242" w:name="_Toc60777219"/>
      <w:bookmarkStart w:id="11243" w:name="_Toc193446162"/>
      <w:bookmarkStart w:id="11244" w:name="_Toc193451967"/>
      <w:bookmarkStart w:id="11245" w:name="_Toc193463237"/>
      <w:bookmarkStart w:id="11246" w:name="_Toc201295524"/>
      <w:bookmarkStart w:id="11247" w:name="MCCQCTEMPBM_00000246"/>
      <w:r w:rsidRPr="00EE6E73">
        <w:t>–</w:t>
      </w:r>
      <w:r w:rsidRPr="00EE6E73">
        <w:tab/>
      </w:r>
      <w:r w:rsidRPr="00EE6E73">
        <w:rPr>
          <w:i/>
        </w:rPr>
        <w:t>CSI-</w:t>
      </w:r>
      <w:proofErr w:type="spellStart"/>
      <w:r w:rsidRPr="00EE6E73">
        <w:rPr>
          <w:i/>
        </w:rPr>
        <w:t>ResourceConfig</w:t>
      </w:r>
      <w:bookmarkEnd w:id="11242"/>
      <w:bookmarkEnd w:id="11243"/>
      <w:bookmarkEnd w:id="11244"/>
      <w:bookmarkEnd w:id="11245"/>
      <w:bookmarkEnd w:id="11246"/>
      <w:proofErr w:type="spellEnd"/>
    </w:p>
    <w:bookmarkEnd w:id="11247"/>
    <w:p w14:paraId="19757A99" w14:textId="5AF89177" w:rsidR="00394471" w:rsidRPr="00EE6E73" w:rsidRDefault="00394471" w:rsidP="00394471">
      <w:r w:rsidRPr="00EE6E73">
        <w:t xml:space="preserve">The IE </w:t>
      </w:r>
      <w:r w:rsidRPr="00EE6E73">
        <w:rPr>
          <w:i/>
        </w:rPr>
        <w:t>CSI-</w:t>
      </w:r>
      <w:proofErr w:type="spellStart"/>
      <w:r w:rsidRPr="00EE6E73">
        <w:rPr>
          <w:i/>
        </w:rPr>
        <w:t>ResourceConfig</w:t>
      </w:r>
      <w:proofErr w:type="spellEnd"/>
      <w:r w:rsidRPr="00EE6E73">
        <w:t xml:space="preserve"> defines a group of one or more </w:t>
      </w:r>
      <w:r w:rsidRPr="00EE6E73">
        <w:rPr>
          <w:i/>
        </w:rPr>
        <w:t>NZP-CSI-RS-</w:t>
      </w:r>
      <w:proofErr w:type="spellStart"/>
      <w:r w:rsidRPr="00EE6E73">
        <w:rPr>
          <w:i/>
        </w:rPr>
        <w:t>ResourceSet</w:t>
      </w:r>
      <w:proofErr w:type="spellEnd"/>
      <w:r w:rsidRPr="00EE6E73">
        <w:t xml:space="preserve">, </w:t>
      </w:r>
      <w:r w:rsidRPr="00EE6E73">
        <w:rPr>
          <w:i/>
        </w:rPr>
        <w:t>CSI-IM-</w:t>
      </w:r>
      <w:proofErr w:type="spellStart"/>
      <w:r w:rsidRPr="00EE6E73">
        <w:rPr>
          <w:i/>
        </w:rPr>
        <w:t>ResourceSet</w:t>
      </w:r>
      <w:proofErr w:type="spellEnd"/>
      <w:ins w:id="11248" w:author="CR#5414r2" w:date="2025-09-22T12:15:00Z" w16du:dateUtc="2025-09-22T10:15:00Z">
        <w:r w:rsidR="00682B18" w:rsidRPr="00682B18">
          <w:rPr>
            <w:iCs/>
            <w:rPrChange w:id="11249" w:author="CR#5414r2" w:date="2025-09-22T12:15:00Z" w16du:dateUtc="2025-09-22T10:15:00Z">
              <w:rPr>
                <w:i/>
              </w:rPr>
            </w:rPrChange>
          </w:rPr>
          <w:t>,</w:t>
        </w:r>
      </w:ins>
      <w:del w:id="11250" w:author="CR#5414r2" w:date="2025-09-22T12:15:00Z" w16du:dateUtc="2025-09-22T10:15:00Z">
        <w:r w:rsidRPr="00EE6E73" w:rsidDel="00682B18">
          <w:delText xml:space="preserve"> and/or</w:delText>
        </w:r>
      </w:del>
      <w:r w:rsidRPr="00EE6E73">
        <w:t xml:space="preserve"> </w:t>
      </w:r>
      <w:r w:rsidRPr="00EE6E73">
        <w:rPr>
          <w:i/>
        </w:rPr>
        <w:t>CSI-SSB-</w:t>
      </w:r>
      <w:proofErr w:type="spellStart"/>
      <w:r w:rsidRPr="00EE6E73">
        <w:rPr>
          <w:i/>
        </w:rPr>
        <w:t>ResourceSet</w:t>
      </w:r>
      <w:proofErr w:type="spellEnd"/>
      <w:ins w:id="11251" w:author="CR#5414r2" w:date="2025-09-22T12:15:00Z" w16du:dateUtc="2025-09-22T10:15:00Z">
        <w:r w:rsidR="00682B18">
          <w:rPr>
            <w:i/>
          </w:rPr>
          <w:t xml:space="preserve">, </w:t>
        </w:r>
        <w:r w:rsidR="00682B18" w:rsidRPr="00154559">
          <w:rPr>
            <w:i/>
          </w:rPr>
          <w:t>CLI-RSSI-</w:t>
        </w:r>
        <w:proofErr w:type="spellStart"/>
        <w:r w:rsidR="00682B18" w:rsidRPr="00154559">
          <w:rPr>
            <w:i/>
          </w:rPr>
          <w:t>MeasResourceSet</w:t>
        </w:r>
        <w:proofErr w:type="spellEnd"/>
        <w:r w:rsidR="00682B18" w:rsidRPr="00154559">
          <w:rPr>
            <w:i/>
          </w:rPr>
          <w:t xml:space="preserve"> </w:t>
        </w:r>
        <w:r w:rsidR="00682B18" w:rsidRPr="00455BDD">
          <w:rPr>
            <w:iCs/>
          </w:rPr>
          <w:t>and/or</w:t>
        </w:r>
        <w:r w:rsidR="00682B18" w:rsidRPr="00154559">
          <w:rPr>
            <w:i/>
          </w:rPr>
          <w:t xml:space="preserve"> SRS-RSRP-</w:t>
        </w:r>
        <w:proofErr w:type="spellStart"/>
        <w:r w:rsidR="00682B18" w:rsidRPr="00154559">
          <w:rPr>
            <w:i/>
          </w:rPr>
          <w:t>MeasResourceSet</w:t>
        </w:r>
      </w:ins>
      <w:proofErr w:type="spellEnd"/>
      <w:r w:rsidRPr="00EE6E73">
        <w:t>.</w:t>
      </w:r>
    </w:p>
    <w:p w14:paraId="4AECEBDD" w14:textId="77777777" w:rsidR="00394471" w:rsidRPr="00EE6E73" w:rsidRDefault="00394471" w:rsidP="00394471">
      <w:pPr>
        <w:pStyle w:val="TH"/>
      </w:pPr>
      <w:r w:rsidRPr="00EE6E73">
        <w:rPr>
          <w:i/>
        </w:rPr>
        <w:t>CSI-</w:t>
      </w:r>
      <w:proofErr w:type="spellStart"/>
      <w:r w:rsidRPr="00EE6E73">
        <w:rPr>
          <w:i/>
        </w:rPr>
        <w:t>ResourceConfig</w:t>
      </w:r>
      <w:proofErr w:type="spellEnd"/>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18C2362A"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5FB4C0CC"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17B02757" w14:textId="59F3B075" w:rsidR="00682B18" w:rsidRDefault="00205D47" w:rsidP="00682B18">
      <w:pPr>
        <w:pStyle w:val="PL"/>
        <w:rPr>
          <w:ins w:id="11252" w:author="CR#5414r2" w:date="2025-09-22T12:16:00Z" w16du:dateUtc="2025-09-22T10:16:00Z"/>
        </w:rPr>
      </w:pPr>
      <w:r w:rsidRPr="00EE6E73">
        <w:t xml:space="preserve">    ]]</w:t>
      </w:r>
      <w:ins w:id="11253" w:author="CR#5414r2" w:date="2025-09-22T12:16:00Z" w16du:dateUtc="2025-09-22T10:16:00Z">
        <w:r w:rsidR="00682B18">
          <w:t>,</w:t>
        </w:r>
      </w:ins>
    </w:p>
    <w:p w14:paraId="5BE1F1E6" w14:textId="77777777" w:rsidR="00682B18" w:rsidRDefault="00682B18" w:rsidP="00682B18">
      <w:pPr>
        <w:pStyle w:val="PL"/>
        <w:rPr>
          <w:ins w:id="11254" w:author="CR#5414r2" w:date="2025-09-22T12:16:00Z" w16du:dateUtc="2025-09-22T10:16:00Z"/>
        </w:rPr>
      </w:pPr>
      <w:ins w:id="11255" w:author="CR#5414r2" w:date="2025-09-22T12:16:00Z" w16du:dateUtc="2025-09-22T10:16:00Z">
        <w:r>
          <w:t xml:space="preserve">    [[</w:t>
        </w:r>
      </w:ins>
    </w:p>
    <w:p w14:paraId="0609E55E" w14:textId="77777777" w:rsidR="00682B18" w:rsidRDefault="00682B18" w:rsidP="00682B18">
      <w:pPr>
        <w:pStyle w:val="PL"/>
        <w:rPr>
          <w:ins w:id="11256" w:author="CR#5414r2" w:date="2025-09-22T12:16:00Z" w16du:dateUtc="2025-09-22T10:16:00Z"/>
        </w:rPr>
      </w:pPr>
      <w:ins w:id="11257" w:author="CR#5414r2" w:date="2025-09-22T12:16:00Z" w16du:dateUtc="2025-09-22T10:16:00Z">
        <w:r>
          <w:t xml:space="preserve">    cli-MeasResourceSetList-r19       CHOICE {</w:t>
        </w:r>
      </w:ins>
    </w:p>
    <w:p w14:paraId="44B0EE56" w14:textId="29977624" w:rsidR="00682B18" w:rsidRDefault="00682B18" w:rsidP="00682B18">
      <w:pPr>
        <w:pStyle w:val="PL"/>
        <w:rPr>
          <w:ins w:id="11258" w:author="CR#5414r2" w:date="2025-09-22T12:16:00Z" w16du:dateUtc="2025-09-22T10:16:00Z"/>
        </w:rPr>
      </w:pPr>
      <w:ins w:id="11259" w:author="CR#5414r2" w:date="2025-09-22T12:16:00Z" w16du:dateUtc="2025-09-22T10:16:00Z">
        <w:r>
          <w:t xml:space="preserve">        cli-RSSI-MeasResourceSetList-r19  SEQUENCE (SIZE (1..maxNrofCLI-RSSI-MeasResourceSetsPerConfig-r19)) OF CLI-RSSI-MeasResourceSetId-r19,</w:t>
        </w:r>
      </w:ins>
    </w:p>
    <w:p w14:paraId="52B43301" w14:textId="181248A1" w:rsidR="00682B18" w:rsidRDefault="00682B18" w:rsidP="00682B18">
      <w:pPr>
        <w:pStyle w:val="PL"/>
        <w:rPr>
          <w:ins w:id="11260" w:author="CR#5414r2" w:date="2025-09-22T12:16:00Z" w16du:dateUtc="2025-09-22T10:16:00Z"/>
        </w:rPr>
      </w:pPr>
      <w:ins w:id="11261" w:author="CR#5414r2" w:date="2025-09-22T12:16:00Z" w16du:dateUtc="2025-09-22T10:16:00Z">
        <w:r>
          <w:t xml:space="preserve">        srs-RSRP-MeasResourceSetList-r19  SEQUENCE (SIZE (1..maxNrofSRS-RSRP-MeasResourceSetsPerConfig-r19)) OF SRS-RSRP-MeasResourceSetId-r19,</w:t>
        </w:r>
      </w:ins>
    </w:p>
    <w:p w14:paraId="66159E6E" w14:textId="77777777" w:rsidR="00682B18" w:rsidRDefault="00682B18" w:rsidP="00682B18">
      <w:pPr>
        <w:pStyle w:val="PL"/>
        <w:rPr>
          <w:ins w:id="11262" w:author="CR#5414r2" w:date="2025-09-22T12:16:00Z" w16du:dateUtc="2025-09-22T10:16:00Z"/>
        </w:rPr>
      </w:pPr>
      <w:ins w:id="11263" w:author="CR#5414r2" w:date="2025-09-22T12:16:00Z" w16du:dateUtc="2025-09-22T10:16:00Z">
        <w:r>
          <w:t xml:space="preserve">      ...</w:t>
        </w:r>
      </w:ins>
    </w:p>
    <w:p w14:paraId="666BBF78" w14:textId="77777777" w:rsidR="00682B18" w:rsidRDefault="00682B18" w:rsidP="00682B18">
      <w:pPr>
        <w:pStyle w:val="PL"/>
        <w:rPr>
          <w:ins w:id="11264" w:author="CR#5414r2" w:date="2025-09-22T12:16:00Z" w16du:dateUtc="2025-09-22T10:16:00Z"/>
        </w:rPr>
      </w:pPr>
      <w:ins w:id="11265" w:author="CR#5414r2" w:date="2025-09-22T12:16:00Z" w16du:dateUtc="2025-09-22T10:16:00Z">
        <w:r>
          <w:t xml:space="preserve">    }                                                                                                          OPTIONAL -- Need R</w:t>
        </w:r>
      </w:ins>
    </w:p>
    <w:p w14:paraId="34553CA9" w14:textId="4E9D52CF" w:rsidR="00394471" w:rsidRPr="00EE6E73" w:rsidRDefault="00682B18" w:rsidP="00682B18">
      <w:pPr>
        <w:pStyle w:val="PL"/>
      </w:pPr>
      <w:ins w:id="11266" w:author="CR#5414r2" w:date="2025-09-22T12:16:00Z" w16du:dateUtc="2025-09-22T10:16:00Z">
        <w:r>
          <w:t xml:space="preserve">    ]]</w:t>
        </w:r>
      </w:ins>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7EF53057" w14:textId="2579764B" w:rsidR="00394471" w:rsidRPr="00EE6E73" w:rsidRDefault="00394471" w:rsidP="00964CC4">
            <w:pPr>
              <w:pStyle w:val="TAL"/>
              <w:rPr>
                <w:szCs w:val="22"/>
                <w:lang w:eastAsia="sv-SE"/>
              </w:rPr>
            </w:pPr>
            <w:r w:rsidRPr="00EE6E73">
              <w:rPr>
                <w:szCs w:val="22"/>
                <w:lang w:eastAsia="sv-SE"/>
              </w:rPr>
              <w:t xml:space="preserve">The DL BWP which the CSI-RS </w:t>
            </w:r>
            <w:ins w:id="11267" w:author="CR#5414r2" w:date="2025-09-22T12:16:00Z" w16du:dateUtc="2025-09-22T10:16:00Z">
              <w:r w:rsidR="00682B18" w:rsidRPr="00190B6C">
                <w:rPr>
                  <w:szCs w:val="22"/>
                  <w:lang w:eastAsia="sv-SE"/>
                </w:rPr>
                <w:t xml:space="preserve">or CLI measurement resources </w:t>
              </w:r>
            </w:ins>
            <w:r w:rsidRPr="00EE6E73">
              <w:rPr>
                <w:szCs w:val="22"/>
                <w:lang w:eastAsia="sv-SE"/>
              </w:rPr>
              <w:t xml:space="preserve">associated with this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re located in (see TS 38.214 [19], clause 5.2.1.2.</w:t>
            </w:r>
          </w:p>
        </w:tc>
      </w:tr>
      <w:tr w:rsidR="00682B18" w:rsidRPr="00EE6E73" w14:paraId="135DEE46" w14:textId="77777777" w:rsidTr="00964CC4">
        <w:trPr>
          <w:ins w:id="11268" w:author="CR#5414r2" w:date="2025-09-22T12:17:00Z"/>
        </w:trPr>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F1111F" w:rsidRDefault="00682B18" w:rsidP="00682B18">
            <w:pPr>
              <w:pStyle w:val="TAL"/>
              <w:rPr>
                <w:ins w:id="11269" w:author="CR#5414r2" w:date="2025-09-22T12:17:00Z" w16du:dateUtc="2025-09-22T10:17:00Z"/>
                <w:b/>
                <w:i/>
                <w:szCs w:val="22"/>
                <w:lang w:eastAsia="sv-SE"/>
              </w:rPr>
            </w:pPr>
            <w:ins w:id="11270" w:author="CR#5414r2" w:date="2025-09-22T12:17:00Z" w16du:dateUtc="2025-09-22T10:17:00Z">
              <w:r w:rsidRPr="00F1111F">
                <w:rPr>
                  <w:b/>
                  <w:i/>
                  <w:szCs w:val="22"/>
                  <w:lang w:eastAsia="sv-SE"/>
                </w:rPr>
                <w:t>cli-</w:t>
              </w:r>
              <w:proofErr w:type="spellStart"/>
              <w:r w:rsidRPr="00F1111F">
                <w:rPr>
                  <w:b/>
                  <w:i/>
                  <w:szCs w:val="22"/>
                  <w:lang w:eastAsia="sv-SE"/>
                </w:rPr>
                <w:t>MeasResourceSetList</w:t>
              </w:r>
              <w:proofErr w:type="spellEnd"/>
            </w:ins>
          </w:p>
          <w:p w14:paraId="32020A9D" w14:textId="36200B07" w:rsidR="00682B18" w:rsidRPr="00EE6E73" w:rsidRDefault="00682B18" w:rsidP="00682B18">
            <w:pPr>
              <w:pStyle w:val="TAL"/>
              <w:rPr>
                <w:ins w:id="11271" w:author="CR#5414r2" w:date="2025-09-22T12:17:00Z" w16du:dateUtc="2025-09-22T10:17:00Z"/>
                <w:b/>
                <w:i/>
                <w:szCs w:val="22"/>
                <w:lang w:eastAsia="sv-SE"/>
              </w:rPr>
            </w:pPr>
            <w:ins w:id="11272" w:author="CR#5414r2" w:date="2025-09-22T12:17:00Z" w16du:dateUtc="2025-09-22T10:17:00Z">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71546B">
                <w:rPr>
                  <w:bCs/>
                  <w:i/>
                  <w:szCs w:val="22"/>
                  <w:lang w:eastAsia="sv-SE"/>
                </w:rPr>
                <w:t>cli-RSSI-</w:t>
              </w:r>
              <w:proofErr w:type="spellStart"/>
              <w:r w:rsidRPr="0071546B">
                <w:rPr>
                  <w:bCs/>
                  <w:i/>
                  <w:szCs w:val="22"/>
                  <w:lang w:eastAsia="sv-SE"/>
                </w:rPr>
                <w:t>MeasResourceSetList</w:t>
              </w:r>
              <w:proofErr w:type="spellEnd"/>
              <w:r>
                <w:rPr>
                  <w:b/>
                  <w:i/>
                  <w:szCs w:val="22"/>
                  <w:lang w:eastAsia="sv-SE"/>
                </w:rPr>
                <w:t xml:space="preserve"> </w:t>
              </w:r>
              <w:r>
                <w:rPr>
                  <w:bCs/>
                  <w:iCs/>
                  <w:szCs w:val="22"/>
                  <w:lang w:eastAsia="sv-SE"/>
                </w:rPr>
                <w:t>c</w:t>
              </w:r>
              <w:r w:rsidRPr="00B76FA8">
                <w:rPr>
                  <w:bCs/>
                  <w:iCs/>
                  <w:szCs w:val="22"/>
                  <w:lang w:eastAsia="sv-SE"/>
                </w:rPr>
                <w:t xml:space="preserve">ontains up to </w:t>
              </w:r>
              <w:proofErr w:type="spellStart"/>
              <w:r w:rsidRPr="000E7465">
                <w:rPr>
                  <w:bCs/>
                  <w:i/>
                  <w:szCs w:val="22"/>
                  <w:lang w:eastAsia="sv-SE"/>
                </w:rPr>
                <w:t>maxNrofCLI</w:t>
              </w:r>
              <w:proofErr w:type="spellEnd"/>
              <w:r w:rsidRPr="000E7465">
                <w:rPr>
                  <w:bCs/>
                  <w:i/>
                  <w:szCs w:val="22"/>
                  <w:lang w:eastAsia="sv-SE"/>
                </w:rPr>
                <w:t>-RSSI-</w:t>
              </w:r>
              <w:proofErr w:type="spellStart"/>
              <w:r w:rsidRPr="000E7465">
                <w:rPr>
                  <w:bCs/>
                  <w:i/>
                  <w:szCs w:val="22"/>
                  <w:lang w:eastAsia="sv-SE"/>
                </w:rPr>
                <w:t>MeasResourceSetsPerConfig</w:t>
              </w:r>
              <w:proofErr w:type="spellEnd"/>
              <w:r w:rsidRPr="00B76FA8">
                <w:rPr>
                  <w:bCs/>
                  <w:iCs/>
                  <w:szCs w:val="22"/>
                  <w:lang w:eastAsia="sv-SE"/>
                </w:rPr>
                <w:t xml:space="preserve"> resource sets if </w:t>
              </w:r>
              <w:proofErr w:type="spellStart"/>
              <w:r w:rsidRPr="00365CF5">
                <w:rPr>
                  <w:bCs/>
                  <w:i/>
                  <w:szCs w:val="22"/>
                  <w:lang w:eastAsia="sv-SE"/>
                </w:rPr>
                <w:t>r</w:t>
              </w:r>
              <w:r w:rsidRPr="00455BDD">
                <w:rPr>
                  <w:bCs/>
                  <w:i/>
                  <w:szCs w:val="22"/>
                  <w:lang w:eastAsia="sv-SE"/>
                </w:rPr>
                <w:t>esourceType</w:t>
              </w:r>
              <w:proofErr w:type="spellEnd"/>
              <w:r w:rsidRPr="00B76FA8">
                <w:rPr>
                  <w:bCs/>
                  <w:iCs/>
                  <w:szCs w:val="22"/>
                  <w:lang w:eastAsia="sv-SE"/>
                </w:rPr>
                <w:t xml:space="preserve"> is '</w:t>
              </w:r>
              <w:r w:rsidRPr="00455BDD">
                <w:rPr>
                  <w:bCs/>
                  <w:i/>
                  <w:szCs w:val="22"/>
                  <w:lang w:eastAsia="sv-SE"/>
                </w:rPr>
                <w:t>aperiodic</w:t>
              </w:r>
              <w:r w:rsidRPr="00B76FA8">
                <w:rPr>
                  <w:bCs/>
                  <w:iCs/>
                  <w:szCs w:val="22"/>
                  <w:lang w:eastAsia="sv-SE"/>
                </w:rPr>
                <w:t>' and 1 otherwise.</w:t>
              </w:r>
              <w:r>
                <w:rPr>
                  <w:bCs/>
                  <w:iCs/>
                  <w:szCs w:val="22"/>
                  <w:lang w:eastAsia="sv-SE"/>
                </w:rPr>
                <w:t xml:space="preserve"> Value </w:t>
              </w:r>
              <w:proofErr w:type="spellStart"/>
              <w:r w:rsidRPr="0071546B">
                <w:rPr>
                  <w:bCs/>
                  <w:i/>
                  <w:szCs w:val="22"/>
                  <w:lang w:eastAsia="sv-SE"/>
                </w:rPr>
                <w:t>srs</w:t>
              </w:r>
              <w:proofErr w:type="spellEnd"/>
              <w:r w:rsidRPr="0071546B">
                <w:rPr>
                  <w:bCs/>
                  <w:i/>
                  <w:szCs w:val="22"/>
                  <w:lang w:eastAsia="sv-SE"/>
                </w:rPr>
                <w:t>-RSRP-</w:t>
              </w:r>
              <w:proofErr w:type="spellStart"/>
              <w:r w:rsidRPr="0071546B">
                <w:rPr>
                  <w:bCs/>
                  <w:i/>
                  <w:szCs w:val="22"/>
                  <w:lang w:eastAsia="sv-SE"/>
                </w:rPr>
                <w:t>MeasResourceSetList</w:t>
              </w:r>
              <w:proofErr w:type="spellEnd"/>
              <w:r>
                <w:rPr>
                  <w:bCs/>
                  <w:i/>
                  <w:szCs w:val="22"/>
                  <w:lang w:eastAsia="sv-SE"/>
                </w:rPr>
                <w:t xml:space="preserve"> </w:t>
              </w:r>
              <w:r>
                <w:rPr>
                  <w:bCs/>
                  <w:iCs/>
                  <w:szCs w:val="22"/>
                  <w:lang w:eastAsia="sv-SE"/>
                </w:rPr>
                <w:t>c</w:t>
              </w:r>
              <w:r w:rsidRPr="00455BDD">
                <w:rPr>
                  <w:bCs/>
                  <w:iCs/>
                  <w:szCs w:val="22"/>
                  <w:lang w:eastAsia="sv-SE"/>
                </w:rPr>
                <w:t xml:space="preserve">ontains up to </w:t>
              </w:r>
              <w:proofErr w:type="spellStart"/>
              <w:r w:rsidRPr="00455BDD">
                <w:rPr>
                  <w:bCs/>
                  <w:i/>
                  <w:szCs w:val="22"/>
                  <w:lang w:eastAsia="sv-SE"/>
                </w:rPr>
                <w:t>maxNrofSRS</w:t>
              </w:r>
              <w:proofErr w:type="spellEnd"/>
              <w:r w:rsidRPr="00455BDD">
                <w:rPr>
                  <w:bCs/>
                  <w:i/>
                  <w:szCs w:val="22"/>
                  <w:lang w:eastAsia="sv-SE"/>
                </w:rPr>
                <w:t>-RSRP-</w:t>
              </w:r>
              <w:proofErr w:type="spellStart"/>
              <w:r w:rsidRPr="00455BDD">
                <w:rPr>
                  <w:bCs/>
                  <w:i/>
                  <w:szCs w:val="22"/>
                  <w:lang w:eastAsia="sv-SE"/>
                </w:rPr>
                <w:t>MeasResourceSetsPerConfig</w:t>
              </w:r>
              <w:proofErr w:type="spellEnd"/>
              <w:r w:rsidRPr="00455BDD">
                <w:rPr>
                  <w:bCs/>
                  <w:iCs/>
                  <w:szCs w:val="22"/>
                  <w:lang w:eastAsia="sv-SE"/>
                </w:rPr>
                <w:t xml:space="preserve"> resource sets if </w:t>
              </w:r>
              <w:proofErr w:type="spellStart"/>
              <w:r w:rsidRPr="00455BDD">
                <w:rPr>
                  <w:bCs/>
                  <w:i/>
                  <w:szCs w:val="22"/>
                  <w:lang w:eastAsia="sv-SE"/>
                </w:rPr>
                <w:t>resourceType</w:t>
              </w:r>
              <w:proofErr w:type="spellEnd"/>
              <w:r w:rsidRPr="00455BDD">
                <w:rPr>
                  <w:bCs/>
                  <w:iCs/>
                  <w:szCs w:val="22"/>
                  <w:lang w:eastAsia="sv-SE"/>
                </w:rPr>
                <w:t xml:space="preserve"> is '</w:t>
              </w:r>
              <w:r w:rsidRPr="00455BDD">
                <w:rPr>
                  <w:bCs/>
                  <w:i/>
                  <w:szCs w:val="22"/>
                  <w:lang w:eastAsia="sv-SE"/>
                </w:rPr>
                <w:t>aperiodic</w:t>
              </w:r>
              <w:r w:rsidRPr="00455BDD">
                <w:rPr>
                  <w:bCs/>
                  <w:iCs/>
                  <w:szCs w:val="22"/>
                  <w:lang w:eastAsia="sv-SE"/>
                </w:rPr>
                <w:t>' and 1 otherwise.</w:t>
              </w:r>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List</w:t>
            </w:r>
            <w:proofErr w:type="spellEnd"/>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proofErr w:type="spellStart"/>
            <w:r w:rsidRPr="00EE6E73">
              <w:rPr>
                <w:i/>
                <w:lang w:eastAsia="sv-SE"/>
              </w:rPr>
              <w:t>maxNrofCSI</w:t>
            </w:r>
            <w:proofErr w:type="spellEnd"/>
            <w:r w:rsidRPr="00EE6E73">
              <w:rPr>
                <w:i/>
                <w:lang w:eastAsia="sv-SE"/>
              </w:rPr>
              <w:t>-IM-</w:t>
            </w:r>
            <w:proofErr w:type="spellStart"/>
            <w:r w:rsidRPr="00EE6E73">
              <w:rPr>
                <w:i/>
                <w:lang w:eastAsia="sv-SE"/>
              </w:rPr>
              <w:t>ResourceSetsPerConfig</w:t>
            </w:r>
            <w:proofErr w:type="spellEnd"/>
            <w:r w:rsidRPr="00EE6E73">
              <w:rPr>
                <w:lang w:eastAsia="sv-SE"/>
              </w:rPr>
              <w:t xml:space="preserve"> resource sets if </w:t>
            </w:r>
            <w:proofErr w:type="spellStart"/>
            <w:r w:rsidRPr="00EE6E73">
              <w:rPr>
                <w:i/>
                <w:lang w:eastAsia="sv-SE"/>
              </w:rPr>
              <w:t>resourceType</w:t>
            </w:r>
            <w:proofErr w:type="spellEnd"/>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proofErr w:type="spellStart"/>
            <w:r w:rsidRPr="00EE6E73">
              <w:rPr>
                <w:b/>
                <w:i/>
                <w:szCs w:val="22"/>
                <w:lang w:eastAsia="sv-SE"/>
              </w:rPr>
              <w:t>csi-ResourceConfigId</w:t>
            </w:r>
            <w:proofErr w:type="spellEnd"/>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w:t>
            </w:r>
            <w:proofErr w:type="spellStart"/>
            <w:r w:rsidRPr="00EE6E73">
              <w:rPr>
                <w:i/>
                <w:lang w:eastAsia="sv-SE"/>
              </w:rPr>
              <w:t>ReportConfig</w:t>
            </w:r>
            <w:proofErr w:type="spellEnd"/>
            <w:r w:rsidRPr="00EE6E73">
              <w:rPr>
                <w:szCs w:val="22"/>
                <w:lang w:eastAsia="sv-SE"/>
              </w:rPr>
              <w:t xml:space="preserve"> to refer to an instance of </w:t>
            </w:r>
            <w:r w:rsidRPr="00EE6E73">
              <w:rPr>
                <w:i/>
                <w:lang w:eastAsia="sv-SE"/>
              </w:rPr>
              <w:t>CSI-</w:t>
            </w:r>
            <w:proofErr w:type="spellStart"/>
            <w:r w:rsidRPr="00EE6E73">
              <w:rPr>
                <w:i/>
                <w:lang w:eastAsia="sv-SE"/>
              </w:rPr>
              <w:t>ResourceConfig</w:t>
            </w:r>
            <w:proofErr w:type="spellEnd"/>
            <w:r w:rsidRPr="00EE6E73">
              <w:rPr>
                <w:i/>
                <w:lang w:eastAsia="sv-SE"/>
              </w:rPr>
              <w:t>.</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List</w:t>
            </w:r>
            <w:proofErr w:type="spellEnd"/>
            <w:r w:rsidR="003C4B12" w:rsidRPr="00EE6E73">
              <w:rPr>
                <w:b/>
                <w:i/>
                <w:szCs w:val="22"/>
                <w:lang w:eastAsia="sv-SE"/>
              </w:rPr>
              <w:t>,</w:t>
            </w:r>
            <w:r w:rsidR="003C4B12" w:rsidRPr="00EE6E73">
              <w:rPr>
                <w:b/>
                <w:bCs/>
                <w:i/>
                <w:iCs/>
              </w:rPr>
              <w:t xml:space="preserve"> </w:t>
            </w:r>
            <w:proofErr w:type="spellStart"/>
            <w:r w:rsidR="003C4B12" w:rsidRPr="00EE6E73">
              <w:rPr>
                <w:b/>
                <w:bCs/>
                <w:i/>
                <w:iCs/>
              </w:rPr>
              <w:t>csi</w:t>
            </w:r>
            <w:proofErr w:type="spellEnd"/>
            <w:r w:rsidR="003C4B12" w:rsidRPr="00EE6E73">
              <w:rPr>
                <w:b/>
                <w:bCs/>
                <w:i/>
                <w:iCs/>
              </w:rPr>
              <w:t>-SSB-</w:t>
            </w:r>
            <w:proofErr w:type="spellStart"/>
            <w:r w:rsidR="003C4B12" w:rsidRPr="00EE6E73">
              <w:rPr>
                <w:b/>
                <w:bCs/>
                <w:i/>
                <w:iCs/>
              </w:rPr>
              <w:t>ResourceSetListExt</w:t>
            </w:r>
            <w:proofErr w:type="spellEnd"/>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Ext</w:t>
            </w:r>
            <w:proofErr w:type="spellEnd"/>
            <w:r w:rsidR="00184EE0" w:rsidRPr="00EE6E73">
              <w:t xml:space="preserve"> provides additional references and can </w:t>
            </w:r>
            <w:r w:rsidR="00184EE0" w:rsidRPr="00EE6E73">
              <w:rPr>
                <w:iCs/>
              </w:rPr>
              <w:t xml:space="preserve">only be configured if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w:t>
            </w:r>
            <w:proofErr w:type="spellEnd"/>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w:t>
            </w:r>
            <w:proofErr w:type="spellStart"/>
            <w:r w:rsidR="00184EE0" w:rsidRPr="00EE6E73">
              <w:rPr>
                <w:i/>
                <w:iCs/>
              </w:rPr>
              <w:t>ReportConfig</w:t>
            </w:r>
            <w:proofErr w:type="spellEnd"/>
            <w:r w:rsidR="00184EE0" w:rsidRPr="00EE6E73">
              <w:rPr>
                <w:iCs/>
              </w:rPr>
              <w:t xml:space="preserve"> that indicates this </w:t>
            </w:r>
            <w:r w:rsidR="00184EE0" w:rsidRPr="00EE6E73">
              <w:rPr>
                <w:i/>
                <w:iCs/>
              </w:rPr>
              <w:t>CSI-</w:t>
            </w:r>
            <w:proofErr w:type="spellStart"/>
            <w:r w:rsidR="00184EE0" w:rsidRPr="00EE6E73">
              <w:rPr>
                <w:i/>
                <w:iCs/>
              </w:rPr>
              <w:t>ResourceConfig</w:t>
            </w:r>
            <w:proofErr w:type="spellEnd"/>
            <w:r w:rsidR="00184EE0" w:rsidRPr="00EE6E73">
              <w:rPr>
                <w:iCs/>
              </w:rPr>
              <w:t xml:space="preserve"> as </w:t>
            </w:r>
            <w:proofErr w:type="spellStart"/>
            <w:r w:rsidR="00184EE0" w:rsidRPr="00EE6E73">
              <w:rPr>
                <w:i/>
                <w:szCs w:val="22"/>
                <w:lang w:eastAsia="sv-SE"/>
              </w:rPr>
              <w:t>resourcesForChannelMeasurement</w:t>
            </w:r>
            <w:proofErr w:type="spellEnd"/>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w:t>
            </w:r>
            <w:proofErr w:type="spellStart"/>
            <w:r w:rsidR="003C4B12" w:rsidRPr="00EE6E73">
              <w:rPr>
                <w:i/>
                <w:iCs/>
              </w:rPr>
              <w:t>ReportConfig</w:t>
            </w:r>
            <w:proofErr w:type="spellEnd"/>
            <w:r w:rsidR="003C4B12" w:rsidRPr="00EE6E73">
              <w:rPr>
                <w:iCs/>
              </w:rPr>
              <w:t xml:space="preserve"> that indicates this </w:t>
            </w:r>
            <w:r w:rsidR="003C4B12" w:rsidRPr="00EE6E73">
              <w:rPr>
                <w:i/>
                <w:iCs/>
              </w:rPr>
              <w:t>CSI-</w:t>
            </w:r>
            <w:proofErr w:type="spellStart"/>
            <w:r w:rsidR="003C4B12" w:rsidRPr="00EE6E73">
              <w:rPr>
                <w:i/>
                <w:iCs/>
              </w:rPr>
              <w:t>ResourceConfig</w:t>
            </w:r>
            <w:proofErr w:type="spellEnd"/>
            <w:r w:rsidR="003C4B12" w:rsidRPr="00EE6E73">
              <w:rPr>
                <w:iCs/>
              </w:rPr>
              <w:t xml:space="preserve"> as </w:t>
            </w:r>
            <w:proofErr w:type="spellStart"/>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proofErr w:type="spellEnd"/>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List</w:t>
            </w:r>
            <w:proofErr w:type="spellEnd"/>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proofErr w:type="spellStart"/>
            <w:r w:rsidRPr="00EE6E73">
              <w:rPr>
                <w:i/>
                <w:lang w:eastAsia="sv-SE"/>
              </w:rPr>
              <w:t>resourceType</w:t>
            </w:r>
            <w:proofErr w:type="spellEnd"/>
            <w:r w:rsidRPr="00EE6E73">
              <w:rPr>
                <w:lang w:eastAsia="sv-SE"/>
              </w:rPr>
              <w:t xml:space="preserve"> is set to 'aperiodic', the network configures </w:t>
            </w:r>
            <w:r w:rsidR="00394471" w:rsidRPr="00EE6E73">
              <w:rPr>
                <w:szCs w:val="22"/>
                <w:lang w:eastAsia="sv-SE"/>
              </w:rPr>
              <w:t xml:space="preserve">up to </w:t>
            </w:r>
            <w:proofErr w:type="spellStart"/>
            <w:r w:rsidR="00394471" w:rsidRPr="00EE6E73">
              <w:rPr>
                <w:i/>
                <w:lang w:eastAsia="sv-SE"/>
              </w:rPr>
              <w:t>maxNrofNZP</w:t>
            </w:r>
            <w:proofErr w:type="spellEnd"/>
            <w:r w:rsidR="00394471" w:rsidRPr="00EE6E73">
              <w:rPr>
                <w:i/>
                <w:lang w:eastAsia="sv-SE"/>
              </w:rPr>
              <w:t>-CSI-RS-</w:t>
            </w:r>
            <w:proofErr w:type="spellStart"/>
            <w:r w:rsidR="00394471" w:rsidRPr="00EE6E73">
              <w:rPr>
                <w:i/>
                <w:lang w:eastAsia="sv-SE"/>
              </w:rPr>
              <w:t>ResourceSetsPerConfig</w:t>
            </w:r>
            <w:proofErr w:type="spellEnd"/>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proofErr w:type="spellStart"/>
            <w:r w:rsidRPr="00EE6E73">
              <w:rPr>
                <w:i/>
                <w:lang w:eastAsia="sv-SE"/>
              </w:rPr>
              <w:t>resourceType</w:t>
            </w:r>
            <w:proofErr w:type="spellEnd"/>
            <w:r w:rsidRPr="00EE6E73">
              <w:rPr>
                <w:lang w:eastAsia="sv-SE"/>
              </w:rPr>
              <w:t xml:space="preserve"> is </w:t>
            </w:r>
            <w:proofErr w:type="spellStart"/>
            <w:r w:rsidRPr="00EE6E73">
              <w:t>is</w:t>
            </w:r>
            <w:proofErr w:type="spellEnd"/>
            <w:r w:rsidRPr="00EE6E73">
              <w:t xml:space="preserve"> set to 'periodic' or '</w:t>
            </w:r>
            <w:proofErr w:type="spellStart"/>
            <w:r w:rsidRPr="00EE6E73">
              <w:t>semiPersistent</w:t>
            </w:r>
            <w:proofErr w:type="spellEnd"/>
            <w:r w:rsidRPr="00EE6E73">
              <w:t>' and</w:t>
            </w:r>
            <w:r w:rsidRPr="00EE6E73">
              <w:rPr>
                <w:lang w:eastAsia="sv-SE"/>
              </w:rPr>
              <w:t xml:space="preserve"> </w:t>
            </w:r>
            <w:r w:rsidRPr="00EE6E73">
              <w:rPr>
                <w:i/>
              </w:rPr>
              <w:t>groupBasedBeamReporting-v1710</w:t>
            </w:r>
            <w:r w:rsidRPr="00EE6E73">
              <w:t xml:space="preserve"> is not configured in IE </w:t>
            </w:r>
            <w:r w:rsidRPr="00EE6E73">
              <w:rPr>
                <w:i/>
                <w:iCs/>
              </w:rPr>
              <w:t>CSI-</w:t>
            </w:r>
            <w:proofErr w:type="spellStart"/>
            <w:r w:rsidRPr="00EE6E73">
              <w:rPr>
                <w:i/>
                <w:iCs/>
              </w:rPr>
              <w:t>ReportConfig</w:t>
            </w:r>
            <w:proofErr w:type="spellEnd"/>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proofErr w:type="spellStart"/>
            <w:r w:rsidRPr="00EE6E73">
              <w:rPr>
                <w:i/>
                <w:lang w:eastAsia="sv-SE"/>
              </w:rPr>
              <w:t>resourceType</w:t>
            </w:r>
            <w:proofErr w:type="spellEnd"/>
            <w:r w:rsidRPr="00EE6E73">
              <w:rPr>
                <w:lang w:eastAsia="sv-SE"/>
              </w:rPr>
              <w:t xml:space="preserve"> is</w:t>
            </w:r>
            <w:r w:rsidRPr="00EE6E73">
              <w:t xml:space="preserve"> set to 'periodic' or '</w:t>
            </w:r>
            <w:proofErr w:type="spellStart"/>
            <w:r w:rsidRPr="00EE6E73">
              <w:t>semiPersistent</w:t>
            </w:r>
            <w:proofErr w:type="spellEnd"/>
            <w:r w:rsidRPr="00EE6E73">
              <w: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proofErr w:type="spellStart"/>
            <w:r w:rsidR="008E09E0" w:rsidRPr="00EE6E73">
              <w:rPr>
                <w:i/>
                <w:lang w:eastAsia="sv-SE"/>
              </w:rPr>
              <w:t>resourceType</w:t>
            </w:r>
            <w:proofErr w:type="spellEnd"/>
            <w:r w:rsidR="008E09E0" w:rsidRPr="00EE6E73">
              <w:rPr>
                <w:lang w:eastAsia="sv-SE"/>
              </w:rPr>
              <w:t xml:space="preserve"> is</w:t>
            </w:r>
            <w:r w:rsidR="008E09E0" w:rsidRPr="00EE6E73">
              <w:t xml:space="preserve"> set to 'periodic' and </w:t>
            </w:r>
            <w:proofErr w:type="spellStart"/>
            <w:r w:rsidR="008E09E0" w:rsidRPr="00EE6E73">
              <w:rPr>
                <w:i/>
                <w:iCs/>
              </w:rPr>
              <w:t>reportQuantity</w:t>
            </w:r>
            <w:proofErr w:type="spellEnd"/>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proofErr w:type="spellStart"/>
            <w:r w:rsidRPr="00EE6E73">
              <w:rPr>
                <w:b/>
                <w:i/>
                <w:szCs w:val="22"/>
                <w:lang w:eastAsia="sv-SE"/>
              </w:rPr>
              <w:t>resourceType</w:t>
            </w:r>
            <w:proofErr w:type="spellEnd"/>
          </w:p>
          <w:p w14:paraId="0108FE54" w14:textId="0E8DB309"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source configuration (see TS 38.214 [19], clause 5.2.1.2). It does not apply to resources provided in the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w:t>
            </w:r>
            <w:ins w:id="11273" w:author="CR#5437r3" w:date="2025-09-23T18:59:00Z" w16du:dateUtc="2025-09-23T16:59:00Z">
              <w:r w:rsidR="00F60325" w:rsidRPr="00537C00">
                <w:rPr>
                  <w:szCs w:val="22"/>
                  <w:lang w:eastAsia="sv-SE"/>
                </w:rPr>
                <w:t xml:space="preserve"> If the associated </w:t>
              </w:r>
              <w:proofErr w:type="spellStart"/>
              <w:r w:rsidR="00F60325" w:rsidRPr="00537C00">
                <w:rPr>
                  <w:i/>
                  <w:iCs/>
                </w:rPr>
                <w:t>csi-ResourceConfigId</w:t>
              </w:r>
              <w:proofErr w:type="spellEnd"/>
              <w:r w:rsidR="00F60325" w:rsidRPr="00537C00">
                <w:rPr>
                  <w:szCs w:val="22"/>
                  <w:lang w:eastAsia="sv-SE"/>
                </w:rPr>
                <w:t xml:space="preserve"> is included in </w:t>
              </w:r>
              <w:r w:rsidR="00F60325" w:rsidRPr="00537C00">
                <w:rPr>
                  <w:i/>
                  <w:iCs/>
                </w:rPr>
                <w:t>CSI-</w:t>
              </w:r>
              <w:proofErr w:type="spellStart"/>
              <w:r w:rsidR="00F60325" w:rsidRPr="00537C00">
                <w:rPr>
                  <w:i/>
                  <w:iCs/>
                </w:rPr>
                <w:t>LoggedMeasurementConfig</w:t>
              </w:r>
              <w:proofErr w:type="spellEnd"/>
              <w:r w:rsidR="00F60325" w:rsidRPr="00537C00">
                <w:t xml:space="preserve">, it is set to </w:t>
              </w:r>
              <w:r w:rsidR="00F60325" w:rsidRPr="00537C00">
                <w:rPr>
                  <w:rFonts w:eastAsia="MS Mincho"/>
                </w:rPr>
                <w:t>'</w:t>
              </w:r>
              <w:r w:rsidR="00F60325" w:rsidRPr="00537C00">
                <w:t>periodic</w:t>
              </w:r>
              <w:r w:rsidR="00F60325" w:rsidRPr="00537C00">
                <w:rPr>
                  <w:rFonts w:eastAsia="MS Mincho"/>
                </w:rPr>
                <w:t>'.</w:t>
              </w:r>
            </w:ins>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11274" w:name="_Toc60777220"/>
      <w:bookmarkStart w:id="11275" w:name="_Toc193446163"/>
      <w:bookmarkStart w:id="11276" w:name="_Toc193451968"/>
      <w:bookmarkStart w:id="11277" w:name="_Toc193463238"/>
      <w:bookmarkStart w:id="11278" w:name="_Toc201295525"/>
      <w:bookmarkStart w:id="11279" w:name="MCCQCTEMPBM_00000247"/>
      <w:r w:rsidRPr="00EE6E73">
        <w:t>–</w:t>
      </w:r>
      <w:r w:rsidRPr="00EE6E73">
        <w:tab/>
      </w:r>
      <w:r w:rsidRPr="00EE6E73">
        <w:rPr>
          <w:i/>
        </w:rPr>
        <w:t>CSI-</w:t>
      </w:r>
      <w:proofErr w:type="spellStart"/>
      <w:r w:rsidRPr="00EE6E73">
        <w:rPr>
          <w:i/>
        </w:rPr>
        <w:t>ResourceConfigId</w:t>
      </w:r>
      <w:bookmarkEnd w:id="11274"/>
      <w:bookmarkEnd w:id="11275"/>
      <w:bookmarkEnd w:id="11276"/>
      <w:bookmarkEnd w:id="11277"/>
      <w:bookmarkEnd w:id="11278"/>
      <w:proofErr w:type="spellEnd"/>
    </w:p>
    <w:bookmarkEnd w:id="11279"/>
    <w:p w14:paraId="32FBC7BD" w14:textId="77777777" w:rsidR="00394471" w:rsidRPr="00EE6E73" w:rsidRDefault="00394471" w:rsidP="00394471">
      <w:r w:rsidRPr="00EE6E73">
        <w:t xml:space="preserve">The IE </w:t>
      </w:r>
      <w:r w:rsidRPr="00EE6E73">
        <w:rPr>
          <w:i/>
        </w:rPr>
        <w:t>CSI-</w:t>
      </w:r>
      <w:proofErr w:type="spellStart"/>
      <w:r w:rsidRPr="00EE6E73">
        <w:rPr>
          <w:i/>
        </w:rPr>
        <w:t>ResourceConfigId</w:t>
      </w:r>
      <w:proofErr w:type="spellEnd"/>
      <w:r w:rsidRPr="00EE6E73">
        <w:t xml:space="preserve"> is used to identify a </w:t>
      </w:r>
      <w:r w:rsidRPr="00EE6E73">
        <w:rPr>
          <w:i/>
        </w:rPr>
        <w:t>CSI-</w:t>
      </w:r>
      <w:proofErr w:type="spellStart"/>
      <w:r w:rsidRPr="00EE6E73">
        <w:rPr>
          <w:i/>
        </w:rPr>
        <w:t>ResourceConfig</w:t>
      </w:r>
      <w:proofErr w:type="spellEnd"/>
      <w:r w:rsidRPr="00EE6E73">
        <w:t>.</w:t>
      </w:r>
    </w:p>
    <w:p w14:paraId="002A6C0A" w14:textId="77777777" w:rsidR="00394471" w:rsidRPr="00EE6E73" w:rsidRDefault="00394471" w:rsidP="00394471">
      <w:pPr>
        <w:pStyle w:val="TH"/>
      </w:pPr>
      <w:r w:rsidRPr="00EE6E73">
        <w:rPr>
          <w:i/>
        </w:rPr>
        <w:t>CSI-</w:t>
      </w:r>
      <w:proofErr w:type="spellStart"/>
      <w:r w:rsidRPr="00EE6E73">
        <w:rPr>
          <w:i/>
        </w:rPr>
        <w:t>ResourceConfigId</w:t>
      </w:r>
      <w:proofErr w:type="spellEnd"/>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spellStart"/>
      <w:r w:rsidRPr="00EE6E73">
        <w:t>ResourceConfigId</w:t>
      </w:r>
      <w:proofErr w:type="spellEnd"/>
      <w:r w:rsidRPr="00EE6E73">
        <w:t xml:space="preserve">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11280" w:name="_Toc60777221"/>
      <w:bookmarkStart w:id="11281" w:name="_Toc193446164"/>
      <w:bookmarkStart w:id="11282" w:name="_Toc193451969"/>
      <w:bookmarkStart w:id="11283" w:name="_Toc193463239"/>
      <w:bookmarkStart w:id="11284" w:name="_Toc201295526"/>
      <w:bookmarkStart w:id="11285" w:name="MCCQCTEMPBM_00000248"/>
      <w:r w:rsidRPr="00EE6E73">
        <w:t>–</w:t>
      </w:r>
      <w:r w:rsidRPr="00EE6E73">
        <w:tab/>
      </w:r>
      <w:r w:rsidRPr="00EE6E73">
        <w:rPr>
          <w:i/>
        </w:rPr>
        <w:t>CSI-</w:t>
      </w:r>
      <w:proofErr w:type="spellStart"/>
      <w:r w:rsidRPr="00EE6E73">
        <w:rPr>
          <w:i/>
        </w:rPr>
        <w:t>ResourcePeriodicityAndOffset</w:t>
      </w:r>
      <w:bookmarkEnd w:id="11280"/>
      <w:bookmarkEnd w:id="11281"/>
      <w:bookmarkEnd w:id="11282"/>
      <w:bookmarkEnd w:id="11283"/>
      <w:bookmarkEnd w:id="11284"/>
      <w:proofErr w:type="spellEnd"/>
    </w:p>
    <w:bookmarkEnd w:id="11285"/>
    <w:p w14:paraId="0F8E4DA3" w14:textId="77777777" w:rsidR="00394471" w:rsidRPr="00EE6E73" w:rsidRDefault="00394471" w:rsidP="00394471">
      <w:r w:rsidRPr="00EE6E73">
        <w:t xml:space="preserve">The IE </w:t>
      </w:r>
      <w:r w:rsidRPr="00EE6E73">
        <w:rPr>
          <w:i/>
        </w:rPr>
        <w:t>CSI-</w:t>
      </w:r>
      <w:proofErr w:type="spellStart"/>
      <w:r w:rsidRPr="00EE6E73">
        <w:rPr>
          <w:i/>
        </w:rPr>
        <w:t>ResourcePeriodicityAndOffset</w:t>
      </w:r>
      <w:proofErr w:type="spellEnd"/>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CSI-</w:t>
      </w:r>
      <w:proofErr w:type="spellStart"/>
      <w:r w:rsidRPr="00EE6E73">
        <w:rPr>
          <w:i/>
        </w:rPr>
        <w:t>ResourcePeriodicityAndOffset</w:t>
      </w:r>
      <w:proofErr w:type="spellEnd"/>
      <w:r w:rsidRPr="00EE6E73">
        <w:rPr>
          <w:i/>
        </w:rPr>
        <w:t xml:space="preserve">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spellStart"/>
      <w:r w:rsidRPr="00EE6E73">
        <w:t>ResourcePeriodicityAndOffset</w:t>
      </w:r>
      <w:proofErr w:type="spellEnd"/>
      <w:r w:rsidRPr="00EE6E73">
        <w:t xml:space="preserve">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11286" w:name="_Toc60777222"/>
      <w:bookmarkStart w:id="11287" w:name="_Toc193446165"/>
      <w:bookmarkStart w:id="11288" w:name="_Toc193451970"/>
      <w:bookmarkStart w:id="11289" w:name="_Toc193463240"/>
      <w:bookmarkStart w:id="11290" w:name="_Toc201295527"/>
      <w:bookmarkStart w:id="11291" w:name="MCCQCTEMPBM_00000249"/>
      <w:r w:rsidRPr="00EE6E73">
        <w:t>–</w:t>
      </w:r>
      <w:r w:rsidRPr="00EE6E73">
        <w:tab/>
      </w:r>
      <w:r w:rsidRPr="00EE6E73">
        <w:rPr>
          <w:i/>
        </w:rPr>
        <w:t>CSI-RS-</w:t>
      </w:r>
      <w:proofErr w:type="spellStart"/>
      <w:r w:rsidRPr="00EE6E73">
        <w:rPr>
          <w:i/>
        </w:rPr>
        <w:t>ResourceConfigMobility</w:t>
      </w:r>
      <w:bookmarkEnd w:id="11286"/>
      <w:bookmarkEnd w:id="11287"/>
      <w:bookmarkEnd w:id="11288"/>
      <w:bookmarkEnd w:id="11289"/>
      <w:bookmarkEnd w:id="11290"/>
      <w:proofErr w:type="spellEnd"/>
    </w:p>
    <w:bookmarkEnd w:id="11291"/>
    <w:p w14:paraId="62B88D05" w14:textId="77777777" w:rsidR="00394471" w:rsidRPr="00EE6E73" w:rsidRDefault="00394471" w:rsidP="00394471">
      <w:r w:rsidRPr="00EE6E73">
        <w:t xml:space="preserve">The IE </w:t>
      </w:r>
      <w:r w:rsidRPr="00EE6E73">
        <w:rPr>
          <w:i/>
        </w:rPr>
        <w:t>CSI-RS-</w:t>
      </w:r>
      <w:proofErr w:type="spellStart"/>
      <w:r w:rsidRPr="00EE6E73">
        <w:rPr>
          <w:i/>
        </w:rPr>
        <w:t>ResourceConfigMobility</w:t>
      </w:r>
      <w:proofErr w:type="spellEnd"/>
      <w:r w:rsidRPr="00EE6E73">
        <w:t xml:space="preserve"> is used to configure CSI-RS based RRM measurements.</w:t>
      </w:r>
    </w:p>
    <w:p w14:paraId="5D06D833" w14:textId="77777777" w:rsidR="00394471" w:rsidRPr="00EE6E73" w:rsidRDefault="00394471" w:rsidP="00394471">
      <w:pPr>
        <w:pStyle w:val="TH"/>
      </w:pPr>
      <w:r w:rsidRPr="00EE6E73">
        <w:rPr>
          <w:i/>
        </w:rPr>
        <w:t>CSI-RS-</w:t>
      </w:r>
      <w:proofErr w:type="spellStart"/>
      <w:r w:rsidRPr="00EE6E73">
        <w:rPr>
          <w:i/>
        </w:rPr>
        <w:t>ResourceConfigMobility</w:t>
      </w:r>
      <w:proofErr w:type="spellEnd"/>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spellStart"/>
      <w:r w:rsidRPr="00EE6E73">
        <w:t>ResourceConfigMobility</w:t>
      </w:r>
      <w:proofErr w:type="spellEnd"/>
      <w:r w:rsidRPr="00EE6E73">
        <w:t xml:space="preserve">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F085F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Cell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w:t>
      </w:r>
      <w:proofErr w:type="spellStart"/>
      <w:r w:rsidRPr="00EE6E73">
        <w:t>CellMobility</w:t>
      </w:r>
      <w:proofErr w:type="spellEnd"/>
      <w:r w:rsidRPr="00EE6E73">
        <w:t>,</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w:t>
      </w:r>
      <w:proofErr w:type="spellStart"/>
      <w:r w:rsidRPr="00EE6E73">
        <w:t>ref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spellStart"/>
      <w:r w:rsidRPr="00EE6E73">
        <w:t>CellMobility</w:t>
      </w:r>
      <w:proofErr w:type="spellEnd"/>
      <w:r w:rsidRPr="00EE6E73">
        <w:t xml:space="preserve">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                              </w:t>
      </w:r>
      <w:proofErr w:type="spellStart"/>
      <w:r w:rsidRPr="00EE6E73">
        <w:t>PhysCellId</w:t>
      </w:r>
      <w:proofErr w:type="spellEnd"/>
      <w:r w:rsidRPr="00EE6E73">
        <w:t>,</w:t>
      </w:r>
    </w:p>
    <w:p w14:paraId="328EB087" w14:textId="77777777" w:rsidR="00394471" w:rsidRPr="00EE6E73" w:rsidRDefault="00394471" w:rsidP="00EE6E73">
      <w:pPr>
        <w:pStyle w:val="PL"/>
      </w:pPr>
      <w:r w:rsidRPr="00EE6E73">
        <w:t xml:space="preserve">    </w:t>
      </w:r>
      <w:proofErr w:type="spellStart"/>
      <w:r w:rsidRPr="00EE6E73">
        <w:t>csi-rs-MeasurementBW</w:t>
      </w:r>
      <w:proofErr w:type="spellEnd"/>
      <w:r w:rsidRPr="00EE6E73">
        <w:t xml:space="preserve">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w:t>
      </w:r>
      <w:proofErr w:type="spellStart"/>
      <w:r w:rsidRPr="00EE6E73">
        <w:t>startPRB</w:t>
      </w:r>
      <w:proofErr w:type="spellEnd"/>
      <w:r w:rsidRPr="00EE6E73">
        <w:t xml:space="preserve">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w:t>
      </w:r>
      <w:proofErr w:type="spellStart"/>
      <w:r w:rsidRPr="00EE6E73">
        <w:t>csi</w:t>
      </w:r>
      <w:proofErr w:type="spellEnd"/>
      <w:r w:rsidRPr="00EE6E73">
        <w:t>-</w:t>
      </w:r>
      <w:proofErr w:type="spellStart"/>
      <w:r w:rsidRPr="00EE6E73">
        <w:t>rs</w:t>
      </w:r>
      <w:proofErr w:type="spellEnd"/>
      <w:r w:rsidRPr="00EE6E73">
        <w:t>-</w:t>
      </w:r>
      <w:proofErr w:type="spellStart"/>
      <w:r w:rsidRPr="00EE6E73">
        <w:t>Resource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0C1F48AF" w14:textId="77777777" w:rsidR="00394471" w:rsidRPr="00EE6E73" w:rsidRDefault="00394471" w:rsidP="00EE6E73">
      <w:pPr>
        <w:pStyle w:val="PL"/>
      </w:pPr>
      <w:r w:rsidRPr="00EE6E73">
        <w:t xml:space="preserve">    </w:t>
      </w:r>
      <w:proofErr w:type="spellStart"/>
      <w:r w:rsidRPr="00EE6E73">
        <w:t>slotConfig</w:t>
      </w:r>
      <w:proofErr w:type="spellEnd"/>
      <w:r w:rsidRPr="00EE6E73">
        <w:t xml:space="preserve">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w:t>
      </w:r>
      <w:proofErr w:type="spellStart"/>
      <w:r w:rsidRPr="00EE6E73">
        <w:t>associatedSSB</w:t>
      </w:r>
      <w:proofErr w:type="spellEnd"/>
      <w:r w:rsidRPr="00EE6E73">
        <w:t xml:space="preserve">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1A69C0A5" w14:textId="77777777" w:rsidR="00394471" w:rsidRPr="00EE6E73" w:rsidRDefault="00394471" w:rsidP="00EE6E73">
      <w:pPr>
        <w:pStyle w:val="PL"/>
      </w:pPr>
      <w:r w:rsidRPr="00EE6E73">
        <w:t xml:space="preserve">        </w:t>
      </w:r>
      <w:proofErr w:type="spellStart"/>
      <w:r w:rsidRPr="00EE6E73">
        <w:t>isQuasiColocated</w:t>
      </w:r>
      <w:proofErr w:type="spellEnd"/>
      <w:r w:rsidRPr="00EE6E73">
        <w:t xml:space="preserve">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w:t>
      </w:r>
      <w:proofErr w:type="spellStart"/>
      <w:r w:rsidRPr="00EE6E73">
        <w:t>sequenceGenerationConfig</w:t>
      </w:r>
      <w:proofErr w:type="spellEnd"/>
      <w:r w:rsidRPr="00EE6E73">
        <w:t xml:space="preserve">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CellMobility</w:t>
            </w:r>
            <w:proofErr w:type="spellEnd"/>
            <w:r w:rsidRPr="00EE6E73">
              <w:rPr>
                <w:i/>
                <w:szCs w:val="22"/>
                <w:lang w:eastAsia="sv-SE"/>
              </w:rPr>
              <w:t xml:space="preserve">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List</w:t>
            </w:r>
            <w:proofErr w:type="spellEnd"/>
            <w:r w:rsidRPr="00EE6E73">
              <w:rPr>
                <w:b/>
                <w:i/>
                <w:szCs w:val="22"/>
                <w:lang w:eastAsia="sv-SE"/>
              </w:rPr>
              <w: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proofErr w:type="spellStart"/>
            <w:r w:rsidRPr="00EE6E73">
              <w:rPr>
                <w:rFonts w:eastAsia="SimSun"/>
                <w:i/>
                <w:szCs w:val="22"/>
              </w:rPr>
              <w:t>measObjectNR</w:t>
            </w:r>
            <w:proofErr w:type="spellEnd"/>
            <w:r w:rsidRPr="00EE6E73">
              <w:rPr>
                <w:rFonts w:eastAsia="SimSun"/>
                <w:szCs w:val="22"/>
              </w:rPr>
              <w:t xml:space="preserve"> depends on the configuration of </w:t>
            </w:r>
            <w:proofErr w:type="spellStart"/>
            <w:r w:rsidRPr="00EE6E73">
              <w:rPr>
                <w:rFonts w:eastAsia="SimSun"/>
                <w:i/>
                <w:iCs/>
                <w:szCs w:val="22"/>
              </w:rPr>
              <w:t>associatedSSB</w:t>
            </w:r>
            <w:proofErr w:type="spellEnd"/>
            <w:r w:rsidRPr="00EE6E73">
              <w:rPr>
                <w:rFonts w:eastAsia="SimSun"/>
                <w:i/>
                <w:iCs/>
                <w:szCs w:val="22"/>
              </w:rPr>
              <w:t xml:space="preserve"> </w:t>
            </w:r>
            <w:r w:rsidR="002E5C20" w:rsidRPr="00EE6E73">
              <w:rPr>
                <w:iCs/>
                <w:szCs w:val="22"/>
              </w:rPr>
              <w:t>and</w:t>
            </w:r>
            <w:r w:rsidR="002E5C20" w:rsidRPr="00EE6E73">
              <w:rPr>
                <w:szCs w:val="22"/>
              </w:rPr>
              <w:t xml:space="preserve"> the support of </w:t>
            </w:r>
            <w:proofErr w:type="spellStart"/>
            <w:r w:rsidR="002E5C20" w:rsidRPr="00EE6E73">
              <w:rPr>
                <w:i/>
                <w:szCs w:val="22"/>
              </w:rPr>
              <w:t>increasedNumberofCSIRSPerMO</w:t>
            </w:r>
            <w:proofErr w:type="spellEnd"/>
            <w:r w:rsidR="002E5C20" w:rsidRPr="00EE6E73">
              <w:rPr>
                <w:i/>
                <w:szCs w:val="22"/>
              </w:rPr>
              <w:t xml:space="preserve">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proofErr w:type="spellStart"/>
            <w:r w:rsidRPr="00EE6E73">
              <w:rPr>
                <w:b/>
                <w:i/>
                <w:szCs w:val="22"/>
                <w:lang w:eastAsia="sv-SE"/>
              </w:rPr>
              <w:t>startPRB</w:t>
            </w:r>
            <w:proofErr w:type="spellEnd"/>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CellList</w:t>
            </w:r>
            <w:proofErr w:type="spellEnd"/>
            <w:r w:rsidRPr="00EE6E73">
              <w:rPr>
                <w:b/>
                <w:i/>
                <w:szCs w:val="22"/>
                <w:lang w:eastAsia="sv-SE"/>
              </w:rPr>
              <w: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proofErr w:type="spellStart"/>
            <w:r w:rsidRPr="00EE6E73">
              <w:rPr>
                <w:b/>
                <w:bCs/>
                <w:i/>
                <w:iCs/>
                <w:lang w:eastAsia="sv-SE"/>
              </w:rPr>
              <w:t>refServCellIndex</w:t>
            </w:r>
            <w:proofErr w:type="spellEnd"/>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proofErr w:type="spellStart"/>
            <w:r w:rsidRPr="00EE6E73">
              <w:rPr>
                <w:i/>
                <w:szCs w:val="22"/>
                <w:lang w:eastAsia="en-GB"/>
              </w:rPr>
              <w:t>associatedSSB</w:t>
            </w:r>
            <w:proofErr w:type="spellEnd"/>
            <w:r w:rsidRPr="00EE6E73">
              <w:rPr>
                <w:szCs w:val="22"/>
                <w:lang w:eastAsia="en-GB"/>
              </w:rPr>
              <w:t xml:space="preserve">. The field may be present only if there is at least one CSI-RS resource configured without </w:t>
            </w:r>
            <w:proofErr w:type="spellStart"/>
            <w:r w:rsidRPr="00EE6E73">
              <w:rPr>
                <w:i/>
                <w:szCs w:val="22"/>
                <w:lang w:eastAsia="en-GB"/>
              </w:rPr>
              <w:t>associatedSSB</w:t>
            </w:r>
            <w:proofErr w:type="spellEnd"/>
            <w:r w:rsidRPr="00EE6E73">
              <w:rPr>
                <w:szCs w:val="22"/>
                <w:lang w:eastAsia="en-GB"/>
              </w:rPr>
              <w:t xml:space="preserve">. If this field is absent, the UE shall use the timing of the </w:t>
            </w:r>
            <w:proofErr w:type="spellStart"/>
            <w:r w:rsidRPr="00EE6E73">
              <w:rPr>
                <w:szCs w:val="22"/>
                <w:lang w:eastAsia="en-GB"/>
              </w:rPr>
              <w:t>PCell</w:t>
            </w:r>
            <w:proofErr w:type="spellEnd"/>
            <w:r w:rsidRPr="00EE6E73">
              <w:rPr>
                <w:szCs w:val="22"/>
                <w:lang w:eastAsia="en-GB"/>
              </w:rPr>
              <w:t xml:space="preserve"> for measurements on the CSI-RS resources without </w:t>
            </w:r>
            <w:proofErr w:type="spellStart"/>
            <w:r w:rsidRPr="00EE6E73">
              <w:rPr>
                <w:i/>
                <w:szCs w:val="22"/>
                <w:lang w:eastAsia="en-GB"/>
              </w:rPr>
              <w:t>associatedSSB</w:t>
            </w:r>
            <w:proofErr w:type="spellEnd"/>
            <w:r w:rsidRPr="00EE6E73">
              <w:rPr>
                <w:szCs w:val="22"/>
                <w:lang w:eastAsia="en-GB"/>
              </w:rPr>
              <w:t xml:space="preserve">. The CSI-RS resources and the serving cell indicated by </w:t>
            </w:r>
            <w:proofErr w:type="spellStart"/>
            <w:r w:rsidRPr="00EE6E73">
              <w:rPr>
                <w:i/>
                <w:szCs w:val="22"/>
                <w:lang w:eastAsia="en-GB"/>
              </w:rPr>
              <w:t>refServCellIndex</w:t>
            </w:r>
            <w:proofErr w:type="spellEnd"/>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ssociatedSSB</w:t>
            </w:r>
            <w:proofErr w:type="spellEnd"/>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Cs/>
                <w:szCs w:val="18"/>
                <w:lang w:eastAsia="sv-SE"/>
              </w:rPr>
              <w:t xml:space="preserve">. In this case, the UE is not required to monitor that CSI-RS resource if the UE cannot detect the SS/PBCH block indicated by this </w:t>
            </w:r>
            <w:proofErr w:type="spellStart"/>
            <w:r w:rsidRPr="00EE6E73">
              <w:rPr>
                <w:rFonts w:cs="Arial"/>
                <w:i/>
                <w:iCs/>
                <w:szCs w:val="18"/>
                <w:lang w:eastAsia="sv-SE"/>
              </w:rPr>
              <w:t>associatedSSB</w:t>
            </w:r>
            <w:proofErr w:type="spellEnd"/>
            <w:r w:rsidRPr="00EE6E73">
              <w:rPr>
                <w:rFonts w:cs="Arial"/>
                <w:i/>
                <w:iCs/>
                <w:szCs w:val="18"/>
                <w:lang w:eastAsia="sv-SE"/>
              </w:rPr>
              <w:t xml:space="preserve"> </w:t>
            </w:r>
            <w:r w:rsidRPr="00EE6E73">
              <w:rPr>
                <w:rFonts w:cs="Arial"/>
                <w:iCs/>
                <w:szCs w:val="18"/>
                <w:lang w:eastAsia="sv-SE"/>
              </w:rPr>
              <w:t xml:space="preserve">and </w:t>
            </w:r>
            <w:proofErr w:type="spellStart"/>
            <w:r w:rsidRPr="00EE6E73">
              <w:rPr>
                <w:rFonts w:cs="Arial"/>
                <w:i/>
                <w:iCs/>
                <w:szCs w:val="18"/>
                <w:lang w:eastAsia="sv-SE"/>
              </w:rPr>
              <w:t>cellId</w:t>
            </w:r>
            <w:proofErr w:type="spellEnd"/>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proofErr w:type="spellStart"/>
            <w:r w:rsidRPr="00EE6E73">
              <w:rPr>
                <w:rFonts w:cs="Arial"/>
                <w:i/>
                <w:iCs/>
                <w:szCs w:val="18"/>
                <w:lang w:eastAsia="sv-SE"/>
              </w:rPr>
              <w:t>refServCellIndex</w:t>
            </w:r>
            <w:proofErr w:type="spellEnd"/>
            <w:r w:rsidRPr="00EE6E73">
              <w:rPr>
                <w:rFonts w:cs="Arial"/>
                <w:iCs/>
                <w:szCs w:val="18"/>
                <w:lang w:eastAsia="sv-SE"/>
              </w:rPr>
              <w:t xml:space="preserve">. In this case, the UE is required to measure the CSI-RS resource even if SS/PBCH block(s) with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
                <w:iCs/>
                <w:szCs w:val="18"/>
                <w:lang w:eastAsia="sv-SE"/>
              </w:rPr>
              <w:t xml:space="preserve">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proofErr w:type="spellStart"/>
            <w:r w:rsidRPr="00EE6E73">
              <w:rPr>
                <w:i/>
                <w:lang w:eastAsia="sv-SE"/>
              </w:rPr>
              <w:t>associatedSSB</w:t>
            </w:r>
            <w:proofErr w:type="spellEnd"/>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proofErr w:type="spellStart"/>
            <w:r w:rsidRPr="00EE6E73">
              <w:rPr>
                <w:b/>
                <w:i/>
                <w:szCs w:val="22"/>
                <w:lang w:eastAsia="sv-SE"/>
              </w:rPr>
              <w:t>isQuasiColocated</w:t>
            </w:r>
            <w:proofErr w:type="spellEnd"/>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proofErr w:type="spellStart"/>
            <w:r w:rsidRPr="00EE6E73">
              <w:rPr>
                <w:b/>
                <w:i/>
                <w:szCs w:val="22"/>
                <w:lang w:eastAsia="sv-SE"/>
              </w:rPr>
              <w:t>sequenceGenerationConfig</w:t>
            </w:r>
            <w:proofErr w:type="spellEnd"/>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proofErr w:type="spellStart"/>
            <w:r w:rsidRPr="00EE6E73">
              <w:rPr>
                <w:b/>
                <w:i/>
                <w:szCs w:val="22"/>
                <w:lang w:eastAsia="sv-SE"/>
              </w:rPr>
              <w:t>slotConfig</w:t>
            </w:r>
            <w:proofErr w:type="spellEnd"/>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proofErr w:type="spellStart"/>
            <w:r w:rsidRPr="00EE6E73">
              <w:rPr>
                <w:i/>
                <w:szCs w:val="22"/>
                <w:lang w:eastAsia="sv-SE"/>
              </w:rPr>
              <w:t>subcarrierSpacing</w:t>
            </w:r>
            <w:proofErr w:type="spellEnd"/>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proofErr w:type="spellStart"/>
            <w:r w:rsidRPr="00EE6E73">
              <w:rPr>
                <w:i/>
                <w:lang w:eastAsia="sv-SE"/>
              </w:rPr>
              <w:t>subcarrierSpacing</w:t>
            </w:r>
            <w:proofErr w:type="spellEnd"/>
            <w:r w:rsidRPr="00EE6E73">
              <w:rPr>
                <w:i/>
                <w:lang w:eastAsia="sv-SE"/>
              </w:rPr>
              <w:t xml:space="preserve">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proofErr w:type="spellStart"/>
            <w:r w:rsidR="00D50BCB" w:rsidRPr="00EE6E73">
              <w:rPr>
                <w:rFonts w:eastAsia="SimSun"/>
                <w:i/>
                <w:szCs w:val="22"/>
              </w:rPr>
              <w:t>slotConfig</w:t>
            </w:r>
            <w:proofErr w:type="spellEnd"/>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11292" w:name="_Toc60777223"/>
      <w:bookmarkStart w:id="11293" w:name="_Toc193446166"/>
      <w:bookmarkStart w:id="11294" w:name="_Toc193451971"/>
      <w:bookmarkStart w:id="11295" w:name="_Toc193463241"/>
      <w:bookmarkStart w:id="11296" w:name="_Toc201295528"/>
      <w:bookmarkStart w:id="11297" w:name="MCCQCTEMPBM_00000250"/>
      <w:r w:rsidRPr="00EE6E73">
        <w:t>–</w:t>
      </w:r>
      <w:r w:rsidRPr="00EE6E73">
        <w:tab/>
      </w:r>
      <w:r w:rsidRPr="00EE6E73">
        <w:rPr>
          <w:i/>
        </w:rPr>
        <w:t>CSI-RS-</w:t>
      </w:r>
      <w:proofErr w:type="spellStart"/>
      <w:r w:rsidRPr="00EE6E73">
        <w:rPr>
          <w:i/>
        </w:rPr>
        <w:t>ResourceMapping</w:t>
      </w:r>
      <w:bookmarkEnd w:id="11292"/>
      <w:bookmarkEnd w:id="11293"/>
      <w:bookmarkEnd w:id="11294"/>
      <w:bookmarkEnd w:id="11295"/>
      <w:bookmarkEnd w:id="11296"/>
      <w:proofErr w:type="spellEnd"/>
    </w:p>
    <w:bookmarkEnd w:id="11297"/>
    <w:p w14:paraId="18336024" w14:textId="77777777" w:rsidR="00394471" w:rsidRPr="00EE6E73" w:rsidRDefault="00394471" w:rsidP="00394471">
      <w:r w:rsidRPr="00EE6E73">
        <w:t xml:space="preserve">The IE </w:t>
      </w:r>
      <w:r w:rsidRPr="00EE6E73">
        <w:rPr>
          <w:i/>
        </w:rPr>
        <w:t>CSI-RS-</w:t>
      </w:r>
      <w:proofErr w:type="spellStart"/>
      <w:r w:rsidRPr="00EE6E73">
        <w:rPr>
          <w:i/>
        </w:rPr>
        <w:t>ResourceMapping</w:t>
      </w:r>
      <w:proofErr w:type="spellEnd"/>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w:t>
      </w:r>
      <w:proofErr w:type="spellStart"/>
      <w:r w:rsidRPr="00EE6E73">
        <w:rPr>
          <w:i/>
        </w:rPr>
        <w:t>ResourceMapping</w:t>
      </w:r>
      <w:proofErr w:type="spellEnd"/>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spellStart"/>
      <w:r w:rsidRPr="00EE6E73">
        <w:t>ResourceMapping</w:t>
      </w:r>
      <w:proofErr w:type="spellEnd"/>
      <w:r w:rsidRPr="00EE6E73">
        <w:t xml:space="preserve">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w:t>
      </w:r>
      <w:proofErr w:type="spellStart"/>
      <w:r w:rsidRPr="00EE6E73">
        <w:t>nrofPorts</w:t>
      </w:r>
      <w:proofErr w:type="spellEnd"/>
      <w:r w:rsidRPr="00EE6E73">
        <w:t xml:space="preserve">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w:t>
      </w:r>
      <w:proofErr w:type="spellStart"/>
      <w:r w:rsidRPr="00EE6E73">
        <w:t>cdm</w:t>
      </w:r>
      <w:proofErr w:type="spellEnd"/>
      <w:r w:rsidRPr="00EE6E73">
        <w:t xml:space="preserve">-Type                            </w:t>
      </w:r>
      <w:r w:rsidRPr="00EE6E73">
        <w:rPr>
          <w:color w:val="993366"/>
        </w:rPr>
        <w:t>ENUMERATED</w:t>
      </w:r>
      <w:r w:rsidRPr="00EE6E73">
        <w:t xml:space="preserve"> {</w:t>
      </w:r>
      <w:proofErr w:type="spellStart"/>
      <w:r w:rsidRPr="00EE6E73">
        <w:t>noCDM</w:t>
      </w:r>
      <w:proofErr w:type="spellEnd"/>
      <w:r w:rsidRPr="00EE6E73">
        <w:t>,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w:t>
      </w:r>
      <w:proofErr w:type="spellStart"/>
      <w:r w:rsidRPr="00EE6E73">
        <w:t>evenPRBs</w:t>
      </w:r>
      <w:proofErr w:type="spellEnd"/>
      <w:r w:rsidRPr="00EE6E73">
        <w:t xml:space="preserve">, </w:t>
      </w:r>
      <w:proofErr w:type="spellStart"/>
      <w:r w:rsidRPr="00EE6E73">
        <w:t>oddPRBs</w:t>
      </w:r>
      <w:proofErr w:type="spellEnd"/>
      <w:r w:rsidRPr="00EE6E73">
        <w:t>},</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proofErr w:type="spellStart"/>
            <w:r w:rsidRPr="00EE6E73">
              <w:rPr>
                <w:b/>
                <w:i/>
                <w:szCs w:val="22"/>
                <w:lang w:eastAsia="sv-SE"/>
              </w:rPr>
              <w:t>cdm</w:t>
            </w:r>
            <w:proofErr w:type="spellEnd"/>
            <w:r w:rsidRPr="00EE6E73">
              <w:rPr>
                <w:b/>
                <w:i/>
                <w:szCs w:val="22"/>
                <w:lang w:eastAsia="sv-SE"/>
              </w:rPr>
              <w:t>-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proofErr w:type="spellStart"/>
            <w:r w:rsidRPr="00EE6E73">
              <w:rPr>
                <w:i/>
                <w:lang w:eastAsia="sv-SE"/>
              </w:rPr>
              <w:t>frequencyDomainAllocation</w:t>
            </w:r>
            <w:proofErr w:type="spellEnd"/>
            <w:r w:rsidRPr="00EE6E73">
              <w:rPr>
                <w:szCs w:val="22"/>
                <w:lang w:eastAsia="sv-SE"/>
              </w:rPr>
              <w:t xml:space="preserve"> for rows 1, 2 and 4, and for other rows by matching the values in the column Ports, Density and </w:t>
            </w:r>
            <w:proofErr w:type="spellStart"/>
            <w:r w:rsidRPr="00EE6E73">
              <w:rPr>
                <w:szCs w:val="22"/>
                <w:lang w:eastAsia="sv-SE"/>
              </w:rPr>
              <w:t>CDMtype</w:t>
            </w:r>
            <w:proofErr w:type="spellEnd"/>
            <w:r w:rsidRPr="00EE6E73">
              <w:rPr>
                <w:szCs w:val="22"/>
                <w:lang w:eastAsia="sv-SE"/>
              </w:rPr>
              <w:t xml:space="preserve"> in table 7.4.1.5.3-1 with the values of </w:t>
            </w:r>
            <w:proofErr w:type="spellStart"/>
            <w:r w:rsidRPr="00EE6E73">
              <w:rPr>
                <w:i/>
                <w:lang w:eastAsia="sv-SE"/>
              </w:rPr>
              <w:t>nrofPorts</w:t>
            </w:r>
            <w:proofErr w:type="spellEnd"/>
            <w:r w:rsidRPr="00EE6E73">
              <w:rPr>
                <w:szCs w:val="22"/>
                <w:lang w:eastAsia="sv-SE"/>
              </w:rPr>
              <w:t xml:space="preserve">, </w:t>
            </w:r>
            <w:proofErr w:type="spellStart"/>
            <w:r w:rsidRPr="00EE6E73">
              <w:rPr>
                <w:i/>
                <w:lang w:eastAsia="sv-SE"/>
              </w:rPr>
              <w:t>cdm</w:t>
            </w:r>
            <w:proofErr w:type="spellEnd"/>
            <w:r w:rsidRPr="00EE6E73">
              <w:rPr>
                <w:i/>
                <w:lang w:eastAsia="sv-SE"/>
              </w:rPr>
              <w:t>-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EE6E73">
              <w:rPr>
                <w:i/>
                <w:lang w:eastAsia="sv-SE"/>
              </w:rPr>
              <w:t>frequencyDomainAllocation</w:t>
            </w:r>
            <w:proofErr w:type="spellEnd"/>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proofErr w:type="spellStart"/>
            <w:r w:rsidRPr="00EE6E73">
              <w:rPr>
                <w:b/>
                <w:i/>
                <w:szCs w:val="22"/>
                <w:lang w:eastAsia="sv-SE"/>
              </w:rPr>
              <w:t>nrofPorts</w:t>
            </w:r>
            <w:proofErr w:type="spellEnd"/>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11298" w:name="_Toc60777224"/>
      <w:bookmarkStart w:id="11299" w:name="_Toc193446167"/>
      <w:bookmarkStart w:id="11300" w:name="_Toc193451972"/>
      <w:bookmarkStart w:id="11301" w:name="_Toc193463242"/>
      <w:bookmarkStart w:id="11302" w:name="_Toc201295529"/>
      <w:bookmarkStart w:id="11303" w:name="MCCQCTEMPBM_00000251"/>
      <w:r w:rsidRPr="00EE6E73">
        <w:t>–</w:t>
      </w:r>
      <w:r w:rsidRPr="00EE6E73">
        <w:tab/>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bookmarkEnd w:id="11298"/>
      <w:bookmarkEnd w:id="11299"/>
      <w:bookmarkEnd w:id="11300"/>
      <w:bookmarkEnd w:id="11301"/>
      <w:bookmarkEnd w:id="11302"/>
      <w:proofErr w:type="spellEnd"/>
    </w:p>
    <w:bookmarkEnd w:id="11303"/>
    <w:p w14:paraId="2003F2D0" w14:textId="77777777" w:rsidR="00394471" w:rsidRPr="00EE6E73" w:rsidRDefault="00394471" w:rsidP="00394471">
      <w:r w:rsidRPr="00EE6E73">
        <w:t xml:space="preserve">The </w:t>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i/>
        </w:rPr>
        <w:t xml:space="preserve">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w:t>
      </w:r>
      <w:proofErr w:type="spellStart"/>
      <w:r w:rsidRPr="00EE6E73">
        <w:t>SemiPersistentOnPUSCH</w:t>
      </w:r>
      <w:proofErr w:type="spellEnd"/>
      <w:r w:rsidRPr="00EE6E73">
        <w:t>-</w:t>
      </w:r>
      <w:proofErr w:type="spellStart"/>
      <w:r w:rsidRPr="00EE6E73">
        <w:t>TriggerState</w:t>
      </w:r>
      <w:proofErr w:type="spellEnd"/>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w:t>
      </w:r>
      <w:proofErr w:type="spellEnd"/>
      <w:r w:rsidRPr="00EE6E73">
        <w:t xml:space="preserv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w:t>
      </w:r>
      <w:proofErr w:type="spellStart"/>
      <w:r w:rsidRPr="00EE6E73">
        <w:t>associatedReportConfigInfo</w:t>
      </w:r>
      <w:proofErr w:type="spellEnd"/>
      <w:r w:rsidRPr="00EE6E73">
        <w:t xml:space="preserve">                     CSI-</w:t>
      </w:r>
      <w:proofErr w:type="spellStart"/>
      <w:r w:rsidRPr="00EE6E73">
        <w:t>ReportConfigId</w:t>
      </w:r>
      <w:proofErr w:type="spellEnd"/>
      <w:r w:rsidRPr="00EE6E73">
        <w:t>,</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proofErr w:type="spellStart"/>
      <w:r w:rsidRPr="00EE6E73">
        <w:t>CSI-ReportSubConfigTriggerList-r18</w:t>
      </w:r>
      <w:proofErr w:type="spellEnd"/>
      <w:r w:rsidRPr="00EE6E73">
        <w:t xml:space="preserve">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proofErr w:type="spellStart"/>
            <w:r w:rsidRPr="00EE6E73">
              <w:rPr>
                <w:b/>
                <w:i/>
                <w:szCs w:val="22"/>
                <w:lang w:eastAsia="sv-SE"/>
              </w:rPr>
              <w:t>csi-ReportSubConfigTriggerList</w:t>
            </w:r>
            <w:proofErr w:type="spellEnd"/>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proofErr w:type="spellStart"/>
            <w:r w:rsidRPr="00EE6E73">
              <w:rPr>
                <w:b/>
                <w:i/>
                <w:szCs w:val="22"/>
                <w:lang w:eastAsia="sv-SE"/>
              </w:rPr>
              <w:t>ltm-AssociatedReportConfigInfo</w:t>
            </w:r>
            <w:proofErr w:type="spellEnd"/>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w:t>
            </w:r>
            <w:proofErr w:type="spellEnd"/>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proofErr w:type="spellStart"/>
            <w:r w:rsidRPr="00EE6E73">
              <w:rPr>
                <w:b/>
                <w:i/>
                <w:szCs w:val="22"/>
                <w:lang w:eastAsia="sv-SE"/>
              </w:rPr>
              <w:t>sp</w:t>
            </w:r>
            <w:proofErr w:type="spellEnd"/>
            <w:r w:rsidRPr="00EE6E73">
              <w:rPr>
                <w:b/>
                <w:i/>
                <w:szCs w:val="22"/>
                <w:lang w:eastAsia="sv-SE"/>
              </w:rPr>
              <w:t>-CSI-</w:t>
            </w:r>
            <w:proofErr w:type="spellStart"/>
            <w:r w:rsidRPr="00EE6E73">
              <w:rPr>
                <w:b/>
                <w:i/>
                <w:szCs w:val="22"/>
                <w:lang w:eastAsia="sv-SE"/>
              </w:rPr>
              <w:t>MultiplexingMode</w:t>
            </w:r>
            <w:proofErr w:type="spellEnd"/>
          </w:p>
          <w:p w14:paraId="2DD2F263" w14:textId="1320FDF1" w:rsidR="00205D47" w:rsidRPr="00EE6E73" w:rsidRDefault="00205D47" w:rsidP="00771058">
            <w:pPr>
              <w:pStyle w:val="TAL"/>
              <w:rPr>
                <w:szCs w:val="22"/>
                <w:lang w:eastAsia="sv-SE"/>
              </w:rPr>
            </w:pPr>
            <w:r w:rsidRPr="00EE6E73">
              <w:rPr>
                <w:szCs w:val="22"/>
                <w:lang w:eastAsia="sv-SE"/>
              </w:rPr>
              <w:t xml:space="preserve">Indicates if the </w:t>
            </w:r>
            <w:proofErr w:type="spellStart"/>
            <w:r w:rsidRPr="00EE6E73">
              <w:rPr>
                <w:szCs w:val="22"/>
                <w:lang w:eastAsia="sv-SE"/>
              </w:rPr>
              <w:t>behavior</w:t>
            </w:r>
            <w:proofErr w:type="spellEnd"/>
            <w:r w:rsidRPr="00EE6E73">
              <w:rPr>
                <w:szCs w:val="22"/>
                <w:lang w:eastAsia="sv-SE"/>
              </w:rPr>
              <w:t xml:space="preserve">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proofErr w:type="spellStart"/>
            <w:r w:rsidR="003C4B12" w:rsidRPr="00EE6E73">
              <w:rPr>
                <w:rFonts w:cs="Arial"/>
                <w:i/>
                <w:iCs/>
              </w:rPr>
              <w:t>srs-ResourceSetToAddModList</w:t>
            </w:r>
            <w:proofErr w:type="spellEnd"/>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proofErr w:type="spellStart"/>
            <w:r w:rsidR="003C4B12" w:rsidRPr="00EE6E73">
              <w:rPr>
                <w:rFonts w:cs="Arial"/>
              </w:rPr>
              <w:t>noncodebook</w:t>
            </w:r>
            <w:proofErr w:type="spellEnd"/>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11304" w:name="_Toc60777225"/>
      <w:bookmarkStart w:id="11305" w:name="_Toc193446168"/>
      <w:bookmarkStart w:id="11306" w:name="_Toc193451973"/>
      <w:bookmarkStart w:id="11307" w:name="_Toc193463243"/>
      <w:bookmarkStart w:id="11308" w:name="_Toc201295530"/>
      <w:bookmarkStart w:id="11309" w:name="MCCQCTEMPBM_00000252"/>
      <w:r w:rsidRPr="00EE6E73">
        <w:t>–</w:t>
      </w:r>
      <w:r w:rsidRPr="00EE6E73">
        <w:tab/>
      </w:r>
      <w:r w:rsidRPr="00EE6E73">
        <w:rPr>
          <w:i/>
        </w:rPr>
        <w:t>CSI-SSB-</w:t>
      </w:r>
      <w:proofErr w:type="spellStart"/>
      <w:r w:rsidRPr="00EE6E73">
        <w:rPr>
          <w:i/>
        </w:rPr>
        <w:t>ResourceSet</w:t>
      </w:r>
      <w:bookmarkEnd w:id="11304"/>
      <w:bookmarkEnd w:id="11305"/>
      <w:bookmarkEnd w:id="11306"/>
      <w:bookmarkEnd w:id="11307"/>
      <w:bookmarkEnd w:id="11308"/>
      <w:proofErr w:type="spellEnd"/>
    </w:p>
    <w:bookmarkEnd w:id="11309"/>
    <w:p w14:paraId="418053D8" w14:textId="5711B5F4" w:rsidR="00394471" w:rsidRPr="00EE6E73" w:rsidRDefault="00394471" w:rsidP="00394471">
      <w:r w:rsidRPr="00EE6E73">
        <w:t xml:space="preserve">The IE </w:t>
      </w:r>
      <w:r w:rsidRPr="00EE6E73">
        <w:rPr>
          <w:i/>
        </w:rPr>
        <w:t>CSI-SSB-</w:t>
      </w:r>
      <w:proofErr w:type="spellStart"/>
      <w:r w:rsidRPr="00EE6E73">
        <w:rPr>
          <w:i/>
        </w:rPr>
        <w:t>ResourceSet</w:t>
      </w:r>
      <w:proofErr w:type="spellEnd"/>
      <w:r w:rsidRPr="00EE6E73">
        <w:t xml:space="preserve"> is used to configure one SS/PBCH block resource set which refers to SS/PBCH as indicated in </w:t>
      </w:r>
      <w:proofErr w:type="spellStart"/>
      <w:r w:rsidRPr="00EE6E73">
        <w:rPr>
          <w:i/>
        </w:rPr>
        <w:t>ServingCellConfigCommon</w:t>
      </w:r>
      <w:proofErr w:type="spellEnd"/>
      <w:r w:rsidR="003C4B12" w:rsidRPr="00EE6E73">
        <w:t xml:space="preserve"> and </w:t>
      </w:r>
      <w:proofErr w:type="spellStart"/>
      <w:r w:rsidR="003C4B12" w:rsidRPr="00EE6E73">
        <w:rPr>
          <w:i/>
        </w:rPr>
        <w:t>ServingCellConfig</w:t>
      </w:r>
      <w:proofErr w:type="spellEnd"/>
      <w:r w:rsidRPr="00EE6E73">
        <w:t>.</w:t>
      </w:r>
    </w:p>
    <w:p w14:paraId="731D587D" w14:textId="77777777" w:rsidR="00394471" w:rsidRPr="00EE6E73" w:rsidRDefault="00394471" w:rsidP="00394471">
      <w:pPr>
        <w:pStyle w:val="TH"/>
      </w:pPr>
      <w:r w:rsidRPr="00EE6E73">
        <w:rPr>
          <w:i/>
        </w:rPr>
        <w:t>CSI-SSB-</w:t>
      </w:r>
      <w:proofErr w:type="spellStart"/>
      <w:r w:rsidRPr="00EE6E73">
        <w:rPr>
          <w:i/>
        </w:rPr>
        <w:t>ResourceSet</w:t>
      </w:r>
      <w:proofErr w:type="spellEnd"/>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spellStart"/>
      <w:r w:rsidRPr="00EE6E73">
        <w:t>ResourceSet</w:t>
      </w:r>
      <w:proofErr w:type="spellEnd"/>
      <w:r w:rsidRPr="00EE6E73">
        <w:t xml:space="preserve">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Id</w:t>
      </w:r>
      <w:proofErr w:type="spellEnd"/>
      <w:r w:rsidRPr="00EE6E73">
        <w:t xml:space="preserve">               CSI-SSB-</w:t>
      </w:r>
      <w:proofErr w:type="spellStart"/>
      <w:r w:rsidRPr="00EE6E73">
        <w:t>ResourceSetId</w:t>
      </w:r>
      <w:proofErr w:type="spellEnd"/>
      <w:r w:rsidRPr="00EE6E73">
        <w:t>,</w:t>
      </w:r>
    </w:p>
    <w:p w14:paraId="056D1047"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w:t>
            </w:r>
            <w:proofErr w:type="spellStart"/>
            <w:r w:rsidRPr="00EE6E73">
              <w:rPr>
                <w:i/>
              </w:rPr>
              <w:t>ResourceSet</w:t>
            </w:r>
            <w:proofErr w:type="spellEnd"/>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proofErr w:type="spellStart"/>
            <w:r w:rsidRPr="00EE6E73">
              <w:rPr>
                <w:b/>
                <w:bCs/>
                <w:i/>
                <w:iCs/>
              </w:rPr>
              <w:t>servingA</w:t>
            </w:r>
            <w:r w:rsidR="00205D47" w:rsidRPr="00EE6E73">
              <w:rPr>
                <w:b/>
                <w:bCs/>
                <w:i/>
                <w:iCs/>
              </w:rPr>
              <w:t>dditionalPCIList</w:t>
            </w:r>
            <w:proofErr w:type="spellEnd"/>
          </w:p>
          <w:p w14:paraId="06804DAD" w14:textId="2443992C" w:rsidR="003C4B12" w:rsidRPr="00EE6E73" w:rsidRDefault="00205D47" w:rsidP="003C4B12">
            <w:pPr>
              <w:pStyle w:val="TAL"/>
            </w:pPr>
            <w:r w:rsidRPr="00EE6E73">
              <w:t xml:space="preserve">Indicates the physical cell IDs (PCI) of the SSBs in the </w:t>
            </w:r>
            <w:proofErr w:type="spellStart"/>
            <w:r w:rsidRPr="00EE6E73">
              <w:rPr>
                <w:i/>
                <w:iCs/>
              </w:rPr>
              <w:t>csi</w:t>
            </w:r>
            <w:proofErr w:type="spellEnd"/>
            <w:r w:rsidRPr="00EE6E73">
              <w:rPr>
                <w:i/>
                <w:iCs/>
              </w:rPr>
              <w:t>-SSB-</w:t>
            </w:r>
            <w:proofErr w:type="spellStart"/>
            <w:r w:rsidRPr="00EE6E73">
              <w:rPr>
                <w:i/>
                <w:iCs/>
              </w:rPr>
              <w:t>ResourceList</w:t>
            </w:r>
            <w:proofErr w:type="spellEnd"/>
            <w:r w:rsidRPr="00EE6E73">
              <w:t xml:space="preserve">. If present, the list has the same number of entries as </w:t>
            </w:r>
            <w:proofErr w:type="spellStart"/>
            <w:r w:rsidRPr="00EE6E73">
              <w:rPr>
                <w:i/>
                <w:iCs/>
              </w:rPr>
              <w:t>csi</w:t>
            </w:r>
            <w:proofErr w:type="spellEnd"/>
            <w:r w:rsidRPr="00EE6E73">
              <w:rPr>
                <w:i/>
                <w:iCs/>
              </w:rPr>
              <w:t>-SSB-</w:t>
            </w:r>
            <w:proofErr w:type="spellStart"/>
            <w:r w:rsidRPr="00EE6E73">
              <w:rPr>
                <w:i/>
                <w:iCs/>
              </w:rPr>
              <w:t>ResourceList</w:t>
            </w:r>
            <w:proofErr w:type="spellEnd"/>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xml:space="preserve">, the second entry of this list indicates the value of the PCI for the second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w:t>
            </w:r>
            <w:proofErr w:type="spellStart"/>
            <w:r w:rsidRPr="00EE6E73">
              <w:rPr>
                <w:i/>
              </w:rPr>
              <w:t>ResourceSet</w:t>
            </w:r>
            <w:proofErr w:type="spellEnd"/>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proofErr w:type="spellStart"/>
            <w:r w:rsidRPr="00EE6E73">
              <w:rPr>
                <w:i/>
              </w:rPr>
              <w:t>ServingCellConfig</w:t>
            </w:r>
            <w:proofErr w:type="spellEnd"/>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11310" w:name="_Toc60777226"/>
      <w:bookmarkStart w:id="11311" w:name="_Toc193446169"/>
      <w:bookmarkStart w:id="11312" w:name="_Toc193451974"/>
      <w:bookmarkStart w:id="11313" w:name="_Toc193463244"/>
      <w:bookmarkStart w:id="11314" w:name="_Toc201295531"/>
      <w:bookmarkStart w:id="11315" w:name="MCCQCTEMPBM_00000253"/>
      <w:r w:rsidRPr="00EE6E73">
        <w:t>–</w:t>
      </w:r>
      <w:r w:rsidRPr="00EE6E73">
        <w:tab/>
      </w:r>
      <w:r w:rsidRPr="00EE6E73">
        <w:rPr>
          <w:i/>
        </w:rPr>
        <w:t>CSI-SSB-</w:t>
      </w:r>
      <w:proofErr w:type="spellStart"/>
      <w:r w:rsidRPr="00EE6E73">
        <w:rPr>
          <w:i/>
        </w:rPr>
        <w:t>ResourceSetId</w:t>
      </w:r>
      <w:bookmarkEnd w:id="11310"/>
      <w:bookmarkEnd w:id="11311"/>
      <w:bookmarkEnd w:id="11312"/>
      <w:bookmarkEnd w:id="11313"/>
      <w:bookmarkEnd w:id="11314"/>
      <w:proofErr w:type="spellEnd"/>
    </w:p>
    <w:bookmarkEnd w:id="11315"/>
    <w:p w14:paraId="3D407074" w14:textId="77777777" w:rsidR="00394471" w:rsidRPr="00EE6E73" w:rsidRDefault="00394471" w:rsidP="00394471">
      <w:r w:rsidRPr="00EE6E73">
        <w:t xml:space="preserve">The IE </w:t>
      </w:r>
      <w:r w:rsidRPr="00EE6E73">
        <w:rPr>
          <w:i/>
        </w:rPr>
        <w:t>CSI-SSB-</w:t>
      </w:r>
      <w:proofErr w:type="spellStart"/>
      <w:r w:rsidRPr="00EE6E73">
        <w:rPr>
          <w:i/>
        </w:rPr>
        <w:t>ResourceSetId</w:t>
      </w:r>
      <w:proofErr w:type="spellEnd"/>
      <w:r w:rsidRPr="00EE6E73">
        <w:t xml:space="preserve"> is used to identify one SS/PBCH block resource set.</w:t>
      </w:r>
    </w:p>
    <w:p w14:paraId="6C26DF50" w14:textId="77777777" w:rsidR="00394471" w:rsidRPr="00EE6E73" w:rsidRDefault="00394471" w:rsidP="00394471">
      <w:pPr>
        <w:pStyle w:val="TH"/>
      </w:pPr>
      <w:r w:rsidRPr="00EE6E73">
        <w:rPr>
          <w:i/>
        </w:rPr>
        <w:t>CSI-SSB-</w:t>
      </w:r>
      <w:proofErr w:type="spellStart"/>
      <w:r w:rsidRPr="00EE6E73">
        <w:rPr>
          <w:i/>
        </w:rPr>
        <w:t>ResourceId</w:t>
      </w:r>
      <w:proofErr w:type="spellEnd"/>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CSI-SSB-</w:t>
      </w:r>
      <w:proofErr w:type="spellStart"/>
      <w:r w:rsidRPr="00EE6E73">
        <w:t>ResourceSetId</w:t>
      </w:r>
      <w:proofErr w:type="spellEnd"/>
      <w:r w:rsidRPr="00EE6E73">
        <w:t xml:space="preserve">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Default="00394471" w:rsidP="00394471">
      <w:pPr>
        <w:rPr>
          <w:ins w:id="11316" w:author="CR#5437r3" w:date="2025-09-23T19:00:00Z" w16du:dateUtc="2025-09-23T17:00:00Z"/>
        </w:rPr>
      </w:pPr>
    </w:p>
    <w:p w14:paraId="4BB47251" w14:textId="77777777" w:rsidR="00F60325" w:rsidRPr="00537C00" w:rsidRDefault="00F60325" w:rsidP="00F60325">
      <w:pPr>
        <w:pStyle w:val="Heading4"/>
        <w:rPr>
          <w:ins w:id="11317" w:author="CR#5437r3" w:date="2025-09-23T19:00:00Z" w16du:dateUtc="2025-09-23T17:00:00Z"/>
          <w:noProof/>
          <w:lang w:eastAsia="ja-JP"/>
        </w:rPr>
      </w:pPr>
      <w:ins w:id="11318" w:author="CR#5437r3" w:date="2025-09-23T19:00:00Z" w16du:dateUtc="2025-09-23T17:00:00Z">
        <w:r w:rsidRPr="00537C00">
          <w:rPr>
            <w:noProof/>
            <w:lang w:eastAsia="ja-JP"/>
          </w:rPr>
          <w:t>–</w:t>
        </w:r>
        <w:r w:rsidRPr="00537C00">
          <w:rPr>
            <w:noProof/>
            <w:lang w:eastAsia="ja-JP"/>
          </w:rPr>
          <w:tab/>
        </w:r>
        <w:r>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649279C5" w14:textId="77777777" w:rsidR="00F60325" w:rsidRPr="00537C00" w:rsidRDefault="00F60325" w:rsidP="00F60325">
      <w:pPr>
        <w:rPr>
          <w:ins w:id="11319" w:author="CR#5437r3" w:date="2025-09-23T19:00:00Z" w16du:dateUtc="2025-09-23T17:00:00Z"/>
          <w:lang w:eastAsia="ja-JP"/>
        </w:rPr>
      </w:pPr>
      <w:ins w:id="11320" w:author="CR#5437r3" w:date="2025-09-23T19:00:00Z" w16du:dateUtc="2025-09-23T17:00:00Z">
        <w:r w:rsidRPr="00537C00">
          <w:rPr>
            <w:lang w:eastAsia="ja-JP"/>
          </w:rPr>
          <w:t xml:space="preserve">The IE </w:t>
        </w:r>
        <w:proofErr w:type="spellStart"/>
        <w:r>
          <w:rPr>
            <w:i/>
            <w:lang w:eastAsia="ja-JP"/>
          </w:rPr>
          <w:t>DataCollectionCandidate</w:t>
        </w:r>
        <w:r w:rsidRPr="00537C00">
          <w:rPr>
            <w:i/>
            <w:lang w:eastAsia="ja-JP"/>
          </w:rPr>
          <w:t>ConfigId</w:t>
        </w:r>
        <w:proofErr w:type="spellEnd"/>
        <w:r w:rsidRPr="00537C00">
          <w:rPr>
            <w:lang w:eastAsia="ja-JP"/>
          </w:rPr>
          <w:t xml:space="preserve"> is used to identify a</w:t>
        </w:r>
        <w:r>
          <w:rPr>
            <w:lang w:eastAsia="ja-JP"/>
          </w:rPr>
          <w:t xml:space="preserve"> </w:t>
        </w:r>
        <w:proofErr w:type="spellStart"/>
        <w:r>
          <w:rPr>
            <w:i/>
            <w:lang w:eastAsia="ja-JP"/>
          </w:rPr>
          <w:t>DataCollectionCandidate</w:t>
        </w:r>
        <w:r w:rsidRPr="00D90C1B">
          <w:rPr>
            <w:i/>
            <w:iCs/>
            <w:lang w:eastAsia="ja-JP"/>
          </w:rPr>
          <w:t>Config</w:t>
        </w:r>
        <w:r>
          <w:rPr>
            <w:i/>
            <w:iCs/>
            <w:lang w:eastAsia="ja-JP"/>
          </w:rPr>
          <w:t>Parameters</w:t>
        </w:r>
        <w:proofErr w:type="spellEnd"/>
        <w:r w:rsidRPr="00537C00">
          <w:rPr>
            <w:lang w:eastAsia="ja-JP"/>
          </w:rPr>
          <w:t>.</w:t>
        </w:r>
      </w:ins>
    </w:p>
    <w:p w14:paraId="62566D6E" w14:textId="77777777" w:rsidR="00F60325" w:rsidRPr="00537C00" w:rsidRDefault="00F60325" w:rsidP="00F60325">
      <w:pPr>
        <w:pStyle w:val="TH"/>
        <w:rPr>
          <w:ins w:id="11321" w:author="CR#5437r3" w:date="2025-09-23T19:00:00Z" w16du:dateUtc="2025-09-23T17:00:00Z"/>
          <w:lang w:eastAsia="ja-JP"/>
        </w:rPr>
      </w:pPr>
      <w:proofErr w:type="spellStart"/>
      <w:ins w:id="11322" w:author="CR#5437r3" w:date="2025-09-23T19:00:00Z" w16du:dateUtc="2025-09-23T17:00:00Z">
        <w:r>
          <w:rPr>
            <w:i/>
            <w:iCs/>
            <w:lang w:eastAsia="ja-JP"/>
          </w:rPr>
          <w:t>DataCollectionCandidateConfig</w:t>
        </w:r>
        <w:r w:rsidRPr="00537C00">
          <w:rPr>
            <w:i/>
            <w:iCs/>
            <w:lang w:eastAsia="ja-JP"/>
          </w:rPr>
          <w:t>Id</w:t>
        </w:r>
        <w:proofErr w:type="spellEnd"/>
        <w:r w:rsidRPr="00537C00">
          <w:rPr>
            <w:lang w:eastAsia="ja-JP"/>
          </w:rPr>
          <w:t xml:space="preserve"> information element</w:t>
        </w:r>
      </w:ins>
    </w:p>
    <w:p w14:paraId="28B10043" w14:textId="77777777" w:rsidR="00F60325" w:rsidRPr="00537C00" w:rsidRDefault="00F60325" w:rsidP="00F60325">
      <w:pPr>
        <w:pStyle w:val="PL"/>
        <w:rPr>
          <w:ins w:id="11323" w:author="CR#5437r3" w:date="2025-09-23T19:00:00Z" w16du:dateUtc="2025-09-23T17:00:00Z"/>
          <w:noProof/>
          <w:color w:val="808080" w:themeColor="background1" w:themeShade="80"/>
        </w:rPr>
      </w:pPr>
      <w:ins w:id="11324" w:author="CR#5437r3" w:date="2025-09-23T19:00:00Z" w16du:dateUtc="2025-09-23T17:00:00Z">
        <w:r w:rsidRPr="00537C00">
          <w:rPr>
            <w:noProof/>
            <w:color w:val="808080" w:themeColor="background1" w:themeShade="80"/>
          </w:rPr>
          <w:t>-- ASN1START</w:t>
        </w:r>
      </w:ins>
    </w:p>
    <w:p w14:paraId="2963C203" w14:textId="77777777" w:rsidR="00F60325" w:rsidRPr="00537C00" w:rsidRDefault="00F60325" w:rsidP="00F60325">
      <w:pPr>
        <w:pStyle w:val="PL"/>
        <w:rPr>
          <w:ins w:id="11325" w:author="CR#5437r3" w:date="2025-09-23T19:00:00Z" w16du:dateUtc="2025-09-23T17:00:00Z"/>
          <w:noProof/>
          <w:color w:val="808080" w:themeColor="background1" w:themeShade="80"/>
        </w:rPr>
      </w:pPr>
      <w:ins w:id="11326" w:author="CR#5437r3" w:date="2025-09-23T19:00:00Z" w16du:dateUtc="2025-09-23T17:00:00Z">
        <w:r w:rsidRPr="00537C00">
          <w:rPr>
            <w:noProof/>
            <w:color w:val="808080" w:themeColor="background1" w:themeShade="80"/>
          </w:rPr>
          <w:t>-- TAG-</w:t>
        </w:r>
        <w:r>
          <w:rPr>
            <w:noProof/>
            <w:color w:val="808080" w:themeColor="background1" w:themeShade="80"/>
          </w:rPr>
          <w:t>DATACOLLECTIONCANDIDATE</w:t>
        </w:r>
        <w:r w:rsidRPr="00537C00">
          <w:rPr>
            <w:noProof/>
            <w:color w:val="808080" w:themeColor="background1" w:themeShade="80"/>
          </w:rPr>
          <w:t>CONFIGID-START</w:t>
        </w:r>
      </w:ins>
    </w:p>
    <w:p w14:paraId="7316C55A" w14:textId="77777777" w:rsidR="00F60325" w:rsidRPr="00537C00" w:rsidRDefault="00F60325" w:rsidP="00F60325">
      <w:pPr>
        <w:pStyle w:val="PL"/>
        <w:rPr>
          <w:ins w:id="11327" w:author="CR#5437r3" w:date="2025-09-23T19:00:00Z" w16du:dateUtc="2025-09-23T17:00:00Z"/>
          <w:noProof/>
        </w:rPr>
      </w:pPr>
    </w:p>
    <w:p w14:paraId="4B9E0CD9" w14:textId="77777777" w:rsidR="00F60325" w:rsidRPr="00537C00" w:rsidRDefault="00F60325" w:rsidP="00F60325">
      <w:pPr>
        <w:pStyle w:val="PL"/>
        <w:rPr>
          <w:ins w:id="11328" w:author="CR#5437r3" w:date="2025-09-23T19:00:00Z" w16du:dateUtc="2025-09-23T17:00:00Z"/>
          <w:noProof/>
        </w:rPr>
      </w:pPr>
      <w:ins w:id="11329" w:author="CR#5437r3" w:date="2025-09-23T19:00:00Z" w16du:dateUtc="2025-09-23T17:00:00Z">
        <w:r>
          <w:rPr>
            <w:noProof/>
          </w:rPr>
          <w:t>DataCollectionCandidate</w:t>
        </w:r>
        <w:r w:rsidRPr="00537C00">
          <w:rPr>
            <w:noProof/>
          </w:rPr>
          <w:t xml:space="preserve">ConfigId-r19 ::=            </w:t>
        </w:r>
        <w:r w:rsidRPr="00537C00">
          <w:rPr>
            <w:noProof/>
            <w:color w:val="993366"/>
          </w:rPr>
          <w:t>INTEGER</w:t>
        </w:r>
        <w:r w:rsidRPr="00537C00">
          <w:rPr>
            <w:noProof/>
          </w:rPr>
          <w:t xml:space="preserve"> (0..</w:t>
        </w:r>
        <w:r w:rsidRPr="00003168">
          <w:t>maxCandidateConfig</w:t>
        </w:r>
        <w:r>
          <w:rPr>
            <w:noProof/>
          </w:rPr>
          <w:t>-1-r19</w:t>
        </w:r>
        <w:r w:rsidRPr="00537C00">
          <w:rPr>
            <w:noProof/>
          </w:rPr>
          <w:t>)</w:t>
        </w:r>
      </w:ins>
    </w:p>
    <w:p w14:paraId="095FC41E" w14:textId="77777777" w:rsidR="00F60325" w:rsidRPr="00537C00" w:rsidRDefault="00F60325" w:rsidP="00F60325">
      <w:pPr>
        <w:pStyle w:val="PL"/>
        <w:rPr>
          <w:ins w:id="11330" w:author="CR#5437r3" w:date="2025-09-23T19:00:00Z" w16du:dateUtc="2025-09-23T17:00:00Z"/>
          <w:noProof/>
        </w:rPr>
      </w:pPr>
    </w:p>
    <w:p w14:paraId="39F359DD" w14:textId="77777777" w:rsidR="00F60325" w:rsidRPr="00537C00" w:rsidRDefault="00F60325" w:rsidP="00F60325">
      <w:pPr>
        <w:pStyle w:val="PL"/>
        <w:rPr>
          <w:ins w:id="11331" w:author="CR#5437r3" w:date="2025-09-23T19:00:00Z" w16du:dateUtc="2025-09-23T17:00:00Z"/>
          <w:noProof/>
          <w:color w:val="808080" w:themeColor="background1" w:themeShade="80"/>
        </w:rPr>
      </w:pPr>
      <w:ins w:id="11332" w:author="CR#5437r3" w:date="2025-09-23T19:00:00Z" w16du:dateUtc="2025-09-23T17:00:00Z">
        <w:r w:rsidRPr="00537C00">
          <w:rPr>
            <w:noProof/>
            <w:color w:val="808080" w:themeColor="background1" w:themeShade="80"/>
          </w:rPr>
          <w:t>-- TAG-</w:t>
        </w:r>
        <w:r>
          <w:rPr>
            <w:noProof/>
            <w:color w:val="808080" w:themeColor="background1" w:themeShade="80"/>
          </w:rPr>
          <w:t>DATACOLLECTIONCANDIDATE</w:t>
        </w:r>
        <w:r w:rsidRPr="00537C00">
          <w:rPr>
            <w:noProof/>
            <w:color w:val="808080" w:themeColor="background1" w:themeShade="80"/>
          </w:rPr>
          <w:t>CONFIGID-STOP</w:t>
        </w:r>
      </w:ins>
    </w:p>
    <w:p w14:paraId="47CB3825" w14:textId="77777777" w:rsidR="00F60325" w:rsidRPr="00537C00" w:rsidRDefault="00F60325" w:rsidP="00F60325">
      <w:pPr>
        <w:pStyle w:val="PL"/>
        <w:rPr>
          <w:ins w:id="11333" w:author="CR#5437r3" w:date="2025-09-23T19:00:00Z" w16du:dateUtc="2025-09-23T17:00:00Z"/>
          <w:noProof/>
          <w:color w:val="808080" w:themeColor="background1" w:themeShade="80"/>
        </w:rPr>
      </w:pPr>
      <w:ins w:id="11334" w:author="CR#5437r3" w:date="2025-09-23T19:00:00Z" w16du:dateUtc="2025-09-23T17:00:00Z">
        <w:r w:rsidRPr="00537C00">
          <w:rPr>
            <w:noProof/>
            <w:color w:val="808080" w:themeColor="background1" w:themeShade="80"/>
          </w:rPr>
          <w:t>-- ASN1STOP</w:t>
        </w:r>
      </w:ins>
    </w:p>
    <w:p w14:paraId="34CECB4B" w14:textId="77777777" w:rsidR="00F60325" w:rsidRPr="00EE6E73" w:rsidRDefault="00F60325" w:rsidP="00394471"/>
    <w:p w14:paraId="41DC1E2F" w14:textId="77777777" w:rsidR="00394471" w:rsidRPr="00EE6E73" w:rsidRDefault="00394471" w:rsidP="00394471">
      <w:pPr>
        <w:pStyle w:val="Heading4"/>
      </w:pPr>
      <w:bookmarkStart w:id="11335" w:name="_Toc60777227"/>
      <w:bookmarkStart w:id="11336" w:name="_Toc193446170"/>
      <w:bookmarkStart w:id="11337" w:name="_Toc193451975"/>
      <w:bookmarkStart w:id="11338" w:name="_Toc193463245"/>
      <w:bookmarkStart w:id="11339" w:name="_Toc201295532"/>
      <w:bookmarkStart w:id="11340" w:name="MCCQCTEMPBM_00000254"/>
      <w:r w:rsidRPr="00EE6E73">
        <w:t>–</w:t>
      </w:r>
      <w:r w:rsidRPr="00EE6E73">
        <w:tab/>
      </w:r>
      <w:r w:rsidRPr="00EE6E73">
        <w:rPr>
          <w:i/>
          <w:noProof/>
        </w:rPr>
        <w:t>DedicatedNAS-Message</w:t>
      </w:r>
      <w:bookmarkEnd w:id="11335"/>
      <w:bookmarkEnd w:id="11336"/>
      <w:bookmarkEnd w:id="11337"/>
      <w:bookmarkEnd w:id="11338"/>
      <w:bookmarkEnd w:id="11339"/>
    </w:p>
    <w:bookmarkEnd w:id="11340"/>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proofErr w:type="spellStart"/>
      <w:r w:rsidRPr="00EE6E73">
        <w:rPr>
          <w:bCs/>
          <w:i/>
          <w:iCs/>
        </w:rPr>
        <w:t>DedicatedNAS</w:t>
      </w:r>
      <w:proofErr w:type="spellEnd"/>
      <w:r w:rsidRPr="00EE6E73">
        <w:rPr>
          <w:bCs/>
          <w:i/>
          <w:iCs/>
        </w:rPr>
        <w:t xml:space="preserve">-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proofErr w:type="spellStart"/>
      <w:r w:rsidRPr="00EE6E73">
        <w:t>DedicatedNAS</w:t>
      </w:r>
      <w:proofErr w:type="spellEnd"/>
      <w:r w:rsidRPr="00EE6E73">
        <w:t xml:space="preserve">-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11341" w:name="_Toc193446171"/>
      <w:bookmarkStart w:id="11342" w:name="_Toc193451976"/>
      <w:bookmarkStart w:id="11343" w:name="_Toc193463246"/>
      <w:bookmarkStart w:id="11344" w:name="_Toc201295533"/>
      <w:bookmarkStart w:id="11345" w:name="MCCQCTEMPBM_00000255"/>
      <w:r w:rsidRPr="00EE6E73">
        <w:t>–</w:t>
      </w:r>
      <w:r w:rsidRPr="00EE6E73">
        <w:tab/>
      </w:r>
      <w:r w:rsidRPr="00EE6E73">
        <w:rPr>
          <w:i/>
        </w:rPr>
        <w:t>DL-</w:t>
      </w:r>
      <w:r w:rsidR="00212830" w:rsidRPr="00EE6E73">
        <w:rPr>
          <w:i/>
        </w:rPr>
        <w:t>PPW-</w:t>
      </w:r>
      <w:proofErr w:type="spellStart"/>
      <w:r w:rsidRPr="00EE6E73">
        <w:rPr>
          <w:i/>
        </w:rPr>
        <w:t>PreConfig</w:t>
      </w:r>
      <w:bookmarkEnd w:id="11341"/>
      <w:bookmarkEnd w:id="11342"/>
      <w:bookmarkEnd w:id="11343"/>
      <w:bookmarkEnd w:id="11344"/>
      <w:proofErr w:type="spellEnd"/>
    </w:p>
    <w:bookmarkEnd w:id="11345"/>
    <w:p w14:paraId="74DBC4D4" w14:textId="7D087C2E" w:rsidR="009B1D75" w:rsidRPr="00EE6E73" w:rsidRDefault="009B1D75" w:rsidP="009B1D75">
      <w:r w:rsidRPr="00EE6E73">
        <w:t xml:space="preserve">The IE </w:t>
      </w:r>
      <w:r w:rsidRPr="00EE6E73">
        <w:rPr>
          <w:i/>
        </w:rPr>
        <w:t>DL-</w:t>
      </w:r>
      <w:r w:rsidR="00212830" w:rsidRPr="00EE6E73">
        <w:rPr>
          <w:i/>
        </w:rPr>
        <w:t>PPW-</w:t>
      </w:r>
      <w:proofErr w:type="spellStart"/>
      <w:r w:rsidRPr="00EE6E73">
        <w:rPr>
          <w:i/>
        </w:rPr>
        <w:t>PreConfig</w:t>
      </w:r>
      <w:proofErr w:type="spellEnd"/>
      <w:r w:rsidRPr="00EE6E73">
        <w:rPr>
          <w:i/>
        </w:rPr>
        <w:t xml:space="preserve">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proofErr w:type="spellStart"/>
      <w:r w:rsidRPr="00EE6E73">
        <w:rPr>
          <w:i/>
          <w:iCs/>
        </w:rPr>
        <w:t>PreConfig</w:t>
      </w:r>
      <w:proofErr w:type="spellEnd"/>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proofErr w:type="spellStart"/>
      <w:r w:rsidR="00212830" w:rsidRPr="00EE6E73">
        <w:t>DL-PPW-ID-r17</w:t>
      </w:r>
      <w:proofErr w:type="spellEnd"/>
      <w:r w:rsidR="00212830" w:rsidRPr="00EE6E73">
        <w:t>,</w:t>
      </w:r>
    </w:p>
    <w:p w14:paraId="0B31EAB1" w14:textId="62DFE8EB" w:rsidR="00212830" w:rsidRPr="00EE6E73" w:rsidRDefault="00212830" w:rsidP="00EE6E73">
      <w:pPr>
        <w:pStyle w:val="PL"/>
      </w:pPr>
      <w:r w:rsidRPr="00EE6E73">
        <w:t xml:space="preserve">    dl-PPW-Periodicity</w:t>
      </w:r>
      <w:r w:rsidR="00CB6369" w:rsidRPr="00EE6E73">
        <w:t>A</w:t>
      </w:r>
      <w:r w:rsidRPr="00EE6E73">
        <w:t xml:space="preserve">ndStartSlot-r17     </w:t>
      </w:r>
      <w:proofErr w:type="spellStart"/>
      <w:r w:rsidRPr="00EE6E73">
        <w:t>DL-PPW-Periodicity</w:t>
      </w:r>
      <w:r w:rsidR="00CB6369" w:rsidRPr="00EE6E73">
        <w:t>A</w:t>
      </w:r>
      <w:r w:rsidRPr="00EE6E73">
        <w:t>ndStartSlot-r17</w:t>
      </w:r>
      <w:proofErr w:type="spellEnd"/>
      <w:r w:rsidRPr="00EE6E73">
        <w:t>,</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proofErr w:type="spellStart"/>
      <w:r w:rsidR="00571D55" w:rsidRPr="00EE6E73">
        <w:rPr>
          <w:color w:val="808080"/>
        </w:rPr>
        <w:t>M</w:t>
      </w:r>
      <w:r w:rsidRPr="00EE6E73">
        <w:rPr>
          <w:color w:val="808080"/>
        </w:rPr>
        <w:t>ultiType</w:t>
      </w:r>
      <w:proofErr w:type="spellEnd"/>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proofErr w:type="spellStart"/>
      <w:r w:rsidR="00571D55" w:rsidRPr="00EE6E73">
        <w:rPr>
          <w:color w:val="808080"/>
        </w:rPr>
        <w:t>M</w:t>
      </w:r>
      <w:r w:rsidR="00212830" w:rsidRPr="00EE6E73">
        <w:rPr>
          <w:color w:val="808080"/>
        </w:rPr>
        <w:t>ultiState</w:t>
      </w:r>
      <w:proofErr w:type="spellEnd"/>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proofErr w:type="spellStart"/>
            <w:r w:rsidRPr="00EE6E73">
              <w:rPr>
                <w:rFonts w:eastAsia="SimSun"/>
                <w:i/>
              </w:rPr>
              <w:t>PreConfig</w:t>
            </w:r>
            <w:proofErr w:type="spellEnd"/>
            <w:r w:rsidRPr="00EE6E73">
              <w:rPr>
                <w:rFonts w:eastAsia="SimSun"/>
                <w:i/>
              </w:rPr>
              <w:t xml:space="preserve">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w:t>
            </w:r>
            <w:proofErr w:type="spellStart"/>
            <w:r w:rsidRPr="00EE6E73">
              <w:rPr>
                <w:rFonts w:eastAsia="SimSun"/>
                <w:b/>
                <w:bCs/>
                <w:i/>
                <w:iCs/>
              </w:rPr>
              <w:t>Periodicity</w:t>
            </w:r>
            <w:r w:rsidR="00167A48" w:rsidRPr="00EE6E73">
              <w:rPr>
                <w:rFonts w:eastAsia="SimSun"/>
                <w:b/>
                <w:bCs/>
                <w:i/>
                <w:iCs/>
              </w:rPr>
              <w:t>A</w:t>
            </w:r>
            <w:r w:rsidRPr="00EE6E73">
              <w:rPr>
                <w:rFonts w:eastAsia="SimSun"/>
                <w:b/>
                <w:bCs/>
                <w:i/>
                <w:iCs/>
              </w:rPr>
              <w:t>ndStartSlot</w:t>
            </w:r>
            <w:proofErr w:type="spellEnd"/>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11346" w:name="_Toc193446172"/>
      <w:bookmarkStart w:id="11347" w:name="_Toc193451977"/>
      <w:bookmarkStart w:id="11348" w:name="_Toc193463247"/>
      <w:bookmarkStart w:id="11349" w:name="_Toc201295534"/>
      <w:bookmarkStart w:id="11350" w:name="MCCQCTEMPBM_00000256"/>
      <w:r w:rsidRPr="00EE6E73">
        <w:t>–</w:t>
      </w:r>
      <w:r w:rsidRPr="00EE6E73">
        <w:tab/>
      </w:r>
      <w:r w:rsidRPr="00EE6E73">
        <w:rPr>
          <w:i/>
        </w:rPr>
        <w:t>DMRS-</w:t>
      </w:r>
      <w:proofErr w:type="spellStart"/>
      <w:r w:rsidRPr="00EE6E73">
        <w:rPr>
          <w:i/>
        </w:rPr>
        <w:t>BundlingPUCCH</w:t>
      </w:r>
      <w:proofErr w:type="spellEnd"/>
      <w:r w:rsidRPr="00EE6E73">
        <w:rPr>
          <w:i/>
        </w:rPr>
        <w:t>-Config</w:t>
      </w:r>
      <w:bookmarkEnd w:id="11346"/>
      <w:bookmarkEnd w:id="11347"/>
      <w:bookmarkEnd w:id="11348"/>
      <w:bookmarkEnd w:id="11349"/>
    </w:p>
    <w:bookmarkEnd w:id="11350"/>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DMRS-</w:t>
      </w:r>
      <w:proofErr w:type="spellStart"/>
      <w:r w:rsidRPr="00EE6E73">
        <w:rPr>
          <w:i/>
        </w:rPr>
        <w:t>BundlingPUCCH</w:t>
      </w:r>
      <w:proofErr w:type="spellEnd"/>
      <w:r w:rsidRPr="00EE6E73">
        <w:rPr>
          <w:i/>
        </w:rPr>
        <w:t xml:space="preserve">-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DMRS-</w:t>
            </w:r>
            <w:proofErr w:type="spellStart"/>
            <w:r w:rsidRPr="00EE6E73">
              <w:rPr>
                <w:i/>
                <w:szCs w:val="22"/>
                <w:lang w:eastAsia="sv-SE"/>
              </w:rPr>
              <w:t>BundlingPUCCH</w:t>
            </w:r>
            <w:proofErr w:type="spellEnd"/>
            <w:r w:rsidRPr="00EE6E73">
              <w:rPr>
                <w:i/>
                <w:szCs w:val="22"/>
                <w:lang w:eastAsia="sv-SE"/>
              </w:rPr>
              <w:t xml:space="preserve">-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proofErr w:type="spellStart"/>
            <w:r w:rsidRPr="00EE6E73">
              <w:rPr>
                <w:b/>
                <w:i/>
                <w:szCs w:val="22"/>
                <w:lang w:eastAsia="sv-SE"/>
              </w:rPr>
              <w:t>pucch</w:t>
            </w:r>
            <w:proofErr w:type="spellEnd"/>
            <w:r w:rsidRPr="00EE6E73">
              <w:rPr>
                <w:b/>
                <w:i/>
                <w:szCs w:val="22"/>
                <w:lang w:eastAsia="sv-SE"/>
              </w:rPr>
              <w:t>-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proofErr w:type="spellStart"/>
            <w:r w:rsidRPr="00EE6E73">
              <w:rPr>
                <w:b/>
                <w:i/>
                <w:szCs w:val="22"/>
                <w:lang w:eastAsia="sv-SE"/>
              </w:rPr>
              <w:t>pucch-FrequencyHoppingInterval</w:t>
            </w:r>
            <w:proofErr w:type="spellEnd"/>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proofErr w:type="spellStart"/>
            <w:r w:rsidRPr="00EE6E73">
              <w:rPr>
                <w:b/>
                <w:i/>
                <w:szCs w:val="22"/>
                <w:lang w:eastAsia="sv-SE"/>
              </w:rPr>
              <w:t>pucch-TimeDomainWindowLength</w:t>
            </w:r>
            <w:proofErr w:type="spellEnd"/>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proofErr w:type="spellStart"/>
            <w:r w:rsidRPr="00EE6E73">
              <w:rPr>
                <w:b/>
                <w:i/>
                <w:szCs w:val="22"/>
                <w:lang w:eastAsia="sv-SE"/>
              </w:rPr>
              <w:t>pucch-WindowRestart</w:t>
            </w:r>
            <w:proofErr w:type="spellEnd"/>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11351" w:name="_Toc193446173"/>
      <w:bookmarkStart w:id="11352" w:name="_Toc193451978"/>
      <w:bookmarkStart w:id="11353" w:name="_Toc193463248"/>
      <w:bookmarkStart w:id="11354" w:name="_Toc201295535"/>
      <w:bookmarkStart w:id="11355" w:name="MCCQCTEMPBM_00000257"/>
      <w:r w:rsidRPr="00EE6E73">
        <w:t>–</w:t>
      </w:r>
      <w:r w:rsidRPr="00EE6E73">
        <w:tab/>
      </w:r>
      <w:r w:rsidRPr="00EE6E73">
        <w:rPr>
          <w:i/>
        </w:rPr>
        <w:t>DMRS-</w:t>
      </w:r>
      <w:proofErr w:type="spellStart"/>
      <w:r w:rsidRPr="00EE6E73">
        <w:rPr>
          <w:i/>
        </w:rPr>
        <w:t>BundlingPUSCH</w:t>
      </w:r>
      <w:proofErr w:type="spellEnd"/>
      <w:r w:rsidRPr="00EE6E73">
        <w:rPr>
          <w:i/>
        </w:rPr>
        <w:t>-Config</w:t>
      </w:r>
      <w:bookmarkEnd w:id="11351"/>
      <w:bookmarkEnd w:id="11352"/>
      <w:bookmarkEnd w:id="11353"/>
      <w:bookmarkEnd w:id="11354"/>
    </w:p>
    <w:bookmarkEnd w:id="11355"/>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DMRS-</w:t>
      </w:r>
      <w:proofErr w:type="spellStart"/>
      <w:r w:rsidRPr="00EE6E73">
        <w:rPr>
          <w:i/>
        </w:rPr>
        <w:t>BundlingPUSCH</w:t>
      </w:r>
      <w:proofErr w:type="spellEnd"/>
      <w:r w:rsidRPr="00EE6E73">
        <w:rPr>
          <w:i/>
        </w:rPr>
        <w:t xml:space="preserve">-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DMRS-</w:t>
            </w:r>
            <w:proofErr w:type="spellStart"/>
            <w:r w:rsidRPr="00EE6E73">
              <w:rPr>
                <w:i/>
                <w:szCs w:val="22"/>
                <w:lang w:eastAsia="sv-SE"/>
              </w:rPr>
              <w:t>BundlingPUSCH</w:t>
            </w:r>
            <w:proofErr w:type="spellEnd"/>
            <w:r w:rsidRPr="00EE6E73">
              <w:rPr>
                <w:i/>
                <w:szCs w:val="22"/>
                <w:lang w:eastAsia="sv-SE"/>
              </w:rPr>
              <w:t xml:space="preserve">-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proofErr w:type="spellStart"/>
            <w:r w:rsidRPr="00EE6E73">
              <w:rPr>
                <w:b/>
                <w:i/>
                <w:szCs w:val="22"/>
                <w:lang w:eastAsia="sv-SE"/>
              </w:rPr>
              <w:t>pusch</w:t>
            </w:r>
            <w:proofErr w:type="spellEnd"/>
            <w:r w:rsidRPr="00EE6E73">
              <w:rPr>
                <w:b/>
                <w:i/>
                <w:szCs w:val="22"/>
                <w:lang w:eastAsia="sv-SE"/>
              </w:rPr>
              <w:t>-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proofErr w:type="spellStart"/>
            <w:r w:rsidRPr="00EE6E73">
              <w:rPr>
                <w:b/>
                <w:i/>
                <w:szCs w:val="22"/>
                <w:lang w:eastAsia="sv-SE"/>
              </w:rPr>
              <w:t>pusch-FrequencyHoppingInterval</w:t>
            </w:r>
            <w:proofErr w:type="spellEnd"/>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proofErr w:type="spellStart"/>
            <w:r w:rsidRPr="00EE6E73">
              <w:rPr>
                <w:b/>
                <w:i/>
                <w:szCs w:val="22"/>
                <w:lang w:eastAsia="sv-SE"/>
              </w:rPr>
              <w:t>pusch-TimeDomainWindowLength</w:t>
            </w:r>
            <w:proofErr w:type="spellEnd"/>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w:t>
            </w:r>
            <w:proofErr w:type="spellStart"/>
            <w:r w:rsidRPr="00EE6E73">
              <w:rPr>
                <w:szCs w:val="22"/>
              </w:rPr>
              <w:t>TBoMS</w:t>
            </w:r>
            <w:proofErr w:type="spellEnd"/>
            <w:r w:rsidRPr="00EE6E73">
              <w:rPr>
                <w:szCs w:val="22"/>
              </w:rPr>
              <w:t xml:space="preserve">, if this field is absent, the UE shall apply the default value that is the minimum value in the unit of consecutive slots of the duration of </w:t>
            </w:r>
            <w:proofErr w:type="spellStart"/>
            <w:r w:rsidRPr="00EE6E73">
              <w:rPr>
                <w:szCs w:val="22"/>
              </w:rPr>
              <w:t>TBoMS</w:t>
            </w:r>
            <w:proofErr w:type="spellEnd"/>
            <w:r w:rsidRPr="00EE6E73">
              <w:rPr>
                <w:szCs w:val="22"/>
              </w:rPr>
              <w:t xml:space="preserve"> transmission (including repetition of </w:t>
            </w:r>
            <w:proofErr w:type="spellStart"/>
            <w:r w:rsidRPr="00EE6E73">
              <w:rPr>
                <w:szCs w:val="22"/>
              </w:rPr>
              <w:t>TBoMS</w:t>
            </w:r>
            <w:proofErr w:type="spellEnd"/>
            <w:r w:rsidRPr="00EE6E73">
              <w:rPr>
                <w:szCs w:val="22"/>
              </w:rPr>
              <w:t xml:space="preserve">)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proofErr w:type="spellStart"/>
            <w:r w:rsidRPr="00EE6E73">
              <w:rPr>
                <w:b/>
                <w:i/>
                <w:szCs w:val="22"/>
                <w:lang w:eastAsia="sv-SE"/>
              </w:rPr>
              <w:t>pusch-WindowRestart</w:t>
            </w:r>
            <w:proofErr w:type="spellEnd"/>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11356" w:name="_Toc60777228"/>
      <w:bookmarkStart w:id="11357" w:name="_Toc193446174"/>
      <w:bookmarkStart w:id="11358" w:name="_Toc193451979"/>
      <w:bookmarkStart w:id="11359" w:name="_Toc193463249"/>
      <w:bookmarkStart w:id="11360" w:name="_Toc201295536"/>
      <w:bookmarkStart w:id="11361" w:name="MCCQCTEMPBM_00000258"/>
      <w:r w:rsidRPr="00EE6E73">
        <w:t>–</w:t>
      </w:r>
      <w:r w:rsidRPr="00EE6E73">
        <w:tab/>
      </w:r>
      <w:r w:rsidRPr="00EE6E73">
        <w:rPr>
          <w:i/>
        </w:rPr>
        <w:t>DMRS-DownlinkConfig</w:t>
      </w:r>
      <w:bookmarkEnd w:id="11356"/>
      <w:bookmarkEnd w:id="11357"/>
      <w:bookmarkEnd w:id="11358"/>
      <w:bookmarkEnd w:id="11359"/>
      <w:bookmarkEnd w:id="11360"/>
    </w:p>
    <w:bookmarkEnd w:id="11361"/>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11362" w:name="_Toc60777229"/>
      <w:bookmarkStart w:id="11363" w:name="_Toc193446175"/>
      <w:bookmarkStart w:id="11364" w:name="_Toc193451980"/>
      <w:bookmarkStart w:id="11365" w:name="_Toc193463250"/>
      <w:bookmarkStart w:id="11366" w:name="_Toc201295537"/>
      <w:bookmarkStart w:id="11367" w:name="MCCQCTEMPBM_00000259"/>
      <w:r w:rsidRPr="00EE6E73">
        <w:t>–</w:t>
      </w:r>
      <w:r w:rsidRPr="00EE6E73">
        <w:tab/>
      </w:r>
      <w:r w:rsidRPr="00EE6E73">
        <w:rPr>
          <w:i/>
        </w:rPr>
        <w:t>DMRS-</w:t>
      </w:r>
      <w:proofErr w:type="spellStart"/>
      <w:r w:rsidRPr="00EE6E73">
        <w:rPr>
          <w:i/>
        </w:rPr>
        <w:t>UplinkConfig</w:t>
      </w:r>
      <w:bookmarkEnd w:id="11362"/>
      <w:bookmarkEnd w:id="11363"/>
      <w:bookmarkEnd w:id="11364"/>
      <w:bookmarkEnd w:id="11365"/>
      <w:bookmarkEnd w:id="11366"/>
      <w:proofErr w:type="spellEnd"/>
    </w:p>
    <w:bookmarkEnd w:id="11367"/>
    <w:p w14:paraId="548C430D" w14:textId="77777777" w:rsidR="00394471" w:rsidRPr="00EE6E73" w:rsidRDefault="00394471" w:rsidP="00394471">
      <w:r w:rsidRPr="00EE6E73">
        <w:t xml:space="preserve">The IE </w:t>
      </w:r>
      <w:r w:rsidRPr="00EE6E73">
        <w:rPr>
          <w:i/>
        </w:rPr>
        <w:t>DMRS-</w:t>
      </w:r>
      <w:proofErr w:type="spellStart"/>
      <w:r w:rsidRPr="00EE6E73">
        <w:rPr>
          <w:i/>
        </w:rPr>
        <w:t>UplinkConfig</w:t>
      </w:r>
      <w:proofErr w:type="spellEnd"/>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w:t>
      </w:r>
      <w:proofErr w:type="spellStart"/>
      <w:r w:rsidRPr="00EE6E73">
        <w:rPr>
          <w:i/>
        </w:rPr>
        <w:t>UplinkConfig</w:t>
      </w:r>
      <w:proofErr w:type="spellEnd"/>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spellStart"/>
      <w:r w:rsidRPr="00EE6E73">
        <w:t>UplinkConfig</w:t>
      </w:r>
      <w:proofErr w:type="spellEnd"/>
      <w:r w:rsidRPr="00EE6E73">
        <w:t xml:space="preserve">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 PT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w:t>
      </w:r>
      <w:proofErr w:type="spellStart"/>
      <w:r w:rsidRPr="00EE6E73">
        <w:t>transformPrecodingDisabled</w:t>
      </w:r>
      <w:proofErr w:type="spellEnd"/>
      <w:r w:rsidRPr="00EE6E73">
        <w:t xml:space="preserve">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w:t>
      </w:r>
      <w:proofErr w:type="spellStart"/>
      <w:r w:rsidRPr="00EE6E73">
        <w:t>transformPrecodingEnabled</w:t>
      </w:r>
      <w:proofErr w:type="spellEnd"/>
      <w:r w:rsidRPr="00EE6E73">
        <w:t xml:space="preserve">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w:t>
      </w:r>
      <w:proofErr w:type="spellStart"/>
      <w:r w:rsidRPr="00EE6E73">
        <w:t>nPUSCH</w:t>
      </w:r>
      <w:proofErr w:type="spellEnd"/>
      <w:r w:rsidRPr="00EE6E73">
        <w:t xml:space="preserve">-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w:t>
      </w:r>
      <w:proofErr w:type="spellStart"/>
      <w:r w:rsidRPr="00EE6E73">
        <w:t>sequenceGroupHopping</w:t>
      </w:r>
      <w:proofErr w:type="spellEnd"/>
      <w:r w:rsidRPr="00EE6E73">
        <w:t xml:space="preserve">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w:t>
      </w:r>
      <w:proofErr w:type="spellStart"/>
      <w:r w:rsidRPr="00EE6E73">
        <w:t>sequence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w:t>
      </w:r>
      <w:proofErr w:type="spellStart"/>
      <w:r w:rsidRPr="00EE6E73">
        <w:t>SetupRelease</w:t>
      </w:r>
      <w:proofErr w:type="spellEnd"/>
      <w:r w:rsidRPr="00EE6E73">
        <w:t xml:space="preserv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w:t>
            </w:r>
            <w:proofErr w:type="spellEnd"/>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proofErr w:type="spellStart"/>
            <w:r w:rsidRPr="00EE6E73">
              <w:rPr>
                <w:b/>
                <w:i/>
                <w:szCs w:val="22"/>
                <w:lang w:eastAsia="sv-SE"/>
              </w:rPr>
              <w:t>nPUSCH</w:t>
            </w:r>
            <w:proofErr w:type="spellEnd"/>
            <w:r w:rsidRPr="00EE6E73">
              <w:rPr>
                <w:b/>
                <w:i/>
                <w:szCs w:val="22"/>
                <w:lang w:eastAsia="sv-SE"/>
              </w:rPr>
              <w:t>-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proofErr w:type="spellStart"/>
            <w:r w:rsidRPr="00EE6E73">
              <w:rPr>
                <w:i/>
                <w:szCs w:val="22"/>
                <w:lang w:eastAsia="sv-SE"/>
              </w:rPr>
              <w:t>physCellId</w:t>
            </w:r>
            <w:proofErr w:type="spellEnd"/>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w:t>
            </w:r>
            <w:proofErr w:type="spellStart"/>
            <w:r w:rsidRPr="00EE6E73">
              <w:rPr>
                <w:szCs w:val="22"/>
                <w:lang w:eastAsia="sv-SE"/>
              </w:rPr>
              <w:t>physCellId</w:t>
            </w:r>
            <w:proofErr w:type="spellEnd"/>
            <w:r w:rsidRPr="00EE6E73">
              <w:rPr>
                <w:szCs w:val="22"/>
                <w:lang w:eastAsia="sv-SE"/>
              </w:rPr>
              <w:t>)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proofErr w:type="spellStart"/>
            <w:r w:rsidRPr="00EE6E73">
              <w:rPr>
                <w:b/>
                <w:i/>
                <w:szCs w:val="22"/>
                <w:lang w:eastAsia="sv-SE"/>
              </w:rPr>
              <w:t>sequenceGroupHopping</w:t>
            </w:r>
            <w:proofErr w:type="spellEnd"/>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proofErr w:type="spellStart"/>
            <w:r w:rsidRPr="00EE6E73">
              <w:rPr>
                <w:i/>
                <w:lang w:eastAsia="sv-SE"/>
              </w:rPr>
              <w:t>groupHoppingEnabledTransformPrecoding</w:t>
            </w:r>
            <w:proofErr w:type="spellEnd"/>
            <w:r w:rsidRPr="00EE6E73">
              <w:rPr>
                <w:szCs w:val="22"/>
                <w:lang w:eastAsia="sv-SE"/>
              </w:rPr>
              <w:t xml:space="preserve">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proofErr w:type="spellStart"/>
            <w:r w:rsidRPr="00EE6E73">
              <w:rPr>
                <w:b/>
                <w:i/>
                <w:szCs w:val="22"/>
                <w:lang w:eastAsia="sv-SE"/>
              </w:rPr>
              <w:t>sequenceHopping</w:t>
            </w:r>
            <w:proofErr w:type="spellEnd"/>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proofErr w:type="spellStart"/>
            <w:r w:rsidRPr="00EE6E73">
              <w:rPr>
                <w:b/>
                <w:i/>
                <w:szCs w:val="22"/>
                <w:lang w:eastAsia="sv-SE"/>
              </w:rPr>
              <w:t>transformPrecodingDisabled</w:t>
            </w:r>
            <w:proofErr w:type="spellEnd"/>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proofErr w:type="spellStart"/>
            <w:r w:rsidRPr="00EE6E73">
              <w:rPr>
                <w:b/>
                <w:i/>
                <w:szCs w:val="22"/>
                <w:lang w:eastAsia="sv-SE"/>
              </w:rPr>
              <w:t>transformPrecodingEnabled</w:t>
            </w:r>
            <w:proofErr w:type="spellEnd"/>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11368" w:name="_Toc60777230"/>
      <w:bookmarkStart w:id="11369" w:name="_Toc193446176"/>
      <w:bookmarkStart w:id="11370" w:name="_Toc193451981"/>
      <w:bookmarkStart w:id="11371" w:name="_Toc193463251"/>
      <w:bookmarkStart w:id="11372" w:name="_Toc201295538"/>
      <w:bookmarkStart w:id="11373" w:name="MCCQCTEMPBM_00000260"/>
      <w:r w:rsidRPr="00EE6E73">
        <w:rPr>
          <w:i/>
          <w:iCs/>
        </w:rPr>
        <w:t>–</w:t>
      </w:r>
      <w:r w:rsidRPr="00EE6E73">
        <w:rPr>
          <w:i/>
          <w:iCs/>
        </w:rPr>
        <w:tab/>
      </w:r>
      <w:proofErr w:type="spellStart"/>
      <w:r w:rsidRPr="00EE6E73">
        <w:rPr>
          <w:i/>
          <w:iCs/>
        </w:rPr>
        <w:t>DownlinkConfigCommon</w:t>
      </w:r>
      <w:bookmarkEnd w:id="11368"/>
      <w:bookmarkEnd w:id="11369"/>
      <w:bookmarkEnd w:id="11370"/>
      <w:bookmarkEnd w:id="11371"/>
      <w:bookmarkEnd w:id="11372"/>
      <w:proofErr w:type="spellEnd"/>
    </w:p>
    <w:bookmarkEnd w:id="11373"/>
    <w:p w14:paraId="42ABF2CC" w14:textId="77777777" w:rsidR="00394471" w:rsidRPr="00EE6E73" w:rsidRDefault="00394471" w:rsidP="00394471">
      <w:r w:rsidRPr="00EE6E73">
        <w:t xml:space="preserve">The IE </w:t>
      </w:r>
      <w:proofErr w:type="spellStart"/>
      <w:r w:rsidRPr="00EE6E73">
        <w:rPr>
          <w:i/>
        </w:rPr>
        <w:t>DownlinkConfigCommon</w:t>
      </w:r>
      <w:proofErr w:type="spellEnd"/>
      <w:r w:rsidRPr="00EE6E73">
        <w:rPr>
          <w:i/>
        </w:rPr>
        <w:t xml:space="preserve"> </w:t>
      </w:r>
      <w:r w:rsidRPr="00EE6E73">
        <w:t>provides common downlink parameters of a cell.</w:t>
      </w:r>
    </w:p>
    <w:p w14:paraId="598E6648" w14:textId="77777777" w:rsidR="00394471" w:rsidRPr="00EE6E73" w:rsidRDefault="00394471" w:rsidP="00394471">
      <w:pPr>
        <w:pStyle w:val="TH"/>
      </w:pPr>
      <w:proofErr w:type="spellStart"/>
      <w:r w:rsidRPr="00EE6E73">
        <w:rPr>
          <w:i/>
        </w:rPr>
        <w:t>DownlinkConfigCommon</w:t>
      </w:r>
      <w:proofErr w:type="spellEnd"/>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spellStart"/>
      <w:r w:rsidRPr="00EE6E73">
        <w:t>DownlinkConfigCommon</w:t>
      </w:r>
      <w:proofErr w:type="spellEnd"/>
      <w:r w:rsidRPr="00EE6E73">
        <w:t xml:space="preserve">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2EEBF6F2"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proofErr w:type="spellStart"/>
            <w:r w:rsidRPr="00EE6E73">
              <w:rPr>
                <w:i/>
                <w:lang w:eastAsia="sv-SE"/>
              </w:rPr>
              <w:t>DownlinkConfigCommon</w:t>
            </w:r>
            <w:proofErr w:type="spellEnd"/>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proofErr w:type="spellStart"/>
            <w:r w:rsidRPr="00EE6E73">
              <w:rPr>
                <w:b/>
                <w:i/>
                <w:lang w:eastAsia="sv-SE"/>
              </w:rPr>
              <w:t>initialDownlinkBWP-RedCap</w:t>
            </w:r>
            <w:proofErr w:type="spellEnd"/>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11374" w:name="_Toc60777231"/>
      <w:bookmarkStart w:id="11375" w:name="_Toc193446177"/>
      <w:bookmarkStart w:id="11376" w:name="_Toc193451982"/>
      <w:bookmarkStart w:id="11377" w:name="_Toc193463252"/>
      <w:bookmarkStart w:id="11378" w:name="_Toc201295539"/>
      <w:bookmarkStart w:id="11379" w:name="MCCQCTEMPBM_00000261"/>
      <w:r w:rsidRPr="00EE6E73">
        <w:t>–</w:t>
      </w:r>
      <w:r w:rsidRPr="00EE6E73">
        <w:tab/>
      </w:r>
      <w:proofErr w:type="spellStart"/>
      <w:r w:rsidRPr="00EE6E73">
        <w:rPr>
          <w:i/>
        </w:rPr>
        <w:t>DownlinkConfigCommonSIB</w:t>
      </w:r>
      <w:bookmarkEnd w:id="11374"/>
      <w:bookmarkEnd w:id="11375"/>
      <w:bookmarkEnd w:id="11376"/>
      <w:bookmarkEnd w:id="11377"/>
      <w:bookmarkEnd w:id="11378"/>
      <w:proofErr w:type="spellEnd"/>
    </w:p>
    <w:bookmarkEnd w:id="11379"/>
    <w:p w14:paraId="45DE9DF5" w14:textId="77777777" w:rsidR="00394471" w:rsidRPr="00EE6E73" w:rsidRDefault="00394471" w:rsidP="00394471">
      <w:r w:rsidRPr="00EE6E73">
        <w:t xml:space="preserve">The IE </w:t>
      </w:r>
      <w:proofErr w:type="spellStart"/>
      <w:r w:rsidRPr="00EE6E73">
        <w:rPr>
          <w:i/>
        </w:rPr>
        <w:t>DownlinkConfigCommonSIB</w:t>
      </w:r>
      <w:proofErr w:type="spellEnd"/>
      <w:r w:rsidRPr="00EE6E73">
        <w:rPr>
          <w:i/>
        </w:rPr>
        <w:t xml:space="preserve"> </w:t>
      </w:r>
      <w:r w:rsidRPr="00EE6E73">
        <w:t>provides common downlink parameters of a cell.</w:t>
      </w:r>
    </w:p>
    <w:p w14:paraId="085E9653" w14:textId="77777777" w:rsidR="00394471" w:rsidRPr="00EE6E73" w:rsidRDefault="00394471" w:rsidP="00394471">
      <w:pPr>
        <w:pStyle w:val="TH"/>
      </w:pPr>
      <w:proofErr w:type="spellStart"/>
      <w:r w:rsidRPr="00EE6E73">
        <w:rPr>
          <w:i/>
        </w:rPr>
        <w:t>DownlinkConfigCommonSIB</w:t>
      </w:r>
      <w:proofErr w:type="spellEnd"/>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spellStart"/>
      <w:r w:rsidRPr="00EE6E73">
        <w:t>DownlinkConfigCommonSIB</w:t>
      </w:r>
      <w:proofErr w:type="spellEnd"/>
      <w:r w:rsidRPr="00EE6E73">
        <w:t xml:space="preserve">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SIB,</w:t>
      </w:r>
    </w:p>
    <w:p w14:paraId="5030134B" w14:textId="77777777" w:rsidR="00394471" w:rsidRPr="00EE6E73" w:rsidRDefault="00394471" w:rsidP="00EE6E73">
      <w:pPr>
        <w:pStyle w:val="PL"/>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w:t>
      </w:r>
    </w:p>
    <w:p w14:paraId="5F60FE02" w14:textId="5AB91586" w:rsidR="00394471" w:rsidRPr="00EE6E73" w:rsidRDefault="00394471" w:rsidP="00EE6E73">
      <w:pPr>
        <w:pStyle w:val="PL"/>
      </w:pPr>
      <w:r w:rsidRPr="00EE6E73">
        <w:t xml:space="preserve">    </w:t>
      </w:r>
      <w:proofErr w:type="spellStart"/>
      <w:r w:rsidRPr="00EE6E73">
        <w:t>bcch</w:t>
      </w:r>
      <w:proofErr w:type="spellEnd"/>
      <w:r w:rsidRPr="00EE6E73">
        <w:t>-Config                     BCCH-Config,</w:t>
      </w:r>
    </w:p>
    <w:p w14:paraId="26FD83CC" w14:textId="097BA2A1" w:rsidR="00394471" w:rsidRPr="00EE6E73" w:rsidRDefault="00394471" w:rsidP="00EE6E73">
      <w:pPr>
        <w:pStyle w:val="PL"/>
      </w:pPr>
      <w:r w:rsidRPr="00EE6E73">
        <w:t xml:space="preserve">    </w:t>
      </w:r>
      <w:proofErr w:type="spellStart"/>
      <w:r w:rsidRPr="00EE6E73">
        <w:t>pcch</w:t>
      </w:r>
      <w:proofErr w:type="spellEnd"/>
      <w:r w:rsidRPr="00EE6E73">
        <w:t>-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w:t>
      </w:r>
      <w:proofErr w:type="spellStart"/>
      <w:r w:rsidRPr="00EE6E73">
        <w:t>PEI-Config-r17</w:t>
      </w:r>
      <w:proofErr w:type="spell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796787" w14:textId="2CDDB0D3" w:rsidR="00B37047" w:rsidRDefault="006659DC" w:rsidP="00B37047">
      <w:pPr>
        <w:pStyle w:val="PL"/>
        <w:rPr>
          <w:ins w:id="11380" w:author="CR#5416r2" w:date="2025-09-22T13:44:00Z" w16du:dateUtc="2025-09-22T11:44:00Z"/>
        </w:rPr>
      </w:pPr>
      <w:r w:rsidRPr="00EE6E73">
        <w:t xml:space="preserve">    ]]</w:t>
      </w:r>
      <w:ins w:id="11381" w:author="CR#5416r2" w:date="2025-09-22T13:44:00Z" w16du:dateUtc="2025-09-22T11:44:00Z">
        <w:r w:rsidR="00B37047">
          <w:t>,</w:t>
        </w:r>
      </w:ins>
    </w:p>
    <w:p w14:paraId="6E854DC1" w14:textId="77777777" w:rsidR="00B37047" w:rsidRDefault="00B37047" w:rsidP="00B37047">
      <w:pPr>
        <w:pStyle w:val="PL"/>
        <w:rPr>
          <w:ins w:id="11382" w:author="CR#5416r2" w:date="2025-09-22T13:44:00Z" w16du:dateUtc="2025-09-22T11:44:00Z"/>
        </w:rPr>
      </w:pPr>
      <w:ins w:id="11383" w:author="CR#5416r2" w:date="2025-09-22T13:44:00Z" w16du:dateUtc="2025-09-22T11:44:00Z">
        <w:r>
          <w:t xml:space="preserve">    [[</w:t>
        </w:r>
      </w:ins>
    </w:p>
    <w:p w14:paraId="0B04C94C" w14:textId="7EDD58D4" w:rsidR="00B37047" w:rsidRDefault="00B37047" w:rsidP="00B37047">
      <w:pPr>
        <w:pStyle w:val="PL"/>
        <w:rPr>
          <w:ins w:id="11384" w:author="CR#5416r2" w:date="2025-09-22T13:44:00Z" w16du:dateUtc="2025-09-22T11:44:00Z"/>
        </w:rPr>
      </w:pPr>
      <w:ins w:id="11385" w:author="CR#5416r2" w:date="2025-09-22T13:44:00Z" w16du:dateUtc="2025-09-22T11:44:00Z">
        <w:r>
          <w:t xml:space="preserve">    lowPowerConfig-r19              </w:t>
        </w:r>
        <w:proofErr w:type="spellStart"/>
        <w:r>
          <w:t>LowPowerConfig-r19</w:t>
        </w:r>
        <w:proofErr w:type="spellEnd"/>
        <w:r>
          <w:t xml:space="preserve">                     OPTIONAL</w:t>
        </w:r>
      </w:ins>
      <w:ins w:id="11386" w:author="CR#5428r1" w:date="2025-09-23T10:13:00Z" w16du:dateUtc="2025-09-23T08:13:00Z">
        <w:r w:rsidR="006C768C">
          <w:t>,</w:t>
        </w:r>
      </w:ins>
      <w:ins w:id="11387" w:author="CR#5416r2" w:date="2025-09-22T13:44:00Z" w16du:dateUtc="2025-09-22T11:44:00Z">
        <w:del w:id="11388" w:author="CR#5428r1" w:date="2025-09-23T10:13:00Z" w16du:dateUtc="2025-09-23T08:13:00Z">
          <w:r w:rsidDel="006C768C">
            <w:delText xml:space="preserve"> </w:delText>
          </w:r>
        </w:del>
        <w:r>
          <w:t xml:space="preserve">     -- Need R</w:t>
        </w:r>
      </w:ins>
    </w:p>
    <w:p w14:paraId="4C411C67" w14:textId="50B239B8" w:rsidR="006C768C" w:rsidRPr="0044569D" w:rsidRDefault="006C768C" w:rsidP="006C768C">
      <w:pPr>
        <w:pStyle w:val="PL"/>
        <w:rPr>
          <w:ins w:id="11389" w:author="CR#5428r1" w:date="2025-09-23T10:13:00Z" w16du:dateUtc="2025-09-23T08:13:00Z"/>
          <w:color w:val="808080"/>
        </w:rPr>
      </w:pPr>
      <w:ins w:id="11390" w:author="CR#5428r1" w:date="2025-09-23T10:13:00Z" w16du:dateUtc="2025-09-23T08:13:00Z">
        <w:r w:rsidRPr="0044569D">
          <w:t xml:space="preserve">    pagingAdaptPEI-Config-r19       PEI-Config-r17                         </w:t>
        </w:r>
        <w:r w:rsidRPr="0044569D">
          <w:rPr>
            <w:color w:val="993366"/>
          </w:rPr>
          <w:t>OPTIONAL</w:t>
        </w:r>
        <w:r w:rsidRPr="0044569D">
          <w:t xml:space="preserve">  </w:t>
        </w:r>
        <w:r>
          <w:t xml:space="preserve"> </w:t>
        </w:r>
        <w:r w:rsidRPr="0044569D">
          <w:t xml:space="preserve">   </w:t>
        </w:r>
        <w:r w:rsidRPr="0044569D">
          <w:rPr>
            <w:color w:val="808080"/>
          </w:rPr>
          <w:t>-- Need R</w:t>
        </w:r>
      </w:ins>
    </w:p>
    <w:p w14:paraId="66B5E041" w14:textId="51AB168A" w:rsidR="00394471" w:rsidRPr="00EE6E73" w:rsidRDefault="00B37047" w:rsidP="00B37047">
      <w:pPr>
        <w:pStyle w:val="PL"/>
      </w:pPr>
      <w:ins w:id="11391" w:author="CR#5416r2" w:date="2025-09-22T13:44:00Z" w16du:dateUtc="2025-09-22T11:44:00Z">
        <w:r>
          <w:t xml:space="preserve">    ]]</w:t>
        </w:r>
      </w:ins>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w:t>
      </w:r>
      <w:proofErr w:type="spellStart"/>
      <w:r w:rsidRPr="00EE6E73">
        <w:t>modificationPeriodCoeff</w:t>
      </w:r>
      <w:proofErr w:type="spellEnd"/>
      <w:r w:rsidRPr="00EE6E73">
        <w:t xml:space="preserve">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w:t>
      </w:r>
      <w:proofErr w:type="spellStart"/>
      <w:r w:rsidRPr="00EE6E73">
        <w:t>defaultPagingCycle</w:t>
      </w:r>
      <w:proofErr w:type="spellEnd"/>
      <w:r w:rsidRPr="00EE6E73">
        <w:t xml:space="preserve">                  </w:t>
      </w:r>
      <w:proofErr w:type="spellStart"/>
      <w:r w:rsidRPr="00EE6E73">
        <w:t>PagingCycle</w:t>
      </w:r>
      <w:proofErr w:type="spellEnd"/>
      <w:r w:rsidRPr="00EE6E73">
        <w:t>,</w:t>
      </w:r>
    </w:p>
    <w:p w14:paraId="01260C8F" w14:textId="77777777" w:rsidR="00394471" w:rsidRPr="00EE6E73" w:rsidRDefault="00394471" w:rsidP="00EE6E73">
      <w:pPr>
        <w:pStyle w:val="PL"/>
      </w:pPr>
      <w:r w:rsidRPr="00EE6E73">
        <w:t xml:space="preserve">    </w:t>
      </w:r>
      <w:proofErr w:type="spellStart"/>
      <w:r w:rsidRPr="00EE6E73">
        <w:t>nAndPagingFrameOffset</w:t>
      </w:r>
      <w:proofErr w:type="spellEnd"/>
      <w:r w:rsidRPr="00EE6E73">
        <w:t xml:space="preserve">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w:t>
      </w:r>
      <w:proofErr w:type="spellStart"/>
      <w:r w:rsidRPr="00EE6E73">
        <w:t>oneT</w:t>
      </w:r>
      <w:proofErr w:type="spellEnd"/>
      <w:r w:rsidRPr="00EE6E73">
        <w:t xml:space="preserve">                                </w:t>
      </w:r>
      <w:r w:rsidRPr="00EE6E73">
        <w:rPr>
          <w:color w:val="993366"/>
        </w:rPr>
        <w:t>NULL</w:t>
      </w:r>
      <w:r w:rsidRPr="00EE6E73">
        <w:t>,</w:t>
      </w:r>
    </w:p>
    <w:p w14:paraId="7B3B3836" w14:textId="77777777" w:rsidR="00394471" w:rsidRPr="00EE6E73" w:rsidRDefault="00394471" w:rsidP="00EE6E73">
      <w:pPr>
        <w:pStyle w:val="PL"/>
      </w:pPr>
      <w:r w:rsidRPr="00EE6E73">
        <w:t xml:space="preserve">        </w:t>
      </w:r>
      <w:proofErr w:type="spellStart"/>
      <w:r w:rsidRPr="00EE6E73">
        <w:t>halfT</w:t>
      </w:r>
      <w:proofErr w:type="spellEnd"/>
      <w:r w:rsidRPr="00EE6E73">
        <w:t xml:space="preserve">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w:t>
      </w:r>
      <w:proofErr w:type="spellStart"/>
      <w:r w:rsidRPr="00EE6E73">
        <w:t>quarterT</w:t>
      </w:r>
      <w:proofErr w:type="spellEnd"/>
      <w:r w:rsidRPr="00EE6E73">
        <w:t xml:space="preserve">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w:t>
      </w:r>
      <w:proofErr w:type="spellStart"/>
      <w:r w:rsidRPr="00EE6E73">
        <w:t>oneEighthT</w:t>
      </w:r>
      <w:proofErr w:type="spellEnd"/>
      <w:r w:rsidRPr="00EE6E73">
        <w:t xml:space="preserve">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w:t>
      </w:r>
      <w:proofErr w:type="spellStart"/>
      <w:r w:rsidRPr="00EE6E73">
        <w:t>oneSixteenthT</w:t>
      </w:r>
      <w:proofErr w:type="spellEnd"/>
      <w:r w:rsidRPr="00EE6E73">
        <w:t xml:space="preserve">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2EBD6044" w:rsidR="00287CE6" w:rsidRPr="00EE6E73" w:rsidRDefault="006C768C" w:rsidP="00EE6E73">
      <w:pPr>
        <w:pStyle w:val="PL"/>
        <w:rPr>
          <w:color w:val="808080"/>
        </w:rPr>
      </w:pPr>
      <w:ins w:id="11392" w:author="CR#5428r1" w:date="2025-09-23T10:14:00Z" w16du:dateUtc="2025-09-23T08:14:00Z">
        <w:r w:rsidRPr="00EE6E73">
          <w:t xml:space="preserve">    </w:t>
        </w:r>
      </w:ins>
      <w:r w:rsidR="00287CE6" w:rsidRPr="00EE6E73">
        <w:t xml:space="preserve">}                                                                               </w:t>
      </w:r>
      <w:del w:id="11393" w:author="CR#5428r1" w:date="2025-09-23T10:14:00Z" w16du:dateUtc="2025-09-23T08:14:00Z">
        <w:r w:rsidR="00287CE6" w:rsidRPr="00EE6E73" w:rsidDel="006C768C">
          <w:delText xml:space="preserve">   </w:delText>
        </w:r>
      </w:del>
      <w:r w:rsidR="00287CE6" w:rsidRPr="00EE6E73">
        <w:rPr>
          <w:color w:val="993366"/>
        </w:rPr>
        <w:t>OPTIONAL</w:t>
      </w:r>
      <w:r w:rsidR="00287CE6" w:rsidRPr="00EE6E73">
        <w:t xml:space="preserve">  </w:t>
      </w:r>
      <w:r w:rsidR="00287CE6" w:rsidRPr="00EE6E73">
        <w:rPr>
          <w:color w:val="808080"/>
        </w:rPr>
        <w:t>-- Need R</w:t>
      </w:r>
    </w:p>
    <w:p w14:paraId="16B4B6FD" w14:textId="796BAF15" w:rsidR="006C768C" w:rsidRDefault="0091616E" w:rsidP="006C768C">
      <w:pPr>
        <w:pStyle w:val="PL"/>
        <w:rPr>
          <w:ins w:id="11394" w:author="CR#5428r1" w:date="2025-09-23T10:14:00Z" w16du:dateUtc="2025-09-23T08:14:00Z"/>
        </w:rPr>
      </w:pPr>
      <w:r w:rsidRPr="00EE6E73">
        <w:t xml:space="preserve">    ]]</w:t>
      </w:r>
      <w:ins w:id="11395" w:author="CR#5428r1" w:date="2025-09-23T10:14:00Z" w16du:dateUtc="2025-09-23T08:14:00Z">
        <w:r w:rsidR="006C768C">
          <w:t>,</w:t>
        </w:r>
      </w:ins>
    </w:p>
    <w:p w14:paraId="2DDCC727" w14:textId="77777777" w:rsidR="006C768C" w:rsidRDefault="006C768C" w:rsidP="006C768C">
      <w:pPr>
        <w:pStyle w:val="PL"/>
        <w:rPr>
          <w:ins w:id="11396" w:author="CR#5428r1" w:date="2025-09-23T10:14:00Z" w16du:dateUtc="2025-09-23T08:14:00Z"/>
        </w:rPr>
      </w:pPr>
      <w:ins w:id="11397" w:author="CR#5428r1" w:date="2025-09-23T10:14:00Z" w16du:dateUtc="2025-09-23T08:14:00Z">
        <w:r>
          <w:t xml:space="preserve">    [[</w:t>
        </w:r>
      </w:ins>
    </w:p>
    <w:p w14:paraId="09D0E256" w14:textId="24B2F4DB" w:rsidR="006C768C" w:rsidRDefault="006C768C" w:rsidP="006C768C">
      <w:pPr>
        <w:pStyle w:val="PL"/>
        <w:rPr>
          <w:ins w:id="11398" w:author="CR#5428r1" w:date="2025-09-23T10:14:00Z" w16du:dateUtc="2025-09-23T08:14:00Z"/>
        </w:rPr>
      </w:pPr>
      <w:ins w:id="11399" w:author="CR#5428r1" w:date="2025-09-23T10:14:00Z" w16du:dateUtc="2025-09-23T08:14:00Z">
        <w:r>
          <w:t xml:space="preserve">    pagingAdaptation-r19              </w:t>
        </w:r>
      </w:ins>
      <w:ins w:id="11400" w:author="CR#5428r1" w:date="2025-09-23T10:15:00Z" w16du:dateUtc="2025-09-23T08:15:00Z">
        <w:r>
          <w:t xml:space="preserve">  </w:t>
        </w:r>
      </w:ins>
      <w:ins w:id="11401" w:author="CR#5428r1" w:date="2025-09-23T10:14:00Z" w16du:dateUtc="2025-09-23T08:14:00Z">
        <w:r>
          <w:t xml:space="preserve">  SEQUENCE {</w:t>
        </w:r>
      </w:ins>
    </w:p>
    <w:p w14:paraId="2D87B571" w14:textId="721F69FB" w:rsidR="006C768C" w:rsidRDefault="006C768C" w:rsidP="006C768C">
      <w:pPr>
        <w:pStyle w:val="PL"/>
        <w:rPr>
          <w:ins w:id="11402" w:author="CR#5428r1" w:date="2025-09-23T10:14:00Z" w16du:dateUtc="2025-09-23T08:14:00Z"/>
        </w:rPr>
      </w:pPr>
      <w:ins w:id="11403" w:author="CR#5428r1" w:date="2025-09-23T10:14:00Z" w16du:dateUtc="2025-09-23T08:14:00Z">
        <w:r>
          <w:t xml:space="preserve">        pagingAdapt-NS-r19                    ENUMERATED {</w:t>
        </w:r>
        <w:proofErr w:type="spellStart"/>
        <w:r>
          <w:t>eight,four</w:t>
        </w:r>
        <w:proofErr w:type="spellEnd"/>
        <w:r>
          <w:t>, two, one},</w:t>
        </w:r>
      </w:ins>
    </w:p>
    <w:p w14:paraId="4A486C5E" w14:textId="6607E0C4" w:rsidR="006C768C" w:rsidRDefault="006C768C" w:rsidP="006C768C">
      <w:pPr>
        <w:pStyle w:val="PL"/>
        <w:rPr>
          <w:ins w:id="11404" w:author="CR#5428r1" w:date="2025-09-23T10:14:00Z" w16du:dateUtc="2025-09-23T08:14:00Z"/>
        </w:rPr>
      </w:pPr>
      <w:ins w:id="11405" w:author="CR#5428r1" w:date="2025-09-23T10:14:00Z" w16du:dateUtc="2025-09-23T08:14:00Z">
        <w:r>
          <w:t xml:space="preserve">        pagingAdaptNAndPagingFrameOffset-r19  CHOICE {</w:t>
        </w:r>
      </w:ins>
    </w:p>
    <w:p w14:paraId="57723474" w14:textId="717E0FDE" w:rsidR="006C768C" w:rsidRDefault="006C768C" w:rsidP="006C768C">
      <w:pPr>
        <w:pStyle w:val="PL"/>
        <w:rPr>
          <w:ins w:id="11406" w:author="CR#5428r1" w:date="2025-09-23T10:14:00Z" w16du:dateUtc="2025-09-23T08:14:00Z"/>
        </w:rPr>
      </w:pPr>
      <w:ins w:id="11407" w:author="CR#5428r1" w:date="2025-09-23T10:14:00Z" w16du:dateUtc="2025-09-23T08:14:00Z">
        <w:r>
          <w:t xml:space="preserve">            </w:t>
        </w:r>
        <w:proofErr w:type="spellStart"/>
        <w:r>
          <w:t>oneT</w:t>
        </w:r>
        <w:proofErr w:type="spellEnd"/>
        <w:r>
          <w:t xml:space="preserve">                  </w:t>
        </w:r>
      </w:ins>
      <w:ins w:id="11408" w:author="CR#5428r1" w:date="2025-09-23T10:15:00Z" w16du:dateUtc="2025-09-23T08:15:00Z">
        <w:r>
          <w:t xml:space="preserve">  </w:t>
        </w:r>
      </w:ins>
      <w:ins w:id="11409" w:author="CR#5428r1" w:date="2025-09-23T10:14:00Z" w16du:dateUtc="2025-09-23T08:14:00Z">
        <w:r>
          <w:t xml:space="preserve">              NULL,</w:t>
        </w:r>
      </w:ins>
    </w:p>
    <w:p w14:paraId="53532BF8" w14:textId="0EF347A7" w:rsidR="006C768C" w:rsidRDefault="006C768C" w:rsidP="006C768C">
      <w:pPr>
        <w:pStyle w:val="PL"/>
        <w:rPr>
          <w:ins w:id="11410" w:author="CR#5428r1" w:date="2025-09-23T10:14:00Z" w16du:dateUtc="2025-09-23T08:14:00Z"/>
        </w:rPr>
      </w:pPr>
      <w:ins w:id="11411" w:author="CR#5428r1" w:date="2025-09-23T10:14:00Z" w16du:dateUtc="2025-09-23T08:14:00Z">
        <w:r>
          <w:t xml:space="preserve">            </w:t>
        </w:r>
        <w:proofErr w:type="spellStart"/>
        <w:r>
          <w:t>halfT</w:t>
        </w:r>
        <w:proofErr w:type="spellEnd"/>
        <w:r>
          <w:t xml:space="preserve">                   </w:t>
        </w:r>
      </w:ins>
      <w:ins w:id="11412" w:author="CR#5428r1" w:date="2025-09-23T10:15:00Z" w16du:dateUtc="2025-09-23T08:15:00Z">
        <w:r>
          <w:t xml:space="preserve">  </w:t>
        </w:r>
      </w:ins>
      <w:ins w:id="11413" w:author="CR#5428r1" w:date="2025-09-23T10:14:00Z" w16du:dateUtc="2025-09-23T08:14:00Z">
        <w:r>
          <w:t xml:space="preserve">            INTEGER (0..1),</w:t>
        </w:r>
      </w:ins>
    </w:p>
    <w:p w14:paraId="38CA9D2A" w14:textId="33B0C770" w:rsidR="006C768C" w:rsidRDefault="006C768C" w:rsidP="006C768C">
      <w:pPr>
        <w:pStyle w:val="PL"/>
        <w:rPr>
          <w:ins w:id="11414" w:author="CR#5428r1" w:date="2025-09-23T10:14:00Z" w16du:dateUtc="2025-09-23T08:14:00Z"/>
        </w:rPr>
      </w:pPr>
      <w:ins w:id="11415" w:author="CR#5428r1" w:date="2025-09-23T10:14:00Z" w16du:dateUtc="2025-09-23T08:14:00Z">
        <w:r>
          <w:t xml:space="preserve">            </w:t>
        </w:r>
        <w:proofErr w:type="spellStart"/>
        <w:r>
          <w:t>quarterT</w:t>
        </w:r>
        <w:proofErr w:type="spellEnd"/>
        <w:r>
          <w:t xml:space="preserve">                  </w:t>
        </w:r>
      </w:ins>
      <w:ins w:id="11416" w:author="CR#5428r1" w:date="2025-09-23T10:15:00Z" w16du:dateUtc="2025-09-23T08:15:00Z">
        <w:r>
          <w:t xml:space="preserve">  </w:t>
        </w:r>
      </w:ins>
      <w:ins w:id="11417" w:author="CR#5428r1" w:date="2025-09-23T10:14:00Z" w16du:dateUtc="2025-09-23T08:14:00Z">
        <w:r>
          <w:t xml:space="preserve">          INTEGER (0..3),</w:t>
        </w:r>
      </w:ins>
    </w:p>
    <w:p w14:paraId="4FFC2674" w14:textId="1C1F4AB0" w:rsidR="006C768C" w:rsidRDefault="006C768C" w:rsidP="006C768C">
      <w:pPr>
        <w:pStyle w:val="PL"/>
        <w:rPr>
          <w:ins w:id="11418" w:author="CR#5428r1" w:date="2025-09-23T10:14:00Z" w16du:dateUtc="2025-09-23T08:14:00Z"/>
        </w:rPr>
      </w:pPr>
      <w:ins w:id="11419" w:author="CR#5428r1" w:date="2025-09-23T10:14:00Z" w16du:dateUtc="2025-09-23T08:14:00Z">
        <w:r>
          <w:t xml:space="preserve">            </w:t>
        </w:r>
        <w:proofErr w:type="spellStart"/>
        <w:r>
          <w:t>oneEighthT</w:t>
        </w:r>
        <w:proofErr w:type="spellEnd"/>
        <w:r>
          <w:t xml:space="preserve">                  </w:t>
        </w:r>
      </w:ins>
      <w:ins w:id="11420" w:author="CR#5428r1" w:date="2025-09-23T10:15:00Z" w16du:dateUtc="2025-09-23T08:15:00Z">
        <w:r>
          <w:t xml:space="preserve">  </w:t>
        </w:r>
      </w:ins>
      <w:ins w:id="11421" w:author="CR#5428r1" w:date="2025-09-23T10:14:00Z" w16du:dateUtc="2025-09-23T08:14:00Z">
        <w:r>
          <w:t xml:space="preserve">        INTEGER (0..7),</w:t>
        </w:r>
      </w:ins>
    </w:p>
    <w:p w14:paraId="175C13F3" w14:textId="559CCBD1" w:rsidR="006C768C" w:rsidRDefault="006C768C" w:rsidP="006C768C">
      <w:pPr>
        <w:pStyle w:val="PL"/>
        <w:rPr>
          <w:ins w:id="11422" w:author="CR#5428r1" w:date="2025-09-23T10:14:00Z" w16du:dateUtc="2025-09-23T08:14:00Z"/>
        </w:rPr>
      </w:pPr>
      <w:ins w:id="11423" w:author="CR#5428r1" w:date="2025-09-23T10:14:00Z" w16du:dateUtc="2025-09-23T08:14:00Z">
        <w:r>
          <w:t xml:space="preserve">            </w:t>
        </w:r>
        <w:proofErr w:type="spellStart"/>
        <w:r>
          <w:t>oneSixteenthT</w:t>
        </w:r>
        <w:proofErr w:type="spellEnd"/>
        <w:r>
          <w:t xml:space="preserve">                 </w:t>
        </w:r>
      </w:ins>
      <w:ins w:id="11424" w:author="CR#5428r1" w:date="2025-09-23T10:15:00Z" w16du:dateUtc="2025-09-23T08:15:00Z">
        <w:r>
          <w:t xml:space="preserve">  </w:t>
        </w:r>
      </w:ins>
      <w:ins w:id="11425" w:author="CR#5428r1" w:date="2025-09-23T10:14:00Z" w16du:dateUtc="2025-09-23T08:14:00Z">
        <w:r>
          <w:t xml:space="preserve">      INTEGER (0..15),</w:t>
        </w:r>
      </w:ins>
    </w:p>
    <w:p w14:paraId="427602A8" w14:textId="09E18050" w:rsidR="006C768C" w:rsidRDefault="006C768C" w:rsidP="006C768C">
      <w:pPr>
        <w:pStyle w:val="PL"/>
        <w:rPr>
          <w:ins w:id="11426" w:author="CR#5428r1" w:date="2025-09-23T10:14:00Z" w16du:dateUtc="2025-09-23T08:14:00Z"/>
        </w:rPr>
      </w:pPr>
      <w:ins w:id="11427" w:author="CR#5428r1" w:date="2025-09-23T10:14:00Z" w16du:dateUtc="2025-09-23T08:14:00Z">
        <w:r>
          <w:t xml:space="preserve">            </w:t>
        </w:r>
        <w:proofErr w:type="spellStart"/>
        <w:r>
          <w:t>oneThirtySecondT</w:t>
        </w:r>
        <w:proofErr w:type="spellEnd"/>
        <w:r>
          <w:t xml:space="preserve">                </w:t>
        </w:r>
      </w:ins>
      <w:ins w:id="11428" w:author="CR#5428r1" w:date="2025-09-23T10:15:00Z" w16du:dateUtc="2025-09-23T08:15:00Z">
        <w:r>
          <w:t xml:space="preserve">  </w:t>
        </w:r>
      </w:ins>
      <w:ins w:id="11429" w:author="CR#5428r1" w:date="2025-09-23T10:14:00Z" w16du:dateUtc="2025-09-23T08:14:00Z">
        <w:r>
          <w:t xml:space="preserve">    INTEGER (0..31)</w:t>
        </w:r>
      </w:ins>
    </w:p>
    <w:p w14:paraId="4450B568" w14:textId="77777777" w:rsidR="006C768C" w:rsidRDefault="006C768C" w:rsidP="006C768C">
      <w:pPr>
        <w:pStyle w:val="PL"/>
        <w:rPr>
          <w:ins w:id="11430" w:author="CR#5428r1" w:date="2025-09-23T10:14:00Z" w16du:dateUtc="2025-09-23T08:14:00Z"/>
        </w:rPr>
      </w:pPr>
      <w:ins w:id="11431" w:author="CR#5428r1" w:date="2025-09-23T10:14:00Z" w16du:dateUtc="2025-09-23T08:14:00Z">
        <w:r>
          <w:t xml:space="preserve">        },</w:t>
        </w:r>
      </w:ins>
    </w:p>
    <w:p w14:paraId="674C3078" w14:textId="0925EFA8" w:rsidR="006C768C" w:rsidRDefault="006C768C" w:rsidP="006C768C">
      <w:pPr>
        <w:pStyle w:val="PL"/>
        <w:rPr>
          <w:ins w:id="11432" w:author="CR#5428r1" w:date="2025-09-23T10:14:00Z" w16du:dateUtc="2025-09-23T08:14:00Z"/>
        </w:rPr>
      </w:pPr>
      <w:ins w:id="11433" w:author="CR#5428r1" w:date="2025-09-23T10:14:00Z" w16du:dateUtc="2025-09-23T08:14:00Z">
        <w:r w:rsidRPr="00EE6E73">
          <w:t xml:space="preserve">    </w:t>
        </w:r>
        <w:r>
          <w:t xml:space="preserve">    pagingAdaptFirstPDCCH-MonitoringOccasionOfPO-r19 </w:t>
        </w:r>
      </w:ins>
      <w:ins w:id="11434" w:author="CR#5428r1" w:date="2025-09-23T10:15:00Z" w16du:dateUtc="2025-09-23T08:15:00Z">
        <w:r>
          <w:t xml:space="preserve"> </w:t>
        </w:r>
      </w:ins>
      <w:ins w:id="11435" w:author="CR#5428r1" w:date="2025-09-23T10:14:00Z" w16du:dateUtc="2025-09-23T08:14:00Z">
        <w:r>
          <w:t>CHOICE {</w:t>
        </w:r>
      </w:ins>
    </w:p>
    <w:p w14:paraId="70EC55B1" w14:textId="6741A7E3" w:rsidR="006C768C" w:rsidRDefault="006C768C" w:rsidP="006C768C">
      <w:pPr>
        <w:pStyle w:val="PL"/>
        <w:rPr>
          <w:ins w:id="11436" w:author="CR#5428r1" w:date="2025-09-23T10:14:00Z" w16du:dateUtc="2025-09-23T08:14:00Z"/>
        </w:rPr>
      </w:pPr>
      <w:ins w:id="11437" w:author="CR#5428r1" w:date="2025-09-23T10:14:00Z" w16du:dateUtc="2025-09-23T08:14:00Z">
        <w:r>
          <w:t xml:space="preserve">            sCS15KHZoneT                          SEQUENCE (SIZE (1..maxNrofPO-PerPF-r19)) OF INTEGER (0..139),</w:t>
        </w:r>
      </w:ins>
    </w:p>
    <w:p w14:paraId="35A048EF" w14:textId="59CB34D1" w:rsidR="006C768C" w:rsidRDefault="006C768C" w:rsidP="006C768C">
      <w:pPr>
        <w:pStyle w:val="PL"/>
        <w:rPr>
          <w:ins w:id="11438" w:author="CR#5428r1" w:date="2025-09-23T10:14:00Z" w16du:dateUtc="2025-09-23T08:14:00Z"/>
        </w:rPr>
      </w:pPr>
      <w:ins w:id="11439" w:author="CR#5428r1" w:date="2025-09-23T10:14:00Z" w16du:dateUtc="2025-09-23T08:14:00Z">
        <w:r>
          <w:t xml:space="preserve">            sCS30KHZoneT-SCS15KHZhalfT            SEQUENCE (SIZE (1..maxNrofPO-PerPF-r19)) OF INTEGER (0..279),</w:t>
        </w:r>
      </w:ins>
    </w:p>
    <w:p w14:paraId="48C8D382" w14:textId="77777777" w:rsidR="006C768C" w:rsidRDefault="006C768C" w:rsidP="006C768C">
      <w:pPr>
        <w:pStyle w:val="PL"/>
        <w:rPr>
          <w:ins w:id="11440" w:author="CR#5428r1" w:date="2025-09-23T10:16:00Z" w16du:dateUtc="2025-09-23T08:16:00Z"/>
        </w:rPr>
      </w:pPr>
      <w:ins w:id="11441" w:author="CR#5428r1" w:date="2025-09-23T10:14:00Z" w16du:dateUtc="2025-09-23T08:14:00Z">
        <w:r>
          <w:t xml:space="preserve">            sCS60KHZoneT-SCS30KHZhalfT-SCS15KHZquarterT</w:t>
        </w:r>
      </w:ins>
    </w:p>
    <w:p w14:paraId="611AC660" w14:textId="14765532" w:rsidR="006C768C" w:rsidRDefault="006C768C" w:rsidP="006C768C">
      <w:pPr>
        <w:pStyle w:val="PL"/>
        <w:rPr>
          <w:ins w:id="11442" w:author="CR#5428r1" w:date="2025-09-23T10:14:00Z" w16du:dateUtc="2025-09-23T08:14:00Z"/>
        </w:rPr>
      </w:pPr>
      <w:ins w:id="11443" w:author="CR#5428r1" w:date="2025-09-23T10:14:00Z" w16du:dateUtc="2025-09-23T08:14:00Z">
        <w:r>
          <w:t xml:space="preserve">    </w:t>
        </w:r>
      </w:ins>
      <w:ins w:id="11444" w:author="CR#5428r1" w:date="2025-09-23T10:16:00Z" w16du:dateUtc="2025-09-23T08:16:00Z">
        <w:r>
          <w:t xml:space="preserve">                 </w:t>
        </w:r>
      </w:ins>
      <w:ins w:id="11445" w:author="CR#5428r1" w:date="2025-09-23T10:14:00Z" w16du:dateUtc="2025-09-23T08:14:00Z">
        <w:r>
          <w:t xml:space="preserve">                             SEQUENCE (SIZE (1..maxNrofPO-PerPF-r19)) OF INTEGER (0..559),</w:t>
        </w:r>
      </w:ins>
    </w:p>
    <w:p w14:paraId="3E527F71" w14:textId="77777777" w:rsidR="006C768C" w:rsidRDefault="006C768C" w:rsidP="006C768C">
      <w:pPr>
        <w:pStyle w:val="PL"/>
        <w:rPr>
          <w:ins w:id="11446" w:author="CR#5428r1" w:date="2025-09-23T10:16:00Z" w16du:dateUtc="2025-09-23T08:16:00Z"/>
        </w:rPr>
      </w:pPr>
      <w:ins w:id="11447" w:author="CR#5428r1" w:date="2025-09-23T10:14:00Z" w16du:dateUtc="2025-09-23T08:14:00Z">
        <w:r>
          <w:t xml:space="preserve">            sCS120KHZoneT-SCS60KHZhalfT-SCS30KHZquarterT-SCS15KHZoneEighthT</w:t>
        </w:r>
      </w:ins>
    </w:p>
    <w:p w14:paraId="5B392AA3" w14:textId="6503404E" w:rsidR="006C768C" w:rsidRDefault="006C768C" w:rsidP="006C768C">
      <w:pPr>
        <w:pStyle w:val="PL"/>
        <w:rPr>
          <w:ins w:id="11448" w:author="CR#5428r1" w:date="2025-09-23T10:14:00Z" w16du:dateUtc="2025-09-23T08:14:00Z"/>
        </w:rPr>
      </w:pPr>
      <w:ins w:id="11449" w:author="CR#5428r1" w:date="2025-09-23T10:16:00Z" w16du:dateUtc="2025-09-23T08:16:00Z">
        <w:r>
          <w:t xml:space="preserve">                                     </w:t>
        </w:r>
      </w:ins>
      <w:ins w:id="11450" w:author="CR#5428r1" w:date="2025-09-23T10:14:00Z" w16du:dateUtc="2025-09-23T08:14:00Z">
        <w:r>
          <w:t xml:space="preserve">             SEQUENCE (SIZE (1..maxNrofPO-PerPF-r19)) OF INTEGER (0..1119),</w:t>
        </w:r>
      </w:ins>
    </w:p>
    <w:p w14:paraId="1B76F346" w14:textId="77777777" w:rsidR="006C768C" w:rsidRDefault="006C768C" w:rsidP="006C768C">
      <w:pPr>
        <w:pStyle w:val="PL"/>
        <w:rPr>
          <w:ins w:id="11451" w:author="CR#5428r1" w:date="2025-09-23T10:17:00Z" w16du:dateUtc="2025-09-23T08:17:00Z"/>
        </w:rPr>
      </w:pPr>
      <w:ins w:id="11452" w:author="CR#5428r1" w:date="2025-09-23T10:14:00Z" w16du:dateUtc="2025-09-23T08:14:00Z">
        <w:r>
          <w:t xml:space="preserve">            sCS120KHZhalfT-SCS60KHZquarterT-SCS30KHZoneEighthT-SCS15KHZoneSixteenthT</w:t>
        </w:r>
      </w:ins>
    </w:p>
    <w:p w14:paraId="3B25A048" w14:textId="536C834B" w:rsidR="006C768C" w:rsidRDefault="006C768C" w:rsidP="006C768C">
      <w:pPr>
        <w:pStyle w:val="PL"/>
        <w:rPr>
          <w:ins w:id="11453" w:author="CR#5428r1" w:date="2025-09-23T10:14:00Z" w16du:dateUtc="2025-09-23T08:14:00Z"/>
        </w:rPr>
      </w:pPr>
      <w:ins w:id="11454" w:author="CR#5428r1" w:date="2025-09-23T10:17:00Z" w16du:dateUtc="2025-09-23T08:17:00Z">
        <w:r>
          <w:t xml:space="preserve">                                              </w:t>
        </w:r>
      </w:ins>
      <w:ins w:id="11455" w:author="CR#5428r1" w:date="2025-09-23T10:14:00Z" w16du:dateUtc="2025-09-23T08:14:00Z">
        <w:r>
          <w:t xml:space="preserve">    SEQUENCE (SIZE (1..maxNrofPO-PerPF-r19)) OF INTEGER (0..2239),</w:t>
        </w:r>
      </w:ins>
    </w:p>
    <w:p w14:paraId="27A5DC41" w14:textId="77777777" w:rsidR="006C768C" w:rsidRDefault="006C768C" w:rsidP="006C768C">
      <w:pPr>
        <w:pStyle w:val="PL"/>
        <w:rPr>
          <w:ins w:id="11456" w:author="CR#5428r1" w:date="2025-09-23T10:17:00Z" w16du:dateUtc="2025-09-23T08:17:00Z"/>
        </w:rPr>
      </w:pPr>
      <w:ins w:id="11457" w:author="CR#5428r1" w:date="2025-09-23T10:14:00Z" w16du:dateUtc="2025-09-23T08:14:00Z">
        <w:r>
          <w:t xml:space="preserve">            sCS480KHZoneT-SCS120KHZquarterT-SCS60KHZoneEighthT-SCS30KHZoneSixteenthT-SCS15KHZoneThirtySecondT</w:t>
        </w:r>
      </w:ins>
    </w:p>
    <w:p w14:paraId="2D82C7AB" w14:textId="1E10E88C" w:rsidR="006C768C" w:rsidRDefault="006C768C" w:rsidP="006C768C">
      <w:pPr>
        <w:pStyle w:val="PL"/>
        <w:rPr>
          <w:ins w:id="11458" w:author="CR#5428r1" w:date="2025-09-23T10:14:00Z" w16du:dateUtc="2025-09-23T08:14:00Z"/>
        </w:rPr>
      </w:pPr>
      <w:ins w:id="11459" w:author="CR#5428r1" w:date="2025-09-23T10:17:00Z" w16du:dateUtc="2025-09-23T08:17:00Z">
        <w:r>
          <w:t xml:space="preserve">                                              </w:t>
        </w:r>
      </w:ins>
      <w:ins w:id="11460" w:author="CR#5428r1" w:date="2025-09-23T10:14:00Z" w16du:dateUtc="2025-09-23T08:14:00Z">
        <w:r>
          <w:t xml:space="preserve">    SEQUENCE (SIZE (1..maxNrofPO-PerPF-r19)) OF INTEGER (0..4479),</w:t>
        </w:r>
      </w:ins>
    </w:p>
    <w:p w14:paraId="0EDE3522" w14:textId="77777777" w:rsidR="006C768C" w:rsidRDefault="006C768C" w:rsidP="006C768C">
      <w:pPr>
        <w:pStyle w:val="PL"/>
        <w:rPr>
          <w:ins w:id="11461" w:author="CR#5428r1" w:date="2025-09-23T10:17:00Z" w16du:dateUtc="2025-09-23T08:17:00Z"/>
        </w:rPr>
      </w:pPr>
      <w:ins w:id="11462" w:author="CR#5428r1" w:date="2025-09-23T10:14:00Z" w16du:dateUtc="2025-09-23T08:14:00Z">
        <w:r>
          <w:t xml:space="preserve">            sCS480KHZhalfT-SCS120KHZoneEighthT-SCS60KHZoneSixteenthT-SCS30KHZoneThirtySecondT</w:t>
        </w:r>
      </w:ins>
    </w:p>
    <w:p w14:paraId="0D32B8FA" w14:textId="4B6BB087" w:rsidR="006C768C" w:rsidRDefault="006C768C" w:rsidP="006C768C">
      <w:pPr>
        <w:pStyle w:val="PL"/>
        <w:rPr>
          <w:ins w:id="11463" w:author="CR#5428r1" w:date="2025-09-23T10:14:00Z" w16du:dateUtc="2025-09-23T08:14:00Z"/>
        </w:rPr>
      </w:pPr>
      <w:ins w:id="11464" w:author="CR#5428r1" w:date="2025-09-23T10:17:00Z" w16du:dateUtc="2025-09-23T08:17:00Z">
        <w:r>
          <w:t xml:space="preserve">                              </w:t>
        </w:r>
      </w:ins>
      <w:ins w:id="11465" w:author="CR#5428r1" w:date="2025-09-23T10:14:00Z" w16du:dateUtc="2025-09-23T08:14:00Z">
        <w:r>
          <w:t xml:space="preserve">                    SEQUENCE (SIZE (1..maxNrofPO-PerPF-r19)) OF INTEGER (0..8959),</w:t>
        </w:r>
      </w:ins>
    </w:p>
    <w:p w14:paraId="01FD42F1" w14:textId="77777777" w:rsidR="006C768C" w:rsidRDefault="006C768C" w:rsidP="006C768C">
      <w:pPr>
        <w:pStyle w:val="PL"/>
        <w:rPr>
          <w:ins w:id="11466" w:author="CR#5428r1" w:date="2025-09-23T10:17:00Z" w16du:dateUtc="2025-09-23T08:17:00Z"/>
        </w:rPr>
      </w:pPr>
      <w:ins w:id="11467" w:author="CR#5428r1" w:date="2025-09-23T10:14:00Z" w16du:dateUtc="2025-09-23T08:14:00Z">
        <w:r>
          <w:t xml:space="preserve">            sCS480KHZquarterT-SCS120KHZoneSixteenthT-SCS60KHZoneThirtySecondT</w:t>
        </w:r>
      </w:ins>
    </w:p>
    <w:p w14:paraId="6DEEF7BB" w14:textId="10E6A150" w:rsidR="006C768C" w:rsidRDefault="006C768C" w:rsidP="006C768C">
      <w:pPr>
        <w:pStyle w:val="PL"/>
        <w:rPr>
          <w:ins w:id="11468" w:author="CR#5428r1" w:date="2025-09-23T10:14:00Z" w16du:dateUtc="2025-09-23T08:14:00Z"/>
        </w:rPr>
      </w:pPr>
      <w:ins w:id="11469" w:author="CR#5428r1" w:date="2025-09-23T10:17:00Z" w16du:dateUtc="2025-09-23T08:17:00Z">
        <w:r>
          <w:t xml:space="preserve">              </w:t>
        </w:r>
      </w:ins>
      <w:ins w:id="11470" w:author="CR#5428r1" w:date="2025-09-23T10:14:00Z" w16du:dateUtc="2025-09-23T08:14:00Z">
        <w:r>
          <w:t xml:space="preserve">                                    SEQUENCE (SIZE (1..maxNrofPO-PerPF-r19)) OF INTEGER (0..17919),</w:t>
        </w:r>
      </w:ins>
    </w:p>
    <w:p w14:paraId="0888DC16" w14:textId="77777777" w:rsidR="006C768C" w:rsidRDefault="006C768C" w:rsidP="006C768C">
      <w:pPr>
        <w:pStyle w:val="PL"/>
        <w:rPr>
          <w:ins w:id="11471" w:author="CR#5428r1" w:date="2025-09-23T10:17:00Z" w16du:dateUtc="2025-09-23T08:17:00Z"/>
        </w:rPr>
      </w:pPr>
      <w:ins w:id="11472" w:author="CR#5428r1" w:date="2025-09-23T10:14:00Z" w16du:dateUtc="2025-09-23T08:14:00Z">
        <w:r>
          <w:t xml:space="preserve">            sCS480KHZoneEighthT-sCS120KHZoneThirtySecondT</w:t>
        </w:r>
      </w:ins>
    </w:p>
    <w:p w14:paraId="03A2A185" w14:textId="31AE4600" w:rsidR="006C768C" w:rsidRDefault="006C768C" w:rsidP="006C768C">
      <w:pPr>
        <w:pStyle w:val="PL"/>
        <w:rPr>
          <w:ins w:id="11473" w:author="CR#5428r1" w:date="2025-09-23T10:14:00Z" w16du:dateUtc="2025-09-23T08:14:00Z"/>
        </w:rPr>
      </w:pPr>
      <w:ins w:id="11474" w:author="CR#5428r1" w:date="2025-09-23T10:14:00Z" w16du:dateUtc="2025-09-23T08:14:00Z">
        <w:r>
          <w:t xml:space="preserve">                                                  SEQUENCE (SIZE (1..maxNrofPO-PerPF-r19)) OF INTEGER (0..35839),</w:t>
        </w:r>
      </w:ins>
    </w:p>
    <w:p w14:paraId="111B240A" w14:textId="635FA74C" w:rsidR="006C768C" w:rsidRDefault="006C768C" w:rsidP="006C768C">
      <w:pPr>
        <w:pStyle w:val="PL"/>
        <w:rPr>
          <w:ins w:id="11475" w:author="CR#5428r1" w:date="2025-09-23T10:14:00Z" w16du:dateUtc="2025-09-23T08:14:00Z"/>
        </w:rPr>
      </w:pPr>
      <w:ins w:id="11476" w:author="CR#5428r1" w:date="2025-09-23T10:14:00Z" w16du:dateUtc="2025-09-23T08:14:00Z">
        <w:r>
          <w:t xml:space="preserve">        </w:t>
        </w:r>
      </w:ins>
      <w:ins w:id="11477" w:author="CR#5428r1" w:date="2025-09-23T10:19:00Z" w16du:dateUtc="2025-09-23T08:19:00Z">
        <w:r>
          <w:t xml:space="preserve"> </w:t>
        </w:r>
      </w:ins>
      <w:ins w:id="11478" w:author="CR#5428r1" w:date="2025-09-23T10:14:00Z" w16du:dateUtc="2025-09-23T08:14:00Z">
        <w:r>
          <w:t xml:space="preserve">   sCS480KHZoneSixteenthT                SEQUENCE (SIZE (1..maxNrofPO-PerPF-r19)) OF INTEGER (0..71679),</w:t>
        </w:r>
      </w:ins>
    </w:p>
    <w:p w14:paraId="59425A5D" w14:textId="56B810AF" w:rsidR="006C768C" w:rsidRDefault="006C768C" w:rsidP="006C768C">
      <w:pPr>
        <w:pStyle w:val="PL"/>
        <w:rPr>
          <w:ins w:id="11479" w:author="CR#5428r1" w:date="2025-09-23T10:14:00Z" w16du:dateUtc="2025-09-23T08:14:00Z"/>
        </w:rPr>
      </w:pPr>
      <w:ins w:id="11480" w:author="CR#5428r1" w:date="2025-09-23T10:14:00Z" w16du:dateUtc="2025-09-23T08:14:00Z">
        <w:r>
          <w:t xml:space="preserve">         </w:t>
        </w:r>
      </w:ins>
      <w:ins w:id="11481" w:author="CR#5428r1" w:date="2025-09-23T10:19:00Z" w16du:dateUtc="2025-09-23T08:19:00Z">
        <w:r>
          <w:t xml:space="preserve"> </w:t>
        </w:r>
      </w:ins>
      <w:ins w:id="11482" w:author="CR#5428r1" w:date="2025-09-23T10:14:00Z" w16du:dateUtc="2025-09-23T08:14:00Z">
        <w:r>
          <w:t xml:space="preserve">  sCS480KHZoneThirtySecondT             SEQUENCE (SIZE (1..maxNrofPO-PerPF-r19)) OF INTEGER (0..143359)</w:t>
        </w:r>
      </w:ins>
    </w:p>
    <w:p w14:paraId="61918D9B" w14:textId="7A3D7A76" w:rsidR="006C768C" w:rsidRDefault="006C768C" w:rsidP="006C768C">
      <w:pPr>
        <w:pStyle w:val="PL"/>
        <w:rPr>
          <w:ins w:id="11483" w:author="CR#5428r1" w:date="2025-09-23T10:14:00Z" w16du:dateUtc="2025-09-23T08:14:00Z"/>
        </w:rPr>
      </w:pPr>
      <w:ins w:id="11484" w:author="CR#5428r1" w:date="2025-09-23T10:14:00Z" w16du:dateUtc="2025-09-23T08:14:00Z">
        <w:r>
          <w:t xml:space="preserve">       </w:t>
        </w:r>
      </w:ins>
      <w:ins w:id="11485" w:author="CR#5428r1" w:date="2025-09-23T10:18:00Z" w16du:dateUtc="2025-09-23T08:18:00Z">
        <w:r>
          <w:t xml:space="preserve"> </w:t>
        </w:r>
      </w:ins>
      <w:ins w:id="11486" w:author="CR#5428r1" w:date="2025-09-23T10:14:00Z" w16du:dateUtc="2025-09-23T08:14:00Z">
        <w:r>
          <w:t xml:space="preserve">}                                   </w:t>
        </w:r>
      </w:ins>
      <w:ins w:id="11487" w:author="CR#5428r1" w:date="2025-09-23T10:19:00Z" w16du:dateUtc="2025-09-23T08:19:00Z">
        <w:r>
          <w:t xml:space="preserve">   </w:t>
        </w:r>
      </w:ins>
      <w:ins w:id="11488" w:author="CR#5428r1" w:date="2025-09-23T10:14:00Z" w16du:dateUtc="2025-09-23T08:14:00Z">
        <w:r>
          <w:t xml:space="preserve">                                        OPTIONAL           -- Need R</w:t>
        </w:r>
      </w:ins>
    </w:p>
    <w:p w14:paraId="27F25BC3" w14:textId="5D5E27E5" w:rsidR="006C768C" w:rsidRDefault="006C768C" w:rsidP="006C768C">
      <w:pPr>
        <w:pStyle w:val="PL"/>
        <w:rPr>
          <w:ins w:id="11489" w:author="CR#5428r1" w:date="2025-09-23T10:14:00Z" w16du:dateUtc="2025-09-23T08:14:00Z"/>
        </w:rPr>
      </w:pPr>
      <w:ins w:id="11490" w:author="CR#5428r1" w:date="2025-09-23T10:18:00Z" w16du:dateUtc="2025-09-23T08:18:00Z">
        <w:r>
          <w:t xml:space="preserve">    </w:t>
        </w:r>
      </w:ins>
      <w:ins w:id="11491" w:author="CR#5428r1" w:date="2025-09-23T10:14:00Z" w16du:dateUtc="2025-09-23T08:14:00Z">
        <w:r>
          <w:t>}                                                                                  OPTIONAL</w:t>
        </w:r>
      </w:ins>
      <w:ins w:id="11492" w:author="CR#5428r1" w:date="2025-09-23T10:18:00Z" w16du:dateUtc="2025-09-23T08:18:00Z">
        <w:r>
          <w:t xml:space="preserve">        </w:t>
        </w:r>
      </w:ins>
      <w:ins w:id="11493" w:author="CR#5428r1" w:date="2025-09-23T10:14:00Z" w16du:dateUtc="2025-09-23T08:14:00Z">
        <w:r>
          <w:t xml:space="preserve">   -- Need R</w:t>
        </w:r>
      </w:ins>
    </w:p>
    <w:p w14:paraId="7FD8B4A1" w14:textId="17B70343" w:rsidR="00394471" w:rsidRPr="00EE6E73" w:rsidRDefault="006C768C" w:rsidP="006C768C">
      <w:pPr>
        <w:pStyle w:val="PL"/>
      </w:pPr>
      <w:ins w:id="11494" w:author="CR#5428r1" w:date="2025-09-23T10:14:00Z" w16du:dateUtc="2025-09-23T08:14:00Z">
        <w:r>
          <w:t xml:space="preserve">    ]]</w:t>
        </w:r>
      </w:ins>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w:t>
      </w:r>
      <w:proofErr w:type="spellStart"/>
      <w:r w:rsidRPr="00EE6E73">
        <w:t>SubgroupConfig-r17</w:t>
      </w:r>
      <w:proofErr w:type="spellEnd"/>
      <w:r w:rsidRPr="00EE6E73">
        <w:t>,</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CA7EAC5" w14:textId="4EF2DD97" w:rsidR="006C768C" w:rsidRDefault="0078452E" w:rsidP="006C768C">
      <w:pPr>
        <w:pStyle w:val="PL"/>
        <w:rPr>
          <w:ins w:id="11495" w:author="CR#5428r1" w:date="2025-09-23T10:19:00Z" w16du:dateUtc="2025-09-23T08:19:00Z"/>
        </w:rPr>
      </w:pPr>
      <w:r w:rsidRPr="00EE6E73">
        <w:t xml:space="preserve">    ...</w:t>
      </w:r>
      <w:ins w:id="11496" w:author="CR#5428r1" w:date="2025-09-23T10:19:00Z" w16du:dateUtc="2025-09-23T08:19:00Z">
        <w:r w:rsidR="006C768C">
          <w:t>,</w:t>
        </w:r>
      </w:ins>
    </w:p>
    <w:p w14:paraId="00E67F9B" w14:textId="77777777" w:rsidR="006C768C" w:rsidRDefault="006C768C" w:rsidP="006C768C">
      <w:pPr>
        <w:pStyle w:val="PL"/>
        <w:rPr>
          <w:ins w:id="11497" w:author="CR#5428r1" w:date="2025-09-23T10:19:00Z" w16du:dateUtc="2025-09-23T08:19:00Z"/>
        </w:rPr>
      </w:pPr>
      <w:ins w:id="11498" w:author="CR#5428r1" w:date="2025-09-23T10:19:00Z" w16du:dateUtc="2025-09-23T08:19:00Z">
        <w:r>
          <w:t xml:space="preserve">    [[</w:t>
        </w:r>
      </w:ins>
    </w:p>
    <w:p w14:paraId="25BA107D" w14:textId="77777777" w:rsidR="006C768C" w:rsidRDefault="006C768C" w:rsidP="006C768C">
      <w:pPr>
        <w:pStyle w:val="PL"/>
        <w:rPr>
          <w:ins w:id="11499" w:author="CR#5428r1" w:date="2025-09-23T10:19:00Z" w16du:dateUtc="2025-09-23T08:19:00Z"/>
        </w:rPr>
      </w:pPr>
      <w:ins w:id="11500" w:author="CR#5428r1" w:date="2025-09-23T10:19:00Z" w16du:dateUtc="2025-09-23T08:19:00Z">
        <w:r>
          <w:t xml:space="preserve">    po-NumPerPEI-r19                          ENUMERATED {po1, po2, po4, po8},</w:t>
        </w:r>
      </w:ins>
    </w:p>
    <w:p w14:paraId="6E174135" w14:textId="77777777" w:rsidR="006C768C" w:rsidRDefault="006C768C" w:rsidP="006C768C">
      <w:pPr>
        <w:pStyle w:val="PL"/>
        <w:rPr>
          <w:ins w:id="11501" w:author="CR#5428r1" w:date="2025-09-23T10:19:00Z" w16du:dateUtc="2025-09-23T08:19:00Z"/>
        </w:rPr>
      </w:pPr>
      <w:ins w:id="11502" w:author="CR#5428r1" w:date="2025-09-23T10:19:00Z" w16du:dateUtc="2025-09-23T08:19:00Z">
        <w:r>
          <w:t xml:space="preserve">    payloadSizeDCI-2-7-r19                    INTEGER (1..maxDCI-2-7-Size-r17),</w:t>
        </w:r>
      </w:ins>
    </w:p>
    <w:p w14:paraId="0D2D83A2" w14:textId="77777777" w:rsidR="006C768C" w:rsidRDefault="006C768C" w:rsidP="006C768C">
      <w:pPr>
        <w:pStyle w:val="PL"/>
        <w:rPr>
          <w:ins w:id="11503" w:author="CR#5428r1" w:date="2025-09-23T10:19:00Z" w16du:dateUtc="2025-09-23T08:19:00Z"/>
        </w:rPr>
      </w:pPr>
      <w:ins w:id="11504" w:author="CR#5428r1" w:date="2025-09-23T10:19:00Z" w16du:dateUtc="2025-09-23T08:19:00Z">
        <w:r>
          <w:t xml:space="preserve">    pei-FrameOffset-r19                       INTEGER (0..32)</w:t>
        </w:r>
      </w:ins>
    </w:p>
    <w:p w14:paraId="138DD496" w14:textId="261F92FA" w:rsidR="0078452E" w:rsidRPr="00EE6E73" w:rsidRDefault="006C768C" w:rsidP="006C768C">
      <w:pPr>
        <w:pStyle w:val="PL"/>
      </w:pPr>
      <w:ins w:id="11505" w:author="CR#5428r1" w:date="2025-09-23T10:19:00Z" w16du:dateUtc="2025-09-23T08:19:00Z">
        <w:r>
          <w:t xml:space="preserve">    ]]</w:t>
        </w:r>
      </w:ins>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60870B56" w14:textId="77777777" w:rsidR="00B37047" w:rsidRDefault="00B37047" w:rsidP="00B37047">
      <w:pPr>
        <w:pStyle w:val="PL"/>
        <w:rPr>
          <w:ins w:id="11506" w:author="CR#5416r2" w:date="2025-09-22T13:45:00Z" w16du:dateUtc="2025-09-22T11:45:00Z"/>
        </w:rPr>
      </w:pPr>
    </w:p>
    <w:p w14:paraId="7D0B9D19" w14:textId="0986113A" w:rsidR="00B37047" w:rsidRPr="00CE7873" w:rsidRDefault="00B37047" w:rsidP="00B37047">
      <w:pPr>
        <w:pStyle w:val="PL"/>
        <w:rPr>
          <w:ins w:id="11507" w:author="CR#5416r2" w:date="2025-09-22T13:44:00Z" w16du:dateUtc="2025-09-22T11:44:00Z"/>
        </w:rPr>
      </w:pPr>
      <w:ins w:id="11508" w:author="CR#5416r2" w:date="2025-09-22T13:44:00Z" w16du:dateUtc="2025-09-22T11:44:00Z">
        <w:r>
          <w:t>LowPower</w:t>
        </w:r>
        <w:r w:rsidRPr="006D0C02">
          <w:t>Config-r1</w:t>
        </w:r>
        <w:r>
          <w:t>9</w:t>
        </w:r>
        <w:r w:rsidRPr="006D0C02">
          <w:t xml:space="preserve"> ::=                    </w:t>
        </w:r>
        <w:r w:rsidRPr="006D0C02">
          <w:rPr>
            <w:color w:val="993366"/>
          </w:rPr>
          <w:t>SEQUENCE</w:t>
        </w:r>
        <w:r w:rsidRPr="006D0C02">
          <w:t xml:space="preserve"> {</w:t>
        </w:r>
      </w:ins>
    </w:p>
    <w:p w14:paraId="4196BA33" w14:textId="653A50A7" w:rsidR="00B37047" w:rsidRPr="006D0C02" w:rsidRDefault="00B37047" w:rsidP="00B37047">
      <w:pPr>
        <w:pStyle w:val="PL"/>
        <w:rPr>
          <w:ins w:id="11509" w:author="CR#5416r2" w:date="2025-09-22T13:44:00Z" w16du:dateUtc="2025-09-22T11:44:00Z"/>
        </w:rPr>
      </w:pPr>
      <w:ins w:id="11510" w:author="CR#5416r2" w:date="2025-09-22T13:44:00Z" w16du:dateUtc="2025-09-22T11:44:00Z">
        <w:r w:rsidRPr="006D0C02">
          <w:t xml:space="preserve">    </w:t>
        </w:r>
        <w:r>
          <w:t>lpwus-MvalueAndSeqConfigFR1-r19</w:t>
        </w:r>
        <w:r w:rsidRPr="006D0C02">
          <w:t xml:space="preserve">           </w:t>
        </w:r>
        <w:r w:rsidRPr="006D0C02">
          <w:rPr>
            <w:color w:val="993366"/>
          </w:rPr>
          <w:t>CHOICE</w:t>
        </w:r>
        <w:r w:rsidRPr="006D0C02">
          <w:t xml:space="preserve"> {</w:t>
        </w:r>
      </w:ins>
    </w:p>
    <w:p w14:paraId="4E720294" w14:textId="4F9C233B" w:rsidR="00B37047" w:rsidRDefault="00B37047" w:rsidP="00B37047">
      <w:pPr>
        <w:pStyle w:val="PL"/>
        <w:rPr>
          <w:ins w:id="11511" w:author="CR#5416r2" w:date="2025-09-22T13:44:00Z" w16du:dateUtc="2025-09-22T11:44:00Z"/>
        </w:rPr>
      </w:pPr>
      <w:ins w:id="11512" w:author="CR#5416r2" w:date="2025-09-22T13:44:00Z" w16du:dateUtc="2025-09-22T11:44:00Z">
        <w:r w:rsidRPr="006D0C02">
          <w:t xml:space="preserve">        </w:t>
        </w:r>
        <w:proofErr w:type="spellStart"/>
        <w:r>
          <w:t>nO</w:t>
        </w:r>
        <w:r w:rsidRPr="006D0C02">
          <w:t>ne</w:t>
        </w:r>
        <w:proofErr w:type="spellEnd"/>
        <w:r w:rsidRPr="006D0C02">
          <w:t xml:space="preserve">                           </w:t>
        </w:r>
        <w:r>
          <w:t xml:space="preserve">         </w:t>
        </w:r>
        <w:r w:rsidRPr="006D0C02">
          <w:t xml:space="preserve">  </w:t>
        </w:r>
        <w:r w:rsidRPr="006D0C02">
          <w:rPr>
            <w:color w:val="993366"/>
          </w:rPr>
          <w:t>SEQUENCE</w:t>
        </w:r>
        <w:r w:rsidRPr="006D0C02">
          <w:t xml:space="preserve"> {</w:t>
        </w:r>
      </w:ins>
    </w:p>
    <w:p w14:paraId="06D9CF9F" w14:textId="48E9BB8C" w:rsidR="00B37047" w:rsidRDefault="00B37047" w:rsidP="00B37047">
      <w:pPr>
        <w:pStyle w:val="PL"/>
        <w:rPr>
          <w:ins w:id="11513" w:author="CR#5416r2" w:date="2025-09-22T13:44:00Z" w16du:dateUtc="2025-09-22T11:44:00Z"/>
        </w:rPr>
      </w:pPr>
      <w:ins w:id="11514" w:author="CR#5416r2" w:date="2025-09-22T13:44:00Z" w16du:dateUtc="2025-09-22T11:44:00Z">
        <w:r w:rsidRPr="006D0C02">
          <w:t xml:space="preserve">      </w:t>
        </w:r>
        <w:r>
          <w:t xml:space="preserve">   </w:t>
        </w:r>
      </w:ins>
      <w:ins w:id="11515" w:author="CR#5416r2" w:date="2025-09-22T13:51:00Z" w16du:dateUtc="2025-09-22T11:51:00Z">
        <w:r>
          <w:t xml:space="preserve"> </w:t>
        </w:r>
      </w:ins>
      <w:ins w:id="11516" w:author="CR#5416r2" w:date="2025-09-22T13:44:00Z" w16du:dateUtc="2025-09-22T11:44:00Z">
        <w:r w:rsidRPr="006D0C02">
          <w:t xml:space="preserve">  </w:t>
        </w:r>
        <w:proofErr w:type="spellStart"/>
        <w:r>
          <w:t>lpwus-OverlaidSeqRoots</w:t>
        </w:r>
        <w:proofErr w:type="spellEnd"/>
        <w:r w:rsidRPr="006D0C02">
          <w:t xml:space="preserve">      </w:t>
        </w:r>
        <w:r>
          <w:t xml:space="preserve">      </w:t>
        </w:r>
      </w:ins>
      <w:ins w:id="11517" w:author="CR#5416r2" w:date="2025-09-22T13:51:00Z" w16du:dateUtc="2025-09-22T11:51:00Z">
        <w:r>
          <w:t xml:space="preserve">     </w:t>
        </w:r>
      </w:ins>
      <w:ins w:id="11518" w:author="CR#5416r2" w:date="2025-09-22T13:44:00Z" w16du:dateUtc="2025-09-22T11:44:00Z">
        <w:r w:rsidRPr="006D0C02">
          <w:t xml:space="preserve">   </w:t>
        </w:r>
        <w:r w:rsidRPr="006D0C02">
          <w:rPr>
            <w:color w:val="993366"/>
          </w:rPr>
          <w:t>SEQUENCE</w:t>
        </w:r>
        <w:r w:rsidRPr="006D0C02">
          <w:t xml:space="preserve"> {</w:t>
        </w:r>
      </w:ins>
    </w:p>
    <w:p w14:paraId="6CFEB0CB" w14:textId="0A9AEBFD" w:rsidR="00B37047" w:rsidRDefault="00B37047" w:rsidP="00B37047">
      <w:pPr>
        <w:pStyle w:val="PL"/>
        <w:rPr>
          <w:ins w:id="11519" w:author="CR#5416r2" w:date="2025-09-22T13:44:00Z" w16du:dateUtc="2025-09-22T11:44:00Z"/>
          <w:color w:val="808080"/>
        </w:rPr>
      </w:pPr>
      <w:ins w:id="11520" w:author="CR#5416r2" w:date="2025-09-22T13:44:00Z" w16du:dateUtc="2025-09-22T11:44:00Z">
        <w:r>
          <w:t xml:space="preserve">        </w:t>
        </w:r>
        <w:r w:rsidRPr="006D0C02">
          <w:t xml:space="preserve">  </w:t>
        </w:r>
        <w:r>
          <w:t xml:space="preserve">      root1-r19</w:t>
        </w:r>
        <w:r w:rsidRPr="006D0C02">
          <w:t xml:space="preserve">    </w:t>
        </w:r>
        <w:r>
          <w:t xml:space="preserve">       </w:t>
        </w:r>
      </w:ins>
      <w:ins w:id="11521" w:author="CR#5416r2" w:date="2025-09-22T13:46:00Z" w16du:dateUtc="2025-09-22T11:46:00Z">
        <w:r>
          <w:t xml:space="preserve"> </w:t>
        </w:r>
      </w:ins>
      <w:ins w:id="11522" w:author="CR#5416r2" w:date="2025-09-22T13:44:00Z" w16du:dateUtc="2025-09-22T11:44:00Z">
        <w:r>
          <w:t xml:space="preserve"> </w:t>
        </w:r>
        <w:r w:rsidRPr="006D0C02">
          <w:t xml:space="preserve">  </w:t>
        </w:r>
      </w:ins>
      <w:ins w:id="11523" w:author="CR#5416r2" w:date="2025-09-22T13:49:00Z" w16du:dateUtc="2025-09-22T11:49:00Z">
        <w:r>
          <w:t xml:space="preserve">    </w:t>
        </w:r>
      </w:ins>
      <w:ins w:id="11524" w:author="CR#5416r2" w:date="2025-09-22T13:44:00Z" w16du:dateUtc="2025-09-22T11:44:00Z">
        <w:r w:rsidRPr="006D0C02">
          <w:t xml:space="preserve"> </w:t>
        </w:r>
        <w:r>
          <w:t xml:space="preserve">   </w:t>
        </w:r>
      </w:ins>
      <w:ins w:id="11525" w:author="CR#5416r2" w:date="2025-09-22T13:51:00Z" w16du:dateUtc="2025-09-22T11:51:00Z">
        <w:r>
          <w:t xml:space="preserve">     </w:t>
        </w:r>
      </w:ins>
      <w:ins w:id="11526" w:author="CR#5416r2" w:date="2025-09-22T13:44:00Z" w16du:dateUtc="2025-09-22T11:44:00Z">
        <w:r w:rsidRPr="006D0C02">
          <w:t xml:space="preserve">    </w:t>
        </w:r>
        <w:r>
          <w:t xml:space="preserve"> </w:t>
        </w:r>
        <w:r w:rsidRPr="006D0C02">
          <w:rPr>
            <w:color w:val="993366"/>
          </w:rPr>
          <w:t>INTEGER</w:t>
        </w:r>
        <w:r w:rsidRPr="006D0C02">
          <w:t xml:space="preserve"> (</w:t>
        </w:r>
        <w:r>
          <w:t>1</w:t>
        </w:r>
        <w:r w:rsidRPr="006D0C02">
          <w:t>..</w:t>
        </w:r>
        <w:r>
          <w:t>131),</w:t>
        </w:r>
      </w:ins>
    </w:p>
    <w:p w14:paraId="01D15822" w14:textId="72121153" w:rsidR="00B37047" w:rsidRDefault="00B37047" w:rsidP="00B37047">
      <w:pPr>
        <w:pStyle w:val="PL"/>
        <w:rPr>
          <w:ins w:id="11527" w:author="CR#5416r2" w:date="2025-09-22T13:44:00Z" w16du:dateUtc="2025-09-22T11:44:00Z"/>
          <w:color w:val="808080"/>
        </w:rPr>
      </w:pPr>
      <w:ins w:id="11528" w:author="CR#5416r2" w:date="2025-09-22T13:44:00Z" w16du:dateUtc="2025-09-22T11:44:00Z">
        <w:r>
          <w:t xml:space="preserve">        </w:t>
        </w:r>
        <w:r w:rsidRPr="006D0C02">
          <w:t xml:space="preserve">  </w:t>
        </w:r>
        <w:r>
          <w:t xml:space="preserve">      root2-r19</w:t>
        </w:r>
        <w:r w:rsidRPr="006D0C02">
          <w:t xml:space="preserve">    </w:t>
        </w:r>
        <w:r>
          <w:t xml:space="preserve">        </w:t>
        </w:r>
      </w:ins>
      <w:ins w:id="11529" w:author="CR#5416r2" w:date="2025-09-22T13:46:00Z" w16du:dateUtc="2025-09-22T11:46:00Z">
        <w:r>
          <w:t xml:space="preserve"> </w:t>
        </w:r>
      </w:ins>
      <w:ins w:id="11530" w:author="CR#5416r2" w:date="2025-09-22T13:44:00Z" w16du:dateUtc="2025-09-22T11:44:00Z">
        <w:r w:rsidRPr="006D0C02">
          <w:t xml:space="preserve"> </w:t>
        </w:r>
        <w:r>
          <w:t xml:space="preserve">   </w:t>
        </w:r>
        <w:r w:rsidRPr="006D0C02">
          <w:t xml:space="preserve">  </w:t>
        </w:r>
      </w:ins>
      <w:ins w:id="11531" w:author="CR#5416r2" w:date="2025-09-22T13:50:00Z" w16du:dateUtc="2025-09-22T11:50:00Z">
        <w:r>
          <w:t xml:space="preserve">    </w:t>
        </w:r>
      </w:ins>
      <w:ins w:id="11532" w:author="CR#5416r2" w:date="2025-09-22T13:44:00Z" w16du:dateUtc="2025-09-22T11:44:00Z">
        <w:r w:rsidRPr="006D0C02">
          <w:t xml:space="preserve">    </w:t>
        </w:r>
        <w:r>
          <w:t xml:space="preserve"> </w:t>
        </w:r>
      </w:ins>
      <w:ins w:id="11533" w:author="CR#5416r2" w:date="2025-09-22T13:51:00Z" w16du:dateUtc="2025-09-22T11:51:00Z">
        <w:r>
          <w:t xml:space="preserve">     </w:t>
        </w:r>
      </w:ins>
      <w:ins w:id="11534" w:author="CR#5416r2" w:date="2025-09-22T13:44:00Z" w16du:dateUtc="2025-09-22T11:44:00Z">
        <w:r w:rsidRPr="006D0C02">
          <w:rPr>
            <w:color w:val="993366"/>
          </w:rPr>
          <w:t>INTEGER</w:t>
        </w:r>
        <w:r w:rsidRPr="006D0C02">
          <w:t xml:space="preserve"> (</w:t>
        </w:r>
        <w:r>
          <w:t>1</w:t>
        </w:r>
        <w:r w:rsidRPr="006D0C02">
          <w:t>..</w:t>
        </w:r>
        <w:r>
          <w:t xml:space="preserve">131)             </w:t>
        </w:r>
      </w:ins>
      <w:ins w:id="11535" w:author="CR#5416r2" w:date="2025-09-22T13:47:00Z" w16du:dateUtc="2025-09-22T11:47:00Z">
        <w:r>
          <w:t xml:space="preserve">       </w:t>
        </w:r>
      </w:ins>
      <w:ins w:id="11536"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572EB18B" w14:textId="73862C9C" w:rsidR="00B37047" w:rsidRPr="00CE7873" w:rsidRDefault="00B37047" w:rsidP="00B37047">
      <w:pPr>
        <w:pStyle w:val="PL"/>
        <w:rPr>
          <w:ins w:id="11537" w:author="CR#5416r2" w:date="2025-09-22T13:44:00Z" w16du:dateUtc="2025-09-22T11:44:00Z"/>
          <w:color w:val="808080"/>
        </w:rPr>
      </w:pPr>
      <w:ins w:id="11538" w:author="CR#5416r2" w:date="2025-09-22T13:44:00Z" w16du:dateUtc="2025-09-22T11:44:00Z">
        <w:r w:rsidRPr="00C311C4">
          <w:t xml:space="preserve">       </w:t>
        </w:r>
        <w:r>
          <w:t xml:space="preserve">    </w:t>
        </w:r>
        <w:r w:rsidRPr="00C311C4">
          <w:t xml:space="preserve"> }</w:t>
        </w:r>
        <w:r>
          <w:t xml:space="preserve">                              </w:t>
        </w:r>
      </w:ins>
      <w:ins w:id="11539" w:author="CR#5416r2" w:date="2025-09-22T13:47:00Z" w16du:dateUtc="2025-09-22T11:47:00Z">
        <w:r>
          <w:t xml:space="preserve">             </w:t>
        </w:r>
      </w:ins>
      <w:ins w:id="11540" w:author="CR#5416r2" w:date="2025-09-22T13:44:00Z" w16du:dateUtc="2025-09-22T11:44:00Z">
        <w:r>
          <w:t xml:space="preserve">                        </w:t>
        </w:r>
      </w:ins>
      <w:ins w:id="11541" w:author="CR#5416r2" w:date="2025-09-22T13:47:00Z" w16du:dateUtc="2025-09-22T11:47:00Z">
        <w:r>
          <w:t xml:space="preserve">   </w:t>
        </w:r>
      </w:ins>
      <w:ins w:id="11542" w:author="CR#5416r2" w:date="2025-09-22T13:44:00Z" w16du:dateUtc="2025-09-22T11:44:00Z">
        <w:r>
          <w:t xml:space="preserve">  </w:t>
        </w:r>
      </w:ins>
      <w:ins w:id="11543" w:author="CR#5416r2" w:date="2025-09-22T13:47:00Z" w16du:dateUtc="2025-09-22T11:47:00Z">
        <w:r>
          <w:t xml:space="preserve">    </w:t>
        </w:r>
      </w:ins>
      <w:ins w:id="11544" w:author="CR#5416r2" w:date="2025-09-22T13:44:00Z" w16du:dateUtc="2025-09-22T11:44:00Z">
        <w:r>
          <w:t xml:space="preserve">  </w:t>
        </w:r>
      </w:ins>
      <w:ins w:id="11545" w:author="CR#5416r2" w:date="2025-09-22T13:51:00Z" w16du:dateUtc="2025-09-22T11:51:00Z">
        <w:r>
          <w:t xml:space="preserve">   </w:t>
        </w:r>
      </w:ins>
      <w:ins w:id="11546" w:author="CR#5416r2" w:date="2025-09-22T13:52:00Z" w16du:dateUtc="2025-09-22T11:52:00Z">
        <w:r>
          <w:t xml:space="preserve">  </w:t>
        </w:r>
      </w:ins>
      <w:ins w:id="11547" w:author="CR#5416r2" w:date="2025-09-22T13:44:00Z" w16du:dateUtc="2025-09-22T11:44:00Z">
        <w:r>
          <w:t xml:space="preserve"> </w:t>
        </w:r>
        <w:r w:rsidRPr="006D0C02">
          <w:rPr>
            <w:color w:val="993366"/>
          </w:rPr>
          <w:t>OPTIONAL</w:t>
        </w:r>
        <w:r w:rsidRPr="006D0C02">
          <w:t>,</w:t>
        </w:r>
        <w:r>
          <w:t xml:space="preserve">  </w:t>
        </w:r>
        <w:r w:rsidRPr="006D0C02">
          <w:t xml:space="preserve"> </w:t>
        </w:r>
        <w:r w:rsidRPr="006D0C02">
          <w:rPr>
            <w:color w:val="808080"/>
          </w:rPr>
          <w:t xml:space="preserve">-- Cond </w:t>
        </w:r>
        <w:r>
          <w:rPr>
            <w:color w:val="808080"/>
          </w:rPr>
          <w:t>FFS[OFDM-only]</w:t>
        </w:r>
      </w:ins>
    </w:p>
    <w:p w14:paraId="355E0D3F" w14:textId="10327A79" w:rsidR="00B37047" w:rsidRPr="00C5103C" w:rsidRDefault="00B37047" w:rsidP="00B37047">
      <w:pPr>
        <w:pStyle w:val="PL"/>
        <w:rPr>
          <w:ins w:id="11548" w:author="CR#5416r2" w:date="2025-09-22T13:44:00Z" w16du:dateUtc="2025-09-22T11:44:00Z"/>
          <w:color w:val="808080"/>
        </w:rPr>
      </w:pPr>
      <w:ins w:id="11549" w:author="CR#5416r2" w:date="2025-09-22T13:44:00Z" w16du:dateUtc="2025-09-22T11:44:00Z">
        <w:r>
          <w:rPr>
            <w:color w:val="993366"/>
          </w:rPr>
          <w:t xml:space="preserve">            </w:t>
        </w:r>
        <w:r>
          <w:t>lpwus-OverlaidSeqNum-r19</w:t>
        </w:r>
        <w:r w:rsidRPr="006D0C02">
          <w:t xml:space="preserve">   </w:t>
        </w:r>
        <w:r>
          <w:t xml:space="preserve"> </w:t>
        </w:r>
        <w:r w:rsidRPr="006D0C02">
          <w:t xml:space="preserve">   </w:t>
        </w:r>
        <w:r>
          <w:t xml:space="preserve">    </w:t>
        </w:r>
        <w:r w:rsidRPr="006D0C02">
          <w:t xml:space="preserve">  </w:t>
        </w:r>
        <w:r w:rsidRPr="006D0C02">
          <w:rPr>
            <w:color w:val="993366"/>
          </w:rPr>
          <w:t>ENUMERATED</w:t>
        </w:r>
        <w:r w:rsidRPr="006D0C02">
          <w:t xml:space="preserve"> {</w:t>
        </w:r>
        <w:r>
          <w:t>n1, n2, n4, n8, n16</w:t>
        </w:r>
        <w:r w:rsidRPr="006D0C02">
          <w:t>}</w:t>
        </w:r>
        <w:r>
          <w:t xml:space="preserve">        </w:t>
        </w:r>
      </w:ins>
      <w:ins w:id="11550" w:author="CR#5416r2" w:date="2025-09-22T13:52:00Z" w16du:dateUtc="2025-09-22T11:52:00Z">
        <w:r>
          <w:t xml:space="preserve">     </w:t>
        </w:r>
      </w:ins>
      <w:ins w:id="11551"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742EFC01" w14:textId="77777777" w:rsidR="00B37047" w:rsidRDefault="00B37047" w:rsidP="00B37047">
      <w:pPr>
        <w:pStyle w:val="PL"/>
        <w:rPr>
          <w:ins w:id="11552" w:author="CR#5416r2" w:date="2025-09-22T13:44:00Z" w16du:dateUtc="2025-09-22T11:44:00Z"/>
        </w:rPr>
      </w:pPr>
      <w:ins w:id="11553" w:author="CR#5416r2" w:date="2025-09-22T13:44:00Z" w16du:dateUtc="2025-09-22T11:44:00Z">
        <w:r w:rsidRPr="00C311C4">
          <w:t xml:space="preserve">        },</w:t>
        </w:r>
      </w:ins>
    </w:p>
    <w:p w14:paraId="4986B590" w14:textId="002351C1" w:rsidR="00B37047" w:rsidRPr="006D0C02" w:rsidRDefault="00B37047" w:rsidP="00B37047">
      <w:pPr>
        <w:pStyle w:val="PL"/>
        <w:rPr>
          <w:ins w:id="11554" w:author="CR#5416r2" w:date="2025-09-22T13:44:00Z" w16du:dateUtc="2025-09-22T11:44:00Z"/>
        </w:rPr>
      </w:pPr>
      <w:ins w:id="11555" w:author="CR#5416r2" w:date="2025-09-22T13:44:00Z" w16du:dateUtc="2025-09-22T11:44:00Z">
        <w:r w:rsidRPr="006D0C02">
          <w:t xml:space="preserve">        </w:t>
        </w:r>
        <w:proofErr w:type="spellStart"/>
        <w:r>
          <w:t>nTwo</w:t>
        </w:r>
        <w:proofErr w:type="spellEnd"/>
        <w:r w:rsidRPr="006D0C02">
          <w:t xml:space="preserve">                      </w:t>
        </w:r>
        <w:r>
          <w:t xml:space="preserve">      </w:t>
        </w:r>
        <w:r w:rsidRPr="006D0C02">
          <w:t xml:space="preserve">       </w:t>
        </w:r>
      </w:ins>
      <w:ins w:id="11556" w:author="CR#5416r2" w:date="2025-09-22T13:47:00Z" w16du:dateUtc="2025-09-22T11:47:00Z">
        <w:r>
          <w:t xml:space="preserve">   </w:t>
        </w:r>
      </w:ins>
      <w:ins w:id="11557" w:author="CR#5416r2" w:date="2025-09-22T13:44:00Z" w16du:dateUtc="2025-09-22T11:44:00Z">
        <w:r w:rsidRPr="006D0C02">
          <w:rPr>
            <w:color w:val="993366"/>
          </w:rPr>
          <w:t>SEQUENCE</w:t>
        </w:r>
        <w:r w:rsidRPr="006D0C02">
          <w:t xml:space="preserve"> {</w:t>
        </w:r>
      </w:ins>
    </w:p>
    <w:p w14:paraId="4FF03140" w14:textId="6901AA80" w:rsidR="00B37047" w:rsidRDefault="00B37047" w:rsidP="00B37047">
      <w:pPr>
        <w:pStyle w:val="PL"/>
        <w:rPr>
          <w:ins w:id="11558" w:author="CR#5416r2" w:date="2025-09-22T13:44:00Z" w16du:dateUtc="2025-09-22T11:44:00Z"/>
        </w:rPr>
      </w:pPr>
      <w:ins w:id="11559" w:author="CR#5416r2" w:date="2025-09-22T13:44:00Z" w16du:dateUtc="2025-09-22T11:44:00Z">
        <w:r w:rsidRPr="006D0C02">
          <w:t xml:space="preserve">      </w:t>
        </w:r>
        <w:r>
          <w:t xml:space="preserve">      </w:t>
        </w:r>
        <w:proofErr w:type="spellStart"/>
        <w:r>
          <w:t>lpwus-OverlaidSeqRoots</w:t>
        </w:r>
        <w:proofErr w:type="spellEnd"/>
        <w:r w:rsidRPr="006D0C02">
          <w:t xml:space="preserve">    </w:t>
        </w:r>
        <w:r>
          <w:t xml:space="preserve">  </w:t>
        </w:r>
        <w:r w:rsidRPr="006D0C02">
          <w:t xml:space="preserve">     </w:t>
        </w:r>
      </w:ins>
      <w:ins w:id="11560" w:author="CR#5416r2" w:date="2025-09-22T13:47:00Z" w16du:dateUtc="2025-09-22T11:47:00Z">
        <w:r>
          <w:t xml:space="preserve">    </w:t>
        </w:r>
      </w:ins>
      <w:ins w:id="11561" w:author="CR#5416r2" w:date="2025-09-22T13:53:00Z" w16du:dateUtc="2025-09-22T11:53:00Z">
        <w:r>
          <w:t xml:space="preserve">     </w:t>
        </w:r>
      </w:ins>
      <w:ins w:id="11562" w:author="CR#5416r2" w:date="2025-09-22T13:44:00Z" w16du:dateUtc="2025-09-22T11:44:00Z">
        <w:r w:rsidRPr="006D0C02">
          <w:rPr>
            <w:color w:val="993366"/>
          </w:rPr>
          <w:t>SEQUENCE</w:t>
        </w:r>
        <w:r w:rsidRPr="006D0C02">
          <w:t xml:space="preserve"> {</w:t>
        </w:r>
      </w:ins>
    </w:p>
    <w:p w14:paraId="4C9E3938" w14:textId="57D5309B" w:rsidR="00B37047" w:rsidRDefault="00B37047" w:rsidP="00B37047">
      <w:pPr>
        <w:pStyle w:val="PL"/>
        <w:rPr>
          <w:ins w:id="11563" w:author="CR#5416r2" w:date="2025-09-22T13:44:00Z" w16du:dateUtc="2025-09-22T11:44:00Z"/>
          <w:color w:val="808080"/>
        </w:rPr>
      </w:pPr>
      <w:ins w:id="11564" w:author="CR#5416r2" w:date="2025-09-22T13:44:00Z" w16du:dateUtc="2025-09-22T11:44:00Z">
        <w:r>
          <w:t xml:space="preserve">                root1-r19</w:t>
        </w:r>
        <w:r w:rsidRPr="006D0C02">
          <w:t xml:space="preserve">    </w:t>
        </w:r>
        <w:r>
          <w:t xml:space="preserve">        </w:t>
        </w:r>
        <w:r w:rsidRPr="006D0C02">
          <w:t xml:space="preserve">       </w:t>
        </w:r>
      </w:ins>
      <w:ins w:id="11565" w:author="CR#5416r2" w:date="2025-09-22T13:50:00Z" w16du:dateUtc="2025-09-22T11:50:00Z">
        <w:r>
          <w:t xml:space="preserve">   </w:t>
        </w:r>
      </w:ins>
      <w:ins w:id="11566" w:author="CR#5416r2" w:date="2025-09-22T13:53:00Z" w16du:dateUtc="2025-09-22T11:53:00Z">
        <w:r>
          <w:t xml:space="preserve">     </w:t>
        </w:r>
      </w:ins>
      <w:ins w:id="11567" w:author="CR#5416r2" w:date="2025-09-22T13:50:00Z" w16du:dateUtc="2025-09-22T11:50:00Z">
        <w:r>
          <w:t xml:space="preserve"> </w:t>
        </w:r>
      </w:ins>
      <w:ins w:id="11568" w:author="CR#5416r2" w:date="2025-09-22T13:44:00Z" w16du:dateUtc="2025-09-22T11:44:00Z">
        <w:r>
          <w:t xml:space="preserve"> </w:t>
        </w:r>
      </w:ins>
      <w:ins w:id="11569" w:author="CR#5416r2" w:date="2025-09-22T13:47:00Z" w16du:dateUtc="2025-09-22T11:47:00Z">
        <w:r>
          <w:t xml:space="preserve">    </w:t>
        </w:r>
      </w:ins>
      <w:ins w:id="11570" w:author="CR#5416r2" w:date="2025-09-22T13:44:00Z" w16du:dateUtc="2025-09-22T11:44:00Z">
        <w:r w:rsidRPr="006D0C02">
          <w:rPr>
            <w:color w:val="993366"/>
          </w:rPr>
          <w:t>INTEGER</w:t>
        </w:r>
        <w:r w:rsidRPr="006D0C02">
          <w:t xml:space="preserve"> (</w:t>
        </w:r>
        <w:r>
          <w:t>1</w:t>
        </w:r>
        <w:r w:rsidRPr="006D0C02">
          <w:t>..</w:t>
        </w:r>
        <w:r>
          <w:t>61),</w:t>
        </w:r>
      </w:ins>
    </w:p>
    <w:p w14:paraId="6D05F26E" w14:textId="4D830D8D" w:rsidR="00B37047" w:rsidRDefault="00B37047" w:rsidP="00B37047">
      <w:pPr>
        <w:pStyle w:val="PL"/>
        <w:rPr>
          <w:ins w:id="11571" w:author="CR#5416r2" w:date="2025-09-22T13:44:00Z" w16du:dateUtc="2025-09-22T11:44:00Z"/>
          <w:color w:val="808080"/>
        </w:rPr>
      </w:pPr>
      <w:ins w:id="11572" w:author="CR#5416r2" w:date="2025-09-22T13:44:00Z" w16du:dateUtc="2025-09-22T11:44:00Z">
        <w:r>
          <w:t xml:space="preserve">   </w:t>
        </w:r>
        <w:r w:rsidRPr="006D0C02">
          <w:t xml:space="preserve">    </w:t>
        </w:r>
        <w:r>
          <w:t xml:space="preserve">         root2-r19</w:t>
        </w:r>
        <w:r w:rsidRPr="006D0C02">
          <w:t xml:space="preserve">    </w:t>
        </w:r>
        <w:r>
          <w:t xml:space="preserve">        </w:t>
        </w:r>
        <w:r w:rsidRPr="006D0C02">
          <w:t xml:space="preserve">       </w:t>
        </w:r>
      </w:ins>
      <w:ins w:id="11573" w:author="CR#5416r2" w:date="2025-09-22T13:50:00Z" w16du:dateUtc="2025-09-22T11:50:00Z">
        <w:r>
          <w:t xml:space="preserve">  </w:t>
        </w:r>
      </w:ins>
      <w:ins w:id="11574" w:author="CR#5416r2" w:date="2025-09-22T13:53:00Z" w16du:dateUtc="2025-09-22T11:53:00Z">
        <w:r>
          <w:t xml:space="preserve">     </w:t>
        </w:r>
      </w:ins>
      <w:ins w:id="11575" w:author="CR#5416r2" w:date="2025-09-22T13:50:00Z" w16du:dateUtc="2025-09-22T11:50:00Z">
        <w:r>
          <w:t xml:space="preserve">  </w:t>
        </w:r>
      </w:ins>
      <w:ins w:id="11576" w:author="CR#5416r2" w:date="2025-09-22T13:44:00Z" w16du:dateUtc="2025-09-22T11:44:00Z">
        <w:r>
          <w:t xml:space="preserve"> </w:t>
        </w:r>
      </w:ins>
      <w:ins w:id="11577" w:author="CR#5416r2" w:date="2025-09-22T13:47:00Z" w16du:dateUtc="2025-09-22T11:47:00Z">
        <w:r>
          <w:t xml:space="preserve">    </w:t>
        </w:r>
      </w:ins>
      <w:ins w:id="11578" w:author="CR#5416r2" w:date="2025-09-22T13:44:00Z" w16du:dateUtc="2025-09-22T11:44:00Z">
        <w:r w:rsidRPr="006D0C02">
          <w:rPr>
            <w:color w:val="993366"/>
          </w:rPr>
          <w:t>INTEGER</w:t>
        </w:r>
        <w:r w:rsidRPr="006D0C02">
          <w:t xml:space="preserve"> (</w:t>
        </w:r>
        <w:r>
          <w:t>1</w:t>
        </w:r>
        <w:r w:rsidRPr="006D0C02">
          <w:t>..</w:t>
        </w:r>
        <w:r>
          <w:t xml:space="preserve">61)                    </w:t>
        </w:r>
      </w:ins>
      <w:ins w:id="11579" w:author="CR#5416r2" w:date="2025-09-22T13:48:00Z" w16du:dateUtc="2025-09-22T11:48:00Z">
        <w:r>
          <w:t xml:space="preserve">   </w:t>
        </w:r>
      </w:ins>
      <w:ins w:id="11580"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r w:rsidRPr="006D0C02">
          <w:t xml:space="preserve"> </w:t>
        </w:r>
      </w:ins>
    </w:p>
    <w:p w14:paraId="1832650B" w14:textId="2EB87758" w:rsidR="00B37047" w:rsidRPr="00CE7873" w:rsidRDefault="00B37047" w:rsidP="00B37047">
      <w:pPr>
        <w:pStyle w:val="PL"/>
        <w:rPr>
          <w:ins w:id="11581" w:author="CR#5416r2" w:date="2025-09-22T13:44:00Z" w16du:dateUtc="2025-09-22T11:44:00Z"/>
          <w:color w:val="808080"/>
        </w:rPr>
      </w:pPr>
      <w:ins w:id="11582" w:author="CR#5416r2" w:date="2025-09-22T13:44:00Z" w16du:dateUtc="2025-09-22T11:44:00Z">
        <w:r w:rsidRPr="00C311C4">
          <w:t xml:space="preserve">  </w:t>
        </w:r>
        <w:r>
          <w:t xml:space="preserve">         </w:t>
        </w:r>
        <w:r w:rsidRPr="00C311C4">
          <w:t xml:space="preserve"> }</w:t>
        </w:r>
        <w:r>
          <w:t xml:space="preserve">                                                          </w:t>
        </w:r>
      </w:ins>
      <w:ins w:id="11583" w:author="CR#5416r2" w:date="2025-09-22T13:48:00Z" w16du:dateUtc="2025-09-22T11:48:00Z">
        <w:r>
          <w:t xml:space="preserve">                </w:t>
        </w:r>
      </w:ins>
      <w:ins w:id="11584" w:author="CR#5416r2" w:date="2025-09-22T13:53:00Z" w16du:dateUtc="2025-09-22T11:53:00Z">
        <w:r>
          <w:t xml:space="preserve">     </w:t>
        </w:r>
      </w:ins>
      <w:ins w:id="11585" w:author="CR#5416r2" w:date="2025-09-22T13:48:00Z" w16du:dateUtc="2025-09-22T11:48:00Z">
        <w:r>
          <w:t xml:space="preserve">    </w:t>
        </w:r>
      </w:ins>
      <w:ins w:id="11586" w:author="CR#5416r2" w:date="2025-09-22T13:44:00Z" w16du:dateUtc="2025-09-22T11:44:00Z">
        <w:r>
          <w:t xml:space="preserve"> </w:t>
        </w:r>
        <w:r w:rsidRPr="006D0C02">
          <w:rPr>
            <w:color w:val="993366"/>
          </w:rPr>
          <w:t>OPTIONAL</w:t>
        </w:r>
        <w:r w:rsidRPr="006D0C02">
          <w:t>,</w:t>
        </w:r>
      </w:ins>
      <w:ins w:id="11587" w:author="CR#5416r2" w:date="2025-09-22T13:48:00Z" w16du:dateUtc="2025-09-22T11:48:00Z">
        <w:r>
          <w:t xml:space="preserve"> </w:t>
        </w:r>
      </w:ins>
      <w:ins w:id="11588" w:author="CR#5416r2" w:date="2025-09-22T13:44:00Z" w16du:dateUtc="2025-09-22T11:44:00Z">
        <w:r>
          <w:t xml:space="preserve"> </w:t>
        </w:r>
        <w:r w:rsidRPr="006D0C02">
          <w:t xml:space="preserve"> </w:t>
        </w:r>
        <w:r w:rsidRPr="006D0C02">
          <w:rPr>
            <w:color w:val="808080"/>
          </w:rPr>
          <w:t xml:space="preserve">-- Cond </w:t>
        </w:r>
        <w:r>
          <w:rPr>
            <w:color w:val="808080"/>
          </w:rPr>
          <w:t>FFS[OFDM-only]</w:t>
        </w:r>
      </w:ins>
    </w:p>
    <w:p w14:paraId="605B0CDE" w14:textId="7357E0E2" w:rsidR="00B37047" w:rsidRPr="00C5103C" w:rsidRDefault="00B37047" w:rsidP="00B37047">
      <w:pPr>
        <w:pStyle w:val="PL"/>
        <w:rPr>
          <w:ins w:id="11589" w:author="CR#5416r2" w:date="2025-09-22T13:44:00Z" w16du:dateUtc="2025-09-22T11:44:00Z"/>
          <w:color w:val="808080"/>
        </w:rPr>
      </w:pPr>
      <w:ins w:id="11590" w:author="CR#5416r2" w:date="2025-09-22T13:44:00Z" w16du:dateUtc="2025-09-22T11:44:00Z">
        <w:r>
          <w:rPr>
            <w:color w:val="993366"/>
          </w:rPr>
          <w:t xml:space="preserve">            </w:t>
        </w:r>
        <w:r>
          <w:t>lpwus-OverlaidSeqNum-r19</w:t>
        </w:r>
        <w:r w:rsidRPr="006D0C02">
          <w:t xml:space="preserve">      </w:t>
        </w:r>
      </w:ins>
      <w:ins w:id="11591" w:author="CR#5416r2" w:date="2025-09-22T13:53:00Z" w16du:dateUtc="2025-09-22T11:53:00Z">
        <w:r>
          <w:t xml:space="preserve">     </w:t>
        </w:r>
      </w:ins>
      <w:ins w:id="11592" w:author="CR#5416r2" w:date="2025-09-22T13:44:00Z" w16du:dateUtc="2025-09-22T11:44:00Z">
        <w:r w:rsidRPr="006D0C02">
          <w:t xml:space="preserve">   </w:t>
        </w:r>
      </w:ins>
      <w:ins w:id="11593" w:author="CR#5416r2" w:date="2025-09-22T13:48:00Z" w16du:dateUtc="2025-09-22T11:48:00Z">
        <w:r>
          <w:t xml:space="preserve">    </w:t>
        </w:r>
      </w:ins>
      <w:ins w:id="11594" w:author="CR#5416r2" w:date="2025-09-22T13:44:00Z" w16du:dateUtc="2025-09-22T11:44:00Z">
        <w:r w:rsidRPr="006D0C02">
          <w:rPr>
            <w:color w:val="993366"/>
          </w:rPr>
          <w:t>ENUMERATED</w:t>
        </w:r>
        <w:r w:rsidRPr="006D0C02">
          <w:t xml:space="preserve"> {</w:t>
        </w:r>
        <w:r>
          <w:t>n1, n2, n4, n8</w:t>
        </w:r>
        <w:r w:rsidRPr="006D0C02">
          <w:t>}</w:t>
        </w:r>
        <w:r>
          <w:t xml:space="preserve">          </w:t>
        </w:r>
      </w:ins>
      <w:ins w:id="11595" w:author="CR#5416r2" w:date="2025-09-22T13:48:00Z" w16du:dateUtc="2025-09-22T11:48:00Z">
        <w:r>
          <w:t xml:space="preserve">     </w:t>
        </w:r>
      </w:ins>
      <w:ins w:id="11596"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r w:rsidRPr="006D0C02">
          <w:t xml:space="preserve"> </w:t>
        </w:r>
      </w:ins>
    </w:p>
    <w:p w14:paraId="2009917E" w14:textId="77777777" w:rsidR="00B37047" w:rsidRDefault="00B37047" w:rsidP="00B37047">
      <w:pPr>
        <w:pStyle w:val="PL"/>
        <w:rPr>
          <w:ins w:id="11597" w:author="CR#5416r2" w:date="2025-09-22T13:44:00Z" w16du:dateUtc="2025-09-22T11:44:00Z"/>
        </w:rPr>
      </w:pPr>
      <w:ins w:id="11598" w:author="CR#5416r2" w:date="2025-09-22T13:44:00Z" w16du:dateUtc="2025-09-22T11:44:00Z">
        <w:r w:rsidRPr="00C311C4">
          <w:t xml:space="preserve">        },</w:t>
        </w:r>
      </w:ins>
    </w:p>
    <w:p w14:paraId="2A1F5761" w14:textId="071E340D" w:rsidR="00B37047" w:rsidRPr="006D0C02" w:rsidRDefault="00B37047" w:rsidP="00B37047">
      <w:pPr>
        <w:pStyle w:val="PL"/>
        <w:rPr>
          <w:ins w:id="11599" w:author="CR#5416r2" w:date="2025-09-22T13:44:00Z" w16du:dateUtc="2025-09-22T11:44:00Z"/>
        </w:rPr>
      </w:pPr>
      <w:ins w:id="11600" w:author="CR#5416r2" w:date="2025-09-22T13:44:00Z" w16du:dateUtc="2025-09-22T11:44:00Z">
        <w:r w:rsidRPr="006D0C02">
          <w:t xml:space="preserve">        </w:t>
        </w:r>
        <w:proofErr w:type="spellStart"/>
        <w:r>
          <w:t>nFour</w:t>
        </w:r>
        <w:proofErr w:type="spellEnd"/>
        <w:r w:rsidRPr="006D0C02">
          <w:t xml:space="preserve">                       </w:t>
        </w:r>
        <w:r>
          <w:t xml:space="preserve">     </w:t>
        </w:r>
        <w:r w:rsidRPr="006D0C02">
          <w:t xml:space="preserve">   </w:t>
        </w:r>
      </w:ins>
      <w:ins w:id="11601" w:author="CR#5416r2" w:date="2025-09-22T13:48:00Z" w16du:dateUtc="2025-09-22T11:48:00Z">
        <w:r>
          <w:t xml:space="preserve">    </w:t>
        </w:r>
      </w:ins>
      <w:ins w:id="11602" w:author="CR#5416r2" w:date="2025-09-22T13:44:00Z" w16du:dateUtc="2025-09-22T11:44:00Z">
        <w:r w:rsidRPr="006D0C02">
          <w:t xml:space="preserve">  </w:t>
        </w:r>
        <w:r w:rsidRPr="006D0C02">
          <w:rPr>
            <w:color w:val="993366"/>
          </w:rPr>
          <w:t>SEQUENCE</w:t>
        </w:r>
        <w:r w:rsidRPr="006D0C02">
          <w:t xml:space="preserve"> {</w:t>
        </w:r>
      </w:ins>
    </w:p>
    <w:p w14:paraId="0F67FE75" w14:textId="6C2880F5" w:rsidR="00B37047" w:rsidRDefault="00B37047" w:rsidP="00B37047">
      <w:pPr>
        <w:pStyle w:val="PL"/>
        <w:rPr>
          <w:ins w:id="11603" w:author="CR#5416r2" w:date="2025-09-22T13:44:00Z" w16du:dateUtc="2025-09-22T11:44:00Z"/>
        </w:rPr>
      </w:pPr>
      <w:ins w:id="11604" w:author="CR#5416r2" w:date="2025-09-22T13:44:00Z" w16du:dateUtc="2025-09-22T11:44:00Z">
        <w:r w:rsidRPr="006D0C02">
          <w:t xml:space="preserve">  </w:t>
        </w:r>
        <w:r>
          <w:t xml:space="preserve">        </w:t>
        </w:r>
        <w:r w:rsidRPr="006D0C02">
          <w:t xml:space="preserve">  </w:t>
        </w:r>
        <w:proofErr w:type="spellStart"/>
        <w:r>
          <w:t>lpwus-OverlaidSeqRoots</w:t>
        </w:r>
        <w:proofErr w:type="spellEnd"/>
        <w:r w:rsidRPr="006D0C02">
          <w:t xml:space="preserve">         </w:t>
        </w:r>
        <w:r>
          <w:t xml:space="preserve"> </w:t>
        </w:r>
      </w:ins>
      <w:ins w:id="11605" w:author="CR#5416r2" w:date="2025-09-22T13:48:00Z" w16du:dateUtc="2025-09-22T11:48:00Z">
        <w:r>
          <w:t xml:space="preserve">  </w:t>
        </w:r>
      </w:ins>
      <w:ins w:id="11606" w:author="CR#5416r2" w:date="2025-09-22T13:53:00Z" w16du:dateUtc="2025-09-22T11:53:00Z">
        <w:r>
          <w:t xml:space="preserve">     </w:t>
        </w:r>
      </w:ins>
      <w:ins w:id="11607" w:author="CR#5416r2" w:date="2025-09-22T13:48:00Z" w16du:dateUtc="2025-09-22T11:48:00Z">
        <w:r>
          <w:t xml:space="preserve">   </w:t>
        </w:r>
      </w:ins>
      <w:ins w:id="11608" w:author="CR#5416r2" w:date="2025-09-22T13:44:00Z" w16du:dateUtc="2025-09-22T11:44:00Z">
        <w:r w:rsidRPr="006D0C02">
          <w:rPr>
            <w:color w:val="993366"/>
          </w:rPr>
          <w:t>SEQUENCE</w:t>
        </w:r>
        <w:r w:rsidRPr="006D0C02">
          <w:t xml:space="preserve"> {</w:t>
        </w:r>
      </w:ins>
    </w:p>
    <w:p w14:paraId="2399764B" w14:textId="528702A8" w:rsidR="00B37047" w:rsidRDefault="00B37047" w:rsidP="00B37047">
      <w:pPr>
        <w:pStyle w:val="PL"/>
        <w:rPr>
          <w:ins w:id="11609" w:author="CR#5416r2" w:date="2025-09-22T13:44:00Z" w16du:dateUtc="2025-09-22T11:44:00Z"/>
          <w:color w:val="808080"/>
        </w:rPr>
      </w:pPr>
      <w:ins w:id="11610" w:author="CR#5416r2" w:date="2025-09-22T13:44:00Z" w16du:dateUtc="2025-09-22T11:44:00Z">
        <w:r>
          <w:t xml:space="preserve">   </w:t>
        </w:r>
        <w:r w:rsidRPr="006D0C02">
          <w:t xml:space="preserve">    </w:t>
        </w:r>
        <w:r>
          <w:t xml:space="preserve">         root1-r19</w:t>
        </w:r>
        <w:r w:rsidRPr="006D0C02">
          <w:t xml:space="preserve">    </w:t>
        </w:r>
        <w:r>
          <w:t xml:space="preserve">        </w:t>
        </w:r>
        <w:r w:rsidRPr="006D0C02">
          <w:t xml:space="preserve">   </w:t>
        </w:r>
      </w:ins>
      <w:ins w:id="11611" w:author="CR#5416r2" w:date="2025-09-22T13:50:00Z" w16du:dateUtc="2025-09-22T11:50:00Z">
        <w:r>
          <w:t xml:space="preserve">    </w:t>
        </w:r>
      </w:ins>
      <w:ins w:id="11612" w:author="CR#5416r2" w:date="2025-09-22T13:44:00Z" w16du:dateUtc="2025-09-22T11:44:00Z">
        <w:r w:rsidRPr="006D0C02">
          <w:t xml:space="preserve">  </w:t>
        </w:r>
      </w:ins>
      <w:ins w:id="11613" w:author="CR#5416r2" w:date="2025-09-22T13:53:00Z" w16du:dateUtc="2025-09-22T11:53:00Z">
        <w:r>
          <w:t xml:space="preserve">     </w:t>
        </w:r>
      </w:ins>
      <w:ins w:id="11614" w:author="CR#5416r2" w:date="2025-09-22T13:44:00Z" w16du:dateUtc="2025-09-22T11:44:00Z">
        <w:r w:rsidRPr="006D0C02">
          <w:t xml:space="preserve">  </w:t>
        </w:r>
        <w:r>
          <w:t xml:space="preserve"> </w:t>
        </w:r>
      </w:ins>
      <w:ins w:id="11615" w:author="CR#5416r2" w:date="2025-09-22T13:48:00Z" w16du:dateUtc="2025-09-22T11:48:00Z">
        <w:r>
          <w:t xml:space="preserve">    </w:t>
        </w:r>
      </w:ins>
      <w:ins w:id="11616" w:author="CR#5416r2" w:date="2025-09-22T13:44:00Z" w16du:dateUtc="2025-09-22T11:44:00Z">
        <w:r w:rsidRPr="006D0C02">
          <w:rPr>
            <w:color w:val="993366"/>
          </w:rPr>
          <w:t>INTEGER</w:t>
        </w:r>
        <w:r w:rsidRPr="006D0C02">
          <w:t xml:space="preserve"> (</w:t>
        </w:r>
        <w:r>
          <w:t>1</w:t>
        </w:r>
        <w:r w:rsidRPr="006D0C02">
          <w:t>..</w:t>
        </w:r>
        <w:r>
          <w:t>31),</w:t>
        </w:r>
      </w:ins>
    </w:p>
    <w:p w14:paraId="515BE008" w14:textId="64FE1124" w:rsidR="00B37047" w:rsidRDefault="00B37047" w:rsidP="00B37047">
      <w:pPr>
        <w:pStyle w:val="PL"/>
        <w:rPr>
          <w:ins w:id="11617" w:author="CR#5416r2" w:date="2025-09-22T13:44:00Z" w16du:dateUtc="2025-09-22T11:44:00Z"/>
          <w:color w:val="808080"/>
        </w:rPr>
      </w:pPr>
      <w:ins w:id="11618" w:author="CR#5416r2" w:date="2025-09-22T13:44:00Z" w16du:dateUtc="2025-09-22T11:44:00Z">
        <w:r>
          <w:t xml:space="preserve">   </w:t>
        </w:r>
        <w:r w:rsidRPr="006D0C02">
          <w:t xml:space="preserve">    </w:t>
        </w:r>
        <w:r>
          <w:t xml:space="preserve">         root2-r19</w:t>
        </w:r>
        <w:r w:rsidRPr="006D0C02">
          <w:t xml:space="preserve">    </w:t>
        </w:r>
        <w:r>
          <w:t xml:space="preserve">        </w:t>
        </w:r>
        <w:r w:rsidRPr="006D0C02">
          <w:t xml:space="preserve">      </w:t>
        </w:r>
      </w:ins>
      <w:ins w:id="11619" w:author="CR#5416r2" w:date="2025-09-22T13:50:00Z" w16du:dateUtc="2025-09-22T11:50:00Z">
        <w:r>
          <w:t xml:space="preserve"> </w:t>
        </w:r>
      </w:ins>
      <w:ins w:id="11620" w:author="CR#5416r2" w:date="2025-09-22T13:53:00Z" w16du:dateUtc="2025-09-22T11:53:00Z">
        <w:r>
          <w:t xml:space="preserve">     </w:t>
        </w:r>
      </w:ins>
      <w:ins w:id="11621" w:author="CR#5416r2" w:date="2025-09-22T13:50:00Z" w16du:dateUtc="2025-09-22T11:50:00Z">
        <w:r>
          <w:t xml:space="preserve">   </w:t>
        </w:r>
      </w:ins>
      <w:ins w:id="11622" w:author="CR#5416r2" w:date="2025-09-22T13:44:00Z" w16du:dateUtc="2025-09-22T11:44:00Z">
        <w:r w:rsidRPr="006D0C02">
          <w:t xml:space="preserve"> </w:t>
        </w:r>
        <w:r>
          <w:t xml:space="preserve"> </w:t>
        </w:r>
      </w:ins>
      <w:ins w:id="11623" w:author="CR#5416r2" w:date="2025-09-22T13:48:00Z" w16du:dateUtc="2025-09-22T11:48:00Z">
        <w:r>
          <w:t xml:space="preserve">    </w:t>
        </w:r>
      </w:ins>
      <w:ins w:id="11624" w:author="CR#5416r2" w:date="2025-09-22T13:44:00Z" w16du:dateUtc="2025-09-22T11:44:00Z">
        <w:r w:rsidRPr="006D0C02">
          <w:rPr>
            <w:color w:val="993366"/>
          </w:rPr>
          <w:t>INTEGER</w:t>
        </w:r>
        <w:r w:rsidRPr="006D0C02">
          <w:t xml:space="preserve"> (</w:t>
        </w:r>
        <w:r>
          <w:t>1</w:t>
        </w:r>
        <w:r w:rsidRPr="006D0C02">
          <w:t>..</w:t>
        </w:r>
        <w:r>
          <w:t xml:space="preserve">31)                    </w:t>
        </w:r>
      </w:ins>
      <w:ins w:id="11625" w:author="CR#5416r2" w:date="2025-09-22T13:49:00Z" w16du:dateUtc="2025-09-22T11:49:00Z">
        <w:r>
          <w:t xml:space="preserve">   </w:t>
        </w:r>
      </w:ins>
      <w:ins w:id="11626"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4CAE6301" w14:textId="51671F4B" w:rsidR="00B37047" w:rsidRPr="00CE7873" w:rsidRDefault="00B37047" w:rsidP="00B37047">
      <w:pPr>
        <w:pStyle w:val="PL"/>
        <w:rPr>
          <w:ins w:id="11627" w:author="CR#5416r2" w:date="2025-09-22T13:44:00Z" w16du:dateUtc="2025-09-22T11:44:00Z"/>
          <w:color w:val="808080"/>
        </w:rPr>
      </w:pPr>
      <w:ins w:id="11628" w:author="CR#5416r2" w:date="2025-09-22T13:44:00Z" w16du:dateUtc="2025-09-22T11:44:00Z">
        <w:r w:rsidRPr="00C311C4">
          <w:t xml:space="preserve">  </w:t>
        </w:r>
        <w:r>
          <w:t xml:space="preserve">         </w:t>
        </w:r>
        <w:r w:rsidRPr="00C311C4">
          <w:t xml:space="preserve"> }</w:t>
        </w:r>
        <w:r>
          <w:t xml:space="preserve">                                                           </w:t>
        </w:r>
      </w:ins>
      <w:ins w:id="11629" w:author="CR#5416r2" w:date="2025-09-22T13:49:00Z" w16du:dateUtc="2025-09-22T11:49:00Z">
        <w:r>
          <w:t xml:space="preserve">                 </w:t>
        </w:r>
      </w:ins>
      <w:ins w:id="11630" w:author="CR#5416r2" w:date="2025-09-22T13:53:00Z" w16du:dateUtc="2025-09-22T11:53:00Z">
        <w:r>
          <w:t xml:space="preserve">     </w:t>
        </w:r>
      </w:ins>
      <w:ins w:id="11631" w:author="CR#5416r2" w:date="2025-09-22T13:49:00Z" w16du:dateUtc="2025-09-22T11:49:00Z">
        <w:r>
          <w:t xml:space="preserve">   </w:t>
        </w:r>
      </w:ins>
      <w:ins w:id="11632" w:author="CR#5416r2" w:date="2025-09-22T13:44:00Z" w16du:dateUtc="2025-09-22T11:44:00Z">
        <w:r w:rsidRPr="006D0C02">
          <w:rPr>
            <w:color w:val="993366"/>
          </w:rPr>
          <w:t>OPTIONAL</w:t>
        </w:r>
        <w:r w:rsidRPr="006D0C02">
          <w:t>,</w:t>
        </w:r>
        <w:r>
          <w:t xml:space="preserve">  </w:t>
        </w:r>
        <w:r w:rsidRPr="006D0C02">
          <w:t xml:space="preserve"> </w:t>
        </w:r>
        <w:r w:rsidRPr="006D0C02">
          <w:rPr>
            <w:color w:val="808080"/>
          </w:rPr>
          <w:t xml:space="preserve">-- Cond </w:t>
        </w:r>
        <w:r>
          <w:rPr>
            <w:color w:val="808080"/>
          </w:rPr>
          <w:t>FFS[OFDM-only]</w:t>
        </w:r>
      </w:ins>
    </w:p>
    <w:p w14:paraId="5918FDDF" w14:textId="2E06AFF8" w:rsidR="00B37047" w:rsidRPr="00C5103C" w:rsidRDefault="00B37047" w:rsidP="00B37047">
      <w:pPr>
        <w:pStyle w:val="PL"/>
        <w:rPr>
          <w:ins w:id="11633" w:author="CR#5416r2" w:date="2025-09-22T13:44:00Z" w16du:dateUtc="2025-09-22T11:44:00Z"/>
          <w:color w:val="808080"/>
        </w:rPr>
      </w:pPr>
      <w:ins w:id="11634" w:author="CR#5416r2" w:date="2025-09-22T13:44:00Z" w16du:dateUtc="2025-09-22T11:44:00Z">
        <w:r>
          <w:rPr>
            <w:color w:val="993366"/>
          </w:rPr>
          <w:t xml:space="preserve">            </w:t>
        </w:r>
        <w:r>
          <w:t>lpwus-OverlaidSeqNum-r19</w:t>
        </w:r>
        <w:r w:rsidRPr="006D0C02">
          <w:t xml:space="preserve">        </w:t>
        </w:r>
      </w:ins>
      <w:ins w:id="11635" w:author="CR#5416r2" w:date="2025-09-22T13:53:00Z" w16du:dateUtc="2025-09-22T11:53:00Z">
        <w:r>
          <w:t xml:space="preserve">     </w:t>
        </w:r>
      </w:ins>
      <w:ins w:id="11636" w:author="CR#5416r2" w:date="2025-09-22T13:44:00Z" w16du:dateUtc="2025-09-22T11:44:00Z">
        <w:r w:rsidRPr="006D0C02">
          <w:t xml:space="preserve">  </w:t>
        </w:r>
        <w:r>
          <w:t xml:space="preserve">   </w:t>
        </w:r>
        <w:r w:rsidRPr="006D0C02">
          <w:rPr>
            <w:color w:val="993366"/>
          </w:rPr>
          <w:t>ENUMERATED</w:t>
        </w:r>
        <w:r w:rsidRPr="006D0C02">
          <w:t xml:space="preserve"> {</w:t>
        </w:r>
        <w:r>
          <w:t>n1, n2, n4</w:t>
        </w:r>
        <w:r w:rsidRPr="006D0C02">
          <w:t>}</w:t>
        </w:r>
        <w:r>
          <w:t xml:space="preserve">          </w:t>
        </w:r>
      </w:ins>
      <w:ins w:id="11637" w:author="CR#5416r2" w:date="2025-09-22T13:49:00Z" w16du:dateUtc="2025-09-22T11:49:00Z">
        <w:r>
          <w:t xml:space="preserve">         </w:t>
        </w:r>
      </w:ins>
      <w:ins w:id="11638"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2ED02C0E" w14:textId="77777777" w:rsidR="00B37047" w:rsidRDefault="00B37047" w:rsidP="00B37047">
      <w:pPr>
        <w:pStyle w:val="PL"/>
        <w:rPr>
          <w:ins w:id="11639" w:author="CR#5416r2" w:date="2025-09-22T13:44:00Z" w16du:dateUtc="2025-09-22T11:44:00Z"/>
        </w:rPr>
      </w:pPr>
      <w:ins w:id="11640" w:author="CR#5416r2" w:date="2025-09-22T13:44:00Z" w16du:dateUtc="2025-09-22T11:44:00Z">
        <w:r w:rsidRPr="00C311C4">
          <w:t xml:space="preserve">        }</w:t>
        </w:r>
      </w:ins>
    </w:p>
    <w:p w14:paraId="0336D8FA" w14:textId="55649483" w:rsidR="00B37047" w:rsidRPr="00CE7873" w:rsidRDefault="00B37047" w:rsidP="00B37047">
      <w:pPr>
        <w:pStyle w:val="PL"/>
        <w:rPr>
          <w:ins w:id="11641" w:author="CR#5416r2" w:date="2025-09-22T13:44:00Z" w16du:dateUtc="2025-09-22T11:44:00Z"/>
          <w:color w:val="808080"/>
        </w:rPr>
      </w:pPr>
      <w:ins w:id="11642" w:author="CR#5416r2" w:date="2025-09-22T13:44:00Z" w16du:dateUtc="2025-09-22T11:44:00Z">
        <w:r w:rsidRPr="00C311C4">
          <w:t xml:space="preserve">    </w:t>
        </w:r>
        <w:r w:rsidRPr="006D0C02">
          <w:t>}</w:t>
        </w:r>
        <w:r>
          <w:t xml:space="preserve">                                                                           </w:t>
        </w:r>
      </w:ins>
      <w:ins w:id="11643" w:author="CR#5416r2" w:date="2025-09-22T13:50:00Z" w16du:dateUtc="2025-09-22T11:50:00Z">
        <w:r>
          <w:t xml:space="preserve">               </w:t>
        </w:r>
      </w:ins>
      <w:ins w:id="11644"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FR1-Only</w:t>
        </w:r>
      </w:ins>
    </w:p>
    <w:p w14:paraId="1796EBFF" w14:textId="4AAD926E" w:rsidR="00B37047" w:rsidRPr="006D0C02" w:rsidRDefault="00B37047" w:rsidP="00B37047">
      <w:pPr>
        <w:pStyle w:val="PL"/>
        <w:rPr>
          <w:ins w:id="11645" w:author="CR#5416r2" w:date="2025-09-22T13:44:00Z" w16du:dateUtc="2025-09-22T11:44:00Z"/>
        </w:rPr>
      </w:pPr>
      <w:ins w:id="11646" w:author="CR#5416r2" w:date="2025-09-22T13:44:00Z" w16du:dateUtc="2025-09-22T11:44:00Z">
        <w:r w:rsidRPr="006D0C02">
          <w:t xml:space="preserve">    </w:t>
        </w:r>
        <w:r>
          <w:t>lpwus-MvalueAndSeqConfigFR2-r19</w:t>
        </w:r>
        <w:r w:rsidRPr="006D0C02">
          <w:t xml:space="preserve">           </w:t>
        </w:r>
        <w:r w:rsidRPr="006D0C02">
          <w:rPr>
            <w:color w:val="993366"/>
          </w:rPr>
          <w:t>CHOICE</w:t>
        </w:r>
        <w:r w:rsidRPr="006D0C02">
          <w:t xml:space="preserve"> {</w:t>
        </w:r>
      </w:ins>
    </w:p>
    <w:p w14:paraId="13E859D3" w14:textId="230B6AE7" w:rsidR="00B37047" w:rsidRDefault="00B37047" w:rsidP="00B37047">
      <w:pPr>
        <w:pStyle w:val="PL"/>
        <w:rPr>
          <w:ins w:id="11647" w:author="CR#5416r2" w:date="2025-09-22T13:44:00Z" w16du:dateUtc="2025-09-22T11:44:00Z"/>
        </w:rPr>
      </w:pPr>
      <w:ins w:id="11648" w:author="CR#5416r2" w:date="2025-09-22T13:44:00Z" w16du:dateUtc="2025-09-22T11:44:00Z">
        <w:r w:rsidRPr="006D0C02">
          <w:t xml:space="preserve">        </w:t>
        </w:r>
        <w:proofErr w:type="spellStart"/>
        <w:r>
          <w:t>nO</w:t>
        </w:r>
        <w:r w:rsidRPr="006D0C02">
          <w:t>ne</w:t>
        </w:r>
        <w:proofErr w:type="spellEnd"/>
        <w:r w:rsidRPr="006D0C02">
          <w:t xml:space="preserve">                            </w:t>
        </w:r>
        <w:r>
          <w:t xml:space="preserve">      </w:t>
        </w:r>
      </w:ins>
      <w:ins w:id="11649" w:author="CR#5416r2" w:date="2025-09-22T13:49:00Z" w16du:dateUtc="2025-09-22T11:49:00Z">
        <w:r>
          <w:t xml:space="preserve"> </w:t>
        </w:r>
      </w:ins>
      <w:ins w:id="11650" w:author="CR#5416r2" w:date="2025-09-22T13:44:00Z" w16du:dateUtc="2025-09-22T11:44:00Z">
        <w:r>
          <w:t xml:space="preserve">  </w:t>
        </w:r>
        <w:r w:rsidRPr="006D0C02">
          <w:t xml:space="preserve"> </w:t>
        </w:r>
        <w:r w:rsidRPr="006D0C02">
          <w:rPr>
            <w:color w:val="993366"/>
          </w:rPr>
          <w:t>SEQUENCE</w:t>
        </w:r>
        <w:r w:rsidRPr="006D0C02">
          <w:t xml:space="preserve"> {</w:t>
        </w:r>
      </w:ins>
    </w:p>
    <w:p w14:paraId="53CAB25E" w14:textId="680375B9" w:rsidR="00B37047" w:rsidRDefault="00B37047" w:rsidP="00B37047">
      <w:pPr>
        <w:pStyle w:val="PL"/>
        <w:rPr>
          <w:ins w:id="11651" w:author="CR#5416r2" w:date="2025-09-22T13:44:00Z" w16du:dateUtc="2025-09-22T11:44:00Z"/>
        </w:rPr>
      </w:pPr>
      <w:ins w:id="11652" w:author="CR#5416r2" w:date="2025-09-22T13:44:00Z" w16du:dateUtc="2025-09-22T11:44:00Z">
        <w:r w:rsidRPr="006D0C02">
          <w:t xml:space="preserve">  </w:t>
        </w:r>
        <w:r>
          <w:t xml:space="preserve">        </w:t>
        </w:r>
        <w:r w:rsidRPr="006D0C02">
          <w:t xml:space="preserve">  </w:t>
        </w:r>
        <w:proofErr w:type="spellStart"/>
        <w:r>
          <w:t>lpwus-OverlaidSeqRoots</w:t>
        </w:r>
        <w:proofErr w:type="spellEnd"/>
        <w:r w:rsidRPr="006D0C02">
          <w:t xml:space="preserve">   </w:t>
        </w:r>
      </w:ins>
      <w:ins w:id="11653" w:author="CR#5416r2" w:date="2025-09-22T13:54:00Z" w16du:dateUtc="2025-09-22T11:54:00Z">
        <w:r>
          <w:t xml:space="preserve">     </w:t>
        </w:r>
      </w:ins>
      <w:ins w:id="11654" w:author="CR#5416r2" w:date="2025-09-22T13:44:00Z" w16du:dateUtc="2025-09-22T11:44:00Z">
        <w:r w:rsidRPr="006D0C02">
          <w:t xml:space="preserve">   </w:t>
        </w:r>
        <w:r>
          <w:t xml:space="preserve">      </w:t>
        </w:r>
        <w:r w:rsidRPr="006D0C02">
          <w:t xml:space="preserve">   </w:t>
        </w:r>
        <w:r w:rsidRPr="006D0C02">
          <w:rPr>
            <w:color w:val="993366"/>
          </w:rPr>
          <w:t>SEQUENCE</w:t>
        </w:r>
        <w:r w:rsidRPr="006D0C02">
          <w:t xml:space="preserve"> {</w:t>
        </w:r>
      </w:ins>
    </w:p>
    <w:p w14:paraId="22299B43" w14:textId="7B318C9F" w:rsidR="00B37047" w:rsidRDefault="00B37047" w:rsidP="00B37047">
      <w:pPr>
        <w:pStyle w:val="PL"/>
        <w:rPr>
          <w:ins w:id="11655" w:author="CR#5416r2" w:date="2025-09-22T13:44:00Z" w16du:dateUtc="2025-09-22T11:44:00Z"/>
          <w:color w:val="808080"/>
        </w:rPr>
      </w:pPr>
      <w:ins w:id="11656" w:author="CR#5416r2" w:date="2025-09-22T13:44:00Z" w16du:dateUtc="2025-09-22T11:44:00Z">
        <w:r>
          <w:t xml:space="preserve">   </w:t>
        </w:r>
        <w:r w:rsidRPr="006D0C02">
          <w:t xml:space="preserve">    </w:t>
        </w:r>
        <w:r>
          <w:t xml:space="preserve">         root1-r19</w:t>
        </w:r>
        <w:r w:rsidRPr="006D0C02">
          <w:t xml:space="preserve">    </w:t>
        </w:r>
        <w:r>
          <w:t xml:space="preserve">         </w:t>
        </w:r>
      </w:ins>
      <w:ins w:id="11657" w:author="CR#5416r2" w:date="2025-09-22T13:49:00Z" w16du:dateUtc="2025-09-22T11:49:00Z">
        <w:r>
          <w:t xml:space="preserve"> </w:t>
        </w:r>
      </w:ins>
      <w:ins w:id="11658" w:author="CR#5416r2" w:date="2025-09-22T13:44:00Z" w16du:dateUtc="2025-09-22T11:44:00Z">
        <w:r>
          <w:t xml:space="preserve">  </w:t>
        </w:r>
      </w:ins>
      <w:ins w:id="11659" w:author="CR#5416r2" w:date="2025-09-22T13:54:00Z" w16du:dateUtc="2025-09-22T11:54:00Z">
        <w:r>
          <w:t xml:space="preserve">        </w:t>
        </w:r>
      </w:ins>
      <w:ins w:id="11660" w:author="CR#5416r2" w:date="2025-09-22T13:55:00Z" w16du:dateUtc="2025-09-22T11:55:00Z">
        <w:r>
          <w:t xml:space="preserve"> </w:t>
        </w:r>
      </w:ins>
      <w:ins w:id="11661" w:author="CR#5416r2" w:date="2025-09-22T13:44:00Z" w16du:dateUtc="2025-09-22T11:44:00Z">
        <w:r w:rsidRPr="006D0C02">
          <w:t xml:space="preserve">       </w:t>
        </w:r>
        <w:r>
          <w:t xml:space="preserve"> </w:t>
        </w:r>
        <w:r w:rsidRPr="006D0C02">
          <w:rPr>
            <w:color w:val="993366"/>
          </w:rPr>
          <w:t>INTEGER</w:t>
        </w:r>
        <w:r w:rsidRPr="006D0C02">
          <w:t xml:space="preserve"> (</w:t>
        </w:r>
        <w:r>
          <w:t>1</w:t>
        </w:r>
        <w:r w:rsidRPr="006D0C02">
          <w:t>..</w:t>
        </w:r>
        <w:r>
          <w:t xml:space="preserve">131), </w:t>
        </w:r>
      </w:ins>
    </w:p>
    <w:p w14:paraId="31362E62" w14:textId="47F0E6B4" w:rsidR="00B37047" w:rsidRDefault="00B37047" w:rsidP="00B37047">
      <w:pPr>
        <w:pStyle w:val="PL"/>
        <w:rPr>
          <w:ins w:id="11662" w:author="CR#5416r2" w:date="2025-09-22T13:44:00Z" w16du:dateUtc="2025-09-22T11:44:00Z"/>
          <w:color w:val="808080"/>
        </w:rPr>
      </w:pPr>
      <w:ins w:id="11663" w:author="CR#5416r2" w:date="2025-09-22T13:44:00Z" w16du:dateUtc="2025-09-22T11:44:00Z">
        <w:r>
          <w:t xml:space="preserve">   </w:t>
        </w:r>
        <w:r w:rsidRPr="006D0C02">
          <w:t xml:space="preserve">    </w:t>
        </w:r>
        <w:r>
          <w:t xml:space="preserve">         root2-r19</w:t>
        </w:r>
        <w:r w:rsidRPr="006D0C02">
          <w:t xml:space="preserve">    </w:t>
        </w:r>
        <w:r>
          <w:t xml:space="preserve">        </w:t>
        </w:r>
        <w:r w:rsidRPr="006D0C02">
          <w:t xml:space="preserve"> </w:t>
        </w:r>
        <w:r>
          <w:t xml:space="preserve"> </w:t>
        </w:r>
      </w:ins>
      <w:ins w:id="11664" w:author="CR#5416r2" w:date="2025-09-22T13:49:00Z" w16du:dateUtc="2025-09-22T11:49:00Z">
        <w:r>
          <w:t xml:space="preserve"> </w:t>
        </w:r>
      </w:ins>
      <w:ins w:id="11665" w:author="CR#5416r2" w:date="2025-09-22T13:44:00Z" w16du:dateUtc="2025-09-22T11:44:00Z">
        <w:r>
          <w:t xml:space="preserve">  </w:t>
        </w:r>
        <w:r w:rsidRPr="006D0C02">
          <w:t xml:space="preserve">      </w:t>
        </w:r>
      </w:ins>
      <w:ins w:id="11666" w:author="CR#5416r2" w:date="2025-09-22T13:54:00Z" w16du:dateUtc="2025-09-22T11:54:00Z">
        <w:r>
          <w:t xml:space="preserve"> </w:t>
        </w:r>
      </w:ins>
      <w:ins w:id="11667" w:author="CR#5416r2" w:date="2025-09-22T13:55:00Z" w16du:dateUtc="2025-09-22T11:55:00Z">
        <w:r>
          <w:t xml:space="preserve"> </w:t>
        </w:r>
      </w:ins>
      <w:ins w:id="11668" w:author="CR#5416r2" w:date="2025-09-22T13:54:00Z" w16du:dateUtc="2025-09-22T11:54:00Z">
        <w:r>
          <w:t xml:space="preserve">       </w:t>
        </w:r>
      </w:ins>
      <w:ins w:id="11669" w:author="CR#5416r2" w:date="2025-09-22T13:44:00Z" w16du:dateUtc="2025-09-22T11:44:00Z">
        <w:r>
          <w:t xml:space="preserve"> </w:t>
        </w:r>
        <w:r w:rsidRPr="006D0C02">
          <w:rPr>
            <w:color w:val="993366"/>
          </w:rPr>
          <w:t>INTEGER</w:t>
        </w:r>
        <w:r w:rsidRPr="006D0C02">
          <w:t xml:space="preserve"> (</w:t>
        </w:r>
        <w:r>
          <w:t>1</w:t>
        </w:r>
        <w:r w:rsidRPr="006D0C02">
          <w:t>..</w:t>
        </w:r>
        <w:r>
          <w:t xml:space="preserve">131)                </w:t>
        </w:r>
      </w:ins>
      <w:ins w:id="11670" w:author="CR#5416r2" w:date="2025-09-22T13:54:00Z" w16du:dateUtc="2025-09-22T11:54:00Z">
        <w:r>
          <w:t xml:space="preserve">   </w:t>
        </w:r>
      </w:ins>
      <w:ins w:id="11671"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069E45AA" w14:textId="480AC30C" w:rsidR="00B37047" w:rsidRPr="00C5103C" w:rsidRDefault="00B37047" w:rsidP="00B37047">
      <w:pPr>
        <w:pStyle w:val="PL"/>
        <w:rPr>
          <w:ins w:id="11672" w:author="CR#5416r2" w:date="2025-09-22T13:44:00Z" w16du:dateUtc="2025-09-22T11:44:00Z"/>
          <w:color w:val="808080"/>
        </w:rPr>
      </w:pPr>
      <w:ins w:id="11673" w:author="CR#5416r2" w:date="2025-09-22T13:44:00Z" w16du:dateUtc="2025-09-22T11:44:00Z">
        <w:r w:rsidRPr="00C311C4">
          <w:t xml:space="preserve">  </w:t>
        </w:r>
        <w:r>
          <w:t xml:space="preserve">         </w:t>
        </w:r>
        <w:r w:rsidRPr="00C311C4">
          <w:t xml:space="preserve"> }</w:t>
        </w:r>
        <w:r>
          <w:t xml:space="preserve">                                                         </w:t>
        </w:r>
      </w:ins>
      <w:ins w:id="11674" w:author="CR#5416r2" w:date="2025-09-22T13:54:00Z" w16du:dateUtc="2025-09-22T11:54:00Z">
        <w:r>
          <w:t xml:space="preserve">                   </w:t>
        </w:r>
      </w:ins>
      <w:ins w:id="11675" w:author="CR#5416r2" w:date="2025-09-22T13:58:00Z" w16du:dateUtc="2025-09-22T11:58:00Z">
        <w:r w:rsidR="003E7065">
          <w:t xml:space="preserve"> </w:t>
        </w:r>
      </w:ins>
      <w:ins w:id="11676" w:author="CR#5416r2" w:date="2025-09-22T13:54:00Z" w16du:dateUtc="2025-09-22T11:54:00Z">
        <w:r>
          <w:t xml:space="preserve">     </w:t>
        </w:r>
      </w:ins>
      <w:ins w:id="11677" w:author="CR#5416r2" w:date="2025-09-22T13:44:00Z" w16du:dateUtc="2025-09-22T11:44:00Z">
        <w:r>
          <w:t xml:space="preserve">  </w:t>
        </w:r>
        <w:r w:rsidRPr="006D0C02">
          <w:rPr>
            <w:color w:val="993366"/>
          </w:rPr>
          <w:t>OPTIONAL</w:t>
        </w:r>
        <w:r w:rsidRPr="006D0C02">
          <w:t>,</w:t>
        </w:r>
        <w:r>
          <w:t xml:space="preserve">  </w:t>
        </w:r>
        <w:r w:rsidRPr="006D0C02">
          <w:t xml:space="preserve"> </w:t>
        </w:r>
        <w:r w:rsidRPr="006D0C02">
          <w:rPr>
            <w:color w:val="808080"/>
          </w:rPr>
          <w:t xml:space="preserve">-- Cond </w:t>
        </w:r>
        <w:r>
          <w:rPr>
            <w:color w:val="808080"/>
          </w:rPr>
          <w:t>FFS[OFDM-only]</w:t>
        </w:r>
      </w:ins>
    </w:p>
    <w:p w14:paraId="00E338FE" w14:textId="49E70B69" w:rsidR="00B37047" w:rsidRPr="00C5103C" w:rsidRDefault="00B37047" w:rsidP="00B37047">
      <w:pPr>
        <w:pStyle w:val="PL"/>
        <w:rPr>
          <w:ins w:id="11678" w:author="CR#5416r2" w:date="2025-09-22T13:44:00Z" w16du:dateUtc="2025-09-22T11:44:00Z"/>
          <w:color w:val="808080"/>
        </w:rPr>
      </w:pPr>
      <w:ins w:id="11679" w:author="CR#5416r2" w:date="2025-09-22T13:44:00Z" w16du:dateUtc="2025-09-22T11:44:00Z">
        <w:r>
          <w:rPr>
            <w:color w:val="993366"/>
          </w:rPr>
          <w:t xml:space="preserve">            </w:t>
        </w:r>
        <w:r>
          <w:t>lpwus-OverlaidSeqNum-SCS-120kHz-r19</w:t>
        </w:r>
        <w:r w:rsidRPr="006D0C02">
          <w:t xml:space="preserve">      </w:t>
        </w:r>
        <w:r>
          <w:t xml:space="preserve"> </w:t>
        </w:r>
        <w:r w:rsidRPr="006D0C02">
          <w:rPr>
            <w:color w:val="993366"/>
          </w:rPr>
          <w:t>ENUMERATED</w:t>
        </w:r>
        <w:r w:rsidRPr="006D0C02">
          <w:t xml:space="preserve"> {</w:t>
        </w:r>
        <w:r>
          <w:t>n1, n2</w:t>
        </w:r>
        <w:r w:rsidRPr="006D0C02">
          <w:t>}</w:t>
        </w:r>
        <w:r>
          <w:t xml:space="preserve">        </w:t>
        </w:r>
      </w:ins>
      <w:ins w:id="11680" w:author="CR#5416r2" w:date="2025-09-22T13:58:00Z" w16du:dateUtc="2025-09-22T11:58:00Z">
        <w:r w:rsidR="003E7065">
          <w:t xml:space="preserve">             </w:t>
        </w:r>
      </w:ins>
      <w:ins w:id="11681"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280E1E86" w14:textId="77777777" w:rsidR="00B37047" w:rsidRDefault="00B37047" w:rsidP="00B37047">
      <w:pPr>
        <w:pStyle w:val="PL"/>
        <w:rPr>
          <w:ins w:id="11682" w:author="CR#5416r2" w:date="2025-09-22T13:44:00Z" w16du:dateUtc="2025-09-22T11:44:00Z"/>
        </w:rPr>
      </w:pPr>
      <w:ins w:id="11683" w:author="CR#5416r2" w:date="2025-09-22T13:44:00Z" w16du:dateUtc="2025-09-22T11:44:00Z">
        <w:r w:rsidRPr="00C311C4">
          <w:t xml:space="preserve">        }</w:t>
        </w:r>
      </w:ins>
    </w:p>
    <w:p w14:paraId="40B5C1A3" w14:textId="2B93B832" w:rsidR="00B37047" w:rsidRPr="00C5103C" w:rsidRDefault="00B37047" w:rsidP="00B37047">
      <w:pPr>
        <w:pStyle w:val="PL"/>
        <w:rPr>
          <w:ins w:id="11684" w:author="CR#5416r2" w:date="2025-09-22T13:44:00Z" w16du:dateUtc="2025-09-22T11:44:00Z"/>
          <w:color w:val="808080"/>
        </w:rPr>
      </w:pPr>
      <w:ins w:id="11685" w:author="CR#5416r2" w:date="2025-09-22T13:44:00Z" w16du:dateUtc="2025-09-22T11:44:00Z">
        <w:r w:rsidRPr="00C311C4">
          <w:t xml:space="preserve">    </w:t>
        </w:r>
        <w:r w:rsidRPr="006D0C02">
          <w:t>}</w:t>
        </w:r>
        <w:r>
          <w:t xml:space="preserve">                                                                             </w:t>
        </w:r>
      </w:ins>
      <w:ins w:id="11686" w:author="CR#5416r2" w:date="2025-09-22T13:58:00Z" w16du:dateUtc="2025-09-22T11:58:00Z">
        <w:r w:rsidR="003E7065">
          <w:t xml:space="preserve">               </w:t>
        </w:r>
      </w:ins>
      <w:ins w:id="11687" w:author="CR#5416r2" w:date="2025-09-22T13:44:00Z" w16du:dateUtc="2025-09-22T11:44:00Z">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FR2-Only</w:t>
        </w:r>
      </w:ins>
    </w:p>
    <w:p w14:paraId="17D27015" w14:textId="3B02E155" w:rsidR="00B37047" w:rsidRDefault="00B37047" w:rsidP="00B37047">
      <w:pPr>
        <w:pStyle w:val="PL"/>
        <w:rPr>
          <w:ins w:id="11688" w:author="CR#5416r2" w:date="2025-09-22T13:44:00Z" w16du:dateUtc="2025-09-22T11:44:00Z"/>
          <w:color w:val="808080"/>
        </w:rPr>
      </w:pPr>
      <w:ins w:id="11689" w:author="CR#5416r2" w:date="2025-09-22T13:44:00Z" w16du:dateUtc="2025-09-22T11:44:00Z">
        <w:r>
          <w:t xml:space="preserve">    lpwus-LoFrameOffsetList-r19</w:t>
        </w:r>
        <w:r>
          <w:rPr>
            <w:color w:val="993366"/>
          </w:rPr>
          <w:t xml:space="preserve">               </w:t>
        </w:r>
        <w:r w:rsidRPr="006D0C02">
          <w:rPr>
            <w:color w:val="993366"/>
          </w:rPr>
          <w:t>SEQUENCE</w:t>
        </w:r>
        <w:r w:rsidRPr="006D0C02">
          <w:t xml:space="preserve"> {</w:t>
        </w:r>
      </w:ins>
    </w:p>
    <w:p w14:paraId="7F2299F6" w14:textId="6BA23B90" w:rsidR="00B37047" w:rsidRDefault="00B37047" w:rsidP="00B37047">
      <w:pPr>
        <w:pStyle w:val="PL"/>
        <w:rPr>
          <w:ins w:id="11690" w:author="CR#5416r2" w:date="2025-09-22T13:44:00Z" w16du:dateUtc="2025-09-22T11:44:00Z"/>
        </w:rPr>
      </w:pPr>
      <w:ins w:id="11691" w:author="CR#5416r2" w:date="2025-09-22T13:44:00Z" w16du:dateUtc="2025-09-22T11:44:00Z">
        <w:r w:rsidRPr="006D0C02">
          <w:t xml:space="preserve">    </w:t>
        </w:r>
        <w:r>
          <w:t xml:space="preserve"> </w:t>
        </w:r>
        <w:r w:rsidRPr="006D0C02">
          <w:t xml:space="preserve">  </w:t>
        </w:r>
        <w:r>
          <w:t xml:space="preserve"> offsetForLongerWakeUpDelay-r19</w:t>
        </w:r>
        <w:r w:rsidRPr="006D0C02">
          <w:t xml:space="preserve">        </w:t>
        </w:r>
      </w:ins>
      <w:ins w:id="11692" w:author="CR#5416r2" w:date="2025-09-22T13:59:00Z" w16du:dateUtc="2025-09-22T11:59:00Z">
        <w:r w:rsidR="003E7065">
          <w:t xml:space="preserve"> </w:t>
        </w:r>
      </w:ins>
      <w:ins w:id="11693" w:author="CR#5416r2" w:date="2025-09-22T13:44:00Z" w16du:dateUtc="2025-09-22T11:44:00Z">
        <w:r w:rsidRPr="006D0C02">
          <w:t xml:space="preserve">   </w:t>
        </w:r>
        <w:r w:rsidRPr="006D0C02">
          <w:rPr>
            <w:color w:val="993366"/>
          </w:rPr>
          <w:t>SEQUENCE</w:t>
        </w:r>
        <w:r w:rsidRPr="006D0C02">
          <w:t xml:space="preserve"> (</w:t>
        </w:r>
        <w:r w:rsidRPr="006D0C02">
          <w:rPr>
            <w:color w:val="993366"/>
          </w:rPr>
          <w:t>SIZE</w:t>
        </w:r>
        <w:r w:rsidRPr="006D0C02">
          <w:t xml:space="preserve"> (1..</w:t>
        </w:r>
        <w:r>
          <w:t>4</w:t>
        </w:r>
        <w:r w:rsidRPr="006D0C02">
          <w:t>))</w:t>
        </w:r>
        <w:r w:rsidRPr="006D0C02">
          <w:rPr>
            <w:color w:val="993366"/>
          </w:rPr>
          <w:t xml:space="preserve"> OF</w:t>
        </w:r>
        <w:r w:rsidRPr="006D0C02">
          <w:t xml:space="preserve"> </w:t>
        </w:r>
        <w:r w:rsidRPr="006D0C02">
          <w:rPr>
            <w:color w:val="993366"/>
          </w:rPr>
          <w:t>INTEGER</w:t>
        </w:r>
        <w:r w:rsidRPr="006D0C02">
          <w:t xml:space="preserve"> (</w:t>
        </w:r>
        <w:r>
          <w:t>8</w:t>
        </w:r>
        <w:r w:rsidRPr="006D0C02">
          <w:t>..</w:t>
        </w:r>
        <w:r>
          <w:t>200</w:t>
        </w:r>
        <w:r w:rsidRPr="006D0C02">
          <w:t>)</w:t>
        </w:r>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6D796561" w14:textId="62A0AB8A" w:rsidR="00B37047" w:rsidRDefault="00B37047" w:rsidP="00B37047">
      <w:pPr>
        <w:pStyle w:val="PL"/>
        <w:rPr>
          <w:ins w:id="11694" w:author="CR#5416r2" w:date="2025-09-22T13:44:00Z" w16du:dateUtc="2025-09-22T11:44:00Z"/>
        </w:rPr>
      </w:pPr>
      <w:ins w:id="11695" w:author="CR#5416r2" w:date="2025-09-22T13:44:00Z" w16du:dateUtc="2025-09-22T11:44:00Z">
        <w:r w:rsidRPr="006D0C02">
          <w:t xml:space="preserve">    </w:t>
        </w:r>
        <w:r>
          <w:t xml:space="preserve"> </w:t>
        </w:r>
        <w:r w:rsidRPr="006D0C02">
          <w:t xml:space="preserve">  </w:t>
        </w:r>
        <w:r>
          <w:t xml:space="preserve"> offsetForShorterWakeUpDelay-r19 </w:t>
        </w:r>
        <w:r w:rsidRPr="006D0C02">
          <w:t xml:space="preserve">          </w:t>
        </w:r>
        <w:r w:rsidRPr="006D0C02">
          <w:rPr>
            <w:color w:val="993366"/>
          </w:rPr>
          <w:t>SEQUENCE</w:t>
        </w:r>
        <w:r w:rsidRPr="006D0C02">
          <w:t xml:space="preserve"> (</w:t>
        </w:r>
        <w:r w:rsidRPr="006D0C02">
          <w:rPr>
            <w:color w:val="993366"/>
          </w:rPr>
          <w:t>SIZE</w:t>
        </w:r>
        <w:r w:rsidRPr="006D0C02">
          <w:t xml:space="preserve"> (1..</w:t>
        </w:r>
        <w:r>
          <w:t>4</w:t>
        </w:r>
        <w:r w:rsidRPr="006D0C02">
          <w:t>))</w:t>
        </w:r>
        <w:r w:rsidRPr="006D0C02">
          <w:rPr>
            <w:color w:val="993366"/>
          </w:rPr>
          <w:t xml:space="preserve"> OF</w:t>
        </w:r>
        <w:r w:rsidRPr="006D0C02">
          <w:t xml:space="preserve"> </w:t>
        </w:r>
        <w:r w:rsidRPr="006D0C02">
          <w:rPr>
            <w:color w:val="993366"/>
          </w:rPr>
          <w:t>INTEGER</w:t>
        </w:r>
        <w:r w:rsidRPr="006D0C02">
          <w:t xml:space="preserve"> (</w:t>
        </w:r>
        <w:r>
          <w:t>8</w:t>
        </w:r>
        <w:r w:rsidRPr="006D0C02">
          <w:t>..</w:t>
        </w:r>
        <w:r>
          <w:t>200</w:t>
        </w:r>
        <w:r w:rsidRPr="006D0C02">
          <w:t>)</w:t>
        </w:r>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6533338C" w14:textId="77777777" w:rsidR="00B37047" w:rsidRPr="00F1288E" w:rsidRDefault="00B37047" w:rsidP="00B37047">
      <w:pPr>
        <w:pStyle w:val="PL"/>
        <w:rPr>
          <w:ins w:id="11696" w:author="CR#5416r2" w:date="2025-09-22T13:44:00Z" w16du:dateUtc="2025-09-22T11:44:00Z"/>
        </w:rPr>
      </w:pPr>
      <w:ins w:id="11697" w:author="CR#5416r2" w:date="2025-09-22T13:44:00Z" w16du:dateUtc="2025-09-22T11:44:00Z">
        <w:r>
          <w:t xml:space="preserve">    </w:t>
        </w:r>
        <w:r w:rsidRPr="00F1288E">
          <w:t>},</w:t>
        </w:r>
      </w:ins>
    </w:p>
    <w:p w14:paraId="784D5EB1" w14:textId="008D09A8" w:rsidR="00B37047" w:rsidRPr="00F1288E" w:rsidRDefault="00B37047" w:rsidP="00B37047">
      <w:pPr>
        <w:pStyle w:val="PL"/>
        <w:rPr>
          <w:ins w:id="11698" w:author="CR#5416r2" w:date="2025-09-22T13:44:00Z" w16du:dateUtc="2025-09-22T11:44:00Z"/>
        </w:rPr>
      </w:pPr>
      <w:ins w:id="11699" w:author="CR#5416r2" w:date="2025-09-22T13:44:00Z" w16du:dateUtc="2025-09-22T11:44:00Z">
        <w:r w:rsidRPr="00F1288E">
          <w:t xml:space="preserve">    lpwus-MoNumPer</w:t>
        </w:r>
        <w:r>
          <w:t>L</w:t>
        </w:r>
        <w:r w:rsidRPr="00F1288E">
          <w:t xml:space="preserve">o-r19                      </w:t>
        </w:r>
        <w:r w:rsidRPr="00F1288E">
          <w:rPr>
            <w:color w:val="993366"/>
          </w:rPr>
          <w:t>ENUMERATED</w:t>
        </w:r>
        <w:r w:rsidRPr="00F1288E">
          <w:t xml:space="preserve"> {</w:t>
        </w:r>
        <w:r>
          <w:t>n1, n2, n3, n4</w:t>
        </w:r>
        <w:r w:rsidRPr="00F1288E">
          <w:t>},</w:t>
        </w:r>
      </w:ins>
    </w:p>
    <w:p w14:paraId="4B36AE87" w14:textId="476E1D31" w:rsidR="00B37047" w:rsidRPr="00F1288E" w:rsidRDefault="00B37047" w:rsidP="00B37047">
      <w:pPr>
        <w:pStyle w:val="PL"/>
        <w:rPr>
          <w:ins w:id="11700" w:author="CR#5416r2" w:date="2025-09-22T13:44:00Z" w16du:dateUtc="2025-09-22T11:44:00Z"/>
          <w:color w:val="808080"/>
        </w:rPr>
      </w:pPr>
      <w:ins w:id="11701" w:author="CR#5416r2" w:date="2025-09-22T13:44:00Z" w16du:dateUtc="2025-09-22T11:44:00Z">
        <w:r w:rsidRPr="00F1288E">
          <w:t xml:space="preserve">    lpwus-PoNumPerLo-r19                      </w:t>
        </w:r>
        <w:r w:rsidRPr="00F1288E">
          <w:rPr>
            <w:color w:val="993366"/>
          </w:rPr>
          <w:t>ENUMERATED</w:t>
        </w:r>
        <w:r w:rsidRPr="00F1288E">
          <w:t xml:space="preserve"> {po1, po2, po4}         </w:t>
        </w:r>
      </w:ins>
      <w:ins w:id="11702" w:author="CR#5416r2" w:date="2025-09-22T13:59:00Z" w16du:dateUtc="2025-09-22T11:59:00Z">
        <w:r w:rsidR="003E7065">
          <w:t xml:space="preserve">               </w:t>
        </w:r>
      </w:ins>
      <w:ins w:id="11703" w:author="CR#5416r2" w:date="2025-09-22T13:44:00Z" w16du:dateUtc="2025-09-22T11:44:00Z">
        <w:r w:rsidRPr="00F1288E">
          <w:t xml:space="preserve"> </w:t>
        </w:r>
        <w:r w:rsidRPr="00F1288E">
          <w:rPr>
            <w:color w:val="993366"/>
          </w:rPr>
          <w:t>OPTIONAL</w:t>
        </w:r>
        <w:r w:rsidRPr="00F1288E">
          <w:t xml:space="preserve">,   </w:t>
        </w:r>
        <w:r w:rsidRPr="00F1288E">
          <w:rPr>
            <w:color w:val="808080"/>
          </w:rPr>
          <w:t>-- Need R</w:t>
        </w:r>
      </w:ins>
    </w:p>
    <w:p w14:paraId="1BCF25F3" w14:textId="38598E19" w:rsidR="00B37047" w:rsidRPr="00611AD1" w:rsidRDefault="00B37047" w:rsidP="00B37047">
      <w:pPr>
        <w:pStyle w:val="PL"/>
        <w:rPr>
          <w:ins w:id="11704" w:author="CR#5416r2" w:date="2025-09-22T13:44:00Z" w16du:dateUtc="2025-09-22T11:44:00Z"/>
        </w:rPr>
      </w:pPr>
      <w:ins w:id="11705" w:author="CR#5416r2" w:date="2025-09-22T13:44:00Z" w16du:dateUtc="2025-09-22T11:44:00Z">
        <w:r w:rsidRPr="00F1288E">
          <w:t xml:space="preserve">    lpwus-EPRE-Ratio-r19                      </w:t>
        </w:r>
        <w:r w:rsidRPr="00F1288E">
          <w:rPr>
            <w:color w:val="993366"/>
          </w:rPr>
          <w:t>ENUMERATED</w:t>
        </w:r>
        <w:r w:rsidRPr="00F1288E">
          <w:t xml:space="preserve"> {dB</w:t>
        </w:r>
        <w:r>
          <w:t>minus</w:t>
        </w:r>
        <w:r w:rsidRPr="00F1288E">
          <w:t>3</w:t>
        </w:r>
        <w:r w:rsidRPr="00611AD1">
          <w:t xml:space="preserve">, dB0, dB3, dB6}               </w:t>
        </w:r>
        <w:r w:rsidRPr="00611AD1">
          <w:rPr>
            <w:color w:val="993366"/>
          </w:rPr>
          <w:t>OPTIONAL</w:t>
        </w:r>
        <w:r w:rsidRPr="00611AD1">
          <w:t xml:space="preserve">,   </w:t>
        </w:r>
        <w:r w:rsidRPr="00611AD1">
          <w:rPr>
            <w:color w:val="808080"/>
          </w:rPr>
          <w:t>-- Need R</w:t>
        </w:r>
      </w:ins>
    </w:p>
    <w:p w14:paraId="74EFAB5F" w14:textId="0BCBE92B" w:rsidR="00B37047" w:rsidRPr="000B7163" w:rsidRDefault="00B37047" w:rsidP="00B37047">
      <w:pPr>
        <w:pStyle w:val="PL"/>
        <w:rPr>
          <w:ins w:id="11706" w:author="CR#5416r2" w:date="2025-09-22T13:44:00Z" w16du:dateUtc="2025-09-22T11:44:00Z"/>
        </w:rPr>
      </w:pPr>
      <w:ins w:id="11707" w:author="CR#5416r2" w:date="2025-09-22T13:44:00Z" w16du:dateUtc="2025-09-22T11:44:00Z">
        <w:r w:rsidRPr="00611AD1">
          <w:t xml:space="preserve">    </w:t>
        </w:r>
        <w:r>
          <w:t xml:space="preserve">lpwus-AvailableSlot-r19                   </w:t>
        </w:r>
        <w:r w:rsidRPr="000B7163">
          <w:rPr>
            <w:color w:val="993366"/>
          </w:rPr>
          <w:t>CHOICE</w:t>
        </w:r>
        <w:r w:rsidRPr="000B7163">
          <w:t xml:space="preserve"> {</w:t>
        </w:r>
      </w:ins>
    </w:p>
    <w:p w14:paraId="298E6262" w14:textId="1211EDB4" w:rsidR="00B37047" w:rsidRPr="000B7163" w:rsidRDefault="00B37047" w:rsidP="00B37047">
      <w:pPr>
        <w:pStyle w:val="PL"/>
        <w:rPr>
          <w:ins w:id="11708" w:author="CR#5416r2" w:date="2025-09-22T13:44:00Z" w16du:dateUtc="2025-09-22T11:44:00Z"/>
        </w:rPr>
      </w:pPr>
      <w:ins w:id="11709" w:author="CR#5416r2" w:date="2025-09-22T13:44:00Z" w16du:dateUtc="2025-09-22T11:44:00Z">
        <w:r w:rsidRPr="000B7163">
          <w:t xml:space="preserve">        </w:t>
        </w:r>
        <w:r>
          <w:t>n10</w:t>
        </w:r>
        <w:r w:rsidRPr="000B7163">
          <w:t xml:space="preserve">                                  </w:t>
        </w:r>
        <w:r>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t>10</w:t>
        </w:r>
        <w:r w:rsidRPr="000B7163">
          <w:t>)),</w:t>
        </w:r>
      </w:ins>
    </w:p>
    <w:p w14:paraId="566121A4" w14:textId="52DF2D0A" w:rsidR="00B37047" w:rsidRPr="000B7163" w:rsidRDefault="00B37047" w:rsidP="00B37047">
      <w:pPr>
        <w:pStyle w:val="PL"/>
        <w:rPr>
          <w:ins w:id="11710" w:author="CR#5416r2" w:date="2025-09-22T13:44:00Z" w16du:dateUtc="2025-09-22T11:44:00Z"/>
        </w:rPr>
      </w:pPr>
      <w:ins w:id="11711" w:author="CR#5416r2" w:date="2025-09-22T13:44:00Z" w16du:dateUtc="2025-09-22T11:44:00Z">
        <w:r w:rsidRPr="000B7163">
          <w:t xml:space="preserve">        </w:t>
        </w:r>
        <w:r>
          <w:t>n20</w:t>
        </w:r>
        <w:r w:rsidRPr="000B7163">
          <w:t xml:space="preserve">                            </w:t>
        </w:r>
        <w:r>
          <w:t xml:space="preserve">      </w:t>
        </w:r>
        <w:r w:rsidRPr="000B7163">
          <w:t xml:space="preserve">   </w:t>
        </w:r>
        <w:r>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t>20</w:t>
        </w:r>
        <w:r w:rsidRPr="000B7163">
          <w:t>)),</w:t>
        </w:r>
      </w:ins>
    </w:p>
    <w:p w14:paraId="67547AD3" w14:textId="1D12D4F8" w:rsidR="00B37047" w:rsidRPr="000B7163" w:rsidRDefault="00B37047" w:rsidP="00B37047">
      <w:pPr>
        <w:pStyle w:val="PL"/>
        <w:rPr>
          <w:ins w:id="11712" w:author="CR#5416r2" w:date="2025-09-22T13:44:00Z" w16du:dateUtc="2025-09-22T11:44:00Z"/>
        </w:rPr>
      </w:pPr>
      <w:ins w:id="11713" w:author="CR#5416r2" w:date="2025-09-22T13:44:00Z" w16du:dateUtc="2025-09-22T11:44:00Z">
        <w:r w:rsidRPr="000B7163">
          <w:t xml:space="preserve">        </w:t>
        </w:r>
        <w:r>
          <w:t>n40</w:t>
        </w:r>
        <w:r w:rsidRPr="000B7163">
          <w:t xml:space="preserve">                           </w:t>
        </w:r>
        <w:r>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t>40</w:t>
        </w:r>
        <w:r w:rsidRPr="000B7163">
          <w:t>))</w:t>
        </w:r>
      </w:ins>
    </w:p>
    <w:p w14:paraId="1CBEAFF1" w14:textId="752EE8F1" w:rsidR="00B37047" w:rsidRDefault="00B37047" w:rsidP="00B37047">
      <w:pPr>
        <w:pStyle w:val="PL"/>
        <w:rPr>
          <w:ins w:id="11714" w:author="CR#5416r2" w:date="2025-09-22T13:44:00Z" w16du:dateUtc="2025-09-22T11:44:00Z"/>
        </w:rPr>
      </w:pPr>
      <w:ins w:id="11715" w:author="CR#5416r2" w:date="2025-09-22T13:44:00Z" w16du:dateUtc="2025-09-22T11:44:00Z">
        <w:r w:rsidRPr="000B7163">
          <w:t xml:space="preserve">    }                                                                       </w:t>
        </w:r>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Need </w:t>
        </w:r>
        <w:r>
          <w:rPr>
            <w:color w:val="808080"/>
          </w:rPr>
          <w:t>R</w:t>
        </w:r>
      </w:ins>
    </w:p>
    <w:p w14:paraId="5A708418" w14:textId="4005BDCA" w:rsidR="00B37047" w:rsidRPr="000B7163" w:rsidRDefault="00B37047" w:rsidP="00B37047">
      <w:pPr>
        <w:pStyle w:val="PL"/>
        <w:rPr>
          <w:ins w:id="11716" w:author="CR#5416r2" w:date="2025-09-22T13:44:00Z" w16du:dateUtc="2025-09-22T11:44:00Z"/>
        </w:rPr>
      </w:pPr>
      <w:ins w:id="11717" w:author="CR#5416r2" w:date="2025-09-22T13:44:00Z" w16du:dateUtc="2025-09-22T11:44:00Z">
        <w:r>
          <w:t xml:space="preserve">    lpwus-AvailableSymbol-r19                 </w:t>
        </w:r>
        <w:r w:rsidRPr="000B7163">
          <w:rPr>
            <w:color w:val="993366"/>
          </w:rPr>
          <w:t>CHOICE</w:t>
        </w:r>
        <w:r w:rsidRPr="000B7163">
          <w:t xml:space="preserve"> {</w:t>
        </w:r>
      </w:ins>
    </w:p>
    <w:p w14:paraId="29887ADD" w14:textId="682F3D83" w:rsidR="00B37047" w:rsidRPr="000B7163" w:rsidRDefault="00B37047" w:rsidP="00B37047">
      <w:pPr>
        <w:pStyle w:val="PL"/>
        <w:rPr>
          <w:ins w:id="11718" w:author="CR#5416r2" w:date="2025-09-22T13:44:00Z" w16du:dateUtc="2025-09-22T11:44:00Z"/>
        </w:rPr>
      </w:pPr>
      <w:ins w:id="11719" w:author="CR#5416r2" w:date="2025-09-22T13:44:00Z" w16du:dateUtc="2025-09-22T11:44:00Z">
        <w:r w:rsidRPr="000B7163">
          <w:t xml:space="preserve">        </w:t>
        </w:r>
        <w:proofErr w:type="spellStart"/>
        <w:r>
          <w:t>oneSlot</w:t>
        </w:r>
        <w:proofErr w:type="spellEnd"/>
        <w:r w:rsidRPr="000B7163">
          <w:t xml:space="preserve">                            </w:t>
        </w:r>
        <w:r>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t>14</w:t>
        </w:r>
        <w:r w:rsidRPr="000B7163">
          <w:t>)),</w:t>
        </w:r>
      </w:ins>
    </w:p>
    <w:p w14:paraId="73DE4A92" w14:textId="62556E8F" w:rsidR="00B37047" w:rsidRPr="000B7163" w:rsidRDefault="00B37047" w:rsidP="00B37047">
      <w:pPr>
        <w:pStyle w:val="PL"/>
        <w:rPr>
          <w:ins w:id="11720" w:author="CR#5416r2" w:date="2025-09-22T13:44:00Z" w16du:dateUtc="2025-09-22T11:44:00Z"/>
        </w:rPr>
      </w:pPr>
      <w:ins w:id="11721" w:author="CR#5416r2" w:date="2025-09-22T13:44:00Z" w16du:dateUtc="2025-09-22T11:44:00Z">
        <w:r w:rsidRPr="000B7163">
          <w:t xml:space="preserve">        </w:t>
        </w:r>
        <w:proofErr w:type="spellStart"/>
        <w:r>
          <w:t>twoSlots</w:t>
        </w:r>
        <w:proofErr w:type="spellEnd"/>
        <w:r w:rsidRPr="000B7163">
          <w:t xml:space="preserve">                            </w:t>
        </w:r>
        <w:r>
          <w:t xml:space="preserve"> </w:t>
        </w:r>
        <w:r w:rsidRPr="000B7163">
          <w:t xml:space="preserve">   </w:t>
        </w:r>
        <w:r>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t>28</w:t>
        </w:r>
        <w:r w:rsidRPr="000B7163">
          <w:t>))</w:t>
        </w:r>
      </w:ins>
    </w:p>
    <w:p w14:paraId="6F9CDB57" w14:textId="4BDB8624" w:rsidR="00B37047" w:rsidRDefault="00B37047" w:rsidP="00B37047">
      <w:pPr>
        <w:pStyle w:val="PL"/>
        <w:rPr>
          <w:ins w:id="11722" w:author="CR#5416r2" w:date="2025-09-22T13:44:00Z" w16du:dateUtc="2025-09-22T11:44:00Z"/>
        </w:rPr>
      </w:pPr>
      <w:ins w:id="11723" w:author="CR#5416r2" w:date="2025-09-22T13:44:00Z" w16du:dateUtc="2025-09-22T11:44:00Z">
        <w:r w:rsidRPr="000B7163">
          <w:t xml:space="preserve">    }                                                                       </w:t>
        </w:r>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Need </w:t>
        </w:r>
        <w:r>
          <w:rPr>
            <w:color w:val="808080"/>
          </w:rPr>
          <w:t>R</w:t>
        </w:r>
      </w:ins>
    </w:p>
    <w:p w14:paraId="6F978F70" w14:textId="1938CC54" w:rsidR="00B37047" w:rsidRPr="006D0C02" w:rsidRDefault="00B37047" w:rsidP="00B37047">
      <w:pPr>
        <w:pStyle w:val="PL"/>
        <w:rPr>
          <w:ins w:id="11724" w:author="CR#5416r2" w:date="2025-09-22T13:44:00Z" w16du:dateUtc="2025-09-22T11:44:00Z"/>
        </w:rPr>
      </w:pPr>
      <w:ins w:id="11725" w:author="CR#5416r2" w:date="2025-09-22T13:44:00Z" w16du:dateUtc="2025-09-22T11:44:00Z">
        <w:r w:rsidRPr="006D0C02">
          <w:t xml:space="preserve">    </w:t>
        </w:r>
        <w:r>
          <w:t>lpwus-OffsetFirstMoWithinLo</w:t>
        </w:r>
        <w:r w:rsidRPr="006D0C02">
          <w:t>-r1</w:t>
        </w:r>
        <w:r>
          <w:t>9</w:t>
        </w:r>
        <w:r w:rsidRPr="006D0C02">
          <w:t xml:space="preserve">           </w:t>
        </w:r>
        <w:r w:rsidRPr="006D0C02">
          <w:rPr>
            <w:color w:val="993366"/>
          </w:rPr>
          <w:t>ENUMERATED</w:t>
        </w:r>
        <w:r w:rsidRPr="006D0C02">
          <w:t xml:space="preserve"> {</w:t>
        </w:r>
        <w:r>
          <w:t>ffs</w:t>
        </w:r>
        <w:r w:rsidRPr="006D0C02">
          <w:t>}</w:t>
        </w:r>
        <w:r>
          <w:t xml:space="preserve"> </w:t>
        </w:r>
        <w:r w:rsidRPr="000B7163">
          <w:t xml:space="preserve">   </w:t>
        </w:r>
        <w:r>
          <w:t xml:space="preserve">               </w:t>
        </w:r>
      </w:ins>
      <w:ins w:id="11726" w:author="CR#5416r2" w:date="2025-09-22T14:00:00Z" w16du:dateUtc="2025-09-22T12:00:00Z">
        <w:r w:rsidR="003E7065">
          <w:t xml:space="preserve">  </w:t>
        </w:r>
      </w:ins>
      <w:ins w:id="11727" w:author="CR#5416r2" w:date="2025-09-22T14:01:00Z" w16du:dateUtc="2025-09-22T12:01:00Z">
        <w:r w:rsidR="003E7065">
          <w:t xml:space="preserve">    </w:t>
        </w:r>
      </w:ins>
      <w:ins w:id="11728" w:author="CR#5416r2" w:date="2025-09-22T14:00:00Z" w16du:dateUtc="2025-09-22T12:00:00Z">
        <w:r w:rsidR="003E7065">
          <w:t xml:space="preserve">   </w:t>
        </w:r>
      </w:ins>
      <w:ins w:id="11729"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Need </w:t>
        </w:r>
        <w:r>
          <w:rPr>
            <w:color w:val="808080"/>
          </w:rPr>
          <w:t>R</w:t>
        </w:r>
      </w:ins>
    </w:p>
    <w:p w14:paraId="2466BF30" w14:textId="73D7DE56" w:rsidR="00B37047" w:rsidRPr="006D0C02" w:rsidRDefault="00B37047" w:rsidP="00B37047">
      <w:pPr>
        <w:pStyle w:val="PL"/>
        <w:rPr>
          <w:ins w:id="11730" w:author="CR#5416r2" w:date="2025-09-22T13:44:00Z" w16du:dateUtc="2025-09-22T11:44:00Z"/>
        </w:rPr>
      </w:pPr>
      <w:ins w:id="11731" w:author="CR#5416r2" w:date="2025-09-22T13:44:00Z" w16du:dateUtc="2025-09-22T11:44:00Z">
        <w:r w:rsidRPr="006D0C02">
          <w:t xml:space="preserve">    </w:t>
        </w:r>
        <w:r>
          <w:t>lpwus-</w:t>
        </w:r>
        <w:r w:rsidRPr="00973F8A">
          <w:t>NominalM</w:t>
        </w:r>
        <w:r>
          <w:t>oDuration</w:t>
        </w:r>
        <w:r w:rsidRPr="006D0C02">
          <w:t>-r1</w:t>
        </w:r>
        <w:r>
          <w:t>9</w:t>
        </w:r>
        <w:r w:rsidRPr="006D0C02">
          <w:t xml:space="preserve">              </w:t>
        </w:r>
        <w:r>
          <w:t xml:space="preserve"> </w:t>
        </w:r>
        <w:r w:rsidRPr="006D0C02">
          <w:rPr>
            <w:color w:val="993366"/>
          </w:rPr>
          <w:t>ENUMERATED</w:t>
        </w:r>
        <w:r w:rsidRPr="006D0C02">
          <w:t xml:space="preserve"> {</w:t>
        </w:r>
        <w:r>
          <w:t>ffs</w:t>
        </w:r>
        <w:r w:rsidRPr="006D0C02">
          <w:t>}</w:t>
        </w:r>
        <w:r>
          <w:t xml:space="preserve"> </w:t>
        </w:r>
        <w:r w:rsidRPr="000B7163">
          <w:t xml:space="preserve">   </w:t>
        </w:r>
        <w:r>
          <w:t xml:space="preserve">               </w:t>
        </w:r>
      </w:ins>
      <w:ins w:id="11732" w:author="CR#5416r2" w:date="2025-09-22T14:00:00Z" w16du:dateUtc="2025-09-22T12:00:00Z">
        <w:r w:rsidR="003E7065">
          <w:t xml:space="preserve"> </w:t>
        </w:r>
      </w:ins>
      <w:ins w:id="11733" w:author="CR#5416r2" w:date="2025-09-22T14:01:00Z" w16du:dateUtc="2025-09-22T12:01:00Z">
        <w:r w:rsidR="003E7065">
          <w:t xml:space="preserve">    </w:t>
        </w:r>
      </w:ins>
      <w:ins w:id="11734" w:author="CR#5416r2" w:date="2025-09-22T14:00:00Z" w16du:dateUtc="2025-09-22T12:00:00Z">
        <w:r w:rsidR="003E7065">
          <w:t xml:space="preserve">    </w:t>
        </w:r>
      </w:ins>
      <w:ins w:id="11735"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Need </w:t>
        </w:r>
        <w:r>
          <w:rPr>
            <w:color w:val="808080"/>
          </w:rPr>
          <w:t>R</w:t>
        </w:r>
      </w:ins>
    </w:p>
    <w:p w14:paraId="5A6E79F3" w14:textId="1E8D04A5" w:rsidR="00B37047" w:rsidRPr="00B37047" w:rsidRDefault="00B37047" w:rsidP="00B37047">
      <w:pPr>
        <w:pStyle w:val="PL"/>
        <w:rPr>
          <w:ins w:id="11736" w:author="CR#5416r2" w:date="2025-09-22T13:44:00Z" w16du:dateUtc="2025-09-22T11:44:00Z"/>
          <w:rPrChange w:id="11737" w:author="CR#5416r2" w:date="2025-09-22T13:46:00Z" w16du:dateUtc="2025-09-22T11:46:00Z">
            <w:rPr>
              <w:ins w:id="11738" w:author="CR#5416r2" w:date="2025-09-22T13:44:00Z" w16du:dateUtc="2025-09-22T11:44:00Z"/>
              <w:color w:val="808080"/>
            </w:rPr>
          </w:rPrChange>
        </w:rPr>
      </w:pPr>
      <w:ins w:id="11739" w:author="CR#5416r2" w:date="2025-09-22T13:44:00Z" w16du:dateUtc="2025-09-22T11:44:00Z">
        <w:r w:rsidRPr="006D0C02">
          <w:t xml:space="preserve">    </w:t>
        </w:r>
        <w:r>
          <w:t>lpwus-ActualDuration</w:t>
        </w:r>
        <w:r w:rsidRPr="006D0C02">
          <w:t>-r1</w:t>
        </w:r>
        <w:r>
          <w:t>9</w:t>
        </w:r>
        <w:r w:rsidRPr="006D0C02">
          <w:t xml:space="preserve">                 </w:t>
        </w:r>
        <w:r>
          <w:t xml:space="preserve"> </w:t>
        </w:r>
        <w:r w:rsidRPr="006D0C02">
          <w:rPr>
            <w:color w:val="993366"/>
          </w:rPr>
          <w:t>ENUMERATED</w:t>
        </w:r>
        <w:r w:rsidRPr="006D0C02">
          <w:t xml:space="preserve"> {</w:t>
        </w:r>
        <w:r>
          <w:t>ffs</w:t>
        </w:r>
        <w:r w:rsidRPr="006D0C02">
          <w:t>}</w:t>
        </w:r>
        <w:r>
          <w:t xml:space="preserve"> </w:t>
        </w:r>
        <w:r w:rsidRPr="000B7163">
          <w:t xml:space="preserve">   </w:t>
        </w:r>
        <w:r>
          <w:t xml:space="preserve">               </w:t>
        </w:r>
      </w:ins>
      <w:ins w:id="11740" w:author="CR#5416r2" w:date="2025-09-22T14:00:00Z" w16du:dateUtc="2025-09-22T12:00:00Z">
        <w:r w:rsidR="003E7065">
          <w:t xml:space="preserve"> </w:t>
        </w:r>
      </w:ins>
      <w:ins w:id="11741" w:author="CR#5416r2" w:date="2025-09-22T14:01:00Z" w16du:dateUtc="2025-09-22T12:01:00Z">
        <w:r w:rsidR="003E7065">
          <w:t xml:space="preserve">    </w:t>
        </w:r>
      </w:ins>
      <w:ins w:id="11742" w:author="CR#5416r2" w:date="2025-09-22T14:00:00Z" w16du:dateUtc="2025-09-22T12:00:00Z">
        <w:r w:rsidR="003E7065">
          <w:t xml:space="preserve">    </w:t>
        </w:r>
      </w:ins>
      <w:ins w:id="11743"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Need </w:t>
        </w:r>
        <w:r>
          <w:rPr>
            <w:color w:val="808080"/>
          </w:rPr>
          <w:t>R</w:t>
        </w:r>
      </w:ins>
    </w:p>
    <w:p w14:paraId="5B4939DD" w14:textId="4B4388BA" w:rsidR="00B37047" w:rsidRPr="006D0C02" w:rsidRDefault="00B37047" w:rsidP="00B37047">
      <w:pPr>
        <w:pStyle w:val="PL"/>
        <w:rPr>
          <w:ins w:id="11744" w:author="CR#5416r2" w:date="2025-09-22T13:44:00Z" w16du:dateUtc="2025-09-22T11:44:00Z"/>
          <w:color w:val="808080"/>
        </w:rPr>
      </w:pPr>
      <w:ins w:id="11745" w:author="CR#5416r2" w:date="2025-09-22T13:44:00Z" w16du:dateUtc="2025-09-22T11:44:00Z">
        <w:r w:rsidRPr="006D0C02">
          <w:t xml:space="preserve">    </w:t>
        </w:r>
        <w:r>
          <w:t>lpwus-LPSS-StartRB</w:t>
        </w:r>
        <w:r w:rsidRPr="006D0C02">
          <w:t>-r1</w:t>
        </w:r>
        <w:r>
          <w:t>9</w:t>
        </w:r>
        <w:r w:rsidRPr="006D0C02">
          <w:t xml:space="preserve">           </w:t>
        </w:r>
        <w:r>
          <w:t xml:space="preserve">    </w:t>
        </w:r>
        <w:r w:rsidRPr="006D0C02">
          <w:t xml:space="preserve">  </w:t>
        </w:r>
      </w:ins>
      <w:ins w:id="11746" w:author="CR#5416r2" w:date="2025-09-22T14:00:00Z" w16du:dateUtc="2025-09-22T12:00:00Z">
        <w:r w:rsidR="003E7065">
          <w:t xml:space="preserve">  </w:t>
        </w:r>
      </w:ins>
      <w:ins w:id="11747" w:author="CR#5416r2" w:date="2025-09-22T13:44:00Z" w16du:dateUtc="2025-09-22T11:44:00Z">
        <w:r w:rsidRPr="006D0C02">
          <w:t xml:space="preserve"> </w:t>
        </w:r>
        <w:r w:rsidRPr="006D0C02">
          <w:rPr>
            <w:color w:val="993366"/>
          </w:rPr>
          <w:t>INTEGER</w:t>
        </w:r>
        <w:r w:rsidRPr="006D0C02">
          <w:t xml:space="preserve"> (</w:t>
        </w:r>
        <w:r>
          <w:t>0</w:t>
        </w:r>
        <w:r w:rsidRPr="006D0C02">
          <w:t>..</w:t>
        </w:r>
        <w:r>
          <w:t>263</w:t>
        </w:r>
        <w:r w:rsidRPr="006D0C02">
          <w:t xml:space="preserve">)               </w:t>
        </w:r>
        <w:r>
          <w:t xml:space="preserve">    </w:t>
        </w:r>
      </w:ins>
      <w:ins w:id="11748" w:author="CR#5416r2" w:date="2025-09-22T14:00:00Z" w16du:dateUtc="2025-09-22T12:00:00Z">
        <w:r w:rsidR="003E7065">
          <w:t xml:space="preserve">  </w:t>
        </w:r>
      </w:ins>
      <w:ins w:id="11749" w:author="CR#5416r2" w:date="2025-09-22T14:01:00Z" w16du:dateUtc="2025-09-22T12:01:00Z">
        <w:r w:rsidR="003E7065">
          <w:t xml:space="preserve">    </w:t>
        </w:r>
      </w:ins>
      <w:ins w:id="11750" w:author="CR#5416r2" w:date="2025-09-22T14:00:00Z" w16du:dateUtc="2025-09-22T12:00:00Z">
        <w:r w:rsidR="003E7065">
          <w:t xml:space="preserve"> </w:t>
        </w:r>
      </w:ins>
      <w:ins w:id="11751" w:author="CR#5416r2" w:date="2025-09-22T13:44:00Z" w16du:dateUtc="2025-09-22T11:44:00Z">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233DC447" w14:textId="25EA15E6" w:rsidR="00B37047" w:rsidRPr="000B7163" w:rsidRDefault="00B37047" w:rsidP="00B37047">
      <w:pPr>
        <w:pStyle w:val="PL"/>
        <w:rPr>
          <w:ins w:id="11752" w:author="CR#5416r2" w:date="2025-09-22T13:44:00Z" w16du:dateUtc="2025-09-22T11:44:00Z"/>
        </w:rPr>
      </w:pPr>
      <w:ins w:id="11753" w:author="CR#5416r2" w:date="2025-09-22T13:44:00Z" w16du:dateUtc="2025-09-22T11:44:00Z">
        <w:r>
          <w:t xml:space="preserve">    lpwus-LPSS-BeamSubset-r19               </w:t>
        </w:r>
      </w:ins>
      <w:ins w:id="11754" w:author="CR#5416r2" w:date="2025-09-22T14:00:00Z" w16du:dateUtc="2025-09-22T12:00:00Z">
        <w:r w:rsidR="003E7065">
          <w:t xml:space="preserve"> </w:t>
        </w:r>
      </w:ins>
      <w:ins w:id="11755" w:author="CR#5416r2" w:date="2025-09-22T13:44:00Z" w16du:dateUtc="2025-09-22T11:44:00Z">
        <w:r>
          <w:t xml:space="preserve"> </w:t>
        </w:r>
        <w:r w:rsidRPr="000B7163">
          <w:rPr>
            <w:color w:val="993366"/>
          </w:rPr>
          <w:t>CHOICE</w:t>
        </w:r>
        <w:r w:rsidRPr="000B7163">
          <w:t xml:space="preserve"> {</w:t>
        </w:r>
      </w:ins>
    </w:p>
    <w:p w14:paraId="139FAE57" w14:textId="0F89A0C2" w:rsidR="00B37047" w:rsidRPr="000B7163" w:rsidRDefault="00B37047" w:rsidP="00B37047">
      <w:pPr>
        <w:pStyle w:val="PL"/>
        <w:rPr>
          <w:ins w:id="11756" w:author="CR#5416r2" w:date="2025-09-22T13:44:00Z" w16du:dateUtc="2025-09-22T11:44:00Z"/>
        </w:rPr>
      </w:pPr>
      <w:ins w:id="11757" w:author="CR#5416r2" w:date="2025-09-22T13:44:00Z" w16du:dateUtc="2025-09-22T11:44:00Z">
        <w:r w:rsidRPr="000B7163">
          <w:t xml:space="preserve">        </w:t>
        </w:r>
        <w:proofErr w:type="spellStart"/>
        <w:r w:rsidRPr="000B7163">
          <w:t>shortBitmap</w:t>
        </w:r>
        <w:proofErr w:type="spellEnd"/>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w:t>
        </w:r>
      </w:ins>
    </w:p>
    <w:p w14:paraId="6FEFEB36" w14:textId="35AE47CA" w:rsidR="00B37047" w:rsidRPr="000B7163" w:rsidRDefault="00B37047" w:rsidP="00B37047">
      <w:pPr>
        <w:pStyle w:val="PL"/>
        <w:rPr>
          <w:ins w:id="11758" w:author="CR#5416r2" w:date="2025-09-22T13:44:00Z" w16du:dateUtc="2025-09-22T11:44:00Z"/>
        </w:rPr>
      </w:pPr>
      <w:ins w:id="11759" w:author="CR#5416r2" w:date="2025-09-22T13:44:00Z" w16du:dateUtc="2025-09-22T11:44:00Z">
        <w:r w:rsidRPr="000B7163">
          <w:t xml:space="preserve">        </w:t>
        </w:r>
        <w:proofErr w:type="spellStart"/>
        <w:r w:rsidRPr="000B7163">
          <w:t>mediumBitmap</w:t>
        </w:r>
        <w:proofErr w:type="spellEnd"/>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8)),</w:t>
        </w:r>
      </w:ins>
    </w:p>
    <w:p w14:paraId="621F6BE1" w14:textId="65B98F25" w:rsidR="00B37047" w:rsidRPr="000B7163" w:rsidRDefault="00B37047" w:rsidP="00B37047">
      <w:pPr>
        <w:pStyle w:val="PL"/>
        <w:rPr>
          <w:ins w:id="11760" w:author="CR#5416r2" w:date="2025-09-22T13:44:00Z" w16du:dateUtc="2025-09-22T11:44:00Z"/>
        </w:rPr>
      </w:pPr>
      <w:ins w:id="11761" w:author="CR#5416r2" w:date="2025-09-22T13:44:00Z" w16du:dateUtc="2025-09-22T11:44:00Z">
        <w:r w:rsidRPr="000B7163">
          <w:t xml:space="preserve">        </w:t>
        </w:r>
        <w:proofErr w:type="spellStart"/>
        <w:r w:rsidRPr="000B7163">
          <w:t>longBitmap</w:t>
        </w:r>
        <w:proofErr w:type="spellEnd"/>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64))</w:t>
        </w:r>
      </w:ins>
    </w:p>
    <w:p w14:paraId="77CA5D96" w14:textId="7C407ACB" w:rsidR="00B37047" w:rsidRDefault="00B37047" w:rsidP="00B37047">
      <w:pPr>
        <w:pStyle w:val="PL"/>
        <w:rPr>
          <w:ins w:id="11762" w:author="CR#5416r2" w:date="2025-09-22T13:44:00Z" w16du:dateUtc="2025-09-22T11:44:00Z"/>
        </w:rPr>
      </w:pPr>
      <w:ins w:id="11763" w:author="CR#5416r2" w:date="2025-09-22T13:44:00Z" w16du:dateUtc="2025-09-22T11:44:00Z">
        <w:r w:rsidRPr="000B7163">
          <w:t xml:space="preserve">    }                                                                       </w:t>
        </w:r>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Need </w:t>
        </w:r>
        <w:r>
          <w:rPr>
            <w:color w:val="808080"/>
          </w:rPr>
          <w:t>S</w:t>
        </w:r>
      </w:ins>
    </w:p>
    <w:p w14:paraId="13A44A8D" w14:textId="5A5FAFBD" w:rsidR="00B37047" w:rsidRPr="00B37047" w:rsidRDefault="00B37047" w:rsidP="00B37047">
      <w:pPr>
        <w:pStyle w:val="PL"/>
        <w:rPr>
          <w:ins w:id="11764" w:author="CR#5416r2" w:date="2025-09-22T13:44:00Z" w16du:dateUtc="2025-09-22T11:44:00Z"/>
          <w:color w:val="808080"/>
          <w:rPrChange w:id="11765" w:author="CR#5416r2" w:date="2025-09-22T13:46:00Z" w16du:dateUtc="2025-09-22T11:46:00Z">
            <w:rPr>
              <w:ins w:id="11766" w:author="CR#5416r2" w:date="2025-09-22T13:44:00Z" w16du:dateUtc="2025-09-22T11:44:00Z"/>
            </w:rPr>
          </w:rPrChange>
        </w:rPr>
      </w:pPr>
      <w:ins w:id="11767" w:author="CR#5416r2" w:date="2025-09-22T13:44:00Z" w16du:dateUtc="2025-09-22T11:44:00Z">
        <w:r>
          <w:t xml:space="preserve">    lpss-EPRE-Ratio</w:t>
        </w:r>
        <w:r w:rsidRPr="006D0C02">
          <w:t>-r1</w:t>
        </w:r>
        <w:r>
          <w:t>9</w:t>
        </w:r>
        <w:r w:rsidRPr="006D0C02">
          <w:t xml:space="preserve">                 </w:t>
        </w:r>
        <w:r>
          <w:t xml:space="preserve">  </w:t>
        </w:r>
        <w:r w:rsidRPr="006D0C02">
          <w:t xml:space="preserve">  </w:t>
        </w:r>
        <w:r>
          <w:t xml:space="preserve">  </w:t>
        </w:r>
        <w:r w:rsidRPr="006D0C02">
          <w:rPr>
            <w:color w:val="993366"/>
          </w:rPr>
          <w:t>ENUMERATED</w:t>
        </w:r>
        <w:r w:rsidRPr="006D0C02">
          <w:t xml:space="preserve"> {</w:t>
        </w:r>
        <w:r>
          <w:t>dBminus3, dB0, dB3, dB6</w:t>
        </w:r>
        <w:r w:rsidRPr="006D0C02">
          <w:t>}</w:t>
        </w:r>
        <w:r>
          <w:t xml:space="preserve">        </w:t>
        </w:r>
      </w:ins>
      <w:ins w:id="11768" w:author="CR#5416r2" w:date="2025-09-22T14:02:00Z" w16du:dateUtc="2025-09-22T12:02:00Z">
        <w:r w:rsidR="003E7065">
          <w:t xml:space="preserve"> </w:t>
        </w:r>
      </w:ins>
      <w:ins w:id="11769" w:author="CR#5416r2" w:date="2025-09-22T13:44:00Z" w16du:dateUtc="2025-09-22T11:44:00Z">
        <w:r>
          <w:t xml:space="preserve">     </w:t>
        </w:r>
      </w:ins>
      <w:ins w:id="11770" w:author="CR#5416r2" w:date="2025-09-22T14:02:00Z" w16du:dateUtc="2025-09-22T12:02:00Z">
        <w:r w:rsidR="003E7065">
          <w:t xml:space="preserve"> </w:t>
        </w:r>
      </w:ins>
      <w:ins w:id="11771" w:author="CR#5416r2" w:date="2025-09-22T13:44:00Z" w16du:dateUtc="2025-09-22T11:44:00Z">
        <w:r w:rsidRPr="006D0C02">
          <w:rPr>
            <w:color w:val="993366"/>
          </w:rPr>
          <w:t>OPTIONAL</w:t>
        </w:r>
        <w:r w:rsidRPr="006D0C02">
          <w:t xml:space="preserve">, </w:t>
        </w:r>
        <w:r>
          <w:t xml:space="preserve"> </w:t>
        </w:r>
        <w:r w:rsidRPr="006D0C02">
          <w:t xml:space="preserve"> </w:t>
        </w:r>
        <w:r w:rsidRPr="006D0C02">
          <w:rPr>
            <w:color w:val="808080"/>
          </w:rPr>
          <w:t>-- Need R</w:t>
        </w:r>
      </w:ins>
    </w:p>
    <w:p w14:paraId="20CCBC52" w14:textId="6B750A36" w:rsidR="00B37047" w:rsidRPr="006D0C02" w:rsidRDefault="00B37047" w:rsidP="00B37047">
      <w:pPr>
        <w:pStyle w:val="PL"/>
        <w:rPr>
          <w:ins w:id="11772" w:author="CR#5416r2" w:date="2025-09-22T13:44:00Z" w16du:dateUtc="2025-09-22T11:44:00Z"/>
          <w:color w:val="808080"/>
        </w:rPr>
      </w:pPr>
      <w:ins w:id="11773" w:author="CR#5416r2" w:date="2025-09-22T13:44:00Z" w16du:dateUtc="2025-09-22T11:44:00Z">
        <w:r w:rsidRPr="006D0C02">
          <w:t xml:space="preserve">    </w:t>
        </w:r>
        <w:r>
          <w:t>lpss-BinarySeqIndex</w:t>
        </w:r>
        <w:r w:rsidRPr="006D0C02">
          <w:t>-r1</w:t>
        </w:r>
        <w:r>
          <w:t>9</w:t>
        </w:r>
        <w:r w:rsidRPr="006D0C02">
          <w:t xml:space="preserve">          </w:t>
        </w:r>
        <w:r>
          <w:t xml:space="preserve">    </w:t>
        </w:r>
        <w:r w:rsidRPr="006D0C02">
          <w:t xml:space="preserve"> </w:t>
        </w:r>
        <w:r>
          <w:t xml:space="preserve">    </w:t>
        </w:r>
        <w:r w:rsidRPr="006D0C02">
          <w:rPr>
            <w:color w:val="993366"/>
          </w:rPr>
          <w:t>INTEGER</w:t>
        </w:r>
        <w:r w:rsidRPr="006D0C02">
          <w:t xml:space="preserve"> (</w:t>
        </w:r>
        <w:r>
          <w:t>1</w:t>
        </w:r>
        <w:r w:rsidRPr="006D0C02">
          <w:t>..</w:t>
        </w:r>
        <w:r>
          <w:t>4</w:t>
        </w:r>
        <w:r w:rsidRPr="006D0C02">
          <w:t xml:space="preserve">)               </w:t>
        </w:r>
        <w:r>
          <w:t xml:space="preserve">      </w:t>
        </w:r>
        <w:r w:rsidRPr="006D0C02">
          <w:t xml:space="preserve">  </w:t>
        </w:r>
      </w:ins>
      <w:ins w:id="11774" w:author="CR#5416r2" w:date="2025-09-22T14:02:00Z" w16du:dateUtc="2025-09-22T12:02:00Z">
        <w:r w:rsidR="003E7065">
          <w:t xml:space="preserve">         </w:t>
        </w:r>
      </w:ins>
      <w:ins w:id="11775" w:author="CR#5416r2" w:date="2025-09-22T13:44:00Z" w16du:dateUtc="2025-09-22T11:44:00Z">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FFS[OOK-only]</w:t>
        </w:r>
      </w:ins>
    </w:p>
    <w:p w14:paraId="696158FF" w14:textId="1C8A06F4" w:rsidR="00B37047" w:rsidRPr="006D0C02" w:rsidRDefault="00B37047" w:rsidP="00B37047">
      <w:pPr>
        <w:pStyle w:val="PL"/>
        <w:rPr>
          <w:ins w:id="11776" w:author="CR#5416r2" w:date="2025-09-22T13:44:00Z" w16du:dateUtc="2025-09-22T11:44:00Z"/>
        </w:rPr>
      </w:pPr>
      <w:ins w:id="11777" w:author="CR#5416r2" w:date="2025-09-22T13:44:00Z" w16du:dateUtc="2025-09-22T11:44:00Z">
        <w:r w:rsidRPr="006D0C02">
          <w:t xml:space="preserve">    </w:t>
        </w:r>
        <w:r>
          <w:t>lpss-MvalueAndSeqConfig-r19</w:t>
        </w:r>
        <w:r w:rsidRPr="006D0C02">
          <w:t xml:space="preserve">          </w:t>
        </w:r>
        <w:r>
          <w:t xml:space="preserve">   </w:t>
        </w:r>
        <w:r w:rsidRPr="006D0C02">
          <w:t xml:space="preserve">  </w:t>
        </w:r>
        <w:r w:rsidRPr="006D0C02">
          <w:rPr>
            <w:color w:val="993366"/>
          </w:rPr>
          <w:t>CHOICE</w:t>
        </w:r>
        <w:r w:rsidRPr="006D0C02">
          <w:t xml:space="preserve"> {</w:t>
        </w:r>
      </w:ins>
    </w:p>
    <w:p w14:paraId="56A02C37" w14:textId="77777777" w:rsidR="00B37047" w:rsidRPr="006D0C02" w:rsidRDefault="00B37047" w:rsidP="00B37047">
      <w:pPr>
        <w:pStyle w:val="PL"/>
        <w:rPr>
          <w:ins w:id="11778" w:author="CR#5416r2" w:date="2025-09-22T13:44:00Z" w16du:dateUtc="2025-09-22T11:44:00Z"/>
        </w:rPr>
      </w:pPr>
      <w:ins w:id="11779" w:author="CR#5416r2" w:date="2025-09-22T13:44:00Z" w16du:dateUtc="2025-09-22T11:44:00Z">
        <w:r w:rsidRPr="006D0C02">
          <w:t xml:space="preserve">        </w:t>
        </w:r>
        <w:proofErr w:type="spellStart"/>
        <w:r>
          <w:t>nO</w:t>
        </w:r>
        <w:r w:rsidRPr="006D0C02">
          <w:t>ne</w:t>
        </w:r>
        <w:proofErr w:type="spellEnd"/>
        <w:r w:rsidRPr="006D0C02">
          <w:t xml:space="preserve">                          </w:t>
        </w:r>
        <w:r>
          <w:t xml:space="preserve">         </w:t>
        </w:r>
        <w:r w:rsidRPr="006D0C02">
          <w:t xml:space="preserve">   </w:t>
        </w:r>
        <w:r w:rsidRPr="006D0C02">
          <w:rPr>
            <w:color w:val="993366"/>
          </w:rPr>
          <w:t>SEQUENCE</w:t>
        </w:r>
        <w:r w:rsidRPr="006D0C02">
          <w:t xml:space="preserve"> {</w:t>
        </w:r>
      </w:ins>
    </w:p>
    <w:p w14:paraId="59CD244D" w14:textId="17049EAF" w:rsidR="00B37047" w:rsidRPr="00CE7873" w:rsidRDefault="00B37047" w:rsidP="00B37047">
      <w:pPr>
        <w:pStyle w:val="PL"/>
        <w:rPr>
          <w:ins w:id="11780" w:author="CR#5416r2" w:date="2025-09-22T13:44:00Z" w16du:dateUtc="2025-09-22T11:44:00Z"/>
          <w:color w:val="808080"/>
        </w:rPr>
      </w:pPr>
      <w:ins w:id="11781" w:author="CR#5416r2" w:date="2025-09-22T13:44:00Z" w16du:dateUtc="2025-09-22T11:44:00Z">
        <w:r>
          <w:rPr>
            <w:color w:val="993366"/>
          </w:rPr>
          <w:t xml:space="preserve">            </w:t>
        </w:r>
        <w:r>
          <w:t>lpss-BinarySeqLen-r19</w:t>
        </w:r>
        <w:r w:rsidRPr="006D0C02">
          <w:t xml:space="preserve">       </w:t>
        </w:r>
      </w:ins>
      <w:ins w:id="11782" w:author="CR#5416r2" w:date="2025-09-22T14:03:00Z" w16du:dateUtc="2025-09-22T12:03:00Z">
        <w:r w:rsidR="003E7065">
          <w:t xml:space="preserve">     </w:t>
        </w:r>
      </w:ins>
      <w:ins w:id="11783" w:author="CR#5416r2" w:date="2025-09-22T13:44:00Z" w16du:dateUtc="2025-09-22T11:44:00Z">
        <w:r w:rsidRPr="006D0C02">
          <w:t xml:space="preserve"> </w:t>
        </w:r>
      </w:ins>
      <w:ins w:id="11784" w:author="CR#5416r2" w:date="2025-09-22T14:03:00Z" w16du:dateUtc="2025-09-22T12:03:00Z">
        <w:r w:rsidR="003E7065">
          <w:t xml:space="preserve"> </w:t>
        </w:r>
      </w:ins>
      <w:ins w:id="11785" w:author="CR#5416r2" w:date="2025-09-22T13:44:00Z" w16du:dateUtc="2025-09-22T11:44:00Z">
        <w:r w:rsidRPr="006D0C02">
          <w:t xml:space="preserve">  </w:t>
        </w:r>
        <w:r>
          <w:t xml:space="preserve">   </w:t>
        </w:r>
        <w:r w:rsidRPr="006D0C02">
          <w:t xml:space="preserve">  </w:t>
        </w:r>
        <w:r w:rsidRPr="006D0C02">
          <w:rPr>
            <w:color w:val="993366"/>
          </w:rPr>
          <w:t>ENUMERATED</w:t>
        </w:r>
        <w:r w:rsidRPr="006D0C02">
          <w:t xml:space="preserve"> {</w:t>
        </w:r>
        <w:r>
          <w:t>n6</w:t>
        </w:r>
        <w:r w:rsidRPr="006D0C02">
          <w:t xml:space="preserve">, </w:t>
        </w:r>
        <w:r>
          <w:t>n8</w:t>
        </w:r>
        <w:r w:rsidRPr="006D0C02">
          <w:t>}</w:t>
        </w:r>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FFS[OOK-only]</w:t>
        </w:r>
      </w:ins>
    </w:p>
    <w:p w14:paraId="2DF69483" w14:textId="7A97DD1F" w:rsidR="00B37047" w:rsidRDefault="00B37047" w:rsidP="00B37047">
      <w:pPr>
        <w:pStyle w:val="PL"/>
        <w:rPr>
          <w:ins w:id="11786" w:author="CR#5416r2" w:date="2025-09-22T13:44:00Z" w16du:dateUtc="2025-09-22T11:44:00Z"/>
          <w:color w:val="808080"/>
        </w:rPr>
      </w:pPr>
      <w:ins w:id="11787" w:author="CR#5416r2" w:date="2025-09-22T13:44:00Z" w16du:dateUtc="2025-09-22T11:44:00Z">
        <w:r w:rsidRPr="006D0C02">
          <w:t xml:space="preserve">    </w:t>
        </w:r>
        <w:r>
          <w:t xml:space="preserve">        lpss-OverlaidSeqRoot-r19</w:t>
        </w:r>
        <w:r w:rsidRPr="006D0C02">
          <w:t xml:space="preserve">          </w:t>
        </w:r>
      </w:ins>
      <w:ins w:id="11788" w:author="CR#5416r2" w:date="2025-09-22T14:03:00Z" w16du:dateUtc="2025-09-22T12:03:00Z">
        <w:r w:rsidR="003E7065">
          <w:t xml:space="preserve">      </w:t>
        </w:r>
      </w:ins>
      <w:ins w:id="11789" w:author="CR#5416r2" w:date="2025-09-22T13:44:00Z" w16du:dateUtc="2025-09-22T11:44:00Z">
        <w:r w:rsidRPr="006D0C02">
          <w:t xml:space="preserve"> </w:t>
        </w:r>
        <w:r>
          <w:t xml:space="preserve"> </w:t>
        </w:r>
        <w:r w:rsidRPr="006D0C02">
          <w:rPr>
            <w:color w:val="993366"/>
          </w:rPr>
          <w:t>INTEGER</w:t>
        </w:r>
        <w:r w:rsidRPr="006D0C02">
          <w:t xml:space="preserve"> (</w:t>
        </w:r>
        <w:r>
          <w:t>1</w:t>
        </w:r>
        <w:r w:rsidRPr="006D0C02">
          <w:t>..</w:t>
        </w:r>
        <w:r>
          <w:t>131</w:t>
        </w:r>
        <w:r w:rsidRPr="006D0C02">
          <w:t xml:space="preserve">)               </w:t>
        </w:r>
        <w:r>
          <w:t xml:space="preserve">      </w:t>
        </w:r>
        <w:r w:rsidRPr="006D0C02">
          <w:t xml:space="preserve"> </w:t>
        </w:r>
        <w:r>
          <w:t xml:space="preserve">     </w:t>
        </w:r>
        <w:r w:rsidRPr="006D0C02">
          <w:rPr>
            <w:color w:val="993366"/>
          </w:rPr>
          <w:t>OPTIONAL</w:t>
        </w:r>
        <w:r>
          <w:t xml:space="preserve"> </w:t>
        </w:r>
        <w:r w:rsidRPr="006D0C02">
          <w:t xml:space="preserve"> </w:t>
        </w:r>
        <w:r>
          <w:t xml:space="preserve"> </w:t>
        </w:r>
        <w:r w:rsidRPr="006D0C02">
          <w:t xml:space="preserve"> </w:t>
        </w:r>
        <w:r w:rsidRPr="006D0C02">
          <w:rPr>
            <w:color w:val="808080"/>
          </w:rPr>
          <w:t xml:space="preserve">-- Cond </w:t>
        </w:r>
        <w:r>
          <w:rPr>
            <w:color w:val="808080"/>
          </w:rPr>
          <w:t>OOK4-Only</w:t>
        </w:r>
      </w:ins>
    </w:p>
    <w:p w14:paraId="67AC26B3" w14:textId="77777777" w:rsidR="00B37047" w:rsidRDefault="00B37047" w:rsidP="00B37047">
      <w:pPr>
        <w:pStyle w:val="PL"/>
        <w:rPr>
          <w:ins w:id="11790" w:author="CR#5416r2" w:date="2025-09-22T13:44:00Z" w16du:dateUtc="2025-09-22T11:44:00Z"/>
        </w:rPr>
      </w:pPr>
      <w:ins w:id="11791" w:author="CR#5416r2" w:date="2025-09-22T13:44:00Z" w16du:dateUtc="2025-09-22T11:44:00Z">
        <w:r w:rsidRPr="00C311C4">
          <w:t xml:space="preserve">        },</w:t>
        </w:r>
      </w:ins>
    </w:p>
    <w:p w14:paraId="52559B4F" w14:textId="77777777" w:rsidR="00B37047" w:rsidRPr="006D0C02" w:rsidRDefault="00B37047" w:rsidP="00B37047">
      <w:pPr>
        <w:pStyle w:val="PL"/>
        <w:rPr>
          <w:ins w:id="11792" w:author="CR#5416r2" w:date="2025-09-22T13:44:00Z" w16du:dateUtc="2025-09-22T11:44:00Z"/>
        </w:rPr>
      </w:pPr>
      <w:ins w:id="11793" w:author="CR#5416r2" w:date="2025-09-22T13:44:00Z" w16du:dateUtc="2025-09-22T11:44:00Z">
        <w:r w:rsidRPr="006D0C02">
          <w:t xml:space="preserve">        </w:t>
        </w:r>
        <w:proofErr w:type="spellStart"/>
        <w:r>
          <w:t>nTwo</w:t>
        </w:r>
        <w:proofErr w:type="spellEnd"/>
        <w:r w:rsidRPr="006D0C02">
          <w:t xml:space="preserve">                         </w:t>
        </w:r>
        <w:r>
          <w:t xml:space="preserve">         </w:t>
        </w:r>
        <w:r w:rsidRPr="006D0C02">
          <w:t xml:space="preserve">    </w:t>
        </w:r>
        <w:r w:rsidRPr="006D0C02">
          <w:rPr>
            <w:color w:val="993366"/>
          </w:rPr>
          <w:t>SEQUENCE</w:t>
        </w:r>
        <w:r w:rsidRPr="006D0C02">
          <w:t xml:space="preserve"> {</w:t>
        </w:r>
      </w:ins>
    </w:p>
    <w:p w14:paraId="39341053" w14:textId="3B4DD459" w:rsidR="00B37047" w:rsidRPr="00CE7873" w:rsidRDefault="00B37047" w:rsidP="00B37047">
      <w:pPr>
        <w:pStyle w:val="PL"/>
        <w:rPr>
          <w:ins w:id="11794" w:author="CR#5416r2" w:date="2025-09-22T13:44:00Z" w16du:dateUtc="2025-09-22T11:44:00Z"/>
          <w:color w:val="808080"/>
        </w:rPr>
      </w:pPr>
      <w:ins w:id="11795" w:author="CR#5416r2" w:date="2025-09-22T13:44:00Z" w16du:dateUtc="2025-09-22T11:44:00Z">
        <w:r>
          <w:rPr>
            <w:color w:val="993366"/>
          </w:rPr>
          <w:t xml:space="preserve">            </w:t>
        </w:r>
        <w:r>
          <w:t>lpss-BinarySeqLen-r19</w:t>
        </w:r>
        <w:r w:rsidRPr="006D0C02">
          <w:t xml:space="preserve">              </w:t>
        </w:r>
      </w:ins>
      <w:ins w:id="11796" w:author="CR#5416r2" w:date="2025-09-22T14:03:00Z" w16du:dateUtc="2025-09-22T12:03:00Z">
        <w:r w:rsidR="003E7065">
          <w:t xml:space="preserve">      </w:t>
        </w:r>
      </w:ins>
      <w:ins w:id="11797" w:author="CR#5416r2" w:date="2025-09-22T13:44:00Z" w16du:dateUtc="2025-09-22T11:44:00Z">
        <w:r w:rsidRPr="006D0C02">
          <w:t xml:space="preserve"> </w:t>
        </w:r>
        <w:r w:rsidRPr="006D0C02">
          <w:rPr>
            <w:color w:val="993366"/>
          </w:rPr>
          <w:t>ENUMERATED</w:t>
        </w:r>
        <w:r w:rsidRPr="006D0C02">
          <w:t xml:space="preserve"> {</w:t>
        </w:r>
        <w:r>
          <w:t>n12</w:t>
        </w:r>
        <w:r w:rsidRPr="006D0C02">
          <w:t xml:space="preserve">, </w:t>
        </w:r>
        <w:r>
          <w:t>n16</w:t>
        </w:r>
        <w:r w:rsidRPr="006D0C02">
          <w:t>}</w:t>
        </w:r>
        <w:r>
          <w:t xml:space="preserve">                      </w:t>
        </w:r>
        <w:r w:rsidRPr="006D0C02">
          <w:rPr>
            <w:color w:val="993366"/>
          </w:rPr>
          <w:t>OPTIONAL</w:t>
        </w:r>
        <w:r w:rsidRPr="006D0C02">
          <w:t>,</w:t>
        </w:r>
        <w:r>
          <w:t xml:space="preserve">  </w:t>
        </w:r>
        <w:r w:rsidRPr="006D0C02">
          <w:t xml:space="preserve"> </w:t>
        </w:r>
        <w:r w:rsidRPr="006D0C02">
          <w:rPr>
            <w:color w:val="808080"/>
          </w:rPr>
          <w:t xml:space="preserve">-- Cond </w:t>
        </w:r>
        <w:r>
          <w:rPr>
            <w:color w:val="808080"/>
          </w:rPr>
          <w:t>FFS[OOK-only]</w:t>
        </w:r>
      </w:ins>
    </w:p>
    <w:p w14:paraId="1D6305D7" w14:textId="6BBBD41A" w:rsidR="00B37047" w:rsidRPr="006D0C02" w:rsidRDefault="00B37047" w:rsidP="00B37047">
      <w:pPr>
        <w:pStyle w:val="PL"/>
        <w:rPr>
          <w:ins w:id="11798" w:author="CR#5416r2" w:date="2025-09-22T13:44:00Z" w16du:dateUtc="2025-09-22T11:44:00Z"/>
          <w:color w:val="808080"/>
        </w:rPr>
      </w:pPr>
      <w:ins w:id="11799" w:author="CR#5416r2" w:date="2025-09-22T13:44:00Z" w16du:dateUtc="2025-09-22T11:44:00Z">
        <w:r w:rsidRPr="006D0C02">
          <w:t xml:space="preserve">  </w:t>
        </w:r>
        <w:r>
          <w:t xml:space="preserve">          lpss-OverlaidSeqRoot-r19</w:t>
        </w:r>
        <w:r w:rsidRPr="006D0C02">
          <w:t xml:space="preserve">          </w:t>
        </w:r>
      </w:ins>
      <w:ins w:id="11800" w:author="CR#5416r2" w:date="2025-09-22T14:03:00Z" w16du:dateUtc="2025-09-22T12:03:00Z">
        <w:r w:rsidR="003E7065">
          <w:t xml:space="preserve">      </w:t>
        </w:r>
      </w:ins>
      <w:ins w:id="11801" w:author="CR#5416r2" w:date="2025-09-22T13:44:00Z" w16du:dateUtc="2025-09-22T11:44:00Z">
        <w:r w:rsidRPr="006D0C02">
          <w:t xml:space="preserve"> </w:t>
        </w:r>
        <w:r>
          <w:t xml:space="preserve"> </w:t>
        </w:r>
        <w:r w:rsidRPr="006D0C02">
          <w:rPr>
            <w:color w:val="993366"/>
          </w:rPr>
          <w:t>INTEGER</w:t>
        </w:r>
        <w:r w:rsidRPr="006D0C02">
          <w:t xml:space="preserve"> (</w:t>
        </w:r>
        <w:r>
          <w:t>1</w:t>
        </w:r>
        <w:r w:rsidRPr="006D0C02">
          <w:t>..</w:t>
        </w:r>
        <w:r>
          <w:t>61</w:t>
        </w:r>
        <w:r w:rsidRPr="006D0C02">
          <w:t xml:space="preserve">)               </w:t>
        </w:r>
        <w:r>
          <w:t xml:space="preserve">      </w:t>
        </w:r>
        <w:r w:rsidRPr="006D0C02">
          <w:t xml:space="preserve"> </w:t>
        </w:r>
        <w:r>
          <w:t xml:space="preserve">      </w:t>
        </w:r>
        <w:r w:rsidRPr="006D0C02">
          <w:rPr>
            <w:color w:val="993366"/>
          </w:rPr>
          <w:t>OPTIONAL</w:t>
        </w:r>
        <w:r>
          <w:t xml:space="preserve"> </w:t>
        </w:r>
        <w:r w:rsidRPr="006D0C02">
          <w:t xml:space="preserve"> </w:t>
        </w:r>
        <w:r>
          <w:t xml:space="preserve"> </w:t>
        </w:r>
        <w:r w:rsidRPr="006D0C02">
          <w:t xml:space="preserve"> </w:t>
        </w:r>
        <w:r w:rsidRPr="006D0C02">
          <w:rPr>
            <w:color w:val="808080"/>
          </w:rPr>
          <w:t xml:space="preserve">-- Cond </w:t>
        </w:r>
        <w:r>
          <w:rPr>
            <w:color w:val="808080"/>
          </w:rPr>
          <w:t>OOK4-Only</w:t>
        </w:r>
      </w:ins>
    </w:p>
    <w:p w14:paraId="7AE3B9BB" w14:textId="77777777" w:rsidR="00B37047" w:rsidRDefault="00B37047" w:rsidP="00B37047">
      <w:pPr>
        <w:pStyle w:val="PL"/>
        <w:rPr>
          <w:ins w:id="11802" w:author="CR#5416r2" w:date="2025-09-22T13:44:00Z" w16du:dateUtc="2025-09-22T11:44:00Z"/>
        </w:rPr>
      </w:pPr>
      <w:ins w:id="11803" w:author="CR#5416r2" w:date="2025-09-22T13:44:00Z" w16du:dateUtc="2025-09-22T11:44:00Z">
        <w:r w:rsidRPr="00C311C4">
          <w:t xml:space="preserve">        },</w:t>
        </w:r>
      </w:ins>
    </w:p>
    <w:p w14:paraId="0D5936B8" w14:textId="77777777" w:rsidR="00B37047" w:rsidRPr="006D0C02" w:rsidRDefault="00B37047" w:rsidP="00B37047">
      <w:pPr>
        <w:pStyle w:val="PL"/>
        <w:rPr>
          <w:ins w:id="11804" w:author="CR#5416r2" w:date="2025-09-22T13:44:00Z" w16du:dateUtc="2025-09-22T11:44:00Z"/>
        </w:rPr>
      </w:pPr>
      <w:ins w:id="11805" w:author="CR#5416r2" w:date="2025-09-22T13:44:00Z" w16du:dateUtc="2025-09-22T11:44:00Z">
        <w:r w:rsidRPr="006D0C02">
          <w:t xml:space="preserve">        </w:t>
        </w:r>
        <w:proofErr w:type="spellStart"/>
        <w:r>
          <w:t>nFour</w:t>
        </w:r>
        <w:proofErr w:type="spellEnd"/>
        <w:r w:rsidRPr="006D0C02">
          <w:t xml:space="preserve">                          </w:t>
        </w:r>
        <w:r>
          <w:t xml:space="preserve">         </w:t>
        </w:r>
        <w:r w:rsidRPr="006D0C02">
          <w:t xml:space="preserve">  </w:t>
        </w:r>
        <w:r w:rsidRPr="006D0C02">
          <w:rPr>
            <w:color w:val="993366"/>
          </w:rPr>
          <w:t>SEQUENCE</w:t>
        </w:r>
        <w:r w:rsidRPr="006D0C02">
          <w:t xml:space="preserve"> {</w:t>
        </w:r>
      </w:ins>
    </w:p>
    <w:p w14:paraId="3294E705" w14:textId="1C557ED6" w:rsidR="00B37047" w:rsidRPr="00C5103C" w:rsidRDefault="00B37047" w:rsidP="00B37047">
      <w:pPr>
        <w:pStyle w:val="PL"/>
        <w:rPr>
          <w:ins w:id="11806" w:author="CR#5416r2" w:date="2025-09-22T13:44:00Z" w16du:dateUtc="2025-09-22T11:44:00Z"/>
          <w:color w:val="808080"/>
        </w:rPr>
      </w:pPr>
      <w:ins w:id="11807" w:author="CR#5416r2" w:date="2025-09-22T13:44:00Z" w16du:dateUtc="2025-09-22T11:44:00Z">
        <w:r>
          <w:rPr>
            <w:color w:val="993366"/>
          </w:rPr>
          <w:t xml:space="preserve">            </w:t>
        </w:r>
        <w:r>
          <w:t>lpss-BinarySeqLen-r19</w:t>
        </w:r>
        <w:r w:rsidRPr="006D0C02">
          <w:t xml:space="preserve">             </w:t>
        </w:r>
      </w:ins>
      <w:ins w:id="11808" w:author="CR#5416r2" w:date="2025-09-22T14:03:00Z" w16du:dateUtc="2025-09-22T12:03:00Z">
        <w:r w:rsidR="003E7065">
          <w:t xml:space="preserve">      </w:t>
        </w:r>
      </w:ins>
      <w:ins w:id="11809" w:author="CR#5416r2" w:date="2025-09-22T13:44:00Z" w16du:dateUtc="2025-09-22T11:44:00Z">
        <w:r w:rsidRPr="006D0C02">
          <w:t xml:space="preserve">  </w:t>
        </w:r>
        <w:r w:rsidRPr="006D0C02">
          <w:rPr>
            <w:color w:val="993366"/>
          </w:rPr>
          <w:t>ENUMERATED</w:t>
        </w:r>
        <w:r w:rsidRPr="006D0C02">
          <w:t xml:space="preserve"> {</w:t>
        </w:r>
        <w:r>
          <w:t>n16</w:t>
        </w:r>
        <w:r w:rsidRPr="006D0C02">
          <w:t xml:space="preserve">, </w:t>
        </w:r>
        <w:r>
          <w:t>n32</w:t>
        </w:r>
        <w:r w:rsidRPr="006D0C02">
          <w:t>}</w:t>
        </w:r>
        <w:r>
          <w:t xml:space="preserve">                     </w:t>
        </w:r>
      </w:ins>
      <w:ins w:id="11810" w:author="CR#5416r2" w:date="2025-09-22T14:04:00Z" w16du:dateUtc="2025-09-22T12:04:00Z">
        <w:r w:rsidR="003E7065">
          <w:t xml:space="preserve"> </w:t>
        </w:r>
      </w:ins>
      <w:ins w:id="11811" w:author="CR#5416r2" w:date="2025-09-22T13:44:00Z" w16du:dateUtc="2025-09-22T11:44:00Z">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FFS[OOK-only]</w:t>
        </w:r>
      </w:ins>
    </w:p>
    <w:p w14:paraId="156F6ACF" w14:textId="19DD4A8A" w:rsidR="00B37047" w:rsidRDefault="00B37047" w:rsidP="00B37047">
      <w:pPr>
        <w:pStyle w:val="PL"/>
        <w:rPr>
          <w:ins w:id="11812" w:author="CR#5416r2" w:date="2025-09-22T13:44:00Z" w16du:dateUtc="2025-09-22T11:44:00Z"/>
          <w:color w:val="808080"/>
        </w:rPr>
      </w:pPr>
      <w:ins w:id="11813" w:author="CR#5416r2" w:date="2025-09-22T13:44:00Z" w16du:dateUtc="2025-09-22T11:44:00Z">
        <w:r w:rsidRPr="006D0C02">
          <w:t xml:space="preserve">  </w:t>
        </w:r>
        <w:r>
          <w:t xml:space="preserve">          lpss-OverlaidSeqRoot-r19</w:t>
        </w:r>
        <w:r w:rsidRPr="006D0C02">
          <w:t xml:space="preserve">        </w:t>
        </w:r>
      </w:ins>
      <w:ins w:id="11814" w:author="CR#5416r2" w:date="2025-09-22T14:03:00Z" w16du:dateUtc="2025-09-22T12:03:00Z">
        <w:r w:rsidR="003E7065">
          <w:t xml:space="preserve">      </w:t>
        </w:r>
      </w:ins>
      <w:ins w:id="11815" w:author="CR#5416r2" w:date="2025-09-22T13:44:00Z" w16du:dateUtc="2025-09-22T11:44:00Z">
        <w:r w:rsidRPr="006D0C02">
          <w:t xml:space="preserve">   </w:t>
        </w:r>
        <w:r>
          <w:t xml:space="preserve"> </w:t>
        </w:r>
        <w:r w:rsidRPr="006D0C02">
          <w:rPr>
            <w:color w:val="993366"/>
          </w:rPr>
          <w:t>INTEGER</w:t>
        </w:r>
        <w:r w:rsidRPr="006D0C02">
          <w:t xml:space="preserve"> (</w:t>
        </w:r>
        <w:r>
          <w:t>1</w:t>
        </w:r>
        <w:r w:rsidRPr="006D0C02">
          <w:t>..</w:t>
        </w:r>
        <w:r>
          <w:t>31</w:t>
        </w:r>
        <w:r w:rsidRPr="006D0C02">
          <w:t xml:space="preserve">)               </w:t>
        </w:r>
        <w:r>
          <w:t xml:space="preserve">      </w:t>
        </w:r>
        <w:r w:rsidRPr="006D0C02">
          <w:t xml:space="preserve"> </w:t>
        </w:r>
        <w:r>
          <w:t xml:space="preserve">      </w:t>
        </w:r>
        <w:r w:rsidRPr="006D0C02">
          <w:rPr>
            <w:color w:val="993366"/>
          </w:rPr>
          <w:t>OPTIONAL</w:t>
        </w:r>
        <w:r>
          <w:t xml:space="preserve"> </w:t>
        </w:r>
        <w:r w:rsidRPr="006D0C02">
          <w:t xml:space="preserve"> </w:t>
        </w:r>
        <w:r>
          <w:t xml:space="preserve"> </w:t>
        </w:r>
        <w:r w:rsidRPr="006D0C02">
          <w:t xml:space="preserve"> </w:t>
        </w:r>
        <w:r w:rsidRPr="006D0C02">
          <w:rPr>
            <w:color w:val="808080"/>
          </w:rPr>
          <w:t xml:space="preserve">-- Cond </w:t>
        </w:r>
        <w:r>
          <w:rPr>
            <w:color w:val="808080"/>
          </w:rPr>
          <w:t>OOK4-Only</w:t>
        </w:r>
      </w:ins>
    </w:p>
    <w:p w14:paraId="6E613F51" w14:textId="77777777" w:rsidR="00B37047" w:rsidRDefault="00B37047" w:rsidP="00B37047">
      <w:pPr>
        <w:pStyle w:val="PL"/>
        <w:rPr>
          <w:ins w:id="11816" w:author="CR#5416r2" w:date="2025-09-22T13:44:00Z" w16du:dateUtc="2025-09-22T11:44:00Z"/>
        </w:rPr>
      </w:pPr>
      <w:ins w:id="11817" w:author="CR#5416r2" w:date="2025-09-22T13:44:00Z" w16du:dateUtc="2025-09-22T11:44:00Z">
        <w:r w:rsidRPr="00C311C4">
          <w:t xml:space="preserve">        }</w:t>
        </w:r>
      </w:ins>
    </w:p>
    <w:p w14:paraId="23C70881" w14:textId="7D1D14F0" w:rsidR="00B37047" w:rsidRPr="00CE7873" w:rsidRDefault="00B37047" w:rsidP="00B37047">
      <w:pPr>
        <w:pStyle w:val="PL"/>
        <w:rPr>
          <w:ins w:id="11818" w:author="CR#5416r2" w:date="2025-09-22T13:44:00Z" w16du:dateUtc="2025-09-22T11:44:00Z"/>
          <w:color w:val="808080"/>
        </w:rPr>
      </w:pPr>
      <w:ins w:id="11819" w:author="CR#5416r2" w:date="2025-09-22T13:44:00Z" w16du:dateUtc="2025-09-22T11:44:00Z">
        <w:r w:rsidRPr="00C311C4">
          <w:t xml:space="preserve">    </w:t>
        </w:r>
        <w:r w:rsidRPr="006D0C02">
          <w:t>}</w:t>
        </w:r>
        <w:r>
          <w:t xml:space="preserve">                                                                    </w:t>
        </w:r>
      </w:ins>
      <w:ins w:id="11820" w:author="CR#5416r2" w:date="2025-09-22T14:04:00Z" w16du:dateUtc="2025-09-22T12:04:00Z">
        <w:r w:rsidR="003E7065">
          <w:t xml:space="preserve">               </w:t>
        </w:r>
      </w:ins>
      <w:ins w:id="11821" w:author="CR#5416r2" w:date="2025-09-22T13:44:00Z" w16du:dateUtc="2025-09-22T11:44: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259DFCEE" w14:textId="77777777" w:rsidR="00B37047" w:rsidRPr="006D0C02" w:rsidRDefault="00B37047" w:rsidP="00B37047">
      <w:pPr>
        <w:pStyle w:val="PL"/>
        <w:rPr>
          <w:ins w:id="11822" w:author="CR#5416r2" w:date="2025-09-22T13:44:00Z" w16du:dateUtc="2025-09-22T11:44:00Z"/>
        </w:rPr>
      </w:pPr>
      <w:ins w:id="11823" w:author="CR#5416r2" w:date="2025-09-22T13:44:00Z" w16du:dateUtc="2025-09-22T11:44:00Z">
        <w:r>
          <w:t xml:space="preserve">    lpss-PeriodicityAndOffset-r19</w:t>
        </w:r>
        <w:r w:rsidRPr="006D0C02">
          <w:t xml:space="preserve">             </w:t>
        </w:r>
        <w:r w:rsidRPr="006D0C02">
          <w:rPr>
            <w:color w:val="993366"/>
          </w:rPr>
          <w:t>CHOICE</w:t>
        </w:r>
        <w:r w:rsidRPr="006D0C02">
          <w:t xml:space="preserve"> {</w:t>
        </w:r>
      </w:ins>
    </w:p>
    <w:p w14:paraId="38FCF58D" w14:textId="657DBF0D" w:rsidR="00B37047" w:rsidRPr="006D0C02" w:rsidRDefault="00B37047" w:rsidP="00B37047">
      <w:pPr>
        <w:pStyle w:val="PL"/>
        <w:rPr>
          <w:ins w:id="11824" w:author="CR#5416r2" w:date="2025-09-22T13:44:00Z" w16du:dateUtc="2025-09-22T11:44:00Z"/>
        </w:rPr>
      </w:pPr>
      <w:ins w:id="11825" w:author="CR#5416r2" w:date="2025-09-22T13:44:00Z" w16du:dateUtc="2025-09-22T11:44:00Z">
        <w:r w:rsidRPr="006D0C02">
          <w:t xml:space="preserve">        </w:t>
        </w:r>
        <w:r>
          <w:t xml:space="preserve">ms160      </w:t>
        </w:r>
        <w:r w:rsidRPr="006D0C02">
          <w:t xml:space="preserve">                 </w:t>
        </w:r>
        <w:r>
          <w:t xml:space="preserve">         </w:t>
        </w:r>
        <w:r w:rsidRPr="006D0C02">
          <w:t xml:space="preserve">  </w:t>
        </w:r>
      </w:ins>
      <w:ins w:id="11826" w:author="CR#5416r2" w:date="2025-09-22T14:03:00Z" w16du:dateUtc="2025-09-22T12:03:00Z">
        <w:r w:rsidR="003E7065">
          <w:t xml:space="preserve"> </w:t>
        </w:r>
      </w:ins>
      <w:ins w:id="11827" w:author="CR#5416r2" w:date="2025-09-22T13:44:00Z" w16du:dateUtc="2025-09-22T11:44:00Z">
        <w:r w:rsidRPr="006D0C02">
          <w:t xml:space="preserve">  </w:t>
        </w:r>
        <w:r w:rsidRPr="006D0C02">
          <w:rPr>
            <w:color w:val="993366"/>
          </w:rPr>
          <w:t>INTEGER</w:t>
        </w:r>
        <w:r w:rsidRPr="006D0C02">
          <w:t xml:space="preserve"> (0..</w:t>
        </w:r>
        <w:r>
          <w:t>159</w:t>
        </w:r>
        <w:r w:rsidRPr="006D0C02">
          <w:t>),</w:t>
        </w:r>
      </w:ins>
    </w:p>
    <w:p w14:paraId="5B64F9D0" w14:textId="39826088" w:rsidR="00B37047" w:rsidRPr="006D0C02" w:rsidRDefault="00B37047" w:rsidP="00B37047">
      <w:pPr>
        <w:pStyle w:val="PL"/>
        <w:rPr>
          <w:ins w:id="11828" w:author="CR#5416r2" w:date="2025-09-22T13:44:00Z" w16du:dateUtc="2025-09-22T11:44:00Z"/>
        </w:rPr>
      </w:pPr>
      <w:ins w:id="11829" w:author="CR#5416r2" w:date="2025-09-22T13:44:00Z" w16du:dateUtc="2025-09-22T11:44:00Z">
        <w:r w:rsidRPr="006D0C02">
          <w:t xml:space="preserve">        </w:t>
        </w:r>
        <w:r>
          <w:t xml:space="preserve">ms320      </w:t>
        </w:r>
        <w:r w:rsidRPr="006D0C02">
          <w:t xml:space="preserve">               </w:t>
        </w:r>
        <w:r>
          <w:t xml:space="preserve">         </w:t>
        </w:r>
        <w:r w:rsidRPr="006D0C02">
          <w:t xml:space="preserve">   </w:t>
        </w:r>
      </w:ins>
      <w:ins w:id="11830" w:author="CR#5416r2" w:date="2025-09-22T14:03:00Z" w16du:dateUtc="2025-09-22T12:03:00Z">
        <w:r w:rsidR="003E7065">
          <w:t xml:space="preserve"> </w:t>
        </w:r>
      </w:ins>
      <w:ins w:id="11831" w:author="CR#5416r2" w:date="2025-09-22T13:44:00Z" w16du:dateUtc="2025-09-22T11:44:00Z">
        <w:r w:rsidRPr="006D0C02">
          <w:t xml:space="preserve">   </w:t>
        </w:r>
        <w:r w:rsidRPr="006D0C02">
          <w:rPr>
            <w:color w:val="993366"/>
          </w:rPr>
          <w:t>INTEGER</w:t>
        </w:r>
        <w:r w:rsidRPr="006D0C02">
          <w:t xml:space="preserve"> (0..</w:t>
        </w:r>
        <w:r>
          <w:t>319</w:t>
        </w:r>
        <w:r w:rsidRPr="006D0C02">
          <w:t>)</w:t>
        </w:r>
      </w:ins>
    </w:p>
    <w:p w14:paraId="4BD0875D" w14:textId="7432D345" w:rsidR="00B37047" w:rsidRPr="006D0C02" w:rsidRDefault="00B37047" w:rsidP="00B37047">
      <w:pPr>
        <w:pStyle w:val="PL"/>
        <w:rPr>
          <w:ins w:id="11832" w:author="CR#5416r2" w:date="2025-09-22T13:44:00Z" w16du:dateUtc="2025-09-22T11:44:00Z"/>
        </w:rPr>
      </w:pPr>
      <w:ins w:id="11833" w:author="CR#5416r2" w:date="2025-09-22T13:44:00Z" w16du:dateUtc="2025-09-22T11:44:00Z">
        <w:r>
          <w:t xml:space="preserve">    </w:t>
        </w:r>
        <w:r w:rsidRPr="006D0C02">
          <w:t xml:space="preserve">}      </w:t>
        </w:r>
        <w:r>
          <w:t xml:space="preserve">                                                                         </w:t>
        </w:r>
        <w:r w:rsidRPr="006D0C02">
          <w:t xml:space="preserve">   </w:t>
        </w:r>
      </w:ins>
      <w:ins w:id="11834" w:author="CR#5416r2" w:date="2025-09-22T14:05:00Z" w16du:dateUtc="2025-09-22T12:05:00Z">
        <w:r w:rsidR="003E7065">
          <w:t xml:space="preserve">      </w:t>
        </w:r>
      </w:ins>
      <w:ins w:id="11835" w:author="CR#5416r2" w:date="2025-09-22T13:44:00Z" w16du:dateUtc="2025-09-22T11:44:00Z">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FFS[OOK-only]</w:t>
        </w:r>
      </w:ins>
    </w:p>
    <w:p w14:paraId="19E5DCB8" w14:textId="77777777" w:rsidR="00B37047" w:rsidRDefault="00B37047" w:rsidP="00B37047">
      <w:pPr>
        <w:pStyle w:val="PL"/>
        <w:rPr>
          <w:ins w:id="11836" w:author="CR#5416r2" w:date="2025-09-22T13:44:00Z" w16du:dateUtc="2025-09-22T11:44:00Z"/>
        </w:rPr>
      </w:pPr>
      <w:ins w:id="11837" w:author="CR#5416r2" w:date="2025-09-22T13:44:00Z" w16du:dateUtc="2025-09-22T11:44:00Z">
        <w:r>
          <w:t xml:space="preserve">    lpss-StartSymbol-r19</w:t>
        </w:r>
        <w:r w:rsidRPr="006D0C02">
          <w:t xml:space="preserve">             </w:t>
        </w:r>
        <w:r>
          <w:t xml:space="preserve">         </w:t>
        </w:r>
        <w:r w:rsidRPr="006D0C02">
          <w:rPr>
            <w:color w:val="993366"/>
          </w:rPr>
          <w:t>SEQUENCE</w:t>
        </w:r>
        <w:r w:rsidRPr="006D0C02">
          <w:t xml:space="preserve"> {</w:t>
        </w:r>
      </w:ins>
    </w:p>
    <w:p w14:paraId="225141D5" w14:textId="1B4D17C2" w:rsidR="00B37047" w:rsidRDefault="00B37047" w:rsidP="00B37047">
      <w:pPr>
        <w:pStyle w:val="PL"/>
        <w:rPr>
          <w:ins w:id="11838" w:author="CR#5416r2" w:date="2025-09-22T13:44:00Z" w16du:dateUtc="2025-09-22T11:44:00Z"/>
          <w:color w:val="808080"/>
        </w:rPr>
      </w:pPr>
      <w:ins w:id="11839" w:author="CR#5416r2" w:date="2025-09-22T13:44:00Z" w16du:dateUtc="2025-09-22T11:44:00Z">
        <w:r>
          <w:t xml:space="preserve">        startSymbol1-r19</w:t>
        </w:r>
        <w:r w:rsidRPr="006D0C02">
          <w:t xml:space="preserve">    </w:t>
        </w:r>
        <w:r>
          <w:t xml:space="preserve">        </w:t>
        </w:r>
        <w:r w:rsidRPr="006D0C02">
          <w:t xml:space="preserve"> </w:t>
        </w:r>
        <w:r>
          <w:t xml:space="preserve">        </w:t>
        </w:r>
      </w:ins>
      <w:ins w:id="11840" w:author="CR#5416r2" w:date="2025-09-22T14:03:00Z" w16du:dateUtc="2025-09-22T12:03:00Z">
        <w:r w:rsidR="003E7065">
          <w:t xml:space="preserve"> </w:t>
        </w:r>
      </w:ins>
      <w:ins w:id="11841" w:author="CR#5416r2" w:date="2025-09-22T13:44:00Z" w16du:dateUtc="2025-09-22T11:44:00Z">
        <w:r w:rsidRPr="006D0C02">
          <w:t xml:space="preserve">   </w:t>
        </w:r>
        <w:r>
          <w:t xml:space="preserve"> </w:t>
        </w:r>
        <w:r w:rsidRPr="006D0C02">
          <w:rPr>
            <w:color w:val="993366"/>
          </w:rPr>
          <w:t>INTEGER</w:t>
        </w:r>
        <w:r w:rsidRPr="006D0C02">
          <w:t xml:space="preserve"> (</w:t>
        </w:r>
        <w:r>
          <w:t>0</w:t>
        </w:r>
        <w:r w:rsidRPr="006D0C02">
          <w:t>..</w:t>
        </w:r>
        <w:r>
          <w:t xml:space="preserve">10), </w:t>
        </w:r>
      </w:ins>
    </w:p>
    <w:p w14:paraId="22574AB1" w14:textId="44611E80" w:rsidR="00B37047" w:rsidRDefault="00B37047" w:rsidP="00B37047">
      <w:pPr>
        <w:pStyle w:val="PL"/>
        <w:rPr>
          <w:ins w:id="11842" w:author="CR#5416r2" w:date="2025-09-22T13:44:00Z" w16du:dateUtc="2025-09-22T11:44:00Z"/>
          <w:color w:val="808080"/>
        </w:rPr>
      </w:pPr>
      <w:ins w:id="11843" w:author="CR#5416r2" w:date="2025-09-22T13:44:00Z" w16du:dateUtc="2025-09-22T11:44:00Z">
        <w:r>
          <w:t xml:space="preserve">        startSymbol2-r19</w:t>
        </w:r>
        <w:r w:rsidRPr="006D0C02">
          <w:t xml:space="preserve">    </w:t>
        </w:r>
        <w:r>
          <w:t xml:space="preserve">                 </w:t>
        </w:r>
      </w:ins>
      <w:ins w:id="11844" w:author="CR#5416r2" w:date="2025-09-22T14:03:00Z" w16du:dateUtc="2025-09-22T12:03:00Z">
        <w:r w:rsidR="003E7065">
          <w:t xml:space="preserve"> </w:t>
        </w:r>
      </w:ins>
      <w:ins w:id="11845" w:author="CR#5416r2" w:date="2025-09-22T13:44:00Z" w16du:dateUtc="2025-09-22T11:44:00Z">
        <w:r>
          <w:t xml:space="preserve">    </w:t>
        </w:r>
        <w:r w:rsidRPr="006D0C02">
          <w:rPr>
            <w:color w:val="993366"/>
          </w:rPr>
          <w:t>INTEGER</w:t>
        </w:r>
        <w:r w:rsidRPr="006D0C02">
          <w:t xml:space="preserve"> (</w:t>
        </w:r>
        <w:r>
          <w:t>0</w:t>
        </w:r>
        <w:r w:rsidRPr="006D0C02">
          <w:t>..</w:t>
        </w:r>
        <w:r>
          <w:t xml:space="preserve">10) </w:t>
        </w:r>
        <w:r>
          <w:rPr>
            <w:color w:val="808080"/>
          </w:rPr>
          <w:t xml:space="preserve">            </w:t>
        </w:r>
      </w:ins>
      <w:ins w:id="11846" w:author="CR#5416r2" w:date="2025-09-22T14:05:00Z" w16du:dateUtc="2025-09-22T12:05:00Z">
        <w:r w:rsidR="003E7065">
          <w:rPr>
            <w:color w:val="808080"/>
          </w:rPr>
          <w:t xml:space="preserve">                </w:t>
        </w:r>
      </w:ins>
      <w:ins w:id="11847" w:author="CR#5416r2" w:date="2025-09-22T13:44:00Z" w16du:dateUtc="2025-09-22T11:44:00Z">
        <w:r>
          <w:rPr>
            <w:color w:val="808080"/>
          </w:rPr>
          <w:t xml:space="preserve">   </w:t>
        </w:r>
        <w:r w:rsidRPr="006D0C02">
          <w:rPr>
            <w:color w:val="993366"/>
          </w:rPr>
          <w:t>OPTIONAL</w:t>
        </w:r>
      </w:ins>
    </w:p>
    <w:p w14:paraId="6D5E212C" w14:textId="0B2EF95B" w:rsidR="00B37047" w:rsidRPr="00B37047" w:rsidRDefault="00B37047" w:rsidP="00B37047">
      <w:pPr>
        <w:pStyle w:val="PL"/>
        <w:rPr>
          <w:ins w:id="11848" w:author="CR#5416r2" w:date="2025-09-22T13:44:00Z" w16du:dateUtc="2025-09-22T11:44:00Z"/>
          <w:color w:val="808080"/>
          <w:rPrChange w:id="11849" w:author="CR#5416r2" w:date="2025-09-22T13:46:00Z" w16du:dateUtc="2025-09-22T11:46:00Z">
            <w:rPr>
              <w:ins w:id="11850" w:author="CR#5416r2" w:date="2025-09-22T13:44:00Z" w16du:dateUtc="2025-09-22T11:44:00Z"/>
            </w:rPr>
          </w:rPrChange>
        </w:rPr>
      </w:pPr>
      <w:ins w:id="11851" w:author="CR#5416r2" w:date="2025-09-22T13:44:00Z" w16du:dateUtc="2025-09-22T11:44:00Z">
        <w:r w:rsidRPr="00C311C4">
          <w:t xml:space="preserve">    }</w:t>
        </w:r>
        <w:r>
          <w:t xml:space="preserve">                                                       </w:t>
        </w:r>
      </w:ins>
      <w:ins w:id="11852" w:author="CR#5416r2" w:date="2025-09-22T14:05:00Z" w16du:dateUtc="2025-09-22T12:05:00Z">
        <w:r w:rsidR="003E7065">
          <w:t xml:space="preserve">                                </w:t>
        </w:r>
      </w:ins>
      <w:ins w:id="11853" w:author="CR#5416r2" w:date="2025-09-22T13:44:00Z" w16du:dateUtc="2025-09-22T11:44:00Z">
        <w:r>
          <w:t xml:space="preserve">     </w:t>
        </w:r>
        <w:r w:rsidRPr="006D0C02">
          <w:rPr>
            <w:color w:val="993366"/>
          </w:rPr>
          <w:t>OPTIONAL</w:t>
        </w:r>
        <w:r w:rsidRPr="006D0C02">
          <w:t>,</w:t>
        </w:r>
        <w:r>
          <w:t xml:space="preserve">  </w:t>
        </w:r>
        <w:r w:rsidRPr="006D0C02">
          <w:t xml:space="preserve"> </w:t>
        </w:r>
        <w:r w:rsidRPr="006D0C02">
          <w:rPr>
            <w:color w:val="808080"/>
          </w:rPr>
          <w:t xml:space="preserve">-- </w:t>
        </w:r>
        <w:r>
          <w:rPr>
            <w:color w:val="808080"/>
          </w:rPr>
          <w:t>Need R</w:t>
        </w:r>
      </w:ins>
    </w:p>
    <w:p w14:paraId="4F2B8706" w14:textId="77777777" w:rsidR="00B37047" w:rsidRDefault="00B37047" w:rsidP="00B37047">
      <w:pPr>
        <w:pStyle w:val="PL"/>
        <w:rPr>
          <w:ins w:id="11854" w:author="CR#5416r2" w:date="2025-09-22T13:44:00Z" w16du:dateUtc="2025-09-22T11:44:00Z"/>
        </w:rPr>
      </w:pPr>
      <w:ins w:id="11855" w:author="CR#5416r2" w:date="2025-09-22T13:44:00Z" w16du:dateUtc="2025-09-22T11:44:00Z">
        <w:r>
          <w:t xml:space="preserve">    lp-S</w:t>
        </w:r>
        <w:r w:rsidRPr="006D0C02">
          <w:t>ubgroupConfig-r1</w:t>
        </w:r>
        <w:r>
          <w:t>9</w:t>
        </w:r>
        <w:r w:rsidRPr="006D0C02">
          <w:t xml:space="preserve">                    </w:t>
        </w:r>
        <w:r>
          <w:t xml:space="preserve"> </w:t>
        </w:r>
        <w:proofErr w:type="spellStart"/>
        <w:r>
          <w:t>LP-</w:t>
        </w:r>
        <w:r w:rsidRPr="006D0C02">
          <w:t>SubgroupConfig-r1</w:t>
        </w:r>
        <w:r>
          <w:t>9</w:t>
        </w:r>
        <w:proofErr w:type="spellEnd"/>
        <w:r w:rsidRPr="006D0C02">
          <w:t>,</w:t>
        </w:r>
      </w:ins>
    </w:p>
    <w:p w14:paraId="53E7DCB3" w14:textId="77777777" w:rsidR="00B37047" w:rsidRPr="006417FF" w:rsidRDefault="00B37047" w:rsidP="00B37047">
      <w:pPr>
        <w:pStyle w:val="PL"/>
        <w:rPr>
          <w:ins w:id="11856" w:author="CR#5416r2" w:date="2025-09-22T13:44:00Z" w16du:dateUtc="2025-09-22T11:44:00Z"/>
        </w:rPr>
      </w:pPr>
      <w:ins w:id="11857" w:author="CR#5416r2" w:date="2025-09-22T13:44:00Z" w16du:dateUtc="2025-09-22T11:44:00Z">
        <w:r>
          <w:t xml:space="preserve">    </w:t>
        </w:r>
        <w:r w:rsidRPr="006417FF">
          <w:t xml:space="preserve">entryCondition-r19                        </w:t>
        </w:r>
        <w:proofErr w:type="spellStart"/>
        <w:r w:rsidRPr="006417FF">
          <w:t>EntryCondition-r19</w:t>
        </w:r>
        <w:proofErr w:type="spellEnd"/>
        <w:r w:rsidRPr="006417FF">
          <w:t>,</w:t>
        </w:r>
      </w:ins>
    </w:p>
    <w:p w14:paraId="010AB1F9" w14:textId="77777777" w:rsidR="00B37047" w:rsidRPr="006417FF" w:rsidRDefault="00B37047" w:rsidP="00B37047">
      <w:pPr>
        <w:pStyle w:val="PL"/>
        <w:rPr>
          <w:ins w:id="11858" w:author="CR#5416r2" w:date="2025-09-22T13:44:00Z" w16du:dateUtc="2025-09-22T11:44:00Z"/>
        </w:rPr>
      </w:pPr>
      <w:ins w:id="11859" w:author="CR#5416r2" w:date="2025-09-22T13:44:00Z" w16du:dateUtc="2025-09-22T11:44:00Z">
        <w:r w:rsidRPr="006417FF">
          <w:t xml:space="preserve">    exitCondition-r19                         </w:t>
        </w:r>
        <w:proofErr w:type="spellStart"/>
        <w:r w:rsidRPr="006417FF">
          <w:t>ExitCondition-r19</w:t>
        </w:r>
        <w:proofErr w:type="spellEnd"/>
        <w:r w:rsidRPr="006417FF">
          <w:t>,</w:t>
        </w:r>
      </w:ins>
    </w:p>
    <w:p w14:paraId="125A4300" w14:textId="77777777" w:rsidR="00B37047" w:rsidRPr="006417FF" w:rsidRDefault="00B37047" w:rsidP="00B37047">
      <w:pPr>
        <w:pStyle w:val="PL"/>
        <w:rPr>
          <w:ins w:id="11860" w:author="CR#5416r2" w:date="2025-09-22T13:44:00Z" w16du:dateUtc="2025-09-22T11:44:00Z"/>
        </w:rPr>
      </w:pPr>
      <w:ins w:id="11861" w:author="CR#5416r2" w:date="2025-09-22T13:44:00Z" w16du:dateUtc="2025-09-22T11:44:00Z">
        <w:r w:rsidRPr="006417FF">
          <w:t xml:space="preserve">    ...</w:t>
        </w:r>
      </w:ins>
    </w:p>
    <w:p w14:paraId="2BC90A8E" w14:textId="77777777" w:rsidR="00B37047" w:rsidRPr="006417FF" w:rsidRDefault="00B37047" w:rsidP="00B37047">
      <w:pPr>
        <w:pStyle w:val="PL"/>
        <w:rPr>
          <w:ins w:id="11862" w:author="CR#5416r2" w:date="2025-09-22T13:44:00Z" w16du:dateUtc="2025-09-22T11:44:00Z"/>
        </w:rPr>
      </w:pPr>
      <w:ins w:id="11863" w:author="CR#5416r2" w:date="2025-09-22T13:44:00Z" w16du:dateUtc="2025-09-22T11:44:00Z">
        <w:r w:rsidRPr="006417FF">
          <w:t>}</w:t>
        </w:r>
      </w:ins>
    </w:p>
    <w:p w14:paraId="5AA6A75D" w14:textId="77777777" w:rsidR="00B37047" w:rsidRPr="006417FF" w:rsidRDefault="00B37047" w:rsidP="00B37047">
      <w:pPr>
        <w:pStyle w:val="PL"/>
        <w:rPr>
          <w:ins w:id="11864" w:author="CR#5416r2" w:date="2025-09-22T13:44:00Z" w16du:dateUtc="2025-09-22T11:44:00Z"/>
        </w:rPr>
      </w:pPr>
    </w:p>
    <w:p w14:paraId="466F7EB4" w14:textId="77777777" w:rsidR="00B37047" w:rsidRPr="006417FF" w:rsidRDefault="00B37047" w:rsidP="00B37047">
      <w:pPr>
        <w:pStyle w:val="PL"/>
        <w:rPr>
          <w:ins w:id="11865" w:author="CR#5416r2" w:date="2025-09-22T13:44:00Z" w16du:dateUtc="2025-09-22T11:44:00Z"/>
        </w:rPr>
      </w:pPr>
      <w:ins w:id="11866" w:author="CR#5416r2" w:date="2025-09-22T13:44:00Z" w16du:dateUtc="2025-09-22T11:44:00Z">
        <w:r w:rsidRPr="006417FF">
          <w:t xml:space="preserve">LP-SubgroupConfig-r19 ::=        </w:t>
        </w:r>
        <w:r w:rsidRPr="006417FF">
          <w:rPr>
            <w:color w:val="993366"/>
          </w:rPr>
          <w:t>SEQUENCE</w:t>
        </w:r>
        <w:r w:rsidRPr="006417FF">
          <w:t xml:space="preserve"> {</w:t>
        </w:r>
      </w:ins>
    </w:p>
    <w:p w14:paraId="3E5C8E5E" w14:textId="77777777" w:rsidR="00B37047" w:rsidRPr="00634AD2" w:rsidRDefault="00B37047" w:rsidP="00B37047">
      <w:pPr>
        <w:pStyle w:val="PL"/>
        <w:rPr>
          <w:ins w:id="11867" w:author="CR#5416r2" w:date="2025-09-22T13:44:00Z" w16du:dateUtc="2025-09-22T11:44:00Z"/>
        </w:rPr>
      </w:pPr>
      <w:ins w:id="11868" w:author="CR#5416r2" w:date="2025-09-22T13:44:00Z" w16du:dateUtc="2025-09-22T11:44:00Z">
        <w:r w:rsidRPr="006417FF">
          <w:t xml:space="preserve">    lp-SubgroupsNumPerPO-r19         </w:t>
        </w:r>
        <w:r w:rsidRPr="006417FF">
          <w:rPr>
            <w:color w:val="993366"/>
          </w:rPr>
          <w:t>INTEGER</w:t>
        </w:r>
        <w:r w:rsidRPr="006417FF">
          <w:t xml:space="preserve"> (1.. maxNrofPagingSubgroupsLP</w:t>
        </w:r>
        <w:r w:rsidRPr="00634AD2">
          <w:t>-r19),</w:t>
        </w:r>
      </w:ins>
    </w:p>
    <w:p w14:paraId="7FCE70DB" w14:textId="369B78CB" w:rsidR="00B37047" w:rsidRPr="006D0C02" w:rsidRDefault="00B37047" w:rsidP="00B37047">
      <w:pPr>
        <w:pStyle w:val="PL"/>
        <w:rPr>
          <w:ins w:id="11869" w:author="CR#5416r2" w:date="2025-09-22T13:44:00Z" w16du:dateUtc="2025-09-22T11:44:00Z"/>
          <w:color w:val="808080"/>
        </w:rPr>
      </w:pPr>
      <w:ins w:id="11870" w:author="CR#5416r2" w:date="2025-09-22T13:44:00Z" w16du:dateUtc="2025-09-22T11:44:00Z">
        <w:r w:rsidRPr="00634AD2">
          <w:t xml:space="preserve">    </w:t>
        </w:r>
        <w:r>
          <w:t>lp-S</w:t>
        </w:r>
        <w:r w:rsidRPr="006D0C02">
          <w:t>ubgroupsNumForUEID-r1</w:t>
        </w:r>
        <w:r>
          <w:t>9</w:t>
        </w:r>
        <w:r w:rsidRPr="006D0C02">
          <w:t xml:space="preserve">  </w:t>
        </w:r>
        <w:r>
          <w:t xml:space="preserve">   </w:t>
        </w:r>
        <w:r w:rsidRPr="006D0C02">
          <w:t xml:space="preserve">  </w:t>
        </w:r>
        <w:r w:rsidRPr="006D0C02">
          <w:rPr>
            <w:color w:val="993366"/>
          </w:rPr>
          <w:t>INTEGER</w:t>
        </w:r>
        <w:r w:rsidRPr="006D0C02">
          <w:t xml:space="preserve"> (1.. maxNrofPagingSubgroups</w:t>
        </w:r>
        <w:r>
          <w:t>LP</w:t>
        </w:r>
        <w:r w:rsidRPr="006D0C02">
          <w:t>-r1</w:t>
        </w:r>
        <w:r>
          <w:t>9</w:t>
        </w:r>
        <w:r w:rsidRPr="006D0C02">
          <w:t xml:space="preserve">)                  </w:t>
        </w:r>
        <w:r w:rsidRPr="006D0C02">
          <w:rPr>
            <w:color w:val="993366"/>
          </w:rPr>
          <w:t>OPTIONAL</w:t>
        </w:r>
        <w:r w:rsidRPr="00BA3635">
          <w:t>,</w:t>
        </w:r>
        <w:r w:rsidRPr="006D0C02">
          <w:t xml:space="preserve"> </w:t>
        </w:r>
      </w:ins>
      <w:ins w:id="11871" w:author="CR#5416r2" w:date="2025-09-22T14:06:00Z" w16du:dateUtc="2025-09-22T12:06:00Z">
        <w:r w:rsidR="003E7065">
          <w:t xml:space="preserve"> </w:t>
        </w:r>
      </w:ins>
      <w:ins w:id="11872" w:author="CR#5416r2" w:date="2025-09-22T13:44:00Z" w16du:dateUtc="2025-09-22T11:44:00Z">
        <w:r w:rsidRPr="006D0C02">
          <w:t xml:space="preserve"> </w:t>
        </w:r>
        <w:r w:rsidRPr="006D0C02">
          <w:rPr>
            <w:color w:val="808080"/>
          </w:rPr>
          <w:t>-- Need S</w:t>
        </w:r>
      </w:ins>
    </w:p>
    <w:p w14:paraId="2DCC710E" w14:textId="77777777" w:rsidR="00B37047" w:rsidRPr="006D0C02" w:rsidRDefault="00B37047" w:rsidP="00B37047">
      <w:pPr>
        <w:pStyle w:val="PL"/>
        <w:rPr>
          <w:ins w:id="11873" w:author="CR#5416r2" w:date="2025-09-22T13:44:00Z" w16du:dateUtc="2025-09-22T11:44:00Z"/>
        </w:rPr>
      </w:pPr>
      <w:ins w:id="11874" w:author="CR#5416r2" w:date="2025-09-22T13:44:00Z" w16du:dateUtc="2025-09-22T11:44:00Z">
        <w:r>
          <w:t xml:space="preserve">    </w:t>
        </w:r>
        <w:r w:rsidRPr="006D0C02">
          <w:t>...</w:t>
        </w:r>
      </w:ins>
    </w:p>
    <w:p w14:paraId="1719E45B" w14:textId="77777777" w:rsidR="00B37047" w:rsidRDefault="00B37047" w:rsidP="00B37047">
      <w:pPr>
        <w:pStyle w:val="PL"/>
        <w:rPr>
          <w:ins w:id="11875" w:author="CR#5416r2" w:date="2025-09-22T13:44:00Z" w16du:dateUtc="2025-09-22T11:44:00Z"/>
        </w:rPr>
      </w:pPr>
      <w:ins w:id="11876" w:author="CR#5416r2" w:date="2025-09-22T13:44:00Z" w16du:dateUtc="2025-09-22T11:44:00Z">
        <w:r w:rsidRPr="006D0C02">
          <w:t>}</w:t>
        </w:r>
      </w:ins>
    </w:p>
    <w:p w14:paraId="575A285C" w14:textId="77777777" w:rsidR="00B37047" w:rsidRDefault="00B37047" w:rsidP="00B37047">
      <w:pPr>
        <w:pStyle w:val="PL"/>
        <w:rPr>
          <w:ins w:id="11877" w:author="CR#5416r2" w:date="2025-09-22T13:44:00Z" w16du:dateUtc="2025-09-22T11:44:00Z"/>
        </w:rPr>
      </w:pPr>
    </w:p>
    <w:p w14:paraId="38CB3F31" w14:textId="77777777" w:rsidR="00B37047" w:rsidRPr="006D0C02" w:rsidRDefault="00B37047" w:rsidP="00B37047">
      <w:pPr>
        <w:pStyle w:val="PL"/>
        <w:rPr>
          <w:ins w:id="11878" w:author="CR#5416r2" w:date="2025-09-22T13:44:00Z" w16du:dateUtc="2025-09-22T11:44:00Z"/>
        </w:rPr>
      </w:pPr>
      <w:ins w:id="11879" w:author="CR#5416r2" w:date="2025-09-22T13:44:00Z" w16du:dateUtc="2025-09-22T11:44:00Z">
        <w:r>
          <w:t>EntryCondition</w:t>
        </w:r>
        <w:r w:rsidRPr="006D0C02">
          <w:t>-r1</w:t>
        </w:r>
        <w:r>
          <w:t>9</w:t>
        </w:r>
        <w:r w:rsidRPr="006D0C02">
          <w:t xml:space="preserve"> ::=      </w:t>
        </w:r>
        <w:r>
          <w:t xml:space="preserve">     </w:t>
        </w:r>
        <w:r w:rsidRPr="006D0C02">
          <w:rPr>
            <w:color w:val="993366"/>
          </w:rPr>
          <w:t>SEQUENCE</w:t>
        </w:r>
        <w:r w:rsidRPr="006D0C02">
          <w:t xml:space="preserve"> {</w:t>
        </w:r>
      </w:ins>
    </w:p>
    <w:p w14:paraId="6844189C" w14:textId="09B746CD" w:rsidR="00B37047" w:rsidRPr="006D0C02" w:rsidRDefault="00B37047" w:rsidP="00B37047">
      <w:pPr>
        <w:pStyle w:val="PL"/>
        <w:rPr>
          <w:ins w:id="11880" w:author="CR#5416r2" w:date="2025-09-22T13:44:00Z" w16du:dateUtc="2025-09-22T11:44:00Z"/>
        </w:rPr>
      </w:pPr>
      <w:ins w:id="11881" w:author="CR#5416r2" w:date="2025-09-22T13:44:00Z" w16du:dateUtc="2025-09-22T11:44:00Z">
        <w:r w:rsidRPr="006D0C02">
          <w:t xml:space="preserve">    </w:t>
        </w:r>
        <w:r>
          <w:t>entry</w:t>
        </w:r>
        <w:r w:rsidRPr="006D0C02">
          <w:t>Evaluation</w:t>
        </w:r>
        <w:r>
          <w:t>OnMR-ForLR-OnLPSS</w:t>
        </w:r>
        <w:r w:rsidRPr="006D0C02">
          <w:t>-r1</w:t>
        </w:r>
        <w:r>
          <w:t>9</w:t>
        </w:r>
        <w:r w:rsidRPr="006D0C02">
          <w:t xml:space="preserve">  </w:t>
        </w:r>
        <w:r w:rsidRPr="006D0C02">
          <w:rPr>
            <w:color w:val="993366"/>
          </w:rPr>
          <w:t>SEQUENCE</w:t>
        </w:r>
        <w:r w:rsidRPr="006D0C02">
          <w:t xml:space="preserve"> {</w:t>
        </w:r>
      </w:ins>
    </w:p>
    <w:p w14:paraId="17710266" w14:textId="009CE42B" w:rsidR="00B37047" w:rsidRPr="006D0C02" w:rsidRDefault="00B37047" w:rsidP="00B37047">
      <w:pPr>
        <w:pStyle w:val="PL"/>
        <w:rPr>
          <w:ins w:id="11882" w:author="CR#5416r2" w:date="2025-09-22T13:44:00Z" w16du:dateUtc="2025-09-22T11:44:00Z"/>
        </w:rPr>
      </w:pPr>
      <w:ins w:id="11883" w:author="CR#5416r2" w:date="2025-09-22T13:44:00Z" w16du:dateUtc="2025-09-22T11:44:00Z">
        <w:r w:rsidRPr="006D0C02">
          <w:t xml:space="preserve">        </w:t>
        </w:r>
        <w:r>
          <w:t>t</w:t>
        </w:r>
        <w:r w:rsidRPr="006D0C02">
          <w:t>hresholdP</w:t>
        </w:r>
        <w:r>
          <w:t>1</w:t>
        </w:r>
        <w:r w:rsidRPr="006D0C02">
          <w:t>-r1</w:t>
        </w:r>
        <w:r>
          <w:t>9</w:t>
        </w:r>
        <w:r w:rsidRPr="006D0C02">
          <w:t xml:space="preserve">                </w:t>
        </w:r>
      </w:ins>
      <w:ins w:id="11884" w:author="CR#5416r2" w:date="2025-09-22T14:06:00Z" w16du:dateUtc="2025-09-22T12:06:00Z">
        <w:r w:rsidR="003E7065">
          <w:t xml:space="preserve">      </w:t>
        </w:r>
      </w:ins>
      <w:ins w:id="11885" w:author="CR#5416r2" w:date="2025-09-22T13:44:00Z" w16du:dateUtc="2025-09-22T11:44:00Z">
        <w:r w:rsidRPr="006D0C02">
          <w:t xml:space="preserve"> </w:t>
        </w:r>
        <w:proofErr w:type="spellStart"/>
        <w:r w:rsidRPr="006D0C02">
          <w:t>ReselectionThreshold</w:t>
        </w:r>
        <w:proofErr w:type="spellEnd"/>
        <w:r w:rsidRPr="006D0C02">
          <w:t>,</w:t>
        </w:r>
      </w:ins>
    </w:p>
    <w:p w14:paraId="6575C1D8" w14:textId="7C4CB500" w:rsidR="00B37047" w:rsidRPr="006D0C02" w:rsidRDefault="00B37047" w:rsidP="00B37047">
      <w:pPr>
        <w:pStyle w:val="PL"/>
        <w:rPr>
          <w:ins w:id="11886" w:author="CR#5416r2" w:date="2025-09-22T13:44:00Z" w16du:dateUtc="2025-09-22T11:44:00Z"/>
          <w:color w:val="808080"/>
        </w:rPr>
      </w:pPr>
      <w:ins w:id="11887" w:author="CR#5416r2" w:date="2025-09-22T13:44:00Z" w16du:dateUtc="2025-09-22T11:44:00Z">
        <w:r w:rsidRPr="006D0C02">
          <w:t xml:space="preserve">        </w:t>
        </w:r>
        <w:r>
          <w:t>thresholdQ1</w:t>
        </w:r>
        <w:r w:rsidRPr="006D0C02">
          <w:t>-r1</w:t>
        </w:r>
        <w:r>
          <w:t>9</w:t>
        </w:r>
        <w:r w:rsidRPr="006D0C02">
          <w:t xml:space="preserve">               </w:t>
        </w:r>
      </w:ins>
      <w:ins w:id="11888" w:author="CR#5416r2" w:date="2025-09-22T14:06:00Z" w16du:dateUtc="2025-09-22T12:06:00Z">
        <w:r w:rsidR="003E7065">
          <w:t xml:space="preserve">      </w:t>
        </w:r>
      </w:ins>
      <w:ins w:id="11889" w:author="CR#5416r2" w:date="2025-09-22T13:44:00Z" w16du:dateUtc="2025-09-22T11:44:00Z">
        <w:r w:rsidRPr="006D0C02">
          <w:t xml:space="preserve">  </w:t>
        </w:r>
        <w:proofErr w:type="spellStart"/>
        <w:r w:rsidRPr="006D0C02">
          <w:t>ReselectionThresholdQ</w:t>
        </w:r>
        <w:proofErr w:type="spellEnd"/>
        <w:r w:rsidRPr="006D0C02">
          <w:t xml:space="preserve">     </w:t>
        </w:r>
      </w:ins>
      <w:ins w:id="11890" w:author="CR#5416r2" w:date="2025-09-22T14:10:00Z" w16du:dateUtc="2025-09-22T12:10:00Z">
        <w:r w:rsidR="003E7065">
          <w:t xml:space="preserve">    </w:t>
        </w:r>
      </w:ins>
      <w:ins w:id="11891" w:author="CR#5416r2" w:date="2025-09-22T13:44:00Z" w16du:dateUtc="2025-09-22T11:44:00Z">
        <w:r w:rsidRPr="006D0C02">
          <w:t xml:space="preserve">            </w:t>
        </w:r>
      </w:ins>
      <w:ins w:id="11892" w:author="CR#5416r2" w:date="2025-09-22T14:06:00Z" w16du:dateUtc="2025-09-22T12:06:00Z">
        <w:r w:rsidR="003E7065">
          <w:t xml:space="preserve">       </w:t>
        </w:r>
      </w:ins>
      <w:ins w:id="11893" w:author="CR#5416r2" w:date="2025-09-22T13:44:00Z" w16du:dateUtc="2025-09-22T11:44:00Z">
        <w:r w:rsidRPr="006D0C02">
          <w:t xml:space="preserve">  </w:t>
        </w:r>
        <w:r w:rsidRPr="006D0C02">
          <w:rPr>
            <w:color w:val="993366"/>
          </w:rPr>
          <w:t>OPTIONAL</w:t>
        </w:r>
        <w:r w:rsidRPr="006D0C02">
          <w:t xml:space="preserve">    </w:t>
        </w:r>
        <w:r w:rsidRPr="006D0C02">
          <w:rPr>
            <w:color w:val="808080"/>
          </w:rPr>
          <w:t>-- Need R</w:t>
        </w:r>
      </w:ins>
    </w:p>
    <w:p w14:paraId="719A5D8C" w14:textId="5750087D" w:rsidR="00B37047" w:rsidRPr="006D0C02" w:rsidRDefault="00B37047" w:rsidP="00B37047">
      <w:pPr>
        <w:pStyle w:val="PL"/>
        <w:rPr>
          <w:ins w:id="11894" w:author="CR#5416r2" w:date="2025-09-22T13:44:00Z" w16du:dateUtc="2025-09-22T11:44:00Z"/>
        </w:rPr>
      </w:pPr>
      <w:ins w:id="11895" w:author="CR#5416r2" w:date="2025-09-22T13:44:00Z" w16du:dateUtc="2025-09-22T11:44:00Z">
        <w:r w:rsidRPr="006D0C02">
          <w:t xml:space="preserve">    }</w:t>
        </w:r>
        <w:r>
          <w:t xml:space="preserve">                                                                       </w:t>
        </w:r>
      </w:ins>
      <w:ins w:id="11896" w:author="CR#5416r2" w:date="2025-09-22T14:10:00Z" w16du:dateUtc="2025-09-22T12:10:00Z">
        <w:r w:rsidR="003E7065">
          <w:t xml:space="preserve">    </w:t>
        </w:r>
      </w:ins>
      <w:ins w:id="11897" w:author="CR#5416r2" w:date="2025-09-22T13:44:00Z" w16du:dateUtc="2025-09-22T11:44:00Z">
        <w:r>
          <w:t xml:space="preserve">           </w:t>
        </w:r>
        <w:r w:rsidRPr="006D0C02">
          <w:t xml:space="preserve"> </w:t>
        </w:r>
      </w:ins>
      <w:ins w:id="11898" w:author="CR#5416r2" w:date="2025-09-22T14:06:00Z" w16du:dateUtc="2025-09-22T12:06:00Z">
        <w:r w:rsidR="003E7065">
          <w:t xml:space="preserve">     </w:t>
        </w:r>
      </w:ins>
      <w:ins w:id="11899" w:author="CR#5416r2" w:date="2025-09-22T13:44:00Z" w16du:dateUtc="2025-09-22T11:44:00Z">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LPSS</w:t>
        </w:r>
      </w:ins>
    </w:p>
    <w:p w14:paraId="4A03BB25" w14:textId="202FA848" w:rsidR="00B37047" w:rsidRPr="006D0C02" w:rsidRDefault="00B37047" w:rsidP="00B37047">
      <w:pPr>
        <w:pStyle w:val="PL"/>
        <w:rPr>
          <w:ins w:id="11900" w:author="CR#5416r2" w:date="2025-09-22T13:44:00Z" w16du:dateUtc="2025-09-22T11:44:00Z"/>
        </w:rPr>
      </w:pPr>
      <w:ins w:id="11901" w:author="CR#5416r2" w:date="2025-09-22T13:44:00Z" w16du:dateUtc="2025-09-22T11:44:00Z">
        <w:r w:rsidRPr="006D0C02">
          <w:t xml:space="preserve">    </w:t>
        </w:r>
        <w:r>
          <w:t>entry</w:t>
        </w:r>
        <w:r w:rsidRPr="006D0C02">
          <w:t>Evaluation</w:t>
        </w:r>
        <w:r>
          <w:t>OnMR-ForLR-OnSSB</w:t>
        </w:r>
        <w:r w:rsidRPr="006D0C02">
          <w:t>-r1</w:t>
        </w:r>
        <w:r>
          <w:t>9</w:t>
        </w:r>
        <w:r w:rsidRPr="006D0C02">
          <w:t xml:space="preserve">   </w:t>
        </w:r>
        <w:r w:rsidRPr="006D0C02">
          <w:rPr>
            <w:color w:val="993366"/>
          </w:rPr>
          <w:t>SEQUENCE</w:t>
        </w:r>
        <w:r w:rsidRPr="006D0C02">
          <w:t xml:space="preserve"> {</w:t>
        </w:r>
      </w:ins>
    </w:p>
    <w:p w14:paraId="0C2F5AE1" w14:textId="62CDD868" w:rsidR="00B37047" w:rsidRPr="006D0C02" w:rsidRDefault="00B37047" w:rsidP="00B37047">
      <w:pPr>
        <w:pStyle w:val="PL"/>
        <w:rPr>
          <w:ins w:id="11902" w:author="CR#5416r2" w:date="2025-09-22T13:44:00Z" w16du:dateUtc="2025-09-22T11:44:00Z"/>
        </w:rPr>
      </w:pPr>
      <w:ins w:id="11903" w:author="CR#5416r2" w:date="2025-09-22T13:44:00Z" w16du:dateUtc="2025-09-22T11:44:00Z">
        <w:r w:rsidRPr="006D0C02">
          <w:t xml:space="preserve">        </w:t>
        </w:r>
        <w:r>
          <w:t>t</w:t>
        </w:r>
        <w:r w:rsidRPr="006D0C02">
          <w:t>hresholdP</w:t>
        </w:r>
        <w:r>
          <w:t>2</w:t>
        </w:r>
        <w:r w:rsidRPr="006D0C02">
          <w:t>-r1</w:t>
        </w:r>
        <w:r>
          <w:t>9</w:t>
        </w:r>
        <w:r w:rsidRPr="006D0C02">
          <w:t xml:space="preserve">                </w:t>
        </w:r>
      </w:ins>
      <w:ins w:id="11904" w:author="CR#5416r2" w:date="2025-09-22T14:06:00Z" w16du:dateUtc="2025-09-22T12:06:00Z">
        <w:r w:rsidR="003E7065">
          <w:t xml:space="preserve">      </w:t>
        </w:r>
      </w:ins>
      <w:ins w:id="11905" w:author="CR#5416r2" w:date="2025-09-22T13:44:00Z" w16du:dateUtc="2025-09-22T11:44:00Z">
        <w:r w:rsidRPr="006D0C02">
          <w:t xml:space="preserve"> </w:t>
        </w:r>
        <w:proofErr w:type="spellStart"/>
        <w:r w:rsidRPr="006D0C02">
          <w:t>ReselectionThreshold</w:t>
        </w:r>
        <w:proofErr w:type="spellEnd"/>
        <w:r w:rsidRPr="006D0C02">
          <w:t>,</w:t>
        </w:r>
      </w:ins>
    </w:p>
    <w:p w14:paraId="0FBE1473" w14:textId="3C61DEE4" w:rsidR="00B37047" w:rsidRPr="006D0C02" w:rsidRDefault="00B37047" w:rsidP="00B37047">
      <w:pPr>
        <w:pStyle w:val="PL"/>
        <w:rPr>
          <w:ins w:id="11906" w:author="CR#5416r2" w:date="2025-09-22T13:44:00Z" w16du:dateUtc="2025-09-22T11:44:00Z"/>
          <w:color w:val="808080"/>
        </w:rPr>
      </w:pPr>
      <w:ins w:id="11907" w:author="CR#5416r2" w:date="2025-09-22T13:44:00Z" w16du:dateUtc="2025-09-22T11:44:00Z">
        <w:r w:rsidRPr="006D0C02">
          <w:t xml:space="preserve">        </w:t>
        </w:r>
        <w:r>
          <w:t>thresholdQ2</w:t>
        </w:r>
        <w:r w:rsidRPr="006D0C02">
          <w:t>-r1</w:t>
        </w:r>
        <w:r>
          <w:t>9</w:t>
        </w:r>
        <w:r w:rsidRPr="006D0C02">
          <w:t xml:space="preserve">               </w:t>
        </w:r>
      </w:ins>
      <w:ins w:id="11908" w:author="CR#5416r2" w:date="2025-09-22T14:06:00Z" w16du:dateUtc="2025-09-22T12:06:00Z">
        <w:r w:rsidR="003E7065">
          <w:t xml:space="preserve">      </w:t>
        </w:r>
      </w:ins>
      <w:ins w:id="11909" w:author="CR#5416r2" w:date="2025-09-22T13:44:00Z" w16du:dateUtc="2025-09-22T11:44:00Z">
        <w:r w:rsidRPr="006D0C02">
          <w:t xml:space="preserve">  </w:t>
        </w:r>
        <w:proofErr w:type="spellStart"/>
        <w:r w:rsidRPr="006D0C02">
          <w:t>ReselectionThresholdQ</w:t>
        </w:r>
        <w:proofErr w:type="spellEnd"/>
        <w:r w:rsidRPr="006D0C02">
          <w:t xml:space="preserve">             </w:t>
        </w:r>
      </w:ins>
      <w:ins w:id="11910" w:author="CR#5416r2" w:date="2025-09-22T14:10:00Z" w16du:dateUtc="2025-09-22T12:10:00Z">
        <w:r w:rsidR="003E7065">
          <w:t xml:space="preserve">    </w:t>
        </w:r>
      </w:ins>
      <w:ins w:id="11911" w:author="CR#5416r2" w:date="2025-09-22T13:44:00Z" w16du:dateUtc="2025-09-22T11:44:00Z">
        <w:r w:rsidRPr="006D0C02">
          <w:t xml:space="preserve">    </w:t>
        </w:r>
      </w:ins>
      <w:ins w:id="11912" w:author="CR#5416r2" w:date="2025-09-22T14:06:00Z" w16du:dateUtc="2025-09-22T12:06:00Z">
        <w:r w:rsidR="003E7065">
          <w:t xml:space="preserve">   </w:t>
        </w:r>
      </w:ins>
      <w:ins w:id="11913" w:author="CR#5416r2" w:date="2025-09-22T14:07:00Z" w16du:dateUtc="2025-09-22T12:07:00Z">
        <w:r w:rsidR="003E7065">
          <w:t xml:space="preserve">    </w:t>
        </w:r>
      </w:ins>
      <w:ins w:id="11914" w:author="CR#5416r2" w:date="2025-09-22T13:44:00Z" w16du:dateUtc="2025-09-22T11:44:00Z">
        <w:r w:rsidRPr="006D0C02">
          <w:t xml:space="preserve">  </w:t>
        </w:r>
        <w:r w:rsidRPr="006D0C02">
          <w:rPr>
            <w:color w:val="993366"/>
          </w:rPr>
          <w:t>OPTIONAL</w:t>
        </w:r>
        <w:r w:rsidRPr="006D0C02">
          <w:t xml:space="preserve">    </w:t>
        </w:r>
        <w:r w:rsidRPr="006D0C02">
          <w:rPr>
            <w:color w:val="808080"/>
          </w:rPr>
          <w:t>-- Need R</w:t>
        </w:r>
      </w:ins>
    </w:p>
    <w:p w14:paraId="0A2347C9" w14:textId="11093A2E" w:rsidR="00B37047" w:rsidRPr="006D0C02" w:rsidRDefault="00B37047" w:rsidP="00B37047">
      <w:pPr>
        <w:pStyle w:val="PL"/>
        <w:rPr>
          <w:ins w:id="11915" w:author="CR#5416r2" w:date="2025-09-22T13:44:00Z" w16du:dateUtc="2025-09-22T11:44:00Z"/>
        </w:rPr>
      </w:pPr>
      <w:ins w:id="11916" w:author="CR#5416r2" w:date="2025-09-22T13:44:00Z" w16du:dateUtc="2025-09-22T11:44:00Z">
        <w:r w:rsidRPr="006D0C02">
          <w:t xml:space="preserve">    }</w:t>
        </w:r>
        <w:r>
          <w:t xml:space="preserve">                                                                              </w:t>
        </w:r>
      </w:ins>
      <w:ins w:id="11917" w:author="CR#5416r2" w:date="2025-09-22T14:07:00Z" w16du:dateUtc="2025-09-22T12:07:00Z">
        <w:r w:rsidR="003E7065">
          <w:t xml:space="preserve"> </w:t>
        </w:r>
      </w:ins>
      <w:ins w:id="11918" w:author="CR#5416r2" w:date="2025-09-22T14:10:00Z" w16du:dateUtc="2025-09-22T12:10:00Z">
        <w:r w:rsidR="003E7065">
          <w:t xml:space="preserve">    </w:t>
        </w:r>
      </w:ins>
      <w:ins w:id="11919" w:author="CR#5416r2" w:date="2025-09-22T14:07:00Z" w16du:dateUtc="2025-09-22T12:07:00Z">
        <w:r w:rsidR="003E7065">
          <w:t xml:space="preserve">    </w:t>
        </w:r>
      </w:ins>
      <w:ins w:id="11920" w:author="CR#5416r2" w:date="2025-09-22T13:44:00Z" w16du:dateUtc="2025-09-22T11:44:00Z">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proofErr w:type="spellStart"/>
        <w:r>
          <w:rPr>
            <w:color w:val="808080"/>
          </w:rPr>
          <w:t>SupportLR-OnSSB</w:t>
        </w:r>
        <w:proofErr w:type="spellEnd"/>
      </w:ins>
    </w:p>
    <w:p w14:paraId="0685B2DB" w14:textId="4C3939FA" w:rsidR="00B37047" w:rsidRPr="006D0C02" w:rsidRDefault="00B37047" w:rsidP="00B37047">
      <w:pPr>
        <w:pStyle w:val="PL"/>
        <w:rPr>
          <w:ins w:id="11921" w:author="CR#5416r2" w:date="2025-09-22T13:44:00Z" w16du:dateUtc="2025-09-22T11:44:00Z"/>
        </w:rPr>
      </w:pPr>
      <w:ins w:id="11922" w:author="CR#5416r2" w:date="2025-09-22T13:44:00Z" w16du:dateUtc="2025-09-22T11:44:00Z">
        <w:r w:rsidRPr="006D0C02">
          <w:t xml:space="preserve">    </w:t>
        </w:r>
        <w:r>
          <w:t>entry</w:t>
        </w:r>
        <w:r w:rsidRPr="006D0C02">
          <w:t>Evaluation</w:t>
        </w:r>
        <w:r>
          <w:t>OnLR-ForLR-OnSSB</w:t>
        </w:r>
        <w:r w:rsidRPr="006D0C02">
          <w:t>-r1</w:t>
        </w:r>
        <w:r>
          <w:t>9</w:t>
        </w:r>
        <w:r w:rsidRPr="006D0C02">
          <w:t xml:space="preserve">   </w:t>
        </w:r>
        <w:r w:rsidRPr="006D0C02">
          <w:rPr>
            <w:color w:val="993366"/>
          </w:rPr>
          <w:t>SEQUENCE</w:t>
        </w:r>
        <w:r w:rsidRPr="006D0C02">
          <w:t xml:space="preserve"> {</w:t>
        </w:r>
      </w:ins>
    </w:p>
    <w:p w14:paraId="522B1DF3" w14:textId="69CDC6D0" w:rsidR="00B37047" w:rsidRPr="00022F1D" w:rsidRDefault="00B37047" w:rsidP="00B37047">
      <w:pPr>
        <w:pStyle w:val="PL"/>
        <w:rPr>
          <w:ins w:id="11923" w:author="CR#5416r2" w:date="2025-09-22T13:44:00Z" w16du:dateUtc="2025-09-22T11:44:00Z"/>
          <w:color w:val="808080"/>
        </w:rPr>
      </w:pPr>
      <w:ins w:id="11924" w:author="CR#5416r2" w:date="2025-09-22T13:44:00Z" w16du:dateUtc="2025-09-22T11:44:00Z">
        <w:r w:rsidRPr="006D0C02">
          <w:t xml:space="preserve">        </w:t>
        </w:r>
        <w:r>
          <w:t>t</w:t>
        </w:r>
        <w:r w:rsidRPr="006D0C02">
          <w:t>hresholdP</w:t>
        </w:r>
        <w:r>
          <w:t>1-LR</w:t>
        </w:r>
        <w:r w:rsidRPr="006D0C02">
          <w:t>-r1</w:t>
        </w:r>
        <w:r>
          <w:t>9</w:t>
        </w:r>
        <w:r w:rsidRPr="006D0C02">
          <w:t xml:space="preserve">             </w:t>
        </w:r>
      </w:ins>
      <w:ins w:id="11925" w:author="CR#5416r2" w:date="2025-09-22T14:07:00Z" w16du:dateUtc="2025-09-22T12:07:00Z">
        <w:r w:rsidR="003E7065">
          <w:t xml:space="preserve">     </w:t>
        </w:r>
      </w:ins>
      <w:ins w:id="11926" w:author="CR#5416r2" w:date="2025-09-22T13:44:00Z" w16du:dateUtc="2025-09-22T11:44:00Z">
        <w:r w:rsidRPr="006D0C02">
          <w:t xml:space="preserve">  Threshold</w:t>
        </w:r>
        <w:r>
          <w:t>P-LR-r19,</w:t>
        </w:r>
      </w:ins>
    </w:p>
    <w:p w14:paraId="5B28DB6D" w14:textId="799EB8C6" w:rsidR="00B37047" w:rsidRPr="006D0C02" w:rsidRDefault="00B37047" w:rsidP="00B37047">
      <w:pPr>
        <w:pStyle w:val="PL"/>
        <w:rPr>
          <w:ins w:id="11927" w:author="CR#5416r2" w:date="2025-09-22T13:44:00Z" w16du:dateUtc="2025-09-22T11:44:00Z"/>
          <w:color w:val="808080"/>
        </w:rPr>
      </w:pPr>
      <w:ins w:id="11928" w:author="CR#5416r2" w:date="2025-09-22T13:44:00Z" w16du:dateUtc="2025-09-22T11:44:00Z">
        <w:r w:rsidRPr="006D0C02">
          <w:t xml:space="preserve">        </w:t>
        </w:r>
        <w:r>
          <w:t>t</w:t>
        </w:r>
        <w:r w:rsidRPr="006D0C02">
          <w:t>hreshold</w:t>
        </w:r>
        <w:r>
          <w:t>Q1-LR</w:t>
        </w:r>
        <w:r w:rsidRPr="006D0C02">
          <w:t>-r1</w:t>
        </w:r>
        <w:r>
          <w:t>9</w:t>
        </w:r>
        <w:r w:rsidRPr="006D0C02">
          <w:t xml:space="preserve">             </w:t>
        </w:r>
      </w:ins>
      <w:ins w:id="11929" w:author="CR#5416r2" w:date="2025-09-22T14:07:00Z" w16du:dateUtc="2025-09-22T12:07:00Z">
        <w:r w:rsidR="003E7065">
          <w:t xml:space="preserve">     </w:t>
        </w:r>
      </w:ins>
      <w:ins w:id="11930" w:author="CR#5416r2" w:date="2025-09-22T13:44:00Z" w16du:dateUtc="2025-09-22T11:44:00Z">
        <w:r w:rsidRPr="006D0C02">
          <w:t xml:space="preserve">  Threshold</w:t>
        </w:r>
        <w:r>
          <w:t>Q-LR-r19</w:t>
        </w:r>
        <w:r w:rsidRPr="006D0C02">
          <w:t xml:space="preserve">          </w:t>
        </w:r>
      </w:ins>
      <w:ins w:id="11931" w:author="CR#5416r2" w:date="2025-09-22T14:07:00Z" w16du:dateUtc="2025-09-22T12:07:00Z">
        <w:r w:rsidR="003E7065">
          <w:t xml:space="preserve">               </w:t>
        </w:r>
      </w:ins>
      <w:ins w:id="11932" w:author="CR#5416r2" w:date="2025-09-22T14:10:00Z" w16du:dateUtc="2025-09-22T12:10:00Z">
        <w:r w:rsidR="003E7065">
          <w:t xml:space="preserve">    </w:t>
        </w:r>
      </w:ins>
      <w:ins w:id="11933" w:author="CR#5416r2" w:date="2025-09-22T14:07:00Z" w16du:dateUtc="2025-09-22T12:07:00Z">
        <w:r w:rsidR="003E7065">
          <w:t xml:space="preserve">  </w:t>
        </w:r>
      </w:ins>
      <w:ins w:id="11934" w:author="CR#5416r2" w:date="2025-09-22T13:44:00Z" w16du:dateUtc="2025-09-22T11:44:00Z">
        <w:r w:rsidRPr="006D0C02">
          <w:t xml:space="preserve">   </w:t>
        </w:r>
        <w:r w:rsidRPr="006D0C02">
          <w:rPr>
            <w:color w:val="993366"/>
          </w:rPr>
          <w:t>OPTIONAL</w:t>
        </w:r>
        <w:r w:rsidRPr="006D0C02">
          <w:t xml:space="preserve">    </w:t>
        </w:r>
        <w:r w:rsidRPr="006D0C02">
          <w:rPr>
            <w:color w:val="808080"/>
          </w:rPr>
          <w:t>-- Need R</w:t>
        </w:r>
      </w:ins>
    </w:p>
    <w:p w14:paraId="4976D0DE" w14:textId="461D1F6E" w:rsidR="00B37047" w:rsidRPr="006D0C02" w:rsidRDefault="00B37047" w:rsidP="00B37047">
      <w:pPr>
        <w:pStyle w:val="PL"/>
        <w:rPr>
          <w:ins w:id="11935" w:author="CR#5416r2" w:date="2025-09-22T13:44:00Z" w16du:dateUtc="2025-09-22T11:44:00Z"/>
          <w:color w:val="808080"/>
        </w:rPr>
      </w:pPr>
      <w:ins w:id="11936" w:author="CR#5416r2" w:date="2025-09-22T13:44:00Z" w16du:dateUtc="2025-09-22T11:44:00Z">
        <w:r w:rsidRPr="006D0C02">
          <w:t xml:space="preserve">    }                                                                       </w:t>
        </w:r>
      </w:ins>
      <w:ins w:id="11937" w:author="CR#5416r2" w:date="2025-09-22T14:07:00Z" w16du:dateUtc="2025-09-22T12:07:00Z">
        <w:r w:rsidR="003E7065">
          <w:t xml:space="preserve"> </w:t>
        </w:r>
      </w:ins>
      <w:ins w:id="11938" w:author="CR#5416r2" w:date="2025-09-22T13:44:00Z" w16du:dateUtc="2025-09-22T11:44:00Z">
        <w:r w:rsidRPr="006D0C02">
          <w:t xml:space="preserve">         </w:t>
        </w:r>
      </w:ins>
      <w:ins w:id="11939" w:author="CR#5416r2" w:date="2025-09-22T14:07:00Z" w16du:dateUtc="2025-09-22T12:07:00Z">
        <w:r w:rsidR="003E7065">
          <w:t xml:space="preserve">    </w:t>
        </w:r>
      </w:ins>
      <w:ins w:id="11940" w:author="CR#5416r2" w:date="2025-09-22T13:44:00Z" w16du:dateUtc="2025-09-22T11:44:00Z">
        <w:r w:rsidRPr="006D0C02">
          <w:t xml:space="preserve">  </w:t>
        </w:r>
      </w:ins>
      <w:ins w:id="11941" w:author="CR#5416r2" w:date="2025-09-22T14:10:00Z" w16du:dateUtc="2025-09-22T12:10:00Z">
        <w:r w:rsidR="003E7065">
          <w:t xml:space="preserve">    </w:t>
        </w:r>
      </w:ins>
      <w:ins w:id="11942" w:author="CR#5416r2" w:date="2025-09-22T13:44:00Z" w16du:dateUtc="2025-09-22T11:44:00Z">
        <w:r w:rsidRPr="006D0C02">
          <w:t xml:space="preserve"> </w:t>
        </w:r>
        <w:r w:rsidRPr="006D0C02">
          <w:rPr>
            <w:color w:val="993366"/>
          </w:rPr>
          <w:t>OPTIONAL</w:t>
        </w:r>
        <w:r w:rsidRPr="006D0C02">
          <w:t xml:space="preserve">,   </w:t>
        </w:r>
        <w:r w:rsidRPr="006D0C02">
          <w:rPr>
            <w:color w:val="808080"/>
          </w:rPr>
          <w:t>-- Need R</w:t>
        </w:r>
      </w:ins>
    </w:p>
    <w:p w14:paraId="6E37C08B" w14:textId="32C2B56F" w:rsidR="00B37047" w:rsidRPr="006D0C02" w:rsidRDefault="00B37047" w:rsidP="00B37047">
      <w:pPr>
        <w:pStyle w:val="PL"/>
        <w:rPr>
          <w:ins w:id="11943" w:author="CR#5416r2" w:date="2025-09-22T13:44:00Z" w16du:dateUtc="2025-09-22T11:44:00Z"/>
        </w:rPr>
      </w:pPr>
      <w:ins w:id="11944" w:author="CR#5416r2" w:date="2025-09-22T13:44:00Z" w16du:dateUtc="2025-09-22T11:44:00Z">
        <w:r w:rsidRPr="006D0C02">
          <w:t xml:space="preserve">    </w:t>
        </w:r>
        <w:r>
          <w:t>entry</w:t>
        </w:r>
        <w:r w:rsidRPr="006D0C02">
          <w:t>Evaluation</w:t>
        </w:r>
        <w:r>
          <w:t>OnLR-ForLR-OnLPSS</w:t>
        </w:r>
        <w:r w:rsidRPr="006D0C02">
          <w:t>-r1</w:t>
        </w:r>
        <w:r>
          <w:t>9</w:t>
        </w:r>
        <w:r w:rsidRPr="006D0C02">
          <w:t xml:space="preserve">  </w:t>
        </w:r>
        <w:r w:rsidRPr="006D0C02">
          <w:rPr>
            <w:color w:val="993366"/>
          </w:rPr>
          <w:t>SEQUENCE</w:t>
        </w:r>
        <w:r w:rsidRPr="006D0C02">
          <w:t xml:space="preserve"> {</w:t>
        </w:r>
      </w:ins>
    </w:p>
    <w:p w14:paraId="6BE283EA" w14:textId="738B7A8B" w:rsidR="00B37047" w:rsidRPr="00022F1D" w:rsidRDefault="00B37047" w:rsidP="00B37047">
      <w:pPr>
        <w:pStyle w:val="PL"/>
        <w:rPr>
          <w:ins w:id="11945" w:author="CR#5416r2" w:date="2025-09-22T13:44:00Z" w16du:dateUtc="2025-09-22T11:44:00Z"/>
          <w:color w:val="808080"/>
        </w:rPr>
      </w:pPr>
      <w:ins w:id="11946" w:author="CR#5416r2" w:date="2025-09-22T13:44:00Z" w16du:dateUtc="2025-09-22T11:44:00Z">
        <w:r w:rsidRPr="006D0C02">
          <w:t xml:space="preserve">        </w:t>
        </w:r>
        <w:r>
          <w:t>t</w:t>
        </w:r>
        <w:r w:rsidRPr="006D0C02">
          <w:t>hresholdP</w:t>
        </w:r>
        <w:r>
          <w:t>3-LR</w:t>
        </w:r>
        <w:r w:rsidRPr="006D0C02">
          <w:t>-r1</w:t>
        </w:r>
        <w:r>
          <w:t>9</w:t>
        </w:r>
        <w:r w:rsidRPr="006D0C02">
          <w:t xml:space="preserve">             </w:t>
        </w:r>
      </w:ins>
      <w:ins w:id="11947" w:author="CR#5416r2" w:date="2025-09-22T14:07:00Z" w16du:dateUtc="2025-09-22T12:07:00Z">
        <w:r w:rsidR="003E7065">
          <w:t xml:space="preserve">     </w:t>
        </w:r>
      </w:ins>
      <w:ins w:id="11948" w:author="CR#5416r2" w:date="2025-09-22T13:44:00Z" w16du:dateUtc="2025-09-22T11:44:00Z">
        <w:r w:rsidRPr="006D0C02">
          <w:t xml:space="preserve">  Threshold</w:t>
        </w:r>
        <w:r>
          <w:t>P-LR-r19,</w:t>
        </w:r>
      </w:ins>
    </w:p>
    <w:p w14:paraId="6BEB85BE" w14:textId="03F1B2C9" w:rsidR="00B37047" w:rsidRPr="006D0C02" w:rsidRDefault="00B37047" w:rsidP="00B37047">
      <w:pPr>
        <w:pStyle w:val="PL"/>
        <w:rPr>
          <w:ins w:id="11949" w:author="CR#5416r2" w:date="2025-09-22T13:44:00Z" w16du:dateUtc="2025-09-22T11:44:00Z"/>
          <w:color w:val="808080"/>
        </w:rPr>
      </w:pPr>
      <w:ins w:id="11950" w:author="CR#5416r2" w:date="2025-09-22T13:44:00Z" w16du:dateUtc="2025-09-22T11:44:00Z">
        <w:r w:rsidRPr="006D0C02">
          <w:t xml:space="preserve">        </w:t>
        </w:r>
        <w:r>
          <w:t>t</w:t>
        </w:r>
        <w:r w:rsidRPr="006D0C02">
          <w:t>hreshold</w:t>
        </w:r>
        <w:r>
          <w:t>Q3-LR</w:t>
        </w:r>
        <w:r w:rsidRPr="006D0C02">
          <w:t>-r1</w:t>
        </w:r>
        <w:r>
          <w:t>9</w:t>
        </w:r>
        <w:r w:rsidRPr="006D0C02">
          <w:t xml:space="preserve">             </w:t>
        </w:r>
      </w:ins>
      <w:ins w:id="11951" w:author="CR#5416r2" w:date="2025-09-22T14:07:00Z" w16du:dateUtc="2025-09-22T12:07:00Z">
        <w:r w:rsidR="003E7065">
          <w:t xml:space="preserve">     </w:t>
        </w:r>
      </w:ins>
      <w:ins w:id="11952" w:author="CR#5416r2" w:date="2025-09-22T13:44:00Z" w16du:dateUtc="2025-09-22T11:44:00Z">
        <w:r w:rsidRPr="006D0C02">
          <w:t xml:space="preserve">  Threshold</w:t>
        </w:r>
        <w:r>
          <w:t>Q-LR-r19</w:t>
        </w:r>
        <w:r w:rsidRPr="006D0C02">
          <w:t xml:space="preserve">  </w:t>
        </w:r>
      </w:ins>
      <w:ins w:id="11953" w:author="CR#5416r2" w:date="2025-09-22T14:10:00Z" w16du:dateUtc="2025-09-22T12:10:00Z">
        <w:r w:rsidR="003E7065">
          <w:t xml:space="preserve">    </w:t>
        </w:r>
      </w:ins>
      <w:ins w:id="11954" w:author="CR#5416r2" w:date="2025-09-22T13:44:00Z" w16du:dateUtc="2025-09-22T11:44:00Z">
        <w:r w:rsidRPr="006D0C02">
          <w:t xml:space="preserve">      </w:t>
        </w:r>
      </w:ins>
      <w:ins w:id="11955" w:author="CR#5416r2" w:date="2025-09-22T14:07:00Z" w16du:dateUtc="2025-09-22T12:07:00Z">
        <w:r w:rsidR="003E7065">
          <w:t xml:space="preserve">                 </w:t>
        </w:r>
      </w:ins>
      <w:ins w:id="11956" w:author="CR#5416r2" w:date="2025-09-22T13:44:00Z" w16du:dateUtc="2025-09-22T11:44:00Z">
        <w:r w:rsidRPr="006D0C02">
          <w:t xml:space="preserve">     </w:t>
        </w:r>
        <w:r w:rsidRPr="006D0C02">
          <w:rPr>
            <w:color w:val="993366"/>
          </w:rPr>
          <w:t>OPTIONAL</w:t>
        </w:r>
        <w:r w:rsidRPr="006D0C02">
          <w:t xml:space="preserve">    </w:t>
        </w:r>
        <w:r w:rsidRPr="006D0C02">
          <w:rPr>
            <w:color w:val="808080"/>
          </w:rPr>
          <w:t>-- Need R</w:t>
        </w:r>
      </w:ins>
    </w:p>
    <w:p w14:paraId="4576ACDB" w14:textId="28CBF98F" w:rsidR="00B37047" w:rsidRDefault="00B37047" w:rsidP="00B37047">
      <w:pPr>
        <w:pStyle w:val="PL"/>
        <w:rPr>
          <w:ins w:id="11957" w:author="CR#5416r2" w:date="2025-09-22T13:44:00Z" w16du:dateUtc="2025-09-22T11:44:00Z"/>
          <w:color w:val="808080"/>
        </w:rPr>
      </w:pPr>
      <w:ins w:id="11958" w:author="CR#5416r2" w:date="2025-09-22T13:44:00Z" w16du:dateUtc="2025-09-22T11:44:00Z">
        <w:r w:rsidRPr="006D0C02">
          <w:t xml:space="preserve">    }                                                                </w:t>
        </w:r>
      </w:ins>
      <w:ins w:id="11959" w:author="CR#5416r2" w:date="2025-09-22T14:10:00Z" w16du:dateUtc="2025-09-22T12:10:00Z">
        <w:r w:rsidR="003E7065">
          <w:t xml:space="preserve">    </w:t>
        </w:r>
      </w:ins>
      <w:ins w:id="11960" w:author="CR#5416r2" w:date="2025-09-22T13:44:00Z" w16du:dateUtc="2025-09-22T11:44:00Z">
        <w:r w:rsidRPr="006D0C02">
          <w:t xml:space="preserve">       </w:t>
        </w:r>
      </w:ins>
      <w:ins w:id="11961" w:author="CR#5416r2" w:date="2025-09-22T14:07:00Z" w16du:dateUtc="2025-09-22T12:07:00Z">
        <w:r w:rsidR="003E7065">
          <w:t xml:space="preserve">     </w:t>
        </w:r>
      </w:ins>
      <w:ins w:id="11962" w:author="CR#5416r2" w:date="2025-09-22T13:44:00Z" w16du:dateUtc="2025-09-22T11:44:00Z">
        <w:r w:rsidRPr="006D0C02">
          <w:t xml:space="preserve">            </w:t>
        </w:r>
        <w:r w:rsidRPr="006D0C02">
          <w:rPr>
            <w:color w:val="993366"/>
          </w:rPr>
          <w:t>OPTIONAL</w:t>
        </w:r>
        <w:r w:rsidRPr="006D0C02">
          <w:t xml:space="preserve">,   </w:t>
        </w:r>
        <w:r w:rsidRPr="006D0C02">
          <w:rPr>
            <w:color w:val="808080"/>
          </w:rPr>
          <w:t>-- Need R</w:t>
        </w:r>
      </w:ins>
    </w:p>
    <w:p w14:paraId="74D21783" w14:textId="77777777" w:rsidR="00B37047" w:rsidRPr="006D0C02" w:rsidRDefault="00B37047" w:rsidP="00B37047">
      <w:pPr>
        <w:pStyle w:val="PL"/>
        <w:rPr>
          <w:ins w:id="11963" w:author="CR#5416r2" w:date="2025-09-22T13:44:00Z" w16du:dateUtc="2025-09-22T11:44:00Z"/>
        </w:rPr>
      </w:pPr>
      <w:ins w:id="11964" w:author="CR#5416r2" w:date="2025-09-22T13:44:00Z" w16du:dateUtc="2025-09-22T11:44:00Z">
        <w:r>
          <w:t xml:space="preserve">    </w:t>
        </w:r>
        <w:r w:rsidRPr="006D0C02">
          <w:t>...</w:t>
        </w:r>
      </w:ins>
    </w:p>
    <w:p w14:paraId="3ADCE125" w14:textId="6FA6F343" w:rsidR="00B37047" w:rsidRDefault="00B37047" w:rsidP="00B37047">
      <w:pPr>
        <w:pStyle w:val="PL"/>
        <w:rPr>
          <w:ins w:id="11965" w:author="CR#5416r2" w:date="2025-09-22T13:44:00Z" w16du:dateUtc="2025-09-22T11:44:00Z"/>
        </w:rPr>
      </w:pPr>
      <w:ins w:id="11966" w:author="CR#5416r2" w:date="2025-09-22T13:44:00Z" w16du:dateUtc="2025-09-22T11:44:00Z">
        <w:r w:rsidRPr="006D0C02">
          <w:t>}</w:t>
        </w:r>
      </w:ins>
    </w:p>
    <w:p w14:paraId="46B6194A" w14:textId="77777777" w:rsidR="00B37047" w:rsidRDefault="00B37047" w:rsidP="00B37047">
      <w:pPr>
        <w:pStyle w:val="PL"/>
        <w:rPr>
          <w:ins w:id="11967" w:author="CR#5416r2" w:date="2025-09-22T13:44:00Z" w16du:dateUtc="2025-09-22T11:44:00Z"/>
        </w:rPr>
      </w:pPr>
    </w:p>
    <w:p w14:paraId="52F50559" w14:textId="77777777" w:rsidR="00B37047" w:rsidRPr="006D0C02" w:rsidRDefault="00B37047" w:rsidP="00B37047">
      <w:pPr>
        <w:pStyle w:val="PL"/>
        <w:rPr>
          <w:ins w:id="11968" w:author="CR#5416r2" w:date="2025-09-22T13:44:00Z" w16du:dateUtc="2025-09-22T11:44:00Z"/>
        </w:rPr>
      </w:pPr>
      <w:ins w:id="11969" w:author="CR#5416r2" w:date="2025-09-22T13:44:00Z" w16du:dateUtc="2025-09-22T11:44:00Z">
        <w:r>
          <w:t>ExitCondition</w:t>
        </w:r>
        <w:r w:rsidRPr="006D0C02">
          <w:t>-r1</w:t>
        </w:r>
        <w:r>
          <w:t>9</w:t>
        </w:r>
        <w:r w:rsidRPr="006D0C02">
          <w:t xml:space="preserve"> ::=      </w:t>
        </w:r>
        <w:r>
          <w:t xml:space="preserve">       </w:t>
        </w:r>
        <w:r w:rsidRPr="006D0C02">
          <w:rPr>
            <w:color w:val="993366"/>
          </w:rPr>
          <w:t>SEQUENCE</w:t>
        </w:r>
        <w:r w:rsidRPr="006D0C02">
          <w:t xml:space="preserve"> {</w:t>
        </w:r>
      </w:ins>
    </w:p>
    <w:p w14:paraId="1CDAFC87" w14:textId="3BEE626F" w:rsidR="00B37047" w:rsidRPr="006D0C02" w:rsidRDefault="00B37047" w:rsidP="00B37047">
      <w:pPr>
        <w:pStyle w:val="PL"/>
        <w:rPr>
          <w:ins w:id="11970" w:author="CR#5416r2" w:date="2025-09-22T13:44:00Z" w16du:dateUtc="2025-09-22T11:44:00Z"/>
        </w:rPr>
      </w:pPr>
      <w:ins w:id="11971" w:author="CR#5416r2" w:date="2025-09-22T13:44:00Z" w16du:dateUtc="2025-09-22T11:44:00Z">
        <w:r w:rsidRPr="006D0C02">
          <w:t xml:space="preserve">    </w:t>
        </w:r>
        <w:r>
          <w:t>exit</w:t>
        </w:r>
        <w:r w:rsidRPr="006D0C02">
          <w:t>Evaluation</w:t>
        </w:r>
        <w:r>
          <w:t>OnLR-ForLR-OnLPSS</w:t>
        </w:r>
        <w:r w:rsidRPr="006D0C02">
          <w:t>-r1</w:t>
        </w:r>
        <w:r>
          <w:t>9</w:t>
        </w:r>
        <w:r w:rsidRPr="006D0C02">
          <w:t xml:space="preserve">   </w:t>
        </w:r>
        <w:r w:rsidRPr="006D0C02">
          <w:rPr>
            <w:color w:val="993366"/>
          </w:rPr>
          <w:t>SEQUENCE</w:t>
        </w:r>
        <w:r w:rsidRPr="006D0C02">
          <w:t xml:space="preserve"> {</w:t>
        </w:r>
      </w:ins>
    </w:p>
    <w:p w14:paraId="18168EAD" w14:textId="6ECF436B" w:rsidR="00B37047" w:rsidRPr="00022F1D" w:rsidRDefault="00B37047" w:rsidP="00B37047">
      <w:pPr>
        <w:pStyle w:val="PL"/>
        <w:rPr>
          <w:ins w:id="11972" w:author="CR#5416r2" w:date="2025-09-22T13:44:00Z" w16du:dateUtc="2025-09-22T11:44:00Z"/>
          <w:color w:val="808080"/>
        </w:rPr>
      </w:pPr>
      <w:ins w:id="11973" w:author="CR#5416r2" w:date="2025-09-22T13:44:00Z" w16du:dateUtc="2025-09-22T11:44:00Z">
        <w:r w:rsidRPr="006D0C02">
          <w:t xml:space="preserve">        </w:t>
        </w:r>
        <w:r>
          <w:t>t</w:t>
        </w:r>
        <w:r w:rsidRPr="006D0C02">
          <w:t>hresholdP</w:t>
        </w:r>
        <w:r>
          <w:t>2-LR</w:t>
        </w:r>
        <w:r w:rsidRPr="006D0C02">
          <w:t>-r1</w:t>
        </w:r>
        <w:r>
          <w:t>9</w:t>
        </w:r>
        <w:r w:rsidRPr="006D0C02">
          <w:t xml:space="preserve">          </w:t>
        </w:r>
      </w:ins>
      <w:ins w:id="11974" w:author="CR#5416r2" w:date="2025-09-22T14:08:00Z" w16du:dateUtc="2025-09-22T12:08:00Z">
        <w:r w:rsidR="003E7065">
          <w:t xml:space="preserve">     </w:t>
        </w:r>
      </w:ins>
      <w:ins w:id="11975" w:author="CR#5416r2" w:date="2025-09-22T13:44:00Z" w16du:dateUtc="2025-09-22T11:44:00Z">
        <w:r w:rsidRPr="006D0C02">
          <w:t xml:space="preserve">     Threshold</w:t>
        </w:r>
        <w:r>
          <w:t>P-LR-r19,</w:t>
        </w:r>
      </w:ins>
    </w:p>
    <w:p w14:paraId="346C4F33" w14:textId="05CBD1CB" w:rsidR="00B37047" w:rsidRPr="006D0C02" w:rsidRDefault="00B37047" w:rsidP="00B37047">
      <w:pPr>
        <w:pStyle w:val="PL"/>
        <w:rPr>
          <w:ins w:id="11976" w:author="CR#5416r2" w:date="2025-09-22T13:44:00Z" w16du:dateUtc="2025-09-22T11:44:00Z"/>
          <w:color w:val="808080"/>
        </w:rPr>
      </w:pPr>
      <w:ins w:id="11977" w:author="CR#5416r2" w:date="2025-09-22T13:44:00Z" w16du:dateUtc="2025-09-22T11:44:00Z">
        <w:r w:rsidRPr="006D0C02">
          <w:t xml:space="preserve">        </w:t>
        </w:r>
        <w:r>
          <w:t>t</w:t>
        </w:r>
        <w:r w:rsidRPr="006D0C02">
          <w:t>hreshold</w:t>
        </w:r>
        <w:r>
          <w:t>Q2-LR</w:t>
        </w:r>
        <w:r w:rsidRPr="006D0C02">
          <w:t>-r1</w:t>
        </w:r>
        <w:r>
          <w:t>9</w:t>
        </w:r>
        <w:r w:rsidRPr="006D0C02">
          <w:t xml:space="preserve">          </w:t>
        </w:r>
      </w:ins>
      <w:ins w:id="11978" w:author="CR#5416r2" w:date="2025-09-22T14:08:00Z" w16du:dateUtc="2025-09-22T12:08:00Z">
        <w:r w:rsidR="003E7065">
          <w:t xml:space="preserve">     </w:t>
        </w:r>
      </w:ins>
      <w:ins w:id="11979" w:author="CR#5416r2" w:date="2025-09-22T13:44:00Z" w16du:dateUtc="2025-09-22T11:44:00Z">
        <w:r w:rsidRPr="006D0C02">
          <w:t xml:space="preserve">     Threshold</w:t>
        </w:r>
        <w:r>
          <w:t>Q-LR-r19</w:t>
        </w:r>
        <w:r w:rsidRPr="006D0C02">
          <w:t xml:space="preserve">          </w:t>
        </w:r>
      </w:ins>
      <w:ins w:id="11980" w:author="CR#5416r2" w:date="2025-09-22T14:10:00Z" w16du:dateUtc="2025-09-22T12:10:00Z">
        <w:r w:rsidR="003E7065">
          <w:t xml:space="preserve">    </w:t>
        </w:r>
      </w:ins>
      <w:ins w:id="11981" w:author="CR#5416r2" w:date="2025-09-22T14:08:00Z" w16du:dateUtc="2025-09-22T12:08:00Z">
        <w:r w:rsidR="003E7065">
          <w:t xml:space="preserve">                 </w:t>
        </w:r>
      </w:ins>
      <w:ins w:id="11982" w:author="CR#5416r2" w:date="2025-09-22T13:44:00Z" w16du:dateUtc="2025-09-22T11:44:00Z">
        <w:r w:rsidRPr="006D0C02">
          <w:t xml:space="preserve">   </w:t>
        </w:r>
        <w:r w:rsidRPr="006D0C02">
          <w:rPr>
            <w:color w:val="993366"/>
          </w:rPr>
          <w:t>OPTIONAL</w:t>
        </w:r>
        <w:r w:rsidRPr="006D0C02">
          <w:t xml:space="preserve">    </w:t>
        </w:r>
        <w:r w:rsidRPr="006D0C02">
          <w:rPr>
            <w:color w:val="808080"/>
          </w:rPr>
          <w:t>-- Need R</w:t>
        </w:r>
      </w:ins>
    </w:p>
    <w:p w14:paraId="3A2734E4" w14:textId="366C6A7B" w:rsidR="00B37047" w:rsidRPr="006D0C02" w:rsidRDefault="00B37047" w:rsidP="00B37047">
      <w:pPr>
        <w:pStyle w:val="PL"/>
        <w:rPr>
          <w:ins w:id="11983" w:author="CR#5416r2" w:date="2025-09-22T13:44:00Z" w16du:dateUtc="2025-09-22T11:44:00Z"/>
          <w:color w:val="808080"/>
        </w:rPr>
      </w:pPr>
      <w:ins w:id="11984" w:author="CR#5416r2" w:date="2025-09-22T13:44:00Z" w16du:dateUtc="2025-09-22T11:44:00Z">
        <w:r w:rsidRPr="006D0C02">
          <w:t xml:space="preserve">    }</w:t>
        </w:r>
        <w:r>
          <w:t xml:space="preserve">                                                                        </w:t>
        </w:r>
      </w:ins>
      <w:ins w:id="11985" w:author="CR#5416r2" w:date="2025-09-22T14:10:00Z" w16du:dateUtc="2025-09-22T12:10:00Z">
        <w:r w:rsidR="003E7065">
          <w:t xml:space="preserve">    </w:t>
        </w:r>
      </w:ins>
      <w:ins w:id="11986" w:author="CR#5416r2" w:date="2025-09-22T13:44:00Z" w16du:dateUtc="2025-09-22T11:44:00Z">
        <w:r>
          <w:t xml:space="preserve">     </w:t>
        </w:r>
      </w:ins>
      <w:ins w:id="11987" w:author="CR#5416r2" w:date="2025-09-22T14:08:00Z" w16du:dateUtc="2025-09-22T12:08:00Z">
        <w:r w:rsidR="003E7065">
          <w:t xml:space="preserve">     </w:t>
        </w:r>
      </w:ins>
      <w:ins w:id="11988" w:author="CR#5416r2" w:date="2025-09-22T13:44:00Z" w16du:dateUtc="2025-09-22T11:44:00Z">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LPSS</w:t>
        </w:r>
      </w:ins>
    </w:p>
    <w:p w14:paraId="0D24CEBF" w14:textId="573EBC0A" w:rsidR="00B37047" w:rsidRPr="006D0C02" w:rsidRDefault="00B37047" w:rsidP="00B37047">
      <w:pPr>
        <w:pStyle w:val="PL"/>
        <w:rPr>
          <w:ins w:id="11989" w:author="CR#5416r2" w:date="2025-09-22T13:44:00Z" w16du:dateUtc="2025-09-22T11:44:00Z"/>
        </w:rPr>
      </w:pPr>
      <w:ins w:id="11990" w:author="CR#5416r2" w:date="2025-09-22T13:44:00Z" w16du:dateUtc="2025-09-22T11:44:00Z">
        <w:r w:rsidRPr="006D0C02">
          <w:t xml:space="preserve">    </w:t>
        </w:r>
        <w:r>
          <w:t>exit</w:t>
        </w:r>
        <w:r w:rsidRPr="006D0C02">
          <w:t>Evaluation</w:t>
        </w:r>
        <w:r>
          <w:t>OnLR-ForLR-OnSSB</w:t>
        </w:r>
        <w:r w:rsidRPr="006D0C02">
          <w:t>-r1</w:t>
        </w:r>
        <w:r>
          <w:t>9</w:t>
        </w:r>
        <w:r w:rsidRPr="006D0C02">
          <w:t xml:space="preserve">   </w:t>
        </w:r>
        <w:r w:rsidRPr="006D0C02">
          <w:rPr>
            <w:color w:val="993366"/>
          </w:rPr>
          <w:t>SEQUENCE</w:t>
        </w:r>
        <w:r w:rsidRPr="006D0C02">
          <w:t xml:space="preserve"> {</w:t>
        </w:r>
      </w:ins>
    </w:p>
    <w:p w14:paraId="581C268A" w14:textId="3EF5E2AB" w:rsidR="00B37047" w:rsidRPr="00022F1D" w:rsidRDefault="00B37047" w:rsidP="00B37047">
      <w:pPr>
        <w:pStyle w:val="PL"/>
        <w:rPr>
          <w:ins w:id="11991" w:author="CR#5416r2" w:date="2025-09-22T13:44:00Z" w16du:dateUtc="2025-09-22T11:44:00Z"/>
          <w:color w:val="808080"/>
        </w:rPr>
      </w:pPr>
      <w:ins w:id="11992" w:author="CR#5416r2" w:date="2025-09-22T13:44:00Z" w16du:dateUtc="2025-09-22T11:44:00Z">
        <w:r w:rsidRPr="006D0C02">
          <w:t xml:space="preserve">        </w:t>
        </w:r>
        <w:r>
          <w:t>t</w:t>
        </w:r>
        <w:r w:rsidRPr="006D0C02">
          <w:t>hresholdP</w:t>
        </w:r>
        <w:r>
          <w:t>4-LR</w:t>
        </w:r>
        <w:r w:rsidRPr="006D0C02">
          <w:t>-r1</w:t>
        </w:r>
        <w:r>
          <w:t>9</w:t>
        </w:r>
        <w:r w:rsidRPr="006D0C02">
          <w:t xml:space="preserve">             </w:t>
        </w:r>
      </w:ins>
      <w:ins w:id="11993" w:author="CR#5416r2" w:date="2025-09-22T14:08:00Z" w16du:dateUtc="2025-09-22T12:08:00Z">
        <w:r w:rsidR="003E7065">
          <w:t xml:space="preserve">     </w:t>
        </w:r>
      </w:ins>
      <w:ins w:id="11994" w:author="CR#5416r2" w:date="2025-09-22T13:44:00Z" w16du:dateUtc="2025-09-22T11:44:00Z">
        <w:r w:rsidRPr="006D0C02">
          <w:t xml:space="preserve">  Threshold</w:t>
        </w:r>
        <w:r>
          <w:t>P-LR-r19,</w:t>
        </w:r>
      </w:ins>
    </w:p>
    <w:p w14:paraId="4AFF5BF7" w14:textId="371DD6F2" w:rsidR="00B37047" w:rsidRPr="006D0C02" w:rsidRDefault="00B37047" w:rsidP="00B37047">
      <w:pPr>
        <w:pStyle w:val="PL"/>
        <w:rPr>
          <w:ins w:id="11995" w:author="CR#5416r2" w:date="2025-09-22T13:44:00Z" w16du:dateUtc="2025-09-22T11:44:00Z"/>
          <w:color w:val="808080"/>
        </w:rPr>
      </w:pPr>
      <w:ins w:id="11996" w:author="CR#5416r2" w:date="2025-09-22T13:44:00Z" w16du:dateUtc="2025-09-22T11:44:00Z">
        <w:r w:rsidRPr="006D0C02">
          <w:t xml:space="preserve">        </w:t>
        </w:r>
        <w:r>
          <w:t>t</w:t>
        </w:r>
        <w:r w:rsidRPr="006D0C02">
          <w:t>hreshold</w:t>
        </w:r>
        <w:r>
          <w:t>Q4-LR</w:t>
        </w:r>
        <w:r w:rsidRPr="006D0C02">
          <w:t>-r1</w:t>
        </w:r>
        <w:r>
          <w:t>9</w:t>
        </w:r>
        <w:r w:rsidRPr="006D0C02">
          <w:t xml:space="preserve">             </w:t>
        </w:r>
      </w:ins>
      <w:ins w:id="11997" w:author="CR#5416r2" w:date="2025-09-22T14:08:00Z" w16du:dateUtc="2025-09-22T12:08:00Z">
        <w:r w:rsidR="003E7065">
          <w:t xml:space="preserve">     </w:t>
        </w:r>
      </w:ins>
      <w:ins w:id="11998" w:author="CR#5416r2" w:date="2025-09-22T13:44:00Z" w16du:dateUtc="2025-09-22T11:44:00Z">
        <w:r w:rsidRPr="006D0C02">
          <w:t xml:space="preserve">  Threshold</w:t>
        </w:r>
        <w:r>
          <w:t>Q-LR-r19</w:t>
        </w:r>
        <w:r w:rsidRPr="006D0C02">
          <w:t xml:space="preserve">          </w:t>
        </w:r>
      </w:ins>
      <w:ins w:id="11999" w:author="CR#5416r2" w:date="2025-09-22T14:08:00Z" w16du:dateUtc="2025-09-22T12:08:00Z">
        <w:r w:rsidR="003E7065">
          <w:t xml:space="preserve">        </w:t>
        </w:r>
      </w:ins>
      <w:ins w:id="12000" w:author="CR#5416r2" w:date="2025-09-22T14:10:00Z" w16du:dateUtc="2025-09-22T12:10:00Z">
        <w:r w:rsidR="003E7065">
          <w:t xml:space="preserve">    </w:t>
        </w:r>
      </w:ins>
      <w:ins w:id="12001" w:author="CR#5416r2" w:date="2025-09-22T14:08:00Z" w16du:dateUtc="2025-09-22T12:08:00Z">
        <w:r w:rsidR="003E7065">
          <w:t xml:space="preserve">         </w:t>
        </w:r>
      </w:ins>
      <w:ins w:id="12002" w:author="CR#5416r2" w:date="2025-09-22T13:44:00Z" w16du:dateUtc="2025-09-22T11:44:00Z">
        <w:r w:rsidRPr="006D0C02">
          <w:t xml:space="preserve">   </w:t>
        </w:r>
        <w:r w:rsidRPr="006D0C02">
          <w:rPr>
            <w:color w:val="993366"/>
          </w:rPr>
          <w:t>OPTIONAL</w:t>
        </w:r>
        <w:r w:rsidRPr="006D0C02">
          <w:t xml:space="preserve">    </w:t>
        </w:r>
        <w:r w:rsidRPr="006D0C02">
          <w:rPr>
            <w:color w:val="808080"/>
          </w:rPr>
          <w:t>-- Need R</w:t>
        </w:r>
      </w:ins>
    </w:p>
    <w:p w14:paraId="4177F8C8" w14:textId="63E58FCB" w:rsidR="00B37047" w:rsidRPr="006D0C02" w:rsidRDefault="00B37047" w:rsidP="00B37047">
      <w:pPr>
        <w:pStyle w:val="PL"/>
        <w:rPr>
          <w:ins w:id="12003" w:author="CR#5416r2" w:date="2025-09-22T13:44:00Z" w16du:dateUtc="2025-09-22T11:44:00Z"/>
          <w:color w:val="808080"/>
        </w:rPr>
      </w:pPr>
      <w:ins w:id="12004" w:author="CR#5416r2" w:date="2025-09-22T13:44:00Z" w16du:dateUtc="2025-09-22T11:44:00Z">
        <w:r w:rsidRPr="006D0C02">
          <w:t xml:space="preserve">    }</w:t>
        </w:r>
        <w:r>
          <w:t xml:space="preserve">                                                                                </w:t>
        </w:r>
      </w:ins>
      <w:ins w:id="12005" w:author="CR#5416r2" w:date="2025-09-22T14:10:00Z" w16du:dateUtc="2025-09-22T12:10:00Z">
        <w:r w:rsidR="003E7065">
          <w:t xml:space="preserve">    </w:t>
        </w:r>
      </w:ins>
      <w:ins w:id="12006" w:author="CR#5416r2" w:date="2025-09-22T13:44:00Z" w16du:dateUtc="2025-09-22T11:44:00Z">
        <w:r>
          <w:t xml:space="preserve">  </w:t>
        </w:r>
        <w:r w:rsidRPr="006D0C02">
          <w:t xml:space="preserve"> </w:t>
        </w:r>
      </w:ins>
      <w:ins w:id="12007" w:author="CR#5416r2" w:date="2025-09-22T14:08:00Z" w16du:dateUtc="2025-09-22T12:08:00Z">
        <w:r w:rsidR="003E7065">
          <w:t xml:space="preserve">   </w:t>
        </w:r>
      </w:ins>
      <w:ins w:id="12008" w:author="CR#5416r2" w:date="2025-09-22T14:09:00Z" w16du:dateUtc="2025-09-22T12:09:00Z">
        <w:r w:rsidR="003E7065">
          <w:t xml:space="preserve">  </w:t>
        </w:r>
      </w:ins>
      <w:ins w:id="12009" w:author="CR#5416r2" w:date="2025-09-22T13:44:00Z" w16du:dateUtc="2025-09-22T11:44:00Z">
        <w:r w:rsidRPr="006D0C02">
          <w:rPr>
            <w:color w:val="993366"/>
          </w:rPr>
          <w:t>OPTIONAL</w:t>
        </w:r>
        <w:r w:rsidRPr="006D0C02">
          <w:t xml:space="preserve">, </w:t>
        </w:r>
        <w:r>
          <w:t xml:space="preserve"> </w:t>
        </w:r>
        <w:r w:rsidRPr="006D0C02">
          <w:t xml:space="preserve"> </w:t>
        </w:r>
        <w:r w:rsidRPr="006D0C02">
          <w:rPr>
            <w:color w:val="808080"/>
          </w:rPr>
          <w:t xml:space="preserve">-- Cond </w:t>
        </w:r>
        <w:proofErr w:type="spellStart"/>
        <w:r>
          <w:rPr>
            <w:color w:val="808080"/>
          </w:rPr>
          <w:t>SupportLR-OnSSB</w:t>
        </w:r>
        <w:proofErr w:type="spellEnd"/>
      </w:ins>
    </w:p>
    <w:p w14:paraId="328FF9A2" w14:textId="77777777" w:rsidR="00B37047" w:rsidRPr="006D0C02" w:rsidRDefault="00B37047" w:rsidP="00B37047">
      <w:pPr>
        <w:pStyle w:val="PL"/>
        <w:rPr>
          <w:ins w:id="12010" w:author="CR#5416r2" w:date="2025-09-22T13:44:00Z" w16du:dateUtc="2025-09-22T11:44:00Z"/>
        </w:rPr>
      </w:pPr>
      <w:ins w:id="12011" w:author="CR#5416r2" w:date="2025-09-22T13:44:00Z" w16du:dateUtc="2025-09-22T11:44:00Z">
        <w:r>
          <w:t xml:space="preserve">    </w:t>
        </w:r>
        <w:r w:rsidRPr="006D0C02">
          <w:t>...</w:t>
        </w:r>
      </w:ins>
    </w:p>
    <w:p w14:paraId="586881AF" w14:textId="49B32084" w:rsidR="00B37047" w:rsidRDefault="00B37047" w:rsidP="00B37047">
      <w:pPr>
        <w:pStyle w:val="PL"/>
        <w:rPr>
          <w:ins w:id="12012" w:author="CR#5416r2" w:date="2025-09-22T13:44:00Z" w16du:dateUtc="2025-09-22T11:44:00Z"/>
        </w:rPr>
      </w:pPr>
      <w:ins w:id="12013" w:author="CR#5416r2" w:date="2025-09-22T13:44:00Z" w16du:dateUtc="2025-09-22T11:44:00Z">
        <w:r w:rsidRPr="006D0C02">
          <w:t>}</w:t>
        </w:r>
      </w:ins>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Default="00394471" w:rsidP="00394471">
      <w:pPr>
        <w:rPr>
          <w:ins w:id="12014" w:author="CR#5416r2" w:date="2025-09-22T14:10:00Z" w16du:dateUtc="2025-09-22T12:10:00Z"/>
        </w:rPr>
      </w:pPr>
    </w:p>
    <w:p w14:paraId="4D172516" w14:textId="77777777" w:rsidR="003E7065" w:rsidRPr="006D0C02" w:rsidRDefault="003E7065" w:rsidP="003E7065">
      <w:pPr>
        <w:pStyle w:val="EditorsNote"/>
        <w:ind w:left="1701" w:hanging="1417"/>
        <w:rPr>
          <w:ins w:id="12015" w:author="CR#5416r2" w:date="2025-09-22T14:10:00Z" w16du:dateUtc="2025-09-22T12:10:00Z"/>
        </w:rPr>
      </w:pPr>
      <w:ins w:id="12016" w:author="CR#5416r2" w:date="2025-09-22T14:10:00Z" w16du:dateUtc="2025-09-22T12:10:00Z">
        <w:r>
          <w:t xml:space="preserve">Editor’s NOTE: </w:t>
        </w:r>
        <w:r>
          <w:rPr>
            <w:rFonts w:eastAsia="SimSun"/>
            <w:iCs/>
          </w:rPr>
          <w:t>On the RRC parameters with value of</w:t>
        </w:r>
        <w:r w:rsidRPr="00E22CA7">
          <w:t xml:space="preserve"> </w:t>
        </w:r>
        <w:r w:rsidRPr="00E22CA7">
          <w:rPr>
            <w:rFonts w:eastAsia="SimSun"/>
            <w:iCs/>
          </w:rPr>
          <w:t>ENUMERATED {</w:t>
        </w:r>
        <w:r>
          <w:rPr>
            <w:rFonts w:eastAsia="SimSun"/>
            <w:iCs/>
          </w:rPr>
          <w:t>ffs</w:t>
        </w:r>
        <w:r w:rsidRPr="00E22CA7">
          <w:rPr>
            <w:rFonts w:eastAsia="SimSun"/>
            <w:iCs/>
          </w:rPr>
          <w:t>}</w:t>
        </w:r>
        <w:r>
          <w:rPr>
            <w:rFonts w:eastAsia="SimSun"/>
            <w:iCs/>
          </w:rPr>
          <w:t>, to be updated according to further RAN1 inputs.</w:t>
        </w:r>
      </w:ins>
    </w:p>
    <w:p w14:paraId="05DB3844" w14:textId="77777777" w:rsidR="003E7065" w:rsidRPr="00EE6E73"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proofErr w:type="spellStart"/>
            <w:r w:rsidRPr="00EE6E73">
              <w:rPr>
                <w:i/>
                <w:lang w:eastAsia="sv-SE"/>
              </w:rPr>
              <w:t>DownlinkConfigCommonSIB</w:t>
            </w:r>
            <w:proofErr w:type="spellEnd"/>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proofErr w:type="spellStart"/>
            <w:r w:rsidRPr="00EE6E73">
              <w:rPr>
                <w:b/>
                <w:i/>
                <w:lang w:eastAsia="sv-SE"/>
              </w:rPr>
              <w:t>bcch</w:t>
            </w:r>
            <w:proofErr w:type="spellEnd"/>
            <w:r w:rsidRPr="00EE6E73">
              <w:rPr>
                <w:b/>
                <w:i/>
                <w:lang w:eastAsia="sv-SE"/>
              </w:rPr>
              <w:t>-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3E7065" w:rsidRPr="00EE6E73" w14:paraId="5944F62E" w14:textId="77777777" w:rsidTr="00964CC4">
        <w:trPr>
          <w:ins w:id="12017" w:author="CR#5416r2" w:date="2025-09-22T14:11:00Z"/>
        </w:trPr>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9C23CD" w:rsidRDefault="003E7065" w:rsidP="003E7065">
            <w:pPr>
              <w:pStyle w:val="TAL"/>
              <w:rPr>
                <w:ins w:id="12018" w:author="CR#5416r2" w:date="2025-09-22T14:11:00Z" w16du:dateUtc="2025-09-22T12:11:00Z"/>
                <w:rFonts w:cs="Arial"/>
                <w:b/>
                <w:i/>
                <w:szCs w:val="18"/>
                <w:lang w:eastAsia="sv-SE"/>
              </w:rPr>
            </w:pPr>
            <w:proofErr w:type="spellStart"/>
            <w:ins w:id="12019" w:author="CR#5416r2" w:date="2025-09-22T14:11:00Z" w16du:dateUtc="2025-09-22T12:11:00Z">
              <w:r w:rsidRPr="009C23CD">
                <w:rPr>
                  <w:rFonts w:cs="Arial"/>
                  <w:b/>
                  <w:i/>
                  <w:szCs w:val="18"/>
                  <w:lang w:eastAsia="sv-SE"/>
                </w:rPr>
                <w:t>entryCondition</w:t>
              </w:r>
              <w:proofErr w:type="spellEnd"/>
            </w:ins>
          </w:p>
          <w:p w14:paraId="05A6562F" w14:textId="41142C84" w:rsidR="003E7065" w:rsidRPr="00EE6E73" w:rsidRDefault="003E7065" w:rsidP="003E7065">
            <w:pPr>
              <w:pStyle w:val="TAL"/>
              <w:rPr>
                <w:ins w:id="12020" w:author="CR#5416r2" w:date="2025-09-22T14:11:00Z" w16du:dateUtc="2025-09-22T12:11:00Z"/>
                <w:b/>
                <w:i/>
                <w:lang w:eastAsia="sv-SE"/>
              </w:rPr>
            </w:pPr>
            <w:ins w:id="12021" w:author="CR#5416r2" w:date="2025-09-22T14:11:00Z" w16du:dateUtc="2025-09-22T12:11:00Z">
              <w:r w:rsidRPr="009C23CD">
                <w:rPr>
                  <w:rFonts w:cs="Arial"/>
                  <w:szCs w:val="18"/>
                  <w:lang w:eastAsia="sv-SE"/>
                </w:rPr>
                <w:t>The entry condition for LP-WUS monitoring related configuration.</w:t>
              </w:r>
            </w:ins>
          </w:p>
        </w:tc>
      </w:tr>
      <w:tr w:rsidR="003E7065" w:rsidRPr="00EE6E73" w14:paraId="238BFFC5" w14:textId="77777777" w:rsidTr="00964CC4">
        <w:trPr>
          <w:ins w:id="12022" w:author="CR#5416r2" w:date="2025-09-22T14:11:00Z"/>
        </w:trPr>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9C23CD" w:rsidRDefault="003E7065" w:rsidP="003E7065">
            <w:pPr>
              <w:pStyle w:val="TAL"/>
              <w:rPr>
                <w:ins w:id="12023" w:author="CR#5416r2" w:date="2025-09-22T14:11:00Z" w16du:dateUtc="2025-09-22T12:11:00Z"/>
                <w:rFonts w:cs="Arial"/>
                <w:b/>
                <w:i/>
                <w:szCs w:val="18"/>
                <w:lang w:eastAsia="sv-SE"/>
              </w:rPr>
            </w:pPr>
            <w:proofErr w:type="spellStart"/>
            <w:ins w:id="12024" w:author="CR#5416r2" w:date="2025-09-22T14:11:00Z" w16du:dateUtc="2025-09-22T12:11:00Z">
              <w:r w:rsidRPr="009C23CD">
                <w:rPr>
                  <w:rFonts w:cs="Arial"/>
                  <w:b/>
                  <w:i/>
                  <w:szCs w:val="18"/>
                  <w:lang w:eastAsia="sv-SE"/>
                </w:rPr>
                <w:t>exitCondition</w:t>
              </w:r>
              <w:proofErr w:type="spellEnd"/>
            </w:ins>
          </w:p>
          <w:p w14:paraId="4F199593" w14:textId="1C72869F" w:rsidR="003E7065" w:rsidRPr="00EE6E73" w:rsidRDefault="003E7065" w:rsidP="003E7065">
            <w:pPr>
              <w:pStyle w:val="TAL"/>
              <w:rPr>
                <w:ins w:id="12025" w:author="CR#5416r2" w:date="2025-09-22T14:11:00Z" w16du:dateUtc="2025-09-22T12:11:00Z"/>
                <w:b/>
                <w:i/>
                <w:lang w:eastAsia="sv-SE"/>
              </w:rPr>
            </w:pPr>
            <w:ins w:id="12026" w:author="CR#5416r2" w:date="2025-09-22T14:11:00Z" w16du:dateUtc="2025-09-22T12:11:00Z">
              <w:r w:rsidRPr="009C23CD">
                <w:rPr>
                  <w:rFonts w:cs="Arial"/>
                  <w:szCs w:val="18"/>
                  <w:lang w:eastAsia="sv-SE"/>
                </w:rPr>
                <w:t>The exit condition for LP-WUS monitoring related configuration.</w:t>
              </w:r>
            </w:ins>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r w:rsidRPr="00EE6E73">
              <w:rPr>
                <w:b/>
                <w:i/>
                <w:lang w:eastAsia="sv-SE"/>
              </w:rPr>
              <w:t>-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w:t>
            </w:r>
            <w:proofErr w:type="spellStart"/>
            <w:r w:rsidRPr="00EE6E73">
              <w:rPr>
                <w:lang w:eastAsia="sv-SE"/>
              </w:rPr>
              <w:t>PCell</w:t>
            </w:r>
            <w:proofErr w:type="spellEnd"/>
            <w:r w:rsidRPr="00EE6E73">
              <w:rPr>
                <w:lang w:eastAsia="sv-SE"/>
              </w:rPr>
              <w:t xml:space="preserve">. 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 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proofErr w:type="spellStart"/>
            <w:r w:rsidRPr="00EE6E73">
              <w:rPr>
                <w:b/>
                <w:i/>
                <w:lang w:eastAsia="sv-SE"/>
              </w:rPr>
              <w:t>initialDownlinkBWP-RedCap</w:t>
            </w:r>
            <w:proofErr w:type="spellEnd"/>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 xml:space="preserve">. </w:t>
            </w:r>
            <w:r w:rsidRPr="00EE6E73">
              <w:t xml:space="preserve">If the </w:t>
            </w:r>
            <w:proofErr w:type="spellStart"/>
            <w:r w:rsidRPr="00EE6E73">
              <w:rPr>
                <w:i/>
                <w:iCs/>
              </w:rPr>
              <w:t>locationAndBandwidth</w:t>
            </w:r>
            <w:proofErr w:type="spellEnd"/>
            <w:r w:rsidRPr="00EE6E73">
              <w:t xml:space="preserve"> of this BWP contains the entire CORESET#0, </w:t>
            </w:r>
            <w:r w:rsidRPr="00EE6E73">
              <w:rPr>
                <w:lang w:eastAsia="sv-SE"/>
              </w:rPr>
              <w:t xml:space="preserve">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 xml:space="preserve">. Otherwise, i.e., if the </w:t>
            </w:r>
            <w:proofErr w:type="spellStart"/>
            <w:r w:rsidRPr="00EE6E73">
              <w:rPr>
                <w:i/>
                <w:iCs/>
                <w:lang w:eastAsia="sv-SE"/>
              </w:rPr>
              <w:t>locationAndBandwidth</w:t>
            </w:r>
            <w:proofErr w:type="spellEnd"/>
            <w:r w:rsidRPr="00EE6E73">
              <w:rPr>
                <w:lang w:eastAsia="sv-SE"/>
              </w:rPr>
              <w:t xml:space="preserve"> of this BWP does not contain the entire CORESET#0, the UE uses this BWP for receiving DL messages during initial access (Msg2, </w:t>
            </w:r>
            <w:proofErr w:type="spellStart"/>
            <w:r w:rsidR="00AE678F" w:rsidRPr="00EE6E73">
              <w:rPr>
                <w:lang w:eastAsia="sv-SE"/>
              </w:rPr>
              <w:t>MsgB</w:t>
            </w:r>
            <w:proofErr w:type="spellEnd"/>
            <w:r w:rsidR="00AE678F" w:rsidRPr="00EE6E73">
              <w:rPr>
                <w:lang w:eastAsia="sv-SE"/>
              </w:rPr>
              <w:t xml:space="preserve">,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proofErr w:type="spellStart"/>
            <w:r w:rsidRPr="00EE6E73">
              <w:rPr>
                <w:b/>
                <w:i/>
                <w:lang w:eastAsia="sv-SE"/>
              </w:rPr>
              <w:t>lastUsedCellOnly</w:t>
            </w:r>
            <w:proofErr w:type="spellEnd"/>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proofErr w:type="spellStart"/>
            <w:r w:rsidR="00827A1B" w:rsidRPr="00EE6E73">
              <w:rPr>
                <w:rFonts w:eastAsia="MS Mincho"/>
                <w:i/>
                <w:lang w:eastAsia="ko-KR"/>
              </w:rPr>
              <w:t>RRCRelease</w:t>
            </w:r>
            <w:proofErr w:type="spellEnd"/>
            <w:r w:rsidR="00827A1B" w:rsidRPr="00EE6E73">
              <w:rPr>
                <w:rFonts w:eastAsia="MS Mincho"/>
                <w:lang w:eastAsia="ko-KR"/>
              </w:rPr>
              <w:t xml:space="preserve"> without </w:t>
            </w:r>
            <w:proofErr w:type="spellStart"/>
            <w:r w:rsidR="00827A1B" w:rsidRPr="00EE6E73">
              <w:rPr>
                <w:rFonts w:eastAsia="MS Mincho"/>
                <w:i/>
                <w:lang w:eastAsia="ko-KR"/>
              </w:rPr>
              <w:t>noLastCellUpdate</w:t>
            </w:r>
            <w:proofErr w:type="spellEnd"/>
            <w:r w:rsidR="00827A1B" w:rsidRPr="00EE6E73">
              <w:rPr>
                <w:rFonts w:eastAsia="MS Mincho"/>
                <w:lang w:eastAsia="ko-KR"/>
              </w:rPr>
              <w:t xml:space="preserve"> is from this cell</w:t>
            </w:r>
            <w:r w:rsidRPr="00EE6E73">
              <w:rPr>
                <w:bCs/>
                <w:lang w:eastAsia="sv-SE"/>
              </w:rPr>
              <w:t>. A PEI-capable UE stores its last used cell information.</w:t>
            </w:r>
          </w:p>
        </w:tc>
      </w:tr>
      <w:tr w:rsidR="003E7065" w:rsidRPr="00EE6E73" w14:paraId="2F96BB86" w14:textId="77777777" w:rsidTr="00964CC4">
        <w:trPr>
          <w:ins w:id="12027" w:author="CR#5416r2" w:date="2025-09-22T14:11:00Z"/>
        </w:trPr>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9C23CD" w:rsidRDefault="003E7065" w:rsidP="003E7065">
            <w:pPr>
              <w:pStyle w:val="TAL"/>
              <w:rPr>
                <w:ins w:id="12028" w:author="CR#5416r2" w:date="2025-09-22T14:11:00Z" w16du:dateUtc="2025-09-22T12:11:00Z"/>
                <w:rFonts w:cs="Arial"/>
                <w:b/>
                <w:i/>
                <w:szCs w:val="18"/>
                <w:lang w:eastAsia="sv-SE"/>
              </w:rPr>
            </w:pPr>
            <w:proofErr w:type="spellStart"/>
            <w:ins w:id="12029" w:author="CR#5416r2" w:date="2025-09-22T14:11:00Z" w16du:dateUtc="2025-09-22T12:11:00Z">
              <w:r w:rsidRPr="009C23CD">
                <w:rPr>
                  <w:rFonts w:cs="Arial"/>
                  <w:b/>
                  <w:i/>
                  <w:szCs w:val="18"/>
                </w:rPr>
                <w:t>lowPowerConfig</w:t>
              </w:r>
              <w:proofErr w:type="spellEnd"/>
            </w:ins>
          </w:p>
          <w:p w14:paraId="3851A794" w14:textId="72305595" w:rsidR="003E7065" w:rsidRPr="00EE6E73" w:rsidRDefault="003E7065" w:rsidP="003E7065">
            <w:pPr>
              <w:pStyle w:val="TAL"/>
              <w:rPr>
                <w:ins w:id="12030" w:author="CR#5416r2" w:date="2025-09-22T14:11:00Z" w16du:dateUtc="2025-09-22T12:11:00Z"/>
                <w:b/>
                <w:i/>
                <w:lang w:eastAsia="sv-SE"/>
              </w:rPr>
            </w:pPr>
            <w:ins w:id="12031" w:author="CR#5416r2" w:date="2025-09-22T14:11:00Z" w16du:dateUtc="2025-09-22T12:11:00Z">
              <w:r w:rsidRPr="009C23CD">
                <w:rPr>
                  <w:rFonts w:cs="Arial"/>
                  <w:bCs/>
                  <w:szCs w:val="18"/>
                  <w:lang w:eastAsia="sv-SE"/>
                </w:rPr>
                <w:t>The LP-WUS and LP-SS related configuration.</w:t>
              </w:r>
            </w:ins>
          </w:p>
        </w:tc>
      </w:tr>
      <w:tr w:rsidR="003E7065" w:rsidRPr="00EE6E73" w14:paraId="14EECE62" w14:textId="77777777" w:rsidTr="00964CC4">
        <w:trPr>
          <w:ins w:id="12032" w:author="CR#5416r2" w:date="2025-09-22T14:11:00Z"/>
        </w:trPr>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9C23CD" w:rsidRDefault="003E7065" w:rsidP="003E7065">
            <w:pPr>
              <w:pStyle w:val="TAL"/>
              <w:rPr>
                <w:ins w:id="12033" w:author="CR#5416r2" w:date="2025-09-22T14:11:00Z" w16du:dateUtc="2025-09-22T12:11:00Z"/>
                <w:rFonts w:cs="Arial"/>
                <w:b/>
                <w:i/>
                <w:szCs w:val="18"/>
                <w:lang w:eastAsia="sv-SE"/>
              </w:rPr>
            </w:pPr>
            <w:proofErr w:type="spellStart"/>
            <w:ins w:id="12034" w:author="CR#5416r2" w:date="2025-09-22T14:11:00Z" w16du:dateUtc="2025-09-22T12:11:00Z">
              <w:r w:rsidRPr="009C23CD">
                <w:rPr>
                  <w:rFonts w:cs="Arial"/>
                  <w:b/>
                  <w:i/>
                  <w:szCs w:val="18"/>
                </w:rPr>
                <w:t>lp-S</w:t>
              </w:r>
              <w:r w:rsidRPr="009C23CD">
                <w:rPr>
                  <w:rFonts w:cs="Arial"/>
                  <w:b/>
                  <w:bCs/>
                  <w:i/>
                  <w:iCs/>
                  <w:szCs w:val="18"/>
                </w:rPr>
                <w:t>ubgroupConfig</w:t>
              </w:r>
              <w:proofErr w:type="spellEnd"/>
            </w:ins>
          </w:p>
          <w:p w14:paraId="19F2DC01" w14:textId="780F248E" w:rsidR="003E7065" w:rsidRPr="00EE6E73" w:rsidRDefault="003E7065" w:rsidP="003E7065">
            <w:pPr>
              <w:pStyle w:val="TAL"/>
              <w:rPr>
                <w:ins w:id="12035" w:author="CR#5416r2" w:date="2025-09-22T14:11:00Z" w16du:dateUtc="2025-09-22T12:11:00Z"/>
                <w:b/>
                <w:i/>
                <w:lang w:eastAsia="sv-SE"/>
              </w:rPr>
            </w:pPr>
            <w:ins w:id="12036" w:author="CR#5416r2" w:date="2025-09-22T14:11:00Z" w16du:dateUtc="2025-09-22T12:11:00Z">
              <w:r w:rsidRPr="009C23CD">
                <w:rPr>
                  <w:rFonts w:cs="Arial"/>
                  <w:bCs/>
                  <w:szCs w:val="18"/>
                  <w:lang w:eastAsia="sv-SE"/>
                </w:rPr>
                <w:t xml:space="preserve">The LP-WUS </w:t>
              </w:r>
              <w:r w:rsidRPr="009C23CD">
                <w:rPr>
                  <w:rFonts w:cs="Arial"/>
                  <w:szCs w:val="18"/>
                  <w:lang w:eastAsia="sv-SE"/>
                </w:rPr>
                <w:t>subgroup related configuration</w:t>
              </w:r>
              <w:r w:rsidRPr="009C23CD">
                <w:rPr>
                  <w:rFonts w:cs="Arial"/>
                  <w:bCs/>
                  <w:szCs w:val="18"/>
                  <w:lang w:eastAsia="sv-SE"/>
                </w:rPr>
                <w:t>.</w:t>
              </w:r>
            </w:ins>
          </w:p>
        </w:tc>
      </w:tr>
      <w:tr w:rsidR="006C768C" w:rsidRPr="00EE6E73" w14:paraId="3DF05DE5" w14:textId="77777777" w:rsidTr="00964CC4">
        <w:trPr>
          <w:ins w:id="12037" w:author="CR#5428r1" w:date="2025-09-23T10:20:00Z"/>
        </w:trPr>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6C768C" w:rsidRDefault="006C768C" w:rsidP="006C768C">
            <w:pPr>
              <w:pStyle w:val="TAL"/>
              <w:rPr>
                <w:ins w:id="12038" w:author="CR#5428r1" w:date="2025-09-23T10:20:00Z" w16du:dateUtc="2025-09-23T08:20:00Z"/>
                <w:rFonts w:cs="Arial"/>
                <w:b/>
                <w:i/>
                <w:szCs w:val="18"/>
              </w:rPr>
            </w:pPr>
            <w:proofErr w:type="spellStart"/>
            <w:ins w:id="12039" w:author="CR#5428r1" w:date="2025-09-23T10:20:00Z" w16du:dateUtc="2025-09-23T08:20:00Z">
              <w:r w:rsidRPr="006C768C">
                <w:rPr>
                  <w:rFonts w:cs="Arial"/>
                  <w:b/>
                  <w:i/>
                  <w:szCs w:val="18"/>
                </w:rPr>
                <w:t>pagingAdaptPEI</w:t>
              </w:r>
              <w:proofErr w:type="spellEnd"/>
              <w:r w:rsidRPr="006C768C">
                <w:rPr>
                  <w:rFonts w:cs="Arial"/>
                  <w:b/>
                  <w:i/>
                  <w:szCs w:val="18"/>
                </w:rPr>
                <w:t>-Config</w:t>
              </w:r>
            </w:ins>
          </w:p>
          <w:p w14:paraId="5EA36897" w14:textId="0FBAE956" w:rsidR="006C768C" w:rsidRPr="006C768C" w:rsidRDefault="006C768C" w:rsidP="006C768C">
            <w:pPr>
              <w:pStyle w:val="TAL"/>
              <w:rPr>
                <w:ins w:id="12040" w:author="CR#5428r1" w:date="2025-09-23T10:20:00Z" w16du:dateUtc="2025-09-23T08:20:00Z"/>
                <w:rFonts w:cs="Arial"/>
                <w:bCs/>
                <w:iCs/>
                <w:szCs w:val="18"/>
                <w:rPrChange w:id="12041" w:author="CR#5428r1" w:date="2025-09-23T10:20:00Z" w16du:dateUtc="2025-09-23T08:20:00Z">
                  <w:rPr>
                    <w:ins w:id="12042" w:author="CR#5428r1" w:date="2025-09-23T10:20:00Z" w16du:dateUtc="2025-09-23T08:20:00Z"/>
                    <w:rFonts w:cs="Arial"/>
                    <w:b/>
                    <w:i/>
                    <w:szCs w:val="18"/>
                  </w:rPr>
                </w:rPrChange>
              </w:rPr>
            </w:pPr>
            <w:ins w:id="12043" w:author="CR#5428r1" w:date="2025-09-23T10:20:00Z" w16du:dateUtc="2025-09-23T08:20:00Z">
              <w:r w:rsidRPr="006C768C">
                <w:rPr>
                  <w:rFonts w:cs="Arial"/>
                  <w:bCs/>
                  <w:iCs/>
                  <w:szCs w:val="18"/>
                  <w:rPrChange w:id="12044" w:author="CR#5428r1" w:date="2025-09-23T10:20:00Z" w16du:dateUtc="2025-09-23T08:20:00Z">
                    <w:rPr>
                      <w:rFonts w:cs="Arial"/>
                      <w:b/>
                      <w:i/>
                      <w:szCs w:val="18"/>
                    </w:rPr>
                  </w:rPrChange>
                </w:rPr>
                <w:t xml:space="preserve">The PEI related configuration for paging adaptation. If the UE supports paging adaptation for PEI, it ignores </w:t>
              </w:r>
              <w:r w:rsidRPr="006C768C">
                <w:rPr>
                  <w:rFonts w:cs="Arial"/>
                  <w:bCs/>
                  <w:i/>
                  <w:szCs w:val="18"/>
                  <w:rPrChange w:id="12045" w:author="CR#5428r1" w:date="2025-09-23T10:20:00Z" w16du:dateUtc="2025-09-23T08:20:00Z">
                    <w:rPr>
                      <w:rFonts w:cs="Arial"/>
                      <w:b/>
                      <w:i/>
                      <w:szCs w:val="18"/>
                    </w:rPr>
                  </w:rPrChange>
                </w:rPr>
                <w:t>pei-Config-r17</w:t>
              </w:r>
              <w:r w:rsidRPr="006C768C">
                <w:rPr>
                  <w:rFonts w:cs="Arial"/>
                  <w:bCs/>
                  <w:iCs/>
                  <w:szCs w:val="18"/>
                  <w:rPrChange w:id="12046" w:author="CR#5428r1" w:date="2025-09-23T10:20:00Z" w16du:dateUtc="2025-09-23T08:20:00Z">
                    <w:rPr>
                      <w:rFonts w:cs="Arial"/>
                      <w:b/>
                      <w:i/>
                      <w:szCs w:val="18"/>
                    </w:rPr>
                  </w:rPrChange>
                </w:rPr>
                <w:t>, if configured.</w:t>
              </w:r>
            </w:ins>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proofErr w:type="spellStart"/>
            <w:r w:rsidRPr="00EE6E73">
              <w:rPr>
                <w:b/>
                <w:i/>
                <w:lang w:eastAsia="sv-SE"/>
              </w:rPr>
              <w:t>pcch</w:t>
            </w:r>
            <w:proofErr w:type="spellEnd"/>
            <w:r w:rsidRPr="00EE6E73">
              <w:rPr>
                <w:b/>
                <w:i/>
                <w:lang w:eastAsia="sv-SE"/>
              </w:rPr>
              <w:t>-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proofErr w:type="spellStart"/>
            <w:r w:rsidRPr="00EE6E73">
              <w:rPr>
                <w:b/>
                <w:i/>
                <w:lang w:eastAsia="sv-SE"/>
              </w:rPr>
              <w:t>pei</w:t>
            </w:r>
            <w:proofErr w:type="spellEnd"/>
            <w:r w:rsidRPr="00EE6E73">
              <w:rPr>
                <w:b/>
                <w:i/>
                <w:lang w:eastAsia="sv-SE"/>
              </w:rPr>
              <w:t>-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proofErr w:type="spellStart"/>
            <w:r w:rsidRPr="00EE6E73">
              <w:rPr>
                <w:b/>
                <w:i/>
                <w:lang w:eastAsia="sv-SE"/>
              </w:rPr>
              <w:t>subgroupConfig</w:t>
            </w:r>
            <w:proofErr w:type="spellEnd"/>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proofErr w:type="spellStart"/>
            <w:r w:rsidRPr="00EE6E73">
              <w:rPr>
                <w:b/>
                <w:i/>
                <w:szCs w:val="22"/>
                <w:lang w:eastAsia="sv-SE"/>
              </w:rPr>
              <w:t>modificationPeriodCoeff</w:t>
            </w:r>
            <w:proofErr w:type="spellEnd"/>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proofErr w:type="spellStart"/>
            <w:r w:rsidRPr="00EE6E73">
              <w:rPr>
                <w:i/>
                <w:szCs w:val="22"/>
                <w:lang w:eastAsia="sv-SE"/>
              </w:rPr>
              <w:t>modificationPeriodCoeff</w:t>
            </w:r>
            <w:proofErr w:type="spellEnd"/>
            <w:r w:rsidRPr="00EE6E73">
              <w:rPr>
                <w:szCs w:val="22"/>
                <w:lang w:eastAsia="sv-SE"/>
              </w:rPr>
              <w:t xml:space="preserve"> * </w:t>
            </w:r>
            <w:proofErr w:type="spellStart"/>
            <w:r w:rsidRPr="00EE6E73">
              <w:rPr>
                <w:i/>
                <w:szCs w:val="22"/>
                <w:lang w:eastAsia="sv-SE"/>
              </w:rPr>
              <w:t>defaultPagingCycle</w:t>
            </w:r>
            <w:proofErr w:type="spellEnd"/>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proofErr w:type="spellStart"/>
            <w:r w:rsidRPr="00EE6E73">
              <w:rPr>
                <w:b/>
                <w:i/>
                <w:lang w:eastAsia="sv-SE"/>
              </w:rPr>
              <w:t>defaultPagingCycle</w:t>
            </w:r>
            <w:proofErr w:type="spellEnd"/>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5155D9" w:rsidRPr="00EE6E73" w14:paraId="18104452" w14:textId="77777777" w:rsidTr="00964CC4">
        <w:trPr>
          <w:ins w:id="12047" w:author="CR#5428r1" w:date="2025-09-23T10:21:00Z"/>
        </w:trPr>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44569D" w:rsidRDefault="005155D9" w:rsidP="005155D9">
            <w:pPr>
              <w:pStyle w:val="TAL"/>
              <w:rPr>
                <w:ins w:id="12048" w:author="CR#5428r1" w:date="2025-09-23T10:21:00Z" w16du:dateUtc="2025-09-23T08:21:00Z"/>
                <w:b/>
                <w:i/>
                <w:lang w:eastAsia="sv-SE"/>
              </w:rPr>
            </w:pPr>
            <w:proofErr w:type="spellStart"/>
            <w:ins w:id="12049" w:author="CR#5428r1" w:date="2025-09-23T10:21:00Z" w16du:dateUtc="2025-09-23T08:21:00Z">
              <w:r w:rsidRPr="0044569D">
                <w:rPr>
                  <w:b/>
                  <w:i/>
                  <w:lang w:eastAsia="sv-SE"/>
                </w:rPr>
                <w:t>pagingAdapt</w:t>
              </w:r>
              <w:proofErr w:type="spellEnd"/>
              <w:r w:rsidRPr="0044569D">
                <w:rPr>
                  <w:b/>
                  <w:i/>
                  <w:lang w:eastAsia="sv-SE"/>
                </w:rPr>
                <w:t>-NS</w:t>
              </w:r>
            </w:ins>
          </w:p>
          <w:p w14:paraId="6B3980D4" w14:textId="383F9CAC" w:rsidR="005155D9" w:rsidRPr="00EE6E73" w:rsidRDefault="005155D9" w:rsidP="005155D9">
            <w:pPr>
              <w:pStyle w:val="TAL"/>
              <w:rPr>
                <w:ins w:id="12050" w:author="CR#5428r1" w:date="2025-09-23T10:21:00Z" w16du:dateUtc="2025-09-23T08:21:00Z"/>
                <w:b/>
                <w:i/>
                <w:lang w:eastAsia="sv-SE"/>
              </w:rPr>
            </w:pPr>
            <w:ins w:id="12051" w:author="CR#5428r1" w:date="2025-09-23T10:21:00Z" w16du:dateUtc="2025-09-23T08:21:00Z">
              <w:r w:rsidRPr="0044569D">
                <w:rPr>
                  <w:bCs/>
                  <w:iCs/>
                  <w:lang w:eastAsia="sv-SE"/>
                </w:rPr>
                <w:t>Number of paging occasions per paging frame for paging adaptation</w:t>
              </w:r>
              <w:r>
                <w:rPr>
                  <w:bCs/>
                  <w:iCs/>
                  <w:lang w:eastAsia="sv-SE"/>
                </w:rPr>
                <w:t>.</w:t>
              </w:r>
            </w:ins>
          </w:p>
        </w:tc>
      </w:tr>
      <w:tr w:rsidR="005155D9" w:rsidRPr="00EE6E73" w14:paraId="5D6FB19B" w14:textId="77777777" w:rsidTr="00964CC4">
        <w:trPr>
          <w:ins w:id="12052" w:author="CR#5428r1" w:date="2025-09-23T10:21:00Z"/>
        </w:trPr>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4E47B3" w:rsidRDefault="005155D9" w:rsidP="005155D9">
            <w:pPr>
              <w:pStyle w:val="TAL"/>
              <w:rPr>
                <w:ins w:id="12053" w:author="CR#5428r1" w:date="2025-09-23T10:21:00Z" w16du:dateUtc="2025-09-23T08:21:00Z"/>
                <w:b/>
                <w:i/>
                <w:lang w:eastAsia="sv-SE"/>
              </w:rPr>
            </w:pPr>
            <w:proofErr w:type="spellStart"/>
            <w:ins w:id="12054" w:author="CR#5428r1" w:date="2025-09-23T10:21:00Z" w16du:dateUtc="2025-09-23T08:21:00Z">
              <w:r w:rsidRPr="004E47B3">
                <w:rPr>
                  <w:b/>
                  <w:i/>
                  <w:lang w:eastAsia="sv-SE"/>
                </w:rPr>
                <w:t>pagingAdaptFirstPDCCH-MonitoringOccasionOfPO</w:t>
              </w:r>
              <w:proofErr w:type="spellEnd"/>
            </w:ins>
          </w:p>
          <w:p w14:paraId="5952ED8A" w14:textId="35F0D57E" w:rsidR="005155D9" w:rsidRPr="00EE6E73" w:rsidRDefault="005155D9" w:rsidP="005155D9">
            <w:pPr>
              <w:pStyle w:val="TAL"/>
              <w:rPr>
                <w:ins w:id="12055" w:author="CR#5428r1" w:date="2025-09-23T10:21:00Z" w16du:dateUtc="2025-09-23T08:21:00Z"/>
                <w:b/>
                <w:i/>
                <w:lang w:eastAsia="sv-SE"/>
              </w:rPr>
            </w:pPr>
            <w:ins w:id="12056" w:author="CR#5428r1" w:date="2025-09-23T10:21:00Z" w16du:dateUtc="2025-09-23T08:21:00Z">
              <w:r w:rsidRPr="00FD7039">
                <w:rPr>
                  <w:bCs/>
                  <w:iCs/>
                  <w:lang w:eastAsia="sv-SE"/>
                </w:rPr>
                <w:t>Points out the first PDCCH monitoring occasion for paging of each PO of the PF for paging adaptation, see TS 38.304 [20].</w:t>
              </w:r>
              <w:r w:rsidDel="002A763F">
                <w:rPr>
                  <w:rStyle w:val="CommentReference"/>
                  <w:rFonts w:ascii="Times New Roman" w:hAnsi="Times New Roman"/>
                </w:rPr>
                <w:t xml:space="preserve"> </w:t>
              </w:r>
            </w:ins>
          </w:p>
        </w:tc>
      </w:tr>
      <w:tr w:rsidR="005155D9" w:rsidRPr="00EE6E73" w14:paraId="04A8F335" w14:textId="77777777" w:rsidTr="00964CC4">
        <w:trPr>
          <w:ins w:id="12057" w:author="CR#5428r1" w:date="2025-09-23T10:21:00Z"/>
        </w:trPr>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44569D" w:rsidRDefault="005155D9" w:rsidP="005155D9">
            <w:pPr>
              <w:pStyle w:val="TAL"/>
              <w:rPr>
                <w:ins w:id="12058" w:author="CR#5428r1" w:date="2025-09-23T10:21:00Z" w16du:dateUtc="2025-09-23T08:21:00Z"/>
                <w:b/>
                <w:i/>
                <w:lang w:eastAsia="sv-SE"/>
              </w:rPr>
            </w:pPr>
            <w:proofErr w:type="spellStart"/>
            <w:ins w:id="12059" w:author="CR#5428r1" w:date="2025-09-23T10:21:00Z" w16du:dateUtc="2025-09-23T08:21:00Z">
              <w:r w:rsidRPr="0044569D">
                <w:rPr>
                  <w:b/>
                  <w:i/>
                  <w:lang w:eastAsia="sv-SE"/>
                </w:rPr>
                <w:t>pagingAdaptNAndPagingFrameOffset</w:t>
              </w:r>
              <w:proofErr w:type="spellEnd"/>
            </w:ins>
          </w:p>
          <w:p w14:paraId="3BC01BFC" w14:textId="77777777" w:rsidR="005155D9" w:rsidRDefault="005155D9" w:rsidP="005155D9">
            <w:pPr>
              <w:pStyle w:val="TAL"/>
              <w:rPr>
                <w:ins w:id="12060" w:author="CR#5428r1" w:date="2025-09-23T10:21:00Z" w16du:dateUtc="2025-09-23T08:21:00Z"/>
                <w:bCs/>
                <w:lang w:eastAsia="sv-SE"/>
              </w:rPr>
            </w:pPr>
            <w:ins w:id="12061" w:author="CR#5428r1" w:date="2025-09-23T10:21:00Z" w16du:dateUtc="2025-09-23T08:21:00Z">
              <w:r w:rsidRPr="0044569D">
                <w:rPr>
                  <w:bCs/>
                  <w:lang w:eastAsia="sv-SE"/>
                </w:rPr>
                <w:t xml:space="preserve">Used to derive the number of total paging frames in T (corresponding to parameter N in TS 38.304 [20]) and paging frame offset (corresponding to parameter </w:t>
              </w:r>
              <w:proofErr w:type="spellStart"/>
              <w:r w:rsidRPr="0044569D">
                <w:rPr>
                  <w:bCs/>
                  <w:lang w:eastAsia="sv-SE"/>
                </w:rPr>
                <w:t>PF_offset</w:t>
              </w:r>
              <w:proofErr w:type="spellEnd"/>
              <w:r w:rsidRPr="0044569D">
                <w:rPr>
                  <w:bCs/>
                  <w:lang w:eastAsia="sv-SE"/>
                </w:rPr>
                <w:t xml:space="preserve"> in TS 38.304 [20])</w:t>
              </w:r>
              <w:r>
                <w:rPr>
                  <w:bCs/>
                  <w:lang w:eastAsia="sv-SE"/>
                </w:rPr>
                <w:t xml:space="preserve"> for paging adaptation</w:t>
              </w:r>
              <w:r w:rsidRPr="0044569D">
                <w:rPr>
                  <w:bCs/>
                  <w:lang w:eastAsia="sv-SE"/>
                </w:rPr>
                <w:t xml:space="preserve">. A value of </w:t>
              </w:r>
              <w:proofErr w:type="spellStart"/>
              <w:r w:rsidRPr="00FD7039">
                <w:rPr>
                  <w:bCs/>
                  <w:i/>
                  <w:iCs/>
                  <w:lang w:eastAsia="sv-SE"/>
                </w:rPr>
                <w:t>oneThirtySecond</w:t>
              </w:r>
              <w:r w:rsidRPr="004C2884">
                <w:rPr>
                  <w:bCs/>
                  <w:lang w:eastAsia="sv-SE"/>
                </w:rPr>
                <w:t>T</w:t>
              </w:r>
              <w:proofErr w:type="spellEnd"/>
              <w:r w:rsidRPr="004C2884">
                <w:rPr>
                  <w:bCs/>
                  <w:lang w:eastAsia="sv-SE"/>
                </w:rPr>
                <w:t xml:space="preserve"> corresponds to T/32, a value of</w:t>
              </w:r>
              <w:r w:rsidRPr="0044569D">
                <w:rPr>
                  <w:bCs/>
                  <w:lang w:eastAsia="sv-SE"/>
                </w:rPr>
                <w:t xml:space="preserve"> </w:t>
              </w:r>
              <w:proofErr w:type="spellStart"/>
              <w:r w:rsidRPr="00FD7039">
                <w:rPr>
                  <w:bCs/>
                  <w:i/>
                  <w:iCs/>
                  <w:lang w:eastAsia="sv-SE"/>
                </w:rPr>
                <w:t>oneSixteenthT</w:t>
              </w:r>
              <w:proofErr w:type="spellEnd"/>
              <w:r w:rsidRPr="0044569D">
                <w:rPr>
                  <w:bCs/>
                  <w:lang w:eastAsia="sv-SE"/>
                </w:rPr>
                <w:t xml:space="preserve"> corresponds to T / 16, a value of </w:t>
              </w:r>
              <w:proofErr w:type="spellStart"/>
              <w:r w:rsidRPr="00FD7039">
                <w:rPr>
                  <w:bCs/>
                  <w:i/>
                  <w:iCs/>
                  <w:lang w:eastAsia="sv-SE"/>
                </w:rPr>
                <w:t>oneEighthT</w:t>
              </w:r>
              <w:proofErr w:type="spellEnd"/>
              <w:r w:rsidRPr="0044569D">
                <w:rPr>
                  <w:bCs/>
                  <w:lang w:eastAsia="sv-SE"/>
                </w:rPr>
                <w:t xml:space="preserve"> corresponds to T / 8, and so on.</w:t>
              </w:r>
            </w:ins>
          </w:p>
          <w:p w14:paraId="53FE78F9" w14:textId="77777777" w:rsidR="005155D9" w:rsidRPr="004C2884" w:rsidRDefault="005155D9" w:rsidP="005155D9">
            <w:pPr>
              <w:pStyle w:val="TAL"/>
              <w:rPr>
                <w:ins w:id="12062" w:author="CR#5428r1" w:date="2025-09-23T10:21:00Z" w16du:dateUtc="2025-09-23T08:21:00Z"/>
                <w:bCs/>
                <w:lang w:eastAsia="sv-SE"/>
              </w:rPr>
            </w:pPr>
            <w:ins w:id="12063" w:author="CR#5428r1" w:date="2025-09-23T10:21:00Z" w16du:dateUtc="2025-09-23T08:21:00Z">
              <w:r w:rsidRPr="004C2884">
                <w:rPr>
                  <w:bCs/>
                  <w:lang w:eastAsia="sv-SE"/>
                </w:rPr>
                <w:t xml:space="preserve">If </w:t>
              </w:r>
              <w:proofErr w:type="spellStart"/>
              <w:r w:rsidRPr="004C2884">
                <w:rPr>
                  <w:bCs/>
                  <w:i/>
                  <w:iCs/>
                  <w:lang w:eastAsia="sv-SE"/>
                </w:rPr>
                <w:t>pagingSearchSpace</w:t>
              </w:r>
              <w:proofErr w:type="spellEnd"/>
              <w:r w:rsidRPr="004C2884">
                <w:rPr>
                  <w:bCs/>
                  <w:lang w:eastAsia="sv-SE"/>
                </w:rPr>
                <w:t xml:space="preserve"> is set to zero and if SS/PBCH block and CORESET multiplexing pattern is 2 or 3 (as specified in TS 38.213 [13]):</w:t>
              </w:r>
            </w:ins>
          </w:p>
          <w:p w14:paraId="6473CDE8" w14:textId="77777777" w:rsidR="005155D9" w:rsidRPr="004C2884" w:rsidRDefault="005155D9" w:rsidP="005155D9">
            <w:pPr>
              <w:pStyle w:val="TAL"/>
              <w:rPr>
                <w:ins w:id="12064" w:author="CR#5428r1" w:date="2025-09-23T10:21:00Z" w16du:dateUtc="2025-09-23T08:21:00Z"/>
                <w:bCs/>
                <w:lang w:eastAsia="sv-SE"/>
              </w:rPr>
            </w:pPr>
            <w:ins w:id="12065" w:author="CR#5428r1" w:date="2025-09-23T10:21:00Z" w16du:dateUtc="2025-09-23T08:21:00Z">
              <w:r w:rsidRPr="004C2884">
                <w:rPr>
                  <w:bCs/>
                  <w:lang w:eastAsia="sv-SE"/>
                </w:rPr>
                <w:t>-</w:t>
              </w:r>
              <w:r w:rsidRPr="004C2884">
                <w:rPr>
                  <w:bCs/>
                  <w:lang w:eastAsia="sv-SE"/>
                </w:rPr>
                <w:tab/>
                <w:t xml:space="preserve">for </w:t>
              </w:r>
              <w:proofErr w:type="spellStart"/>
              <w:r w:rsidRPr="004C2884">
                <w:rPr>
                  <w:bCs/>
                  <w:i/>
                  <w:iCs/>
                  <w:lang w:eastAsia="sv-SE"/>
                </w:rPr>
                <w:t>ssb-periodicityServingCell</w:t>
              </w:r>
              <w:proofErr w:type="spellEnd"/>
              <w:r w:rsidRPr="004C2884">
                <w:rPr>
                  <w:bCs/>
                  <w:lang w:eastAsia="sv-SE"/>
                </w:rPr>
                <w:t xml:space="preserve"> of 5 or 1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oneT</w:t>
              </w:r>
              <w:proofErr w:type="spellEnd"/>
              <w:r w:rsidRPr="004C2884">
                <w:rPr>
                  <w:bCs/>
                  <w:lang w:eastAsia="sv-SE"/>
                </w:rPr>
                <w:t xml:space="preserve">,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49AF3B3C" w14:textId="77777777" w:rsidR="005155D9" w:rsidRPr="004C2884" w:rsidRDefault="005155D9" w:rsidP="005155D9">
            <w:pPr>
              <w:pStyle w:val="TAL"/>
              <w:rPr>
                <w:ins w:id="12066" w:author="CR#5428r1" w:date="2025-09-23T10:21:00Z" w16du:dateUtc="2025-09-23T08:21:00Z"/>
                <w:bCs/>
                <w:lang w:eastAsia="sv-SE"/>
              </w:rPr>
            </w:pPr>
            <w:ins w:id="12067" w:author="CR#5428r1" w:date="2025-09-23T10:21:00Z" w16du:dateUtc="2025-09-23T08:21:00Z">
              <w:r w:rsidRPr="004C2884">
                <w:rPr>
                  <w:bCs/>
                  <w:lang w:eastAsia="sv-SE"/>
                </w:rPr>
                <w:t>-</w:t>
              </w:r>
              <w:r w:rsidRPr="004C2884">
                <w:rPr>
                  <w:bCs/>
                  <w:lang w:eastAsia="sv-SE"/>
                </w:rPr>
                <w:tab/>
                <w:t xml:space="preserve">for </w:t>
              </w:r>
              <w:proofErr w:type="spellStart"/>
              <w:r w:rsidRPr="004C2884">
                <w:rPr>
                  <w:bCs/>
                  <w:i/>
                  <w:iCs/>
                  <w:lang w:eastAsia="sv-SE"/>
                </w:rPr>
                <w:t>ssb-periodicityServingCell</w:t>
              </w:r>
              <w:proofErr w:type="spellEnd"/>
              <w:r w:rsidRPr="004C2884">
                <w:rPr>
                  <w:bCs/>
                  <w:lang w:eastAsia="sv-SE"/>
                </w:rPr>
                <w:t xml:space="preserve"> of 2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62805399" w14:textId="77777777" w:rsidR="005155D9" w:rsidRPr="004C2884" w:rsidRDefault="005155D9" w:rsidP="005155D9">
            <w:pPr>
              <w:pStyle w:val="TAL"/>
              <w:rPr>
                <w:ins w:id="12068" w:author="CR#5428r1" w:date="2025-09-23T10:21:00Z" w16du:dateUtc="2025-09-23T08:21:00Z"/>
                <w:bCs/>
                <w:lang w:eastAsia="sv-SE"/>
              </w:rPr>
            </w:pPr>
            <w:ins w:id="12069" w:author="CR#5428r1" w:date="2025-09-23T10:21:00Z" w16du:dateUtc="2025-09-23T08:21:00Z">
              <w:r w:rsidRPr="004C2884">
                <w:rPr>
                  <w:bCs/>
                  <w:lang w:eastAsia="sv-SE"/>
                </w:rPr>
                <w:t>-</w:t>
              </w:r>
              <w:r w:rsidRPr="004C2884">
                <w:rPr>
                  <w:bCs/>
                  <w:lang w:eastAsia="sv-SE"/>
                </w:rPr>
                <w:tab/>
                <w:t xml:space="preserve">for </w:t>
              </w:r>
              <w:proofErr w:type="spellStart"/>
              <w:r w:rsidRPr="004C2884">
                <w:rPr>
                  <w:bCs/>
                  <w:i/>
                  <w:iCs/>
                  <w:lang w:eastAsia="sv-SE"/>
                </w:rPr>
                <w:t>ssb-periodicityServingCell</w:t>
              </w:r>
              <w:proofErr w:type="spellEnd"/>
              <w:r w:rsidRPr="004C2884">
                <w:rPr>
                  <w:bCs/>
                  <w:lang w:eastAsia="sv-SE"/>
                </w:rPr>
                <w:t xml:space="preserve"> of 4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7013F683" w14:textId="77777777" w:rsidR="005155D9" w:rsidRPr="004C2884" w:rsidRDefault="005155D9" w:rsidP="005155D9">
            <w:pPr>
              <w:pStyle w:val="TAL"/>
              <w:rPr>
                <w:ins w:id="12070" w:author="CR#5428r1" w:date="2025-09-23T10:21:00Z" w16du:dateUtc="2025-09-23T08:21:00Z"/>
                <w:bCs/>
                <w:lang w:eastAsia="sv-SE"/>
              </w:rPr>
            </w:pPr>
            <w:ins w:id="12071" w:author="CR#5428r1" w:date="2025-09-23T10:21:00Z" w16du:dateUtc="2025-09-23T08:21:00Z">
              <w:r w:rsidRPr="004C2884">
                <w:rPr>
                  <w:bCs/>
                  <w:lang w:eastAsia="sv-SE"/>
                </w:rPr>
                <w:t>-</w:t>
              </w:r>
              <w:r w:rsidRPr="004C2884">
                <w:rPr>
                  <w:bCs/>
                  <w:lang w:eastAsia="sv-SE"/>
                </w:rPr>
                <w:tab/>
                <w:t xml:space="preserve">for </w:t>
              </w:r>
              <w:proofErr w:type="spellStart"/>
              <w:r w:rsidRPr="004C2884">
                <w:rPr>
                  <w:bCs/>
                  <w:i/>
                  <w:iCs/>
                  <w:lang w:eastAsia="sv-SE"/>
                </w:rPr>
                <w:t>ssb-periodicityServingCell</w:t>
              </w:r>
              <w:proofErr w:type="spellEnd"/>
              <w:r w:rsidRPr="004C2884">
                <w:rPr>
                  <w:bCs/>
                  <w:lang w:eastAsia="sv-SE"/>
                </w:rPr>
                <w:t xml:space="preserve"> of 80 </w:t>
              </w:r>
              <w:proofErr w:type="spellStart"/>
              <w:r w:rsidRPr="004C2884">
                <w:rPr>
                  <w:bCs/>
                  <w:lang w:eastAsia="sv-SE"/>
                </w:rPr>
                <w:t>ms</w:t>
              </w:r>
              <w:proofErr w:type="spellEnd"/>
              <w:r w:rsidRPr="004C2884">
                <w:rPr>
                  <w:bCs/>
                  <w:lang w:eastAsia="sv-SE"/>
                </w:rPr>
                <w:t>, N can be set to one of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48E4E8F0" w14:textId="77777777" w:rsidR="005155D9" w:rsidRPr="004C2884" w:rsidRDefault="005155D9" w:rsidP="005155D9">
            <w:pPr>
              <w:pStyle w:val="TAL"/>
              <w:rPr>
                <w:ins w:id="12072" w:author="CR#5428r1" w:date="2025-09-23T10:21:00Z" w16du:dateUtc="2025-09-23T08:21:00Z"/>
                <w:bCs/>
                <w:lang w:eastAsia="sv-SE"/>
              </w:rPr>
            </w:pPr>
            <w:ins w:id="12073" w:author="CR#5428r1" w:date="2025-09-23T10:21:00Z" w16du:dateUtc="2025-09-23T08:21:00Z">
              <w:r w:rsidRPr="004C2884">
                <w:rPr>
                  <w:bCs/>
                  <w:lang w:eastAsia="sv-SE"/>
                </w:rPr>
                <w:t>-</w:t>
              </w:r>
              <w:r w:rsidRPr="004C2884">
                <w:rPr>
                  <w:bCs/>
                  <w:lang w:eastAsia="sv-SE"/>
                </w:rPr>
                <w:tab/>
                <w:t xml:space="preserve">for </w:t>
              </w:r>
              <w:proofErr w:type="spellStart"/>
              <w:r w:rsidRPr="004C2884">
                <w:rPr>
                  <w:bCs/>
                  <w:i/>
                  <w:iCs/>
                  <w:lang w:eastAsia="sv-SE"/>
                </w:rPr>
                <w:t>ssb-periodicityServingCell</w:t>
              </w:r>
              <w:proofErr w:type="spellEnd"/>
              <w:r w:rsidRPr="004C2884">
                <w:rPr>
                  <w:bCs/>
                  <w:lang w:eastAsia="sv-SE"/>
                </w:rPr>
                <w:t xml:space="preserve"> of 160 </w:t>
              </w:r>
              <w:proofErr w:type="spellStart"/>
              <w:r w:rsidRPr="004C2884">
                <w:rPr>
                  <w:bCs/>
                  <w:lang w:eastAsia="sv-SE"/>
                </w:rPr>
                <w:t>ms</w:t>
              </w:r>
              <w:proofErr w:type="spellEnd"/>
              <w:r w:rsidRPr="004C2884">
                <w:rPr>
                  <w:bCs/>
                  <w:lang w:eastAsia="sv-SE"/>
                </w:rPr>
                <w:t>, N can be set to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10C92804" w14:textId="77777777" w:rsidR="005155D9" w:rsidRPr="004C2884" w:rsidRDefault="005155D9" w:rsidP="005155D9">
            <w:pPr>
              <w:pStyle w:val="TAL"/>
              <w:rPr>
                <w:ins w:id="12074" w:author="CR#5428r1" w:date="2025-09-23T10:21:00Z" w16du:dateUtc="2025-09-23T08:21:00Z"/>
                <w:bCs/>
                <w:lang w:eastAsia="sv-SE"/>
              </w:rPr>
            </w:pPr>
            <w:ins w:id="12075" w:author="CR#5428r1" w:date="2025-09-23T10:21:00Z" w16du:dateUtc="2025-09-23T08:21:00Z">
              <w:r w:rsidRPr="004C2884">
                <w:rPr>
                  <w:bCs/>
                  <w:lang w:eastAsia="sv-SE"/>
                </w:rPr>
                <w:t xml:space="preserve">If </w:t>
              </w:r>
              <w:proofErr w:type="spellStart"/>
              <w:r w:rsidRPr="004C2884">
                <w:rPr>
                  <w:bCs/>
                  <w:i/>
                  <w:iCs/>
                  <w:lang w:eastAsia="sv-SE"/>
                </w:rPr>
                <w:t>pagingSearchSpace</w:t>
              </w:r>
              <w:proofErr w:type="spellEnd"/>
              <w:r w:rsidRPr="004C2884">
                <w:rPr>
                  <w:bCs/>
                  <w:lang w:eastAsia="sv-SE"/>
                </w:rPr>
                <w:t xml:space="preserve"> is set to zero and if SS/PBCH block and CORESET multiplexing pattern is 1 (as specified in TS 38.213 [13]), N can be set to one of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p w14:paraId="1082CAC0" w14:textId="1010D95A" w:rsidR="005155D9" w:rsidRPr="00EE6E73" w:rsidRDefault="005155D9" w:rsidP="005155D9">
            <w:pPr>
              <w:pStyle w:val="TAL"/>
              <w:rPr>
                <w:ins w:id="12076" w:author="CR#5428r1" w:date="2025-09-23T10:21:00Z" w16du:dateUtc="2025-09-23T08:21:00Z"/>
                <w:b/>
                <w:i/>
                <w:lang w:eastAsia="sv-SE"/>
              </w:rPr>
            </w:pPr>
            <w:ins w:id="12077" w:author="CR#5428r1" w:date="2025-09-23T10:21:00Z" w16du:dateUtc="2025-09-23T08:21:00Z">
              <w:r w:rsidRPr="004C2884">
                <w:rPr>
                  <w:bCs/>
                  <w:lang w:eastAsia="sv-SE"/>
                </w:rPr>
                <w:t xml:space="preserve">If </w:t>
              </w:r>
              <w:proofErr w:type="spellStart"/>
              <w:r w:rsidRPr="004C2884">
                <w:rPr>
                  <w:bCs/>
                  <w:i/>
                  <w:iCs/>
                  <w:lang w:eastAsia="sv-SE"/>
                </w:rPr>
                <w:t>pagingSearchSpace</w:t>
              </w:r>
              <w:proofErr w:type="spellEnd"/>
              <w:r w:rsidRPr="004C2884">
                <w:rPr>
                  <w:bCs/>
                  <w:lang w:eastAsia="sv-SE"/>
                </w:rPr>
                <w:t xml:space="preserve"> is not set to zero, N can be configured to one of {</w:t>
              </w:r>
              <w:proofErr w:type="spellStart"/>
              <w:r w:rsidRPr="004C2884">
                <w:rPr>
                  <w:bCs/>
                  <w:i/>
                  <w:iCs/>
                  <w:lang w:eastAsia="sv-SE"/>
                </w:rPr>
                <w:t>oneT</w:t>
              </w:r>
              <w:proofErr w:type="spellEnd"/>
              <w:r w:rsidRPr="004C2884">
                <w:rPr>
                  <w:bCs/>
                  <w:lang w:eastAsia="sv-SE"/>
                </w:rPr>
                <w:t xml:space="preserve">, </w:t>
              </w:r>
              <w:proofErr w:type="spellStart"/>
              <w:r w:rsidRPr="004C2884">
                <w:rPr>
                  <w:bCs/>
                  <w:i/>
                  <w:iCs/>
                  <w:lang w:eastAsia="sv-SE"/>
                </w:rPr>
                <w:t>halfT</w:t>
              </w:r>
              <w:proofErr w:type="spellEnd"/>
              <w:r w:rsidRPr="004C2884">
                <w:rPr>
                  <w:bCs/>
                  <w:lang w:eastAsia="sv-SE"/>
                </w:rPr>
                <w:t xml:space="preserve">, </w:t>
              </w:r>
              <w:proofErr w:type="spellStart"/>
              <w:r w:rsidRPr="004C2884">
                <w:rPr>
                  <w:bCs/>
                  <w:i/>
                  <w:iCs/>
                  <w:lang w:eastAsia="sv-SE"/>
                </w:rPr>
                <w:t>quarterT</w:t>
              </w:r>
              <w:proofErr w:type="spellEnd"/>
              <w:r w:rsidRPr="004C2884">
                <w:rPr>
                  <w:bCs/>
                  <w:lang w:eastAsia="sv-SE"/>
                </w:rPr>
                <w:t xml:space="preserve">, </w:t>
              </w:r>
              <w:proofErr w:type="spellStart"/>
              <w:r w:rsidRPr="004C2884">
                <w:rPr>
                  <w:bCs/>
                  <w:i/>
                  <w:iCs/>
                  <w:lang w:eastAsia="sv-SE"/>
                </w:rPr>
                <w:t>oneEighthT</w:t>
              </w:r>
              <w:proofErr w:type="spellEnd"/>
              <w:r w:rsidRPr="004C2884">
                <w:rPr>
                  <w:bCs/>
                  <w:lang w:eastAsia="sv-SE"/>
                </w:rPr>
                <w:t xml:space="preserve">, </w:t>
              </w:r>
              <w:proofErr w:type="spellStart"/>
              <w:r w:rsidRPr="004C2884">
                <w:rPr>
                  <w:bCs/>
                  <w:i/>
                  <w:iCs/>
                  <w:lang w:eastAsia="sv-SE"/>
                </w:rPr>
                <w:t>oneSixteenthT</w:t>
              </w:r>
              <w:proofErr w:type="spellEnd"/>
              <w:r w:rsidRPr="004C2884">
                <w:rPr>
                  <w:bCs/>
                  <w:lang w:eastAsia="sv-SE"/>
                </w:rPr>
                <w:t xml:space="preserve">, </w:t>
              </w:r>
              <w:proofErr w:type="spellStart"/>
              <w:r w:rsidRPr="004C2884">
                <w:rPr>
                  <w:bCs/>
                  <w:i/>
                  <w:iCs/>
                  <w:lang w:eastAsia="sv-SE"/>
                </w:rPr>
                <w:t>oneThirtySecondT</w:t>
              </w:r>
              <w:proofErr w:type="spellEnd"/>
              <w:r w:rsidRPr="004C2884">
                <w:rPr>
                  <w:bCs/>
                  <w:lang w:eastAsia="sv-SE"/>
                </w:rPr>
                <w:t>}</w:t>
              </w:r>
            </w:ins>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proofErr w:type="spellStart"/>
            <w:r w:rsidRPr="00EE6E73">
              <w:rPr>
                <w:b/>
                <w:i/>
                <w:lang w:eastAsia="sv-SE"/>
              </w:rPr>
              <w:t>nAndPagingFrameOffset</w:t>
            </w:r>
            <w:proofErr w:type="spellEnd"/>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w:t>
            </w:r>
            <w:proofErr w:type="spellStart"/>
            <w:r w:rsidRPr="00EE6E73">
              <w:rPr>
                <w:bCs/>
                <w:lang w:eastAsia="sv-SE"/>
              </w:rPr>
              <w:t>PF_offset</w:t>
            </w:r>
            <w:proofErr w:type="spellEnd"/>
            <w:r w:rsidRPr="00EE6E73">
              <w:rPr>
                <w:bCs/>
                <w:lang w:eastAsia="sv-SE"/>
              </w:rPr>
              <w:t xml:space="preserve"> in TS 38.304 [20]). A value of </w:t>
            </w:r>
            <w:proofErr w:type="spellStart"/>
            <w:r w:rsidRPr="00EE6E73">
              <w:rPr>
                <w:i/>
                <w:lang w:eastAsia="sv-SE"/>
              </w:rPr>
              <w:t>oneSixteenthT</w:t>
            </w:r>
            <w:proofErr w:type="spellEnd"/>
            <w:r w:rsidRPr="00EE6E73">
              <w:rPr>
                <w:bCs/>
                <w:lang w:eastAsia="sv-SE"/>
              </w:rPr>
              <w:t xml:space="preserve"> corresponds to T / 16, a value of </w:t>
            </w:r>
            <w:proofErr w:type="spellStart"/>
            <w:r w:rsidRPr="00EE6E73">
              <w:rPr>
                <w:bCs/>
                <w:lang w:eastAsia="sv-SE"/>
              </w:rPr>
              <w:t>oneEighthT</w:t>
            </w:r>
            <w:proofErr w:type="spellEnd"/>
            <w:r w:rsidRPr="00EE6E73">
              <w:rPr>
                <w:bCs/>
                <w:lang w:eastAsia="sv-SE"/>
              </w:rPr>
              <w:t xml:space="preserve">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5 or 1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2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4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8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160 </w:t>
            </w:r>
            <w:proofErr w:type="spellStart"/>
            <w:r w:rsidRPr="00EE6E73">
              <w:rPr>
                <w:bCs/>
                <w:lang w:eastAsia="sv-SE"/>
              </w:rPr>
              <w:t>ms</w:t>
            </w:r>
            <w:proofErr w:type="spellEnd"/>
            <w:r w:rsidRPr="00EE6E73">
              <w:rPr>
                <w:bCs/>
                <w:lang w:eastAsia="sv-SE"/>
              </w:rPr>
              <w:t xml:space="preserve">, N can be set to </w:t>
            </w:r>
            <w:proofErr w:type="spellStart"/>
            <w:r w:rsidRPr="00EE6E73">
              <w:rPr>
                <w:i/>
                <w:lang w:eastAsia="sv-SE"/>
              </w:rPr>
              <w:t>oneSixteenthT</w:t>
            </w:r>
            <w:proofErr w:type="spellEnd"/>
          </w:p>
          <w:p w14:paraId="23382ADD"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1 (as specified in TS 38.213 [13]),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not set to zero, N can be configured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proofErr w:type="spellStart"/>
            <w:r w:rsidRPr="00EE6E73">
              <w:rPr>
                <w:b/>
                <w:i/>
                <w:lang w:eastAsia="sv-SE"/>
              </w:rPr>
              <w:t>nrofPDCCH-MonitoringOccasionPerSSB-InPO</w:t>
            </w:r>
            <w:proofErr w:type="spellEnd"/>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proofErr w:type="spellStart"/>
            <w:r w:rsidRPr="00EE6E73">
              <w:rPr>
                <w:b/>
                <w:i/>
                <w:lang w:eastAsia="sv-SE"/>
              </w:rPr>
              <w:t>ranPagingInIdlePO</w:t>
            </w:r>
            <w:proofErr w:type="spellEnd"/>
          </w:p>
          <w:p w14:paraId="34F93D0E" w14:textId="5EF1EA31" w:rsidR="0091616E" w:rsidRPr="00EE6E73" w:rsidRDefault="0091616E" w:rsidP="0091616E">
            <w:pPr>
              <w:pStyle w:val="TAL"/>
              <w:rPr>
                <w:bCs/>
                <w:iCs/>
                <w:lang w:eastAsia="sv-SE"/>
              </w:rPr>
            </w:pPr>
            <w:r w:rsidRPr="00EE6E73">
              <w:rPr>
                <w:bCs/>
                <w:iCs/>
                <w:lang w:eastAsia="sv-SE"/>
              </w:rPr>
              <w:t xml:space="preserve">Indicates that the network supports to send RAN paging in PO that corresponds to the </w:t>
            </w:r>
            <w:proofErr w:type="spellStart"/>
            <w:r w:rsidRPr="00EE6E73">
              <w:rPr>
                <w:bCs/>
                <w:iCs/>
                <w:lang w:eastAsia="sv-SE"/>
              </w:rPr>
              <w:t>i_s</w:t>
            </w:r>
            <w:proofErr w:type="spellEnd"/>
            <w:r w:rsidRPr="00EE6E73">
              <w:rPr>
                <w:bCs/>
                <w:iCs/>
                <w:lang w:eastAsia="sv-SE"/>
              </w:rPr>
              <w:t xml:space="preserve">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proofErr w:type="spellStart"/>
            <w:r w:rsidRPr="00EE6E73">
              <w:rPr>
                <w:b/>
                <w:bCs/>
                <w:i/>
                <w:iCs/>
                <w:lang w:eastAsia="sv-SE"/>
              </w:rPr>
              <w:t>pei-FrameOffset</w:t>
            </w:r>
            <w:proofErr w:type="spellEnd"/>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w:t>
            </w:r>
            <w:proofErr w:type="spellStart"/>
            <w:r w:rsidRPr="00EE6E73">
              <w:rPr>
                <w:b/>
                <w:i/>
                <w:iCs/>
                <w:lang w:eastAsia="sv-SE"/>
              </w:rPr>
              <w:t>NumPerPEI</w:t>
            </w:r>
            <w:proofErr w:type="spellEnd"/>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xml:space="preserve">, </w:t>
            </w:r>
            <w:proofErr w:type="spellStart"/>
            <w:r w:rsidR="00827A1B" w:rsidRPr="00EE6E73">
              <w:rPr>
                <w:szCs w:val="18"/>
              </w:rPr>
              <w:t>i.e</w:t>
            </w:r>
            <w:proofErr w:type="spellEnd"/>
            <w:r w:rsidR="00827A1B" w:rsidRPr="00EE6E73">
              <w:rPr>
                <w:szCs w:val="18"/>
              </w:rPr>
              <w:t xml:space="preserv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w:t>
            </w:r>
            <w:proofErr w:type="spellStart"/>
            <w:r w:rsidRPr="00EE6E73">
              <w:rPr>
                <w:i/>
                <w:iCs/>
              </w:rPr>
              <w:t>NumPerPEI</w:t>
            </w:r>
            <w:proofErr w:type="spellEnd"/>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proofErr w:type="spellStart"/>
            <w:r w:rsidRPr="00EE6E73">
              <w:rPr>
                <w:i/>
                <w:szCs w:val="22"/>
                <w:lang w:eastAsia="sv-SE"/>
              </w:rPr>
              <w:t>SubgroupConfig</w:t>
            </w:r>
            <w:proofErr w:type="spellEnd"/>
            <w:r w:rsidRPr="00EE6E73">
              <w:rPr>
                <w:i/>
                <w:szCs w:val="22"/>
                <w:lang w:eastAsia="sv-SE"/>
              </w:rPr>
              <w:t xml:space="preserve">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proofErr w:type="spellStart"/>
            <w:r w:rsidRPr="00EE6E73">
              <w:rPr>
                <w:b/>
                <w:i/>
                <w:szCs w:val="22"/>
                <w:lang w:eastAsia="sv-SE"/>
              </w:rPr>
              <w:t>subgroupsNumPerPO</w:t>
            </w:r>
            <w:proofErr w:type="spellEnd"/>
          </w:p>
          <w:p w14:paraId="51D46409" w14:textId="25703ECC" w:rsidR="00940426" w:rsidRPr="00EE6E73" w:rsidRDefault="00940426" w:rsidP="00771058">
            <w:pPr>
              <w:pStyle w:val="TAL"/>
              <w:rPr>
                <w:szCs w:val="22"/>
                <w:lang w:eastAsia="sv-SE"/>
              </w:rPr>
            </w:pPr>
            <w:r w:rsidRPr="00EE6E73">
              <w:rPr>
                <w:szCs w:val="22"/>
                <w:lang w:eastAsia="sv-SE"/>
              </w:rPr>
              <w:t xml:space="preserve">Total number of subgroups per Paging Occasion (PO) for UE to read subgroups indication from </w:t>
            </w:r>
            <w:ins w:id="12078" w:author="CR#5416r2" w:date="2025-09-22T14:12:00Z" w16du:dateUtc="2025-09-22T12:12:00Z">
              <w:r w:rsidR="003E7065">
                <w:rPr>
                  <w:szCs w:val="22"/>
                  <w:lang w:eastAsia="sv-SE"/>
                </w:rPr>
                <w:t>PEI</w:t>
              </w:r>
            </w:ins>
            <w:del w:id="12079" w:author="CR#5416r2" w:date="2025-09-22T14:12:00Z" w16du:dateUtc="2025-09-22T12:12:00Z">
              <w:r w:rsidRPr="00EE6E73" w:rsidDel="003E7065">
                <w:rPr>
                  <w:szCs w:val="22"/>
                  <w:lang w:eastAsia="sv-SE"/>
                </w:rPr>
                <w:delText>physical-layer</w:delText>
              </w:r>
            </w:del>
            <w:r w:rsidRPr="00EE6E73">
              <w:rPr>
                <w:szCs w:val="22"/>
                <w:lang w:eastAsia="sv-SE"/>
              </w:rPr>
              <w:t xml:space="preserve"> </w:t>
            </w:r>
            <w:proofErr w:type="spellStart"/>
            <w:r w:rsidRPr="00EE6E73">
              <w:rPr>
                <w:szCs w:val="22"/>
                <w:lang w:eastAsia="sv-SE"/>
              </w:rPr>
              <w:t>signaling</w:t>
            </w:r>
            <w:proofErr w:type="spellEnd"/>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w:t>
            </w:r>
            <w:ins w:id="12080" w:author="CR#5416r2" w:date="2025-09-22T14:12:00Z" w16du:dateUtc="2025-09-22T12:12:00Z">
              <w:r w:rsidR="003E7065">
                <w:t xml:space="preserve">for PEI </w:t>
              </w:r>
            </w:ins>
            <w:r w:rsidRPr="00EE6E73">
              <w:t>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proofErr w:type="spellStart"/>
            <w:r w:rsidRPr="00EE6E73">
              <w:rPr>
                <w:b/>
                <w:i/>
                <w:szCs w:val="22"/>
                <w:lang w:eastAsia="sv-SE"/>
              </w:rPr>
              <w:t>subgroupsNumForUEID</w:t>
            </w:r>
            <w:proofErr w:type="spellEnd"/>
          </w:p>
          <w:p w14:paraId="4BDE1E13" w14:textId="02BB19EB"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w:t>
            </w:r>
            <w:ins w:id="12081" w:author="CR#5416r2" w:date="2025-09-22T14:12:00Z" w16du:dateUtc="2025-09-22T12:12:00Z">
              <w:r w:rsidR="003E7065">
                <w:rPr>
                  <w:szCs w:val="22"/>
                  <w:lang w:eastAsia="sv-SE"/>
                </w:rPr>
                <w:t>PEI</w:t>
              </w:r>
            </w:ins>
            <w:del w:id="12082" w:author="CR#5416r2" w:date="2025-09-22T14:12:00Z" w16du:dateUtc="2025-09-22T12:12:00Z">
              <w:r w:rsidRPr="00EE6E73" w:rsidDel="003E7065">
                <w:rPr>
                  <w:szCs w:val="22"/>
                  <w:lang w:eastAsia="sv-SE"/>
                </w:rPr>
                <w:delText>physical-layer</w:delText>
              </w:r>
            </w:del>
            <w:r w:rsidRPr="00EE6E73">
              <w:rPr>
                <w:szCs w:val="22"/>
                <w:lang w:eastAsia="sv-SE"/>
              </w:rPr>
              <w:t xml:space="preserve"> </w:t>
            </w:r>
            <w:proofErr w:type="spellStart"/>
            <w:r w:rsidRPr="00EE6E73">
              <w:rPr>
                <w:szCs w:val="22"/>
                <w:lang w:eastAsia="sv-SE"/>
              </w:rPr>
              <w:t>signaling</w:t>
            </w:r>
            <w:proofErr w:type="spellEnd"/>
            <w:r w:rsidRPr="00EE6E73">
              <w:rPr>
                <w:szCs w:val="22"/>
                <w:lang w:eastAsia="sv-SE"/>
              </w:rPr>
              <w:t xml:space="preserve">, </w:t>
            </w:r>
            <w:r w:rsidRPr="00EE6E73">
              <w:t>for UEID-based subgrouping method</w:t>
            </w:r>
            <w:ins w:id="12083" w:author="CR#5416r2" w:date="2025-09-22T14:13:00Z" w16du:dateUtc="2025-09-22T12:13:00Z">
              <w:r w:rsidR="003E7065">
                <w:t xml:space="preserve"> for PEI</w:t>
              </w:r>
            </w:ins>
            <w:r w:rsidRPr="00EE6E73">
              <w:t>. When present, the field</w:t>
            </w:r>
            <w:r w:rsidRPr="00EE6E73">
              <w:rPr>
                <w:i/>
              </w:rPr>
              <w:t xml:space="preserve"> </w:t>
            </w:r>
            <w:r w:rsidRPr="00EE6E73">
              <w:t xml:space="preserve">is set to an integer smaller than or equal to </w:t>
            </w:r>
            <w:proofErr w:type="spellStart"/>
            <w:r w:rsidRPr="00EE6E73">
              <w:rPr>
                <w:i/>
              </w:rPr>
              <w:t>subgroupsNumPerPO</w:t>
            </w:r>
            <w:proofErr w:type="spellEnd"/>
            <w:r w:rsidRPr="00EE6E73">
              <w:rPr>
                <w:i/>
              </w:rPr>
              <w:t xml:space="preserve">. </w:t>
            </w:r>
            <w:proofErr w:type="spellStart"/>
            <w:r w:rsidRPr="00EE6E73">
              <w:rPr>
                <w:i/>
              </w:rPr>
              <w:t>subgroupsNumPerPO</w:t>
            </w:r>
            <w:proofErr w:type="spellEnd"/>
            <w:r w:rsidRPr="00EE6E73">
              <w:t xml:space="preserve"> equals to </w:t>
            </w:r>
            <w:proofErr w:type="spellStart"/>
            <w:r w:rsidRPr="00EE6E73">
              <w:rPr>
                <w:i/>
              </w:rPr>
              <w:t>subgroupsNumForUEID</w:t>
            </w:r>
            <w:proofErr w:type="spellEnd"/>
            <w:r w:rsidRPr="00EE6E73">
              <w:t xml:space="preserve"> when the network does not </w:t>
            </w:r>
            <w:r w:rsidR="00882585" w:rsidRPr="00EE6E73">
              <w:t>configure</w:t>
            </w:r>
            <w:r w:rsidRPr="00EE6E73">
              <w:t xml:space="preserve"> CN-assigned subgrouping</w:t>
            </w:r>
            <w:ins w:id="12084" w:author="CR#5416r2" w:date="2025-09-22T14:14:00Z" w16du:dateUtc="2025-09-22T12:14:00Z">
              <w:r w:rsidR="00C503E7">
                <w:t xml:space="preserve"> for PEI</w:t>
              </w:r>
            </w:ins>
            <w:r w:rsidRPr="00EE6E73">
              <w:t xml:space="preserve">. </w:t>
            </w:r>
            <w:r w:rsidR="00882585" w:rsidRPr="00EE6E73">
              <w:t xml:space="preserve">When </w:t>
            </w:r>
            <w:proofErr w:type="spellStart"/>
            <w:r w:rsidR="00322C8D" w:rsidRPr="00EE6E73">
              <w:rPr>
                <w:i/>
                <w:iCs/>
              </w:rPr>
              <w:t>pei</w:t>
            </w:r>
            <w:proofErr w:type="spellEnd"/>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proofErr w:type="spellStart"/>
            <w:r w:rsidRPr="00EE6E73">
              <w:rPr>
                <w:i/>
                <w:szCs w:val="22"/>
                <w:lang w:eastAsia="sv-SE"/>
              </w:rPr>
              <w:t>subgroupsNumPerPO</w:t>
            </w:r>
            <w:proofErr w:type="spellEnd"/>
            <w:r w:rsidRPr="00EE6E73">
              <w:rPr>
                <w:i/>
                <w:szCs w:val="22"/>
                <w:lang w:eastAsia="sv-SE"/>
              </w:rPr>
              <w:t xml:space="preserve">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ins w:id="12085" w:author="CR#5416r2" w:date="2025-09-22T14:14:00Z" w16du:dateUtc="2025-09-22T12:14:00Z">
              <w:r w:rsidR="00C503E7">
                <w:rPr>
                  <w:szCs w:val="22"/>
                  <w:lang w:eastAsia="sv-SE"/>
                </w:rPr>
                <w:t xml:space="preserve"> for PEI</w:t>
              </w:r>
            </w:ins>
            <w:r w:rsidRPr="00EE6E73">
              <w:rPr>
                <w:szCs w:val="22"/>
                <w:lang w:eastAsia="sv-SE"/>
              </w:rPr>
              <w:t>.</w:t>
            </w:r>
            <w:r w:rsidR="00882585" w:rsidRPr="00EE6E73">
              <w:rPr>
                <w:szCs w:val="22"/>
                <w:lang w:eastAsia="sv-SE"/>
              </w:rPr>
              <w:t xml:space="preserve"> When </w:t>
            </w:r>
            <w:proofErr w:type="spellStart"/>
            <w:r w:rsidR="00322C8D" w:rsidRPr="00EE6E73">
              <w:rPr>
                <w:i/>
                <w:iCs/>
                <w:szCs w:val="22"/>
                <w:lang w:eastAsia="sv-SE"/>
              </w:rPr>
              <w:t>pei</w:t>
            </w:r>
            <w:proofErr w:type="spellEnd"/>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65E2F283" w14:textId="77777777" w:rsidR="00C503E7" w:rsidRDefault="00C503E7" w:rsidP="00C503E7">
      <w:pPr>
        <w:rPr>
          <w:ins w:id="12086" w:author="CR#5416r2" w:date="2025-09-22T14:14:00Z" w16du:dateUtc="2025-09-22T12: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6D0C02" w14:paraId="63C38A96" w14:textId="77777777" w:rsidTr="006D7187">
        <w:trPr>
          <w:ins w:id="12087" w:author="CR#5416r2" w:date="2025-09-22T14:14:00Z"/>
        </w:trPr>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6D0C02" w:rsidRDefault="00C503E7" w:rsidP="006D7187">
            <w:pPr>
              <w:pStyle w:val="TAH"/>
              <w:rPr>
                <w:ins w:id="12088" w:author="CR#5416r2" w:date="2025-09-22T14:14:00Z" w16du:dateUtc="2025-09-22T12:14:00Z"/>
                <w:szCs w:val="22"/>
                <w:lang w:eastAsia="sv-SE"/>
              </w:rPr>
            </w:pPr>
            <w:proofErr w:type="spellStart"/>
            <w:ins w:id="12089" w:author="CR#5416r2" w:date="2025-09-22T14:14:00Z" w16du:dateUtc="2025-09-22T12:14:00Z">
              <w:r>
                <w:rPr>
                  <w:i/>
                  <w:szCs w:val="22"/>
                  <w:lang w:eastAsia="sv-SE"/>
                </w:rPr>
                <w:t>LowPower</w:t>
              </w:r>
              <w:r w:rsidRPr="006D0C02">
                <w:rPr>
                  <w:i/>
                  <w:szCs w:val="22"/>
                  <w:lang w:eastAsia="sv-SE"/>
                </w:rPr>
                <w:t>Config</w:t>
              </w:r>
              <w:proofErr w:type="spellEnd"/>
              <w:r w:rsidRPr="006D0C02">
                <w:rPr>
                  <w:i/>
                  <w:szCs w:val="22"/>
                  <w:lang w:eastAsia="sv-SE"/>
                </w:rPr>
                <w:t xml:space="preserve"> </w:t>
              </w:r>
              <w:r w:rsidRPr="006D0C02">
                <w:rPr>
                  <w:szCs w:val="22"/>
                  <w:lang w:eastAsia="sv-SE"/>
                </w:rPr>
                <w:t>field descriptions</w:t>
              </w:r>
            </w:ins>
          </w:p>
        </w:tc>
      </w:tr>
      <w:tr w:rsidR="00C503E7" w:rsidRPr="006D0C02" w14:paraId="4876C5B2" w14:textId="77777777" w:rsidTr="006D7187">
        <w:trPr>
          <w:ins w:id="12090"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6D0C02" w:rsidRDefault="00C503E7" w:rsidP="006D7187">
            <w:pPr>
              <w:pStyle w:val="TAL"/>
              <w:rPr>
                <w:ins w:id="12091" w:author="CR#5416r2" w:date="2025-09-22T14:14:00Z" w16du:dateUtc="2025-09-22T12:14:00Z"/>
                <w:szCs w:val="22"/>
                <w:lang w:eastAsia="sv-SE"/>
              </w:rPr>
            </w:pPr>
            <w:proofErr w:type="spellStart"/>
            <w:ins w:id="12092" w:author="CR#5416r2" w:date="2025-09-22T14:14:00Z" w16du:dateUtc="2025-09-22T12:14:00Z">
              <w:r w:rsidRPr="007257E2">
                <w:rPr>
                  <w:b/>
                  <w:i/>
                  <w:szCs w:val="22"/>
                  <w:lang w:eastAsia="sv-SE"/>
                </w:rPr>
                <w:t>lpss-BinarySeq</w:t>
              </w:r>
              <w:r>
                <w:rPr>
                  <w:b/>
                  <w:i/>
                  <w:szCs w:val="22"/>
                  <w:lang w:eastAsia="sv-SE"/>
                </w:rPr>
                <w:t>Index</w:t>
              </w:r>
              <w:proofErr w:type="spellEnd"/>
            </w:ins>
          </w:p>
          <w:p w14:paraId="5EC1B62D" w14:textId="77777777" w:rsidR="00C503E7" w:rsidRPr="00012A2F" w:rsidRDefault="00C503E7" w:rsidP="006D7187">
            <w:pPr>
              <w:pStyle w:val="TAL"/>
              <w:rPr>
                <w:ins w:id="12093" w:author="CR#5416r2" w:date="2025-09-22T14:14:00Z" w16du:dateUtc="2025-09-22T12:14:00Z"/>
                <w:b/>
                <w:i/>
                <w:iCs/>
                <w:lang w:eastAsia="sv-SE"/>
              </w:rPr>
            </w:pPr>
            <w:ins w:id="12094" w:author="CR#5416r2" w:date="2025-09-22T14:14:00Z" w16du:dateUtc="2025-09-22T12:14:00Z">
              <w:r>
                <w:rPr>
                  <w:szCs w:val="22"/>
                  <w:lang w:eastAsia="sv-SE"/>
                </w:rPr>
                <w:t xml:space="preserve">Indicates the </w:t>
              </w:r>
              <w:r w:rsidRPr="00A41E8D">
                <w:rPr>
                  <w:szCs w:val="22"/>
                  <w:lang w:eastAsia="sv-SE"/>
                </w:rPr>
                <w:t xml:space="preserve">LP-SS binary sequence index in the cell </w:t>
              </w:r>
              <w:r w:rsidRPr="0032313E">
                <w:rPr>
                  <w:bCs/>
                  <w:iCs/>
                  <w:szCs w:val="18"/>
                  <w:lang w:eastAsia="sv-SE"/>
                </w:rPr>
                <w:t>for RRC IDLE/INACTIV</w:t>
              </w:r>
              <w:r>
                <w:rPr>
                  <w:bCs/>
                  <w:iCs/>
                  <w:szCs w:val="18"/>
                  <w:lang w:eastAsia="sv-SE"/>
                </w:rPr>
                <w:t>E</w:t>
              </w:r>
              <w:r w:rsidRPr="006D0C02">
                <w:rPr>
                  <w:szCs w:val="22"/>
                  <w:lang w:eastAsia="sv-SE"/>
                </w:rPr>
                <w:t xml:space="preserve"> (see TS 38.21</w:t>
              </w:r>
              <w:r>
                <w:rPr>
                  <w:szCs w:val="22"/>
                  <w:lang w:eastAsia="sv-SE"/>
                </w:rPr>
                <w:t>1</w:t>
              </w:r>
              <w:r w:rsidRPr="006D0C02">
                <w:rPr>
                  <w:szCs w:val="22"/>
                  <w:lang w:eastAsia="sv-SE"/>
                </w:rPr>
                <w:t xml:space="preserve"> [1</w:t>
              </w:r>
              <w:r>
                <w:rPr>
                  <w:szCs w:val="22"/>
                  <w:lang w:eastAsia="sv-SE"/>
                </w:rPr>
                <w:t>6</w:t>
              </w:r>
              <w:r w:rsidRPr="006D0C02">
                <w:rPr>
                  <w:szCs w:val="22"/>
                  <w:lang w:eastAsia="sv-SE"/>
                </w:rPr>
                <w:t xml:space="preserve">], clause </w:t>
              </w:r>
              <w:r>
                <w:rPr>
                  <w:szCs w:val="22"/>
                  <w:lang w:eastAsia="sv-SE"/>
                </w:rPr>
                <w:t>7.4.5.1.1</w:t>
              </w:r>
              <w:r w:rsidRPr="006D0C02">
                <w:rPr>
                  <w:szCs w:val="22"/>
                  <w:lang w:eastAsia="sv-SE"/>
                </w:rPr>
                <w:t xml:space="preserve">). </w:t>
              </w:r>
            </w:ins>
          </w:p>
        </w:tc>
      </w:tr>
      <w:tr w:rsidR="00C503E7" w:rsidRPr="006D0C02" w14:paraId="13192483" w14:textId="77777777" w:rsidTr="006D7187">
        <w:trPr>
          <w:ins w:id="12095"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6D0C02" w:rsidRDefault="00C503E7" w:rsidP="006D7187">
            <w:pPr>
              <w:pStyle w:val="TAL"/>
              <w:rPr>
                <w:ins w:id="12096" w:author="CR#5416r2" w:date="2025-09-22T14:14:00Z" w16du:dateUtc="2025-09-22T12:14:00Z"/>
                <w:b/>
                <w:i/>
                <w:iCs/>
                <w:lang w:eastAsia="sv-SE"/>
              </w:rPr>
            </w:pPr>
            <w:proofErr w:type="spellStart"/>
            <w:ins w:id="12097" w:author="CR#5416r2" w:date="2025-09-22T14:14:00Z" w16du:dateUtc="2025-09-22T12:14:00Z">
              <w:r>
                <w:rPr>
                  <w:b/>
                  <w:i/>
                  <w:iCs/>
                  <w:lang w:eastAsia="sv-SE"/>
                </w:rPr>
                <w:t>lpss-B</w:t>
              </w:r>
              <w:r w:rsidRPr="00CC4056">
                <w:rPr>
                  <w:b/>
                  <w:i/>
                  <w:iCs/>
                  <w:lang w:eastAsia="sv-SE"/>
                </w:rPr>
                <w:t>inarySeqLen</w:t>
              </w:r>
              <w:proofErr w:type="spellEnd"/>
            </w:ins>
          </w:p>
          <w:p w14:paraId="684AA7ED" w14:textId="77777777" w:rsidR="00C503E7" w:rsidRPr="00012A2F" w:rsidRDefault="00C503E7" w:rsidP="006D7187">
            <w:pPr>
              <w:pStyle w:val="TAL"/>
              <w:rPr>
                <w:ins w:id="12098" w:author="CR#5416r2" w:date="2025-09-22T14:14:00Z" w16du:dateUtc="2025-09-22T12:14:00Z"/>
                <w:b/>
                <w:i/>
                <w:iCs/>
                <w:lang w:eastAsia="sv-SE"/>
              </w:rPr>
            </w:pPr>
            <w:ins w:id="12099" w:author="CR#5416r2" w:date="2025-09-22T14:14:00Z" w16du:dateUtc="2025-09-22T12:14:00Z">
              <w:r>
                <w:rPr>
                  <w:bCs/>
                  <w:iCs/>
                  <w:szCs w:val="18"/>
                  <w:lang w:eastAsia="sv-SE"/>
                </w:rPr>
                <w:t xml:space="preserve">Indicates the </w:t>
              </w:r>
              <w:r w:rsidRPr="00CC4056">
                <w:rPr>
                  <w:bCs/>
                  <w:iCs/>
                  <w:szCs w:val="18"/>
                  <w:lang w:eastAsia="sv-SE"/>
                </w:rPr>
                <w:t xml:space="preserve">LP-SS binary sequence length in the cell for </w:t>
              </w:r>
              <w:r>
                <w:rPr>
                  <w:bCs/>
                  <w:iCs/>
                  <w:szCs w:val="18"/>
                  <w:lang w:eastAsia="sv-SE"/>
                </w:rPr>
                <w:t xml:space="preserve">RRC </w:t>
              </w:r>
              <w:r w:rsidRPr="00CC4056">
                <w:rPr>
                  <w:bCs/>
                  <w:iCs/>
                  <w:szCs w:val="18"/>
                  <w:lang w:eastAsia="sv-SE"/>
                </w:rPr>
                <w:t xml:space="preserve">IDLE/INACTIVE. </w:t>
              </w:r>
              <w:r>
                <w:rPr>
                  <w:bCs/>
                  <w:iCs/>
                  <w:szCs w:val="18"/>
                  <w:lang w:eastAsia="sv-SE"/>
                </w:rPr>
                <w:t>The</w:t>
              </w:r>
              <w:r>
                <w:rPr>
                  <w:noProof/>
                  <w:lang w:eastAsia="sv-SE"/>
                </w:rPr>
                <w:t xml:space="preserve"> value n6 means </w:t>
              </w:r>
              <w:r w:rsidRPr="00C5103C">
                <w:rPr>
                  <w:i/>
                  <w:iCs/>
                  <w:noProof/>
                  <w:lang w:eastAsia="sv-SE"/>
                </w:rPr>
                <w:t>BinarySeqLen</w:t>
              </w:r>
              <w:r>
                <w:rPr>
                  <w:i/>
                  <w:iCs/>
                  <w:noProof/>
                  <w:lang w:eastAsia="sv-SE"/>
                </w:rPr>
                <w:t xml:space="preserve"> </w:t>
              </w:r>
              <w:r w:rsidRPr="006D0C02">
                <w:rPr>
                  <w:szCs w:val="22"/>
                  <w:lang w:eastAsia="sv-SE"/>
                </w:rPr>
                <w:t>(see TS 38.21</w:t>
              </w:r>
              <w:r>
                <w:rPr>
                  <w:szCs w:val="22"/>
                  <w:lang w:eastAsia="sv-SE"/>
                </w:rPr>
                <w:t>1</w:t>
              </w:r>
              <w:r w:rsidRPr="006D0C02">
                <w:rPr>
                  <w:szCs w:val="22"/>
                  <w:lang w:eastAsia="sv-SE"/>
                </w:rPr>
                <w:t xml:space="preserve"> [1</w:t>
              </w:r>
              <w:r>
                <w:rPr>
                  <w:szCs w:val="22"/>
                  <w:lang w:eastAsia="sv-SE"/>
                </w:rPr>
                <w:t>6</w:t>
              </w:r>
              <w:r w:rsidRPr="006D0C02">
                <w:rPr>
                  <w:szCs w:val="22"/>
                  <w:lang w:eastAsia="sv-SE"/>
                </w:rPr>
                <w:t xml:space="preserve">], clause </w:t>
              </w:r>
              <w:r>
                <w:rPr>
                  <w:szCs w:val="22"/>
                  <w:lang w:eastAsia="sv-SE"/>
                </w:rPr>
                <w:t>7.4.5.1.1</w:t>
              </w:r>
              <w:r w:rsidRPr="006D0C02">
                <w:rPr>
                  <w:szCs w:val="22"/>
                  <w:lang w:eastAsia="sv-SE"/>
                </w:rPr>
                <w:t>)</w:t>
              </w:r>
              <w:r>
                <w:rPr>
                  <w:noProof/>
                  <w:lang w:eastAsia="sv-SE"/>
                </w:rPr>
                <w:t xml:space="preserve"> is set to 6, value n8 means </w:t>
              </w:r>
              <w:r w:rsidRPr="00C5103C">
                <w:rPr>
                  <w:i/>
                  <w:iCs/>
                  <w:noProof/>
                  <w:lang w:eastAsia="sv-SE"/>
                </w:rPr>
                <w:t>BinarySeqLen</w:t>
              </w:r>
              <w:r>
                <w:rPr>
                  <w:noProof/>
                  <w:lang w:eastAsia="sv-SE"/>
                </w:rPr>
                <w:t xml:space="preserve"> is set to 8, and so on.</w:t>
              </w:r>
            </w:ins>
          </w:p>
        </w:tc>
      </w:tr>
      <w:tr w:rsidR="00C503E7" w:rsidRPr="006D0C02" w14:paraId="6792C26C" w14:textId="77777777" w:rsidTr="006D7187">
        <w:trPr>
          <w:ins w:id="12100"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6D0C02" w:rsidRDefault="00C503E7" w:rsidP="006D7187">
            <w:pPr>
              <w:pStyle w:val="TAL"/>
              <w:rPr>
                <w:ins w:id="12101" w:author="CR#5416r2" w:date="2025-09-22T14:14:00Z" w16du:dateUtc="2025-09-22T12:14:00Z"/>
                <w:b/>
                <w:i/>
                <w:iCs/>
                <w:lang w:eastAsia="sv-SE"/>
              </w:rPr>
            </w:pPr>
            <w:proofErr w:type="spellStart"/>
            <w:ins w:id="12102" w:author="CR#5416r2" w:date="2025-09-22T14:14:00Z" w16du:dateUtc="2025-09-22T12:14:00Z">
              <w:r w:rsidRPr="00656932">
                <w:rPr>
                  <w:b/>
                  <w:i/>
                  <w:iCs/>
                  <w:lang w:eastAsia="sv-SE"/>
                </w:rPr>
                <w:t>lp</w:t>
              </w:r>
              <w:r>
                <w:rPr>
                  <w:b/>
                  <w:i/>
                  <w:iCs/>
                  <w:lang w:eastAsia="sv-SE"/>
                </w:rPr>
                <w:t>ss</w:t>
              </w:r>
              <w:proofErr w:type="spellEnd"/>
              <w:r w:rsidRPr="00656932">
                <w:rPr>
                  <w:b/>
                  <w:i/>
                  <w:iCs/>
                  <w:lang w:eastAsia="sv-SE"/>
                </w:rPr>
                <w:t>-EPRE-Ratio</w:t>
              </w:r>
            </w:ins>
          </w:p>
          <w:p w14:paraId="305DF914" w14:textId="77777777" w:rsidR="00C503E7" w:rsidRDefault="00C503E7" w:rsidP="006D7187">
            <w:pPr>
              <w:pStyle w:val="TAL"/>
              <w:rPr>
                <w:ins w:id="12103" w:author="CR#5416r2" w:date="2025-09-22T14:14:00Z" w16du:dateUtc="2025-09-22T12:14:00Z"/>
                <w:bCs/>
                <w:iCs/>
                <w:szCs w:val="18"/>
                <w:lang w:eastAsia="sv-SE"/>
              </w:rPr>
            </w:pPr>
            <w:ins w:id="12104" w:author="CR#5416r2" w:date="2025-09-22T14:14:00Z" w16du:dateUtc="2025-09-22T12:14:00Z">
              <w:r>
                <w:rPr>
                  <w:bCs/>
                  <w:iCs/>
                  <w:szCs w:val="18"/>
                  <w:lang w:eastAsia="sv-SE"/>
                </w:rPr>
                <w:t xml:space="preserve">Indicates </w:t>
              </w:r>
              <w:r w:rsidRPr="009976CF">
                <w:rPr>
                  <w:bCs/>
                  <w:iCs/>
                  <w:szCs w:val="18"/>
                  <w:lang w:eastAsia="sv-SE"/>
                </w:rPr>
                <w:t xml:space="preserve">the EPRE ratio between </w:t>
              </w:r>
              <w:r>
                <w:rPr>
                  <w:bCs/>
                  <w:iCs/>
                  <w:szCs w:val="18"/>
                  <w:lang w:eastAsia="sv-SE"/>
                </w:rPr>
                <w:t>LP-SS</w:t>
              </w:r>
              <w:r w:rsidRPr="009976CF">
                <w:rPr>
                  <w:bCs/>
                  <w:iCs/>
                  <w:szCs w:val="18"/>
                  <w:lang w:eastAsia="sv-SE"/>
                </w:rPr>
                <w:t xml:space="preserve"> and SSB </w:t>
              </w:r>
              <w:r>
                <w:rPr>
                  <w:bCs/>
                  <w:iCs/>
                  <w:szCs w:val="18"/>
                  <w:lang w:eastAsia="sv-SE"/>
                </w:rPr>
                <w:t>in the c</w:t>
              </w:r>
              <w:r w:rsidRPr="00CC4056">
                <w:rPr>
                  <w:bCs/>
                  <w:iCs/>
                  <w:szCs w:val="18"/>
                  <w:lang w:eastAsia="sv-SE"/>
                </w:rPr>
                <w:t xml:space="preserve">ell for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bCs/>
                  <w:iCs/>
                  <w:szCs w:val="18"/>
                  <w:lang w:eastAsia="sv-SE"/>
                </w:rPr>
                <w:t xml:space="preserve"> </w:t>
              </w:r>
              <w:r w:rsidRPr="0060423F">
                <w:rPr>
                  <w:bCs/>
                  <w:iCs/>
                  <w:szCs w:val="18"/>
                  <w:lang w:eastAsia="sv-SE"/>
                </w:rPr>
                <w:t>(see TS 38.21</w:t>
              </w:r>
              <w:r>
                <w:rPr>
                  <w:bCs/>
                  <w:iCs/>
                  <w:szCs w:val="18"/>
                  <w:lang w:eastAsia="sv-SE"/>
                </w:rPr>
                <w:t>3</w:t>
              </w:r>
              <w:r w:rsidRPr="0060423F">
                <w:rPr>
                  <w:bCs/>
                  <w:iCs/>
                  <w:szCs w:val="18"/>
                  <w:lang w:eastAsia="sv-SE"/>
                </w:rPr>
                <w:t xml:space="preserve"> [1</w:t>
              </w:r>
              <w:r>
                <w:rPr>
                  <w:bCs/>
                  <w:iCs/>
                  <w:szCs w:val="18"/>
                  <w:lang w:eastAsia="sv-SE"/>
                </w:rPr>
                <w:t>3</w:t>
              </w:r>
              <w:r w:rsidRPr="0060423F">
                <w:rPr>
                  <w:bCs/>
                  <w:iCs/>
                  <w:szCs w:val="18"/>
                  <w:lang w:eastAsia="sv-SE"/>
                </w:rPr>
                <w:t xml:space="preserve">], clause </w:t>
              </w:r>
              <w:r>
                <w:rPr>
                  <w:bCs/>
                  <w:iCs/>
                  <w:szCs w:val="18"/>
                  <w:lang w:eastAsia="sv-SE"/>
                </w:rPr>
                <w:t>10.4C</w:t>
              </w:r>
              <w:r w:rsidRPr="0060423F">
                <w:rPr>
                  <w:bCs/>
                  <w:iCs/>
                  <w:szCs w:val="18"/>
                  <w:lang w:eastAsia="sv-SE"/>
                </w:rPr>
                <w:t>)</w:t>
              </w:r>
              <w:r w:rsidRPr="00CC4056">
                <w:rPr>
                  <w:bCs/>
                  <w:iCs/>
                  <w:szCs w:val="18"/>
                  <w:lang w:eastAsia="sv-SE"/>
                </w:rPr>
                <w:t>.</w:t>
              </w:r>
              <w:r>
                <w:rPr>
                  <w:bCs/>
                  <w:iCs/>
                  <w:szCs w:val="18"/>
                  <w:lang w:eastAsia="sv-SE"/>
                </w:rPr>
                <w:t xml:space="preserve"> </w:t>
              </w:r>
              <w:r>
                <w:rPr>
                  <w:noProof/>
                  <w:lang w:eastAsia="sv-SE"/>
                </w:rPr>
                <w:t>A v</w:t>
              </w:r>
              <w:r w:rsidRPr="004E1DD9">
                <w:rPr>
                  <w:noProof/>
                  <w:lang w:eastAsia="sv-SE"/>
                </w:rPr>
                <w:t xml:space="preserve">alue </w:t>
              </w:r>
              <w:r>
                <w:rPr>
                  <w:noProof/>
                  <w:lang w:eastAsia="sv-SE"/>
                </w:rPr>
                <w:t>of dBminus3</w:t>
              </w:r>
              <w:r w:rsidRPr="004E1DD9">
                <w:rPr>
                  <w:noProof/>
                  <w:lang w:eastAsia="sv-SE"/>
                </w:rPr>
                <w:t xml:space="preserve"> </w:t>
              </w:r>
              <w:r>
                <w:rPr>
                  <w:noProof/>
                  <w:lang w:eastAsia="sv-SE"/>
                </w:rPr>
                <w:t xml:space="preserve">means EPRE ratio </w:t>
              </w:r>
              <w:r w:rsidRPr="004E1DD9">
                <w:rPr>
                  <w:noProof/>
                  <w:lang w:eastAsia="sv-SE"/>
                </w:rPr>
                <w:t xml:space="preserve">is set to </w:t>
              </w:r>
              <w:r>
                <w:rPr>
                  <w:noProof/>
                  <w:lang w:eastAsia="sv-SE"/>
                </w:rPr>
                <w:t>-3dB</w:t>
              </w:r>
              <w:r w:rsidRPr="004E1DD9">
                <w:rPr>
                  <w:noProof/>
                  <w:lang w:eastAsia="sv-SE"/>
                </w:rPr>
                <w:t xml:space="preserve">, </w:t>
              </w:r>
              <w:r>
                <w:rPr>
                  <w:noProof/>
                  <w:lang w:eastAsia="sv-SE"/>
                </w:rPr>
                <w:t>a v</w:t>
              </w:r>
              <w:r w:rsidRPr="004E1DD9">
                <w:rPr>
                  <w:noProof/>
                  <w:lang w:eastAsia="sv-SE"/>
                </w:rPr>
                <w:t xml:space="preserve">alue </w:t>
              </w:r>
              <w:r>
                <w:rPr>
                  <w:noProof/>
                  <w:lang w:eastAsia="sv-SE"/>
                </w:rPr>
                <w:t>of dB0</w:t>
              </w:r>
              <w:r w:rsidRPr="004E1DD9">
                <w:rPr>
                  <w:noProof/>
                  <w:lang w:eastAsia="sv-SE"/>
                </w:rPr>
                <w:t xml:space="preserve"> </w:t>
              </w:r>
              <w:r>
                <w:rPr>
                  <w:noProof/>
                  <w:lang w:eastAsia="sv-SE"/>
                </w:rPr>
                <w:t xml:space="preserve">means EPRE ratio is </w:t>
              </w:r>
              <w:r w:rsidRPr="004E1DD9">
                <w:rPr>
                  <w:noProof/>
                  <w:lang w:eastAsia="sv-SE"/>
                </w:rPr>
                <w:t xml:space="preserve">set to </w:t>
              </w:r>
              <w:r>
                <w:rPr>
                  <w:noProof/>
                  <w:lang w:eastAsia="sv-SE"/>
                </w:rPr>
                <w:t>0dB,</w:t>
              </w:r>
              <w:r w:rsidRPr="004E1DD9">
                <w:rPr>
                  <w:noProof/>
                  <w:lang w:eastAsia="sv-SE"/>
                </w:rPr>
                <w:t xml:space="preserve"> and so on.</w:t>
              </w:r>
              <w:r>
                <w:t xml:space="preserve"> If the M value = 1 for both LP-WUS and LP-SS, or the M value &gt; 1 for both LP-WUS and LP-SS, </w:t>
              </w:r>
              <w:r w:rsidRPr="009C76F3">
                <w:t xml:space="preserve">the difference between </w:t>
              </w:r>
              <w:proofErr w:type="spellStart"/>
              <w:r w:rsidRPr="00C5103C">
                <w:rPr>
                  <w:i/>
                  <w:iCs/>
                </w:rPr>
                <w:t>lpwus</w:t>
              </w:r>
              <w:proofErr w:type="spellEnd"/>
              <w:r w:rsidRPr="00C5103C">
                <w:rPr>
                  <w:i/>
                  <w:iCs/>
                </w:rPr>
                <w:t>-EPRE-Ratio</w:t>
              </w:r>
              <w:r w:rsidRPr="009C76F3">
                <w:t xml:space="preserve"> </w:t>
              </w:r>
              <w:r>
                <w:t xml:space="preserve">and </w:t>
              </w:r>
              <w:proofErr w:type="spellStart"/>
              <w:r w:rsidRPr="00C5103C">
                <w:rPr>
                  <w:i/>
                  <w:iCs/>
                </w:rPr>
                <w:t>lpss</w:t>
              </w:r>
              <w:proofErr w:type="spellEnd"/>
              <w:r w:rsidRPr="00C5103C">
                <w:rPr>
                  <w:i/>
                  <w:iCs/>
                </w:rPr>
                <w:t>-EPRE-Ratio</w:t>
              </w:r>
              <w:r w:rsidRPr="009C76F3">
                <w:t xml:space="preserve"> shall be no larger than 3 </w:t>
              </w:r>
              <w:proofErr w:type="spellStart"/>
              <w:r w:rsidRPr="009C76F3">
                <w:t>dB.</w:t>
              </w:r>
              <w:proofErr w:type="spellEnd"/>
              <w:r>
                <w:t xml:space="preserve"> </w:t>
              </w:r>
              <w:r w:rsidRPr="009C76F3">
                <w:t>If M</w:t>
              </w:r>
              <w:r>
                <w:t xml:space="preserve"> value </w:t>
              </w:r>
              <w:r w:rsidRPr="009C76F3">
                <w:t xml:space="preserve">=1 for LP-WUS and </w:t>
              </w:r>
              <w:r>
                <w:t xml:space="preserve">the M value </w:t>
              </w:r>
              <w:r w:rsidRPr="009C76F3">
                <w:t xml:space="preserve">&gt;1 for LP-SS, the ERPE ratio for LP-SS minus the EPRE ratio for LP-WUS should be within the range of -6 dB to 0 </w:t>
              </w:r>
              <w:proofErr w:type="spellStart"/>
              <w:r w:rsidRPr="009C76F3">
                <w:t>dB.</w:t>
              </w:r>
              <w:proofErr w:type="spellEnd"/>
            </w:ins>
          </w:p>
          <w:p w14:paraId="202932E8" w14:textId="77777777" w:rsidR="00C503E7" w:rsidRDefault="00C503E7" w:rsidP="006D7187">
            <w:pPr>
              <w:pStyle w:val="TAL"/>
              <w:rPr>
                <w:ins w:id="12105" w:author="CR#5416r2" w:date="2025-09-22T14:14:00Z" w16du:dateUtc="2025-09-22T12:14:00Z"/>
                <w:b/>
                <w:i/>
                <w:iCs/>
                <w:lang w:eastAsia="sv-SE"/>
              </w:rPr>
            </w:pPr>
            <w:ins w:id="12106" w:author="CR#5416r2" w:date="2025-09-22T14:14:00Z" w16du:dateUtc="2025-09-22T12:14:00Z">
              <w:r w:rsidRPr="005F78BC">
                <w:rPr>
                  <w:szCs w:val="22"/>
                  <w:lang w:eastAsia="sv-SE"/>
                </w:rPr>
                <w:t>Note: EPRE refers to EPRE in one OFDM symbol with non-zero power (from baseband perspective) LP-SS transmission.</w:t>
              </w:r>
            </w:ins>
          </w:p>
        </w:tc>
      </w:tr>
      <w:tr w:rsidR="00C503E7" w:rsidRPr="006D0C02" w14:paraId="73488CCB" w14:textId="77777777" w:rsidTr="006D7187">
        <w:trPr>
          <w:ins w:id="12107"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6D0C02" w:rsidRDefault="00C503E7" w:rsidP="006D7187">
            <w:pPr>
              <w:pStyle w:val="TAL"/>
              <w:rPr>
                <w:ins w:id="12108" w:author="CR#5416r2" w:date="2025-09-22T14:14:00Z" w16du:dateUtc="2025-09-22T12:14:00Z"/>
                <w:szCs w:val="22"/>
                <w:lang w:eastAsia="sv-SE"/>
              </w:rPr>
            </w:pPr>
            <w:proofErr w:type="spellStart"/>
            <w:ins w:id="12109" w:author="CR#5416r2" w:date="2025-09-22T14:14:00Z" w16du:dateUtc="2025-09-22T12:14:00Z">
              <w:r w:rsidRPr="00A33272">
                <w:rPr>
                  <w:b/>
                  <w:i/>
                  <w:szCs w:val="22"/>
                  <w:lang w:eastAsia="sv-SE"/>
                </w:rPr>
                <w:t>lp</w:t>
              </w:r>
              <w:r>
                <w:rPr>
                  <w:b/>
                  <w:i/>
                  <w:szCs w:val="22"/>
                  <w:lang w:eastAsia="sv-SE"/>
                </w:rPr>
                <w:t>s</w:t>
              </w:r>
              <w:r w:rsidRPr="00A33272">
                <w:rPr>
                  <w:b/>
                  <w:i/>
                  <w:szCs w:val="22"/>
                  <w:lang w:eastAsia="sv-SE"/>
                </w:rPr>
                <w:t>s-</w:t>
              </w:r>
              <w:r>
                <w:rPr>
                  <w:b/>
                  <w:i/>
                  <w:szCs w:val="22"/>
                  <w:lang w:eastAsia="sv-SE"/>
                </w:rPr>
                <w:t>Mv</w:t>
              </w:r>
              <w:r w:rsidRPr="00A33272">
                <w:rPr>
                  <w:b/>
                  <w:i/>
                  <w:szCs w:val="22"/>
                  <w:lang w:eastAsia="sv-SE"/>
                </w:rPr>
                <w:t>alueAnd</w:t>
              </w:r>
              <w:r>
                <w:rPr>
                  <w:b/>
                  <w:i/>
                  <w:szCs w:val="22"/>
                  <w:lang w:eastAsia="sv-SE"/>
                </w:rPr>
                <w:t>SeqConfig</w:t>
              </w:r>
              <w:proofErr w:type="spellEnd"/>
            </w:ins>
          </w:p>
          <w:p w14:paraId="330C2086" w14:textId="77777777" w:rsidR="00C503E7" w:rsidRPr="00656932" w:rsidRDefault="00C503E7" w:rsidP="006D7187">
            <w:pPr>
              <w:pStyle w:val="TAL"/>
              <w:rPr>
                <w:ins w:id="12110" w:author="CR#5416r2" w:date="2025-09-22T14:14:00Z" w16du:dateUtc="2025-09-22T12:14:00Z"/>
                <w:b/>
                <w:i/>
                <w:iCs/>
                <w:lang w:eastAsia="sv-SE"/>
              </w:rPr>
            </w:pPr>
            <w:ins w:id="12111" w:author="CR#5416r2" w:date="2025-09-22T14:14:00Z" w16du:dateUtc="2025-09-22T12:14:00Z">
              <w:r>
                <w:rPr>
                  <w:szCs w:val="22"/>
                  <w:lang w:eastAsia="sv-SE"/>
                </w:rPr>
                <w:t>I</w:t>
              </w:r>
              <w:r w:rsidRPr="00DC3784">
                <w:rPr>
                  <w:szCs w:val="22"/>
                  <w:lang w:eastAsia="sv-SE"/>
                </w:rPr>
                <w:t xml:space="preserve">ndicates the number of OOK symbols in an OFDM symbol </w:t>
              </w:r>
              <w:r>
                <w:rPr>
                  <w:szCs w:val="22"/>
                  <w:lang w:eastAsia="sv-SE"/>
                </w:rPr>
                <w:t>for LP-SS in FR1 or FR2</w:t>
              </w:r>
              <w:r>
                <w:rPr>
                  <w:bCs/>
                  <w:iCs/>
                  <w:szCs w:val="18"/>
                  <w:lang w:eastAsia="sv-SE"/>
                </w:rPr>
                <w:t xml:space="preserve"> </w:t>
              </w:r>
              <w:r w:rsidRPr="0032313E">
                <w:rPr>
                  <w:bCs/>
                  <w:iCs/>
                  <w:szCs w:val="18"/>
                  <w:lang w:eastAsia="sv-SE"/>
                </w:rPr>
                <w:t>for RRC IDLE/INACTIV</w:t>
              </w:r>
              <w:r>
                <w:rPr>
                  <w:bCs/>
                  <w:iCs/>
                  <w:szCs w:val="18"/>
                  <w:lang w:eastAsia="sv-SE"/>
                </w:rPr>
                <w:t>E</w:t>
              </w:r>
              <w:r>
                <w:rPr>
                  <w:szCs w:val="22"/>
                  <w:lang w:eastAsia="sv-SE"/>
                </w:rPr>
                <w:t xml:space="preserve"> </w:t>
              </w:r>
              <w:r w:rsidRPr="006D0C02">
                <w:rPr>
                  <w:szCs w:val="22"/>
                  <w:lang w:eastAsia="sv-SE"/>
                </w:rPr>
                <w:t>(</w:t>
              </w:r>
              <w:r>
                <w:rPr>
                  <w:szCs w:val="22"/>
                  <w:lang w:eastAsia="sv-SE"/>
                </w:rPr>
                <w:t xml:space="preserve">corresponding to parameter </w:t>
              </w:r>
              <w:r w:rsidRPr="00BB09DF">
                <w:rPr>
                  <w:i/>
                  <w:iCs/>
                  <w:szCs w:val="22"/>
                  <w:lang w:eastAsia="sv-SE"/>
                </w:rPr>
                <w:t>M</w:t>
              </w:r>
              <w:r w:rsidRPr="00BB09DF">
                <w:rPr>
                  <w:i/>
                  <w:iCs/>
                  <w:szCs w:val="22"/>
                  <w:vertAlign w:val="subscript"/>
                  <w:lang w:eastAsia="sv-SE"/>
                </w:rPr>
                <w:t>LPSS</w:t>
              </w:r>
              <w:r>
                <w:rPr>
                  <w:szCs w:val="22"/>
                  <w:lang w:eastAsia="sv-SE"/>
                </w:rPr>
                <w:t xml:space="preserve">, </w:t>
              </w:r>
              <w:r w:rsidRPr="006D0C02">
                <w:rPr>
                  <w:szCs w:val="22"/>
                  <w:lang w:eastAsia="sv-SE"/>
                </w:rPr>
                <w:t>see TS 38.21</w:t>
              </w:r>
              <w:r>
                <w:rPr>
                  <w:szCs w:val="22"/>
                  <w:lang w:eastAsia="sv-SE"/>
                </w:rPr>
                <w:t>1</w:t>
              </w:r>
              <w:r w:rsidRPr="006D0C02">
                <w:rPr>
                  <w:szCs w:val="22"/>
                  <w:lang w:eastAsia="sv-SE"/>
                </w:rPr>
                <w:t xml:space="preserve"> [1</w:t>
              </w:r>
              <w:r>
                <w:rPr>
                  <w:szCs w:val="22"/>
                  <w:lang w:eastAsia="sv-SE"/>
                </w:rPr>
                <w:t>6</w:t>
              </w:r>
              <w:r w:rsidRPr="006D0C02">
                <w:rPr>
                  <w:szCs w:val="22"/>
                  <w:lang w:eastAsia="sv-SE"/>
                </w:rPr>
                <w:t xml:space="preserve">], clause </w:t>
              </w:r>
              <w:r>
                <w:rPr>
                  <w:szCs w:val="22"/>
                  <w:lang w:eastAsia="sv-SE"/>
                </w:rPr>
                <w:t>7.4.5.1.1</w:t>
              </w:r>
              <w:r w:rsidRPr="006D0C02">
                <w:rPr>
                  <w:szCs w:val="22"/>
                  <w:lang w:eastAsia="sv-SE"/>
                </w:rPr>
                <w:t>)</w:t>
              </w:r>
              <w:r>
                <w:rPr>
                  <w:szCs w:val="22"/>
                  <w:lang w:eastAsia="sv-SE"/>
                </w:rPr>
                <w:t xml:space="preserve"> and </w:t>
              </w:r>
              <w:r w:rsidRPr="00AB09CF">
                <w:rPr>
                  <w:szCs w:val="22"/>
                  <w:lang w:eastAsia="sv-SE"/>
                </w:rPr>
                <w:t>the LP-</w:t>
              </w:r>
              <w:r>
                <w:rPr>
                  <w:szCs w:val="22"/>
                  <w:lang w:eastAsia="sv-SE"/>
                </w:rPr>
                <w:t>S</w:t>
              </w:r>
              <w:r w:rsidRPr="00AB09CF">
                <w:rPr>
                  <w:szCs w:val="22"/>
                  <w:lang w:eastAsia="sv-SE"/>
                </w:rPr>
                <w:t xml:space="preserve">S sequence </w:t>
              </w:r>
              <w:r>
                <w:rPr>
                  <w:szCs w:val="22"/>
                  <w:lang w:eastAsia="sv-SE"/>
                </w:rPr>
                <w:t>configuration</w:t>
              </w:r>
              <w:r w:rsidRPr="00AB09CF">
                <w:rPr>
                  <w:szCs w:val="22"/>
                  <w:lang w:eastAsia="sv-SE"/>
                </w:rPr>
                <w:t xml:space="preserve"> in the cell for</w:t>
              </w:r>
              <w:r>
                <w:rPr>
                  <w:szCs w:val="22"/>
                  <w:lang w:eastAsia="sv-SE"/>
                </w:rPr>
                <w:t xml:space="preserve"> RRC_</w:t>
              </w:r>
              <w:r w:rsidRPr="00AB09CF">
                <w:rPr>
                  <w:szCs w:val="22"/>
                  <w:lang w:eastAsia="sv-SE"/>
                </w:rPr>
                <w:t>IDLE/INACTIVE</w:t>
              </w:r>
              <w:r>
                <w:rPr>
                  <w:szCs w:val="22"/>
                  <w:lang w:eastAsia="sv-SE"/>
                </w:rPr>
                <w:t xml:space="preserve">. </w:t>
              </w:r>
              <w:r>
                <w:rPr>
                  <w:noProof/>
                  <w:lang w:eastAsia="sv-SE"/>
                </w:rPr>
                <w:t>A v</w:t>
              </w:r>
              <w:r w:rsidRPr="004E1DD9">
                <w:rPr>
                  <w:noProof/>
                  <w:lang w:eastAsia="sv-SE"/>
                </w:rPr>
                <w:t xml:space="preserve">alue </w:t>
              </w:r>
              <w:r>
                <w:rPr>
                  <w:noProof/>
                  <w:lang w:eastAsia="sv-SE"/>
                </w:rPr>
                <w:t>of nOne</w:t>
              </w:r>
              <w:r w:rsidRPr="004E1DD9">
                <w:rPr>
                  <w:noProof/>
                  <w:lang w:eastAsia="sv-SE"/>
                </w:rPr>
                <w:t xml:space="preserve"> </w:t>
              </w:r>
              <w:r>
                <w:rPr>
                  <w:noProof/>
                  <w:lang w:eastAsia="sv-SE"/>
                </w:rPr>
                <w:t>means M value</w:t>
              </w:r>
              <w:r>
                <w:rPr>
                  <w:szCs w:val="22"/>
                  <w:lang w:eastAsia="sv-SE"/>
                </w:rPr>
                <w:t xml:space="preserve"> </w:t>
              </w:r>
              <w:r w:rsidRPr="004E1DD9">
                <w:rPr>
                  <w:noProof/>
                  <w:lang w:eastAsia="sv-SE"/>
                </w:rPr>
                <w:t xml:space="preserve">is set to </w:t>
              </w:r>
              <w:r>
                <w:rPr>
                  <w:noProof/>
                  <w:lang w:eastAsia="sv-SE"/>
                </w:rPr>
                <w:t>1</w:t>
              </w:r>
              <w:r w:rsidRPr="004E1DD9">
                <w:rPr>
                  <w:noProof/>
                  <w:lang w:eastAsia="sv-SE"/>
                </w:rPr>
                <w:t xml:space="preserve">, </w:t>
              </w:r>
              <w:r>
                <w:rPr>
                  <w:noProof/>
                  <w:lang w:eastAsia="sv-SE"/>
                </w:rPr>
                <w:t>a v</w:t>
              </w:r>
              <w:r w:rsidRPr="004E1DD9">
                <w:rPr>
                  <w:noProof/>
                  <w:lang w:eastAsia="sv-SE"/>
                </w:rPr>
                <w:t xml:space="preserve">alue </w:t>
              </w:r>
              <w:r>
                <w:rPr>
                  <w:noProof/>
                  <w:lang w:eastAsia="sv-SE"/>
                </w:rPr>
                <w:t>of nTwo</w:t>
              </w:r>
              <w:r w:rsidRPr="004E1DD9">
                <w:rPr>
                  <w:noProof/>
                  <w:lang w:eastAsia="sv-SE"/>
                </w:rPr>
                <w:t xml:space="preserve"> </w:t>
              </w:r>
              <w:r>
                <w:rPr>
                  <w:noProof/>
                  <w:lang w:eastAsia="sv-SE"/>
                </w:rPr>
                <w:t xml:space="preserve">means M value </w:t>
              </w:r>
              <w:r w:rsidRPr="004E1DD9">
                <w:rPr>
                  <w:noProof/>
                  <w:lang w:eastAsia="sv-SE"/>
                </w:rPr>
                <w:t xml:space="preserve">is set to </w:t>
              </w:r>
              <w:r>
                <w:rPr>
                  <w:noProof/>
                  <w:lang w:eastAsia="sv-SE"/>
                </w:rPr>
                <w:t>2,</w:t>
              </w:r>
              <w:r w:rsidRPr="004E1DD9">
                <w:rPr>
                  <w:noProof/>
                  <w:lang w:eastAsia="sv-SE"/>
                </w:rPr>
                <w:t xml:space="preserve"> and so on.</w:t>
              </w:r>
              <w:r>
                <w:t xml:space="preserve"> </w:t>
              </w:r>
            </w:ins>
          </w:p>
        </w:tc>
      </w:tr>
      <w:tr w:rsidR="00C503E7" w:rsidRPr="006D0C02" w14:paraId="2DB69768" w14:textId="77777777" w:rsidTr="006D7187">
        <w:trPr>
          <w:ins w:id="12112"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6D0C02" w:rsidRDefault="00C503E7" w:rsidP="006D7187">
            <w:pPr>
              <w:pStyle w:val="TAL"/>
              <w:rPr>
                <w:ins w:id="12113" w:author="CR#5416r2" w:date="2025-09-22T14:14:00Z" w16du:dateUtc="2025-09-22T12:14:00Z"/>
                <w:b/>
                <w:i/>
                <w:iCs/>
                <w:lang w:eastAsia="sv-SE"/>
              </w:rPr>
            </w:pPr>
            <w:proofErr w:type="spellStart"/>
            <w:ins w:id="12114" w:author="CR#5416r2" w:date="2025-09-22T14:14:00Z" w16du:dateUtc="2025-09-22T12:14:00Z">
              <w:r>
                <w:rPr>
                  <w:b/>
                  <w:i/>
                  <w:iCs/>
                  <w:lang w:eastAsia="sv-SE"/>
                </w:rPr>
                <w:t>lpss-O</w:t>
              </w:r>
              <w:r w:rsidRPr="00983838">
                <w:rPr>
                  <w:b/>
                  <w:i/>
                  <w:iCs/>
                  <w:lang w:eastAsia="sv-SE"/>
                </w:rPr>
                <w:t>verlaidSeqRoots</w:t>
              </w:r>
              <w:proofErr w:type="spellEnd"/>
            </w:ins>
          </w:p>
          <w:p w14:paraId="70EC20E3" w14:textId="77777777" w:rsidR="00C503E7" w:rsidRPr="00CE7873" w:rsidRDefault="00C503E7" w:rsidP="006D7187">
            <w:pPr>
              <w:pStyle w:val="TAL"/>
              <w:rPr>
                <w:ins w:id="12115" w:author="CR#5416r2" w:date="2025-09-22T14:14:00Z" w16du:dateUtc="2025-09-22T12:14:00Z"/>
                <w:noProof/>
                <w:lang w:eastAsia="sv-SE"/>
              </w:rPr>
            </w:pPr>
            <w:ins w:id="12116" w:author="CR#5416r2" w:date="2025-09-22T14:14:00Z" w16du:dateUtc="2025-09-22T12:14:00Z">
              <w:r>
                <w:rPr>
                  <w:bCs/>
                  <w:iCs/>
                  <w:szCs w:val="18"/>
                  <w:lang w:eastAsia="sv-SE"/>
                </w:rPr>
                <w:t xml:space="preserve">Indicates </w:t>
              </w:r>
              <w:r w:rsidRPr="00E43210">
                <w:rPr>
                  <w:bCs/>
                  <w:iCs/>
                  <w:szCs w:val="18"/>
                  <w:lang w:eastAsia="sv-SE"/>
                </w:rPr>
                <w:t xml:space="preserve">the configuration of single overlaid sequence root for LP-SS </w:t>
              </w:r>
              <w:r>
                <w:rPr>
                  <w:bCs/>
                  <w:iCs/>
                  <w:szCs w:val="18"/>
                  <w:lang w:eastAsia="sv-SE"/>
                </w:rPr>
                <w:t>in the c</w:t>
              </w:r>
              <w:r w:rsidRPr="00CC4056">
                <w:rPr>
                  <w:bCs/>
                  <w:iCs/>
                  <w:szCs w:val="18"/>
                  <w:lang w:eastAsia="sv-SE"/>
                </w:rPr>
                <w:t xml:space="preserve">ell for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bCs/>
                  <w:iCs/>
                  <w:szCs w:val="18"/>
                  <w:lang w:eastAsia="sv-SE"/>
                </w:rPr>
                <w:t xml:space="preserve"> </w:t>
              </w:r>
              <w:r w:rsidRPr="0060423F">
                <w:rPr>
                  <w:bCs/>
                  <w:iCs/>
                  <w:szCs w:val="18"/>
                  <w:lang w:eastAsia="sv-SE"/>
                </w:rPr>
                <w:t>(see TS 38.211 [16], clause</w:t>
              </w:r>
              <w:r>
                <w:rPr>
                  <w:bCs/>
                  <w:iCs/>
                  <w:szCs w:val="18"/>
                  <w:lang w:eastAsia="sv-SE"/>
                </w:rPr>
                <w:t xml:space="preserve"> 7.4.2.5.1.2</w:t>
              </w:r>
              <w:r w:rsidRPr="0060423F">
                <w:rPr>
                  <w:bCs/>
                  <w:iCs/>
                  <w:szCs w:val="18"/>
                  <w:lang w:eastAsia="sv-SE"/>
                </w:rPr>
                <w:t>)</w:t>
              </w:r>
              <w:r w:rsidRPr="00CC4056">
                <w:rPr>
                  <w:bCs/>
                  <w:iCs/>
                  <w:szCs w:val="18"/>
                  <w:lang w:eastAsia="sv-SE"/>
                </w:rPr>
                <w:t xml:space="preserve">. </w:t>
              </w:r>
            </w:ins>
          </w:p>
        </w:tc>
      </w:tr>
      <w:tr w:rsidR="00C503E7" w:rsidRPr="006D0C02" w14:paraId="52F54365" w14:textId="77777777" w:rsidTr="006D7187">
        <w:trPr>
          <w:ins w:id="12117"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6D0C02" w:rsidRDefault="00C503E7" w:rsidP="006D7187">
            <w:pPr>
              <w:pStyle w:val="TAL"/>
              <w:rPr>
                <w:ins w:id="12118" w:author="CR#5416r2" w:date="2025-09-22T14:14:00Z" w16du:dateUtc="2025-09-22T12:14:00Z"/>
                <w:b/>
                <w:i/>
                <w:lang w:eastAsia="sv-SE"/>
              </w:rPr>
            </w:pPr>
            <w:proofErr w:type="spellStart"/>
            <w:ins w:id="12119" w:author="CR#5416r2" w:date="2025-09-22T14:14:00Z" w16du:dateUtc="2025-09-22T12:14:00Z">
              <w:r w:rsidRPr="00325779">
                <w:rPr>
                  <w:b/>
                  <w:i/>
                  <w:lang w:eastAsia="sv-SE"/>
                </w:rPr>
                <w:t>lpss-PeriodicityAndOffset</w:t>
              </w:r>
              <w:proofErr w:type="spellEnd"/>
            </w:ins>
          </w:p>
          <w:p w14:paraId="05B99F3C" w14:textId="77777777" w:rsidR="00C503E7" w:rsidRDefault="00C503E7" w:rsidP="006D7187">
            <w:pPr>
              <w:pStyle w:val="TAL"/>
              <w:rPr>
                <w:ins w:id="12120" w:author="CR#5416r2" w:date="2025-09-22T14:14:00Z" w16du:dateUtc="2025-09-22T12:14:00Z"/>
                <w:szCs w:val="22"/>
                <w:lang w:eastAsia="sv-SE"/>
              </w:rPr>
            </w:pPr>
            <w:ins w:id="12121" w:author="CR#5416r2" w:date="2025-09-22T14:14:00Z" w16du:dateUtc="2025-09-22T12:14:00Z">
              <w:r>
                <w:rPr>
                  <w:szCs w:val="22"/>
                  <w:lang w:eastAsia="sv-SE"/>
                </w:rPr>
                <w:t>I</w:t>
              </w:r>
              <w:r w:rsidRPr="00DC3784">
                <w:rPr>
                  <w:szCs w:val="22"/>
                  <w:lang w:eastAsia="sv-SE"/>
                </w:rPr>
                <w:t xml:space="preserve">ndicates </w:t>
              </w:r>
              <w:r w:rsidRPr="00A63EFB">
                <w:rPr>
                  <w:szCs w:val="22"/>
                  <w:lang w:eastAsia="sv-SE"/>
                </w:rPr>
                <w:t>the configuration of LP-SS periodicity and time offset</w:t>
              </w:r>
              <w:r>
                <w:rPr>
                  <w:szCs w:val="22"/>
                  <w:lang w:eastAsia="sv-SE"/>
                </w:rPr>
                <w:t xml:space="preserve"> </w:t>
              </w:r>
              <w:r w:rsidRPr="006D0C02">
                <w:rPr>
                  <w:szCs w:val="22"/>
                  <w:lang w:eastAsia="sv-SE"/>
                </w:rPr>
                <w:t>(</w:t>
              </w:r>
              <w:r>
                <w:rPr>
                  <w:szCs w:val="22"/>
                  <w:lang w:eastAsia="sv-SE"/>
                </w:rPr>
                <w:t xml:space="preserve">see </w:t>
              </w:r>
              <w:r w:rsidRPr="006D0C02">
                <w:rPr>
                  <w:szCs w:val="22"/>
                  <w:lang w:eastAsia="sv-SE"/>
                </w:rPr>
                <w:t>TS 38.21</w:t>
              </w:r>
              <w:r>
                <w:rPr>
                  <w:szCs w:val="22"/>
                  <w:lang w:eastAsia="sv-SE"/>
                </w:rPr>
                <w:t>3</w:t>
              </w:r>
              <w:r w:rsidRPr="006D0C02">
                <w:rPr>
                  <w:szCs w:val="22"/>
                  <w:lang w:eastAsia="sv-SE"/>
                </w:rPr>
                <w:t xml:space="preserve"> [1</w:t>
              </w:r>
              <w:r>
                <w:rPr>
                  <w:szCs w:val="22"/>
                  <w:lang w:eastAsia="sv-SE"/>
                </w:rPr>
                <w:t>3</w:t>
              </w:r>
              <w:r w:rsidRPr="006D0C02">
                <w:rPr>
                  <w:szCs w:val="22"/>
                  <w:lang w:eastAsia="sv-SE"/>
                </w:rPr>
                <w:t>])</w:t>
              </w:r>
              <w:r w:rsidRPr="00A63EFB">
                <w:rPr>
                  <w:szCs w:val="22"/>
                  <w:lang w:eastAsia="sv-SE"/>
                </w:rPr>
                <w:t>.</w:t>
              </w:r>
              <w:r>
                <w:rPr>
                  <w:szCs w:val="22"/>
                  <w:lang w:eastAsia="sv-SE"/>
                </w:rPr>
                <w:t xml:space="preserve"> </w:t>
              </w:r>
              <w:r w:rsidRPr="00A63EFB">
                <w:rPr>
                  <w:szCs w:val="22"/>
                  <w:lang w:eastAsia="sv-SE"/>
                </w:rPr>
                <w:t>The time offset is configured for the first LP-SS occasion with reference to SFN</w:t>
              </w:r>
              <w:r>
                <w:rPr>
                  <w:szCs w:val="22"/>
                  <w:lang w:eastAsia="sv-SE"/>
                </w:rPr>
                <w:t>#</w:t>
              </w:r>
              <w:r w:rsidRPr="00A63EFB">
                <w:rPr>
                  <w:szCs w:val="22"/>
                  <w:lang w:eastAsia="sv-SE"/>
                </w:rPr>
                <w:t>0.</w:t>
              </w:r>
              <w:r>
                <w:rPr>
                  <w:szCs w:val="22"/>
                  <w:lang w:eastAsia="sv-SE"/>
                </w:rPr>
                <w:t xml:space="preserve"> </w:t>
              </w:r>
            </w:ins>
          </w:p>
          <w:p w14:paraId="3D1E6AD5" w14:textId="77777777" w:rsidR="00C503E7" w:rsidRPr="00A33272" w:rsidRDefault="00C503E7" w:rsidP="006D7187">
            <w:pPr>
              <w:pStyle w:val="TAL"/>
              <w:rPr>
                <w:ins w:id="12122" w:author="CR#5416r2" w:date="2025-09-22T14:14:00Z" w16du:dateUtc="2025-09-22T12:14:00Z"/>
                <w:b/>
                <w:i/>
                <w:szCs w:val="22"/>
                <w:lang w:eastAsia="sv-SE"/>
              </w:rPr>
            </w:pPr>
            <w:ins w:id="12123" w:author="CR#5416r2" w:date="2025-09-22T14:14:00Z" w16du:dateUtc="2025-09-22T12:14:00Z">
              <w:r>
                <w:rPr>
                  <w:noProof/>
                  <w:lang w:eastAsia="sv-SE"/>
                </w:rPr>
                <w:t>A v</w:t>
              </w:r>
              <w:r w:rsidRPr="004E1DD9">
                <w:rPr>
                  <w:noProof/>
                  <w:lang w:eastAsia="sv-SE"/>
                </w:rPr>
                <w:t xml:space="preserve">alue </w:t>
              </w:r>
              <w:r>
                <w:rPr>
                  <w:noProof/>
                  <w:lang w:eastAsia="sv-SE"/>
                </w:rPr>
                <w:t>of ms160</w:t>
              </w:r>
              <w:r w:rsidRPr="004E1DD9">
                <w:rPr>
                  <w:noProof/>
                  <w:lang w:eastAsia="sv-SE"/>
                </w:rPr>
                <w:t xml:space="preserve"> </w:t>
              </w:r>
              <w:r>
                <w:rPr>
                  <w:noProof/>
                  <w:lang w:eastAsia="sv-SE"/>
                </w:rPr>
                <w:t xml:space="preserve">means the </w:t>
              </w:r>
              <w:r w:rsidRPr="00A63EFB">
                <w:rPr>
                  <w:szCs w:val="22"/>
                  <w:lang w:eastAsia="sv-SE"/>
                </w:rPr>
                <w:t xml:space="preserve">LP-SS periodicity </w:t>
              </w:r>
              <w:r w:rsidRPr="006D0C02">
                <w:rPr>
                  <w:szCs w:val="22"/>
                  <w:lang w:eastAsia="sv-SE"/>
                </w:rPr>
                <w:t>(see TS 38.21</w:t>
              </w:r>
              <w:r>
                <w:rPr>
                  <w:szCs w:val="22"/>
                  <w:lang w:eastAsia="sv-SE"/>
                </w:rPr>
                <w:t>3</w:t>
              </w:r>
              <w:r w:rsidRPr="006D0C02">
                <w:rPr>
                  <w:szCs w:val="22"/>
                  <w:lang w:eastAsia="sv-SE"/>
                </w:rPr>
                <w:t xml:space="preserve"> [1</w:t>
              </w:r>
              <w:r>
                <w:rPr>
                  <w:szCs w:val="22"/>
                  <w:lang w:eastAsia="sv-SE"/>
                </w:rPr>
                <w:t>3</w:t>
              </w:r>
              <w:r w:rsidRPr="006D0C02">
                <w:rPr>
                  <w:szCs w:val="22"/>
                  <w:lang w:eastAsia="sv-SE"/>
                </w:rPr>
                <w:t xml:space="preserve">], clause </w:t>
              </w:r>
              <w:r>
                <w:rPr>
                  <w:szCs w:val="22"/>
                  <w:lang w:eastAsia="sv-SE"/>
                </w:rPr>
                <w:t>10.4C</w:t>
              </w:r>
              <w:r w:rsidRPr="006D0C02">
                <w:rPr>
                  <w:szCs w:val="22"/>
                  <w:lang w:eastAsia="sv-SE"/>
                </w:rPr>
                <w:t>)</w:t>
              </w:r>
              <w:r>
                <w:rPr>
                  <w:szCs w:val="22"/>
                  <w:lang w:eastAsia="sv-SE"/>
                </w:rPr>
                <w:t xml:space="preserve"> </w:t>
              </w:r>
              <w:r w:rsidRPr="004E1DD9">
                <w:rPr>
                  <w:noProof/>
                  <w:lang w:eastAsia="sv-SE"/>
                </w:rPr>
                <w:t xml:space="preserve">is set to </w:t>
              </w:r>
              <w:r>
                <w:rPr>
                  <w:noProof/>
                  <w:lang w:eastAsia="sv-SE"/>
                </w:rPr>
                <w:t>160ms</w:t>
              </w:r>
              <w:r w:rsidRPr="004E1DD9">
                <w:rPr>
                  <w:noProof/>
                  <w:lang w:eastAsia="sv-SE"/>
                </w:rPr>
                <w:t xml:space="preserve">, </w:t>
              </w:r>
              <w:r>
                <w:rPr>
                  <w:noProof/>
                  <w:lang w:eastAsia="sv-SE"/>
                </w:rPr>
                <w:t>a v</w:t>
              </w:r>
              <w:r w:rsidRPr="004E1DD9">
                <w:rPr>
                  <w:noProof/>
                  <w:lang w:eastAsia="sv-SE"/>
                </w:rPr>
                <w:t xml:space="preserve">alue </w:t>
              </w:r>
              <w:r>
                <w:rPr>
                  <w:noProof/>
                  <w:lang w:eastAsia="sv-SE"/>
                </w:rPr>
                <w:t>of ms320</w:t>
              </w:r>
              <w:r w:rsidRPr="004E1DD9">
                <w:rPr>
                  <w:noProof/>
                  <w:lang w:eastAsia="sv-SE"/>
                </w:rPr>
                <w:t xml:space="preserve"> </w:t>
              </w:r>
              <w:r>
                <w:rPr>
                  <w:noProof/>
                  <w:lang w:eastAsia="sv-SE"/>
                </w:rPr>
                <w:t xml:space="preserve">means the </w:t>
              </w:r>
              <w:r w:rsidRPr="00A63EFB">
                <w:rPr>
                  <w:szCs w:val="22"/>
                  <w:lang w:eastAsia="sv-SE"/>
                </w:rPr>
                <w:t>LP-SS periodicity</w:t>
              </w:r>
              <w:r>
                <w:rPr>
                  <w:szCs w:val="22"/>
                  <w:lang w:eastAsia="sv-SE"/>
                </w:rPr>
                <w:t xml:space="preserve"> </w:t>
              </w:r>
              <w:r w:rsidRPr="004E1DD9">
                <w:rPr>
                  <w:noProof/>
                  <w:lang w:eastAsia="sv-SE"/>
                </w:rPr>
                <w:t xml:space="preserve">is set to </w:t>
              </w:r>
              <w:r>
                <w:rPr>
                  <w:noProof/>
                  <w:lang w:eastAsia="sv-SE"/>
                </w:rPr>
                <w:t>320ms</w:t>
              </w:r>
              <w:r w:rsidRPr="004E1DD9">
                <w:rPr>
                  <w:noProof/>
                  <w:lang w:eastAsia="sv-SE"/>
                </w:rPr>
                <w:t>.</w:t>
              </w:r>
              <w:r>
                <w:t xml:space="preserve"> </w:t>
              </w:r>
              <w:r>
                <w:rPr>
                  <w:noProof/>
                  <w:lang w:eastAsia="sv-SE"/>
                </w:rPr>
                <w:t xml:space="preserve">For each </w:t>
              </w:r>
              <w:r w:rsidRPr="00A63EFB">
                <w:rPr>
                  <w:szCs w:val="22"/>
                  <w:lang w:eastAsia="sv-SE"/>
                </w:rPr>
                <w:t>LP-SS periodicity</w:t>
              </w:r>
              <w:r>
                <w:rPr>
                  <w:noProof/>
                  <w:lang w:eastAsia="sv-SE"/>
                </w:rPr>
                <w:t xml:space="preserve"> value, the time offset </w:t>
              </w:r>
              <w:r w:rsidRPr="006D0C02">
                <w:rPr>
                  <w:szCs w:val="22"/>
                  <w:lang w:eastAsia="sv-SE"/>
                </w:rPr>
                <w:t>(see TS 38.21</w:t>
              </w:r>
              <w:r>
                <w:rPr>
                  <w:szCs w:val="22"/>
                  <w:lang w:eastAsia="sv-SE"/>
                </w:rPr>
                <w:t>3</w:t>
              </w:r>
              <w:r w:rsidRPr="006D0C02">
                <w:rPr>
                  <w:szCs w:val="22"/>
                  <w:lang w:eastAsia="sv-SE"/>
                </w:rPr>
                <w:t xml:space="preserve"> [1</w:t>
              </w:r>
              <w:r>
                <w:rPr>
                  <w:szCs w:val="22"/>
                  <w:lang w:eastAsia="sv-SE"/>
                </w:rPr>
                <w:t>3</w:t>
              </w:r>
              <w:r w:rsidRPr="006D0C02">
                <w:rPr>
                  <w:szCs w:val="22"/>
                  <w:lang w:eastAsia="sv-SE"/>
                </w:rPr>
                <w:t xml:space="preserve">], clause </w:t>
              </w:r>
              <w:r>
                <w:rPr>
                  <w:szCs w:val="22"/>
                  <w:lang w:eastAsia="sv-SE"/>
                </w:rPr>
                <w:t>10.4C</w:t>
              </w:r>
              <w:r w:rsidRPr="006D0C02">
                <w:rPr>
                  <w:szCs w:val="22"/>
                  <w:lang w:eastAsia="sv-SE"/>
                </w:rPr>
                <w:t>)</w:t>
              </w:r>
              <w:r>
                <w:rPr>
                  <w:noProof/>
                  <w:lang w:eastAsia="sv-SE"/>
                </w:rPr>
                <w:t xml:space="preserve"> is configured with the unit of ms. </w:t>
              </w:r>
            </w:ins>
          </w:p>
        </w:tc>
      </w:tr>
      <w:tr w:rsidR="00C503E7" w:rsidRPr="006D0C02" w14:paraId="3F8F655A" w14:textId="77777777" w:rsidTr="006D7187">
        <w:trPr>
          <w:ins w:id="12124"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6D0C02" w:rsidRDefault="00C503E7" w:rsidP="006D7187">
            <w:pPr>
              <w:pStyle w:val="TAL"/>
              <w:rPr>
                <w:ins w:id="12125" w:author="CR#5416r2" w:date="2025-09-22T14:14:00Z" w16du:dateUtc="2025-09-22T12:14:00Z"/>
                <w:szCs w:val="22"/>
                <w:lang w:eastAsia="sv-SE"/>
              </w:rPr>
            </w:pPr>
            <w:proofErr w:type="spellStart"/>
            <w:ins w:id="12126" w:author="CR#5416r2" w:date="2025-09-22T14:14:00Z" w16du:dateUtc="2025-09-22T12:14:00Z">
              <w:r w:rsidRPr="00A33272">
                <w:rPr>
                  <w:b/>
                  <w:i/>
                  <w:szCs w:val="22"/>
                  <w:lang w:eastAsia="sv-SE"/>
                </w:rPr>
                <w:t>lpss-</w:t>
              </w:r>
              <w:r w:rsidRPr="00407FEA">
                <w:rPr>
                  <w:b/>
                  <w:i/>
                  <w:szCs w:val="22"/>
                  <w:lang w:eastAsia="sv-SE"/>
                </w:rPr>
                <w:t>StartSymbol</w:t>
              </w:r>
              <w:proofErr w:type="spellEnd"/>
            </w:ins>
          </w:p>
          <w:p w14:paraId="50BEB76B" w14:textId="77777777" w:rsidR="00C503E7" w:rsidRPr="00325779" w:rsidRDefault="00C503E7" w:rsidP="006D7187">
            <w:pPr>
              <w:pStyle w:val="TAL"/>
              <w:rPr>
                <w:ins w:id="12127" w:author="CR#5416r2" w:date="2025-09-22T14:14:00Z" w16du:dateUtc="2025-09-22T12:14:00Z"/>
                <w:b/>
                <w:i/>
                <w:lang w:eastAsia="sv-SE"/>
              </w:rPr>
            </w:pPr>
            <w:ins w:id="12128" w:author="CR#5416r2" w:date="2025-09-22T14:14:00Z" w16du:dateUtc="2025-09-22T12:14:00Z">
              <w:r>
                <w:rPr>
                  <w:szCs w:val="22"/>
                  <w:lang w:eastAsia="sv-SE"/>
                </w:rPr>
                <w:t>I</w:t>
              </w:r>
              <w:r w:rsidRPr="00DC3784">
                <w:rPr>
                  <w:szCs w:val="22"/>
                  <w:lang w:eastAsia="sv-SE"/>
                </w:rPr>
                <w:t xml:space="preserve">ndicates </w:t>
              </w:r>
              <w:r w:rsidRPr="00407FEA">
                <w:rPr>
                  <w:szCs w:val="22"/>
                  <w:lang w:eastAsia="sv-SE"/>
                </w:rPr>
                <w:t>start symbol</w:t>
              </w:r>
              <w:r>
                <w:rPr>
                  <w:szCs w:val="22"/>
                  <w:lang w:eastAsia="sv-SE"/>
                </w:rPr>
                <w:t>(s)</w:t>
              </w:r>
              <w:r w:rsidRPr="00407FEA">
                <w:rPr>
                  <w:szCs w:val="22"/>
                  <w:lang w:eastAsia="sv-SE"/>
                </w:rPr>
                <w:t xml:space="preserve"> within a slot for LP-SS</w:t>
              </w:r>
              <w:r>
                <w:rPr>
                  <w:szCs w:val="22"/>
                  <w:lang w:eastAsia="sv-SE"/>
                </w:rPr>
                <w:t xml:space="preserve"> </w:t>
              </w:r>
              <w:r w:rsidRPr="006D0C02">
                <w:rPr>
                  <w:szCs w:val="22"/>
                  <w:lang w:eastAsia="sv-SE"/>
                </w:rPr>
                <w:t>(see TS 38.21</w:t>
              </w:r>
              <w:r>
                <w:rPr>
                  <w:szCs w:val="22"/>
                  <w:lang w:eastAsia="sv-SE"/>
                </w:rPr>
                <w:t>3</w:t>
              </w:r>
              <w:r w:rsidRPr="006D0C02">
                <w:rPr>
                  <w:szCs w:val="22"/>
                  <w:lang w:eastAsia="sv-SE"/>
                </w:rPr>
                <w:t xml:space="preserve"> [1</w:t>
              </w:r>
              <w:r>
                <w:rPr>
                  <w:szCs w:val="22"/>
                  <w:lang w:eastAsia="sv-SE"/>
                </w:rPr>
                <w:t>3</w:t>
              </w:r>
              <w:r w:rsidRPr="006D0C02">
                <w:rPr>
                  <w:szCs w:val="22"/>
                  <w:lang w:eastAsia="sv-SE"/>
                </w:rPr>
                <w:t xml:space="preserve">], clause </w:t>
              </w:r>
              <w:r>
                <w:rPr>
                  <w:szCs w:val="22"/>
                  <w:lang w:eastAsia="sv-SE"/>
                </w:rPr>
                <w:t>10.4C</w:t>
              </w:r>
              <w:r w:rsidRPr="006D0C02">
                <w:rPr>
                  <w:szCs w:val="22"/>
                  <w:lang w:eastAsia="sv-SE"/>
                </w:rPr>
                <w:t>)</w:t>
              </w:r>
              <w:r w:rsidRPr="00407FEA">
                <w:rPr>
                  <w:szCs w:val="22"/>
                  <w:lang w:eastAsia="sv-SE"/>
                </w:rPr>
                <w:t>, where the slot is determined from the periodicity/offset configuration</w:t>
              </w:r>
              <w:r>
                <w:rPr>
                  <w:szCs w:val="22"/>
                  <w:lang w:eastAsia="sv-SE"/>
                </w:rPr>
                <w:t xml:space="preserve">, i.e. </w:t>
              </w:r>
              <w:proofErr w:type="spellStart"/>
              <w:r w:rsidRPr="00C5103C">
                <w:rPr>
                  <w:i/>
                  <w:iCs/>
                </w:rPr>
                <w:t>lpss-PeriodicityAndOffset</w:t>
              </w:r>
              <w:proofErr w:type="spellEnd"/>
              <w:r>
                <w:t>,</w:t>
              </w:r>
              <w:r w:rsidRPr="00407FEA">
                <w:rPr>
                  <w:szCs w:val="22"/>
                  <w:lang w:eastAsia="sv-SE"/>
                </w:rPr>
                <w:t xml:space="preserve"> for LP-SS</w:t>
              </w:r>
              <w:r>
                <w:rPr>
                  <w:szCs w:val="22"/>
                  <w:lang w:eastAsia="sv-SE"/>
                </w:rPr>
                <w:t>.</w:t>
              </w:r>
              <w:r w:rsidRPr="00817BAA">
                <w:rPr>
                  <w:szCs w:val="22"/>
                  <w:lang w:eastAsia="sv-SE"/>
                </w:rPr>
                <w:t xml:space="preserve"> If </w:t>
              </w:r>
              <w:r>
                <w:rPr>
                  <w:szCs w:val="22"/>
                  <w:lang w:eastAsia="sv-SE"/>
                </w:rPr>
                <w:t xml:space="preserve">only </w:t>
              </w:r>
              <w:r w:rsidRPr="00C5103C">
                <w:rPr>
                  <w:i/>
                  <w:iCs/>
                </w:rPr>
                <w:t>startSymbol1</w:t>
              </w:r>
              <w:r w:rsidRPr="00817BAA">
                <w:rPr>
                  <w:szCs w:val="22"/>
                  <w:lang w:eastAsia="sv-SE"/>
                </w:rPr>
                <w:t xml:space="preserve"> is configured, there is one LP-SS occasion in a slot.</w:t>
              </w:r>
              <w:r>
                <w:rPr>
                  <w:szCs w:val="22"/>
                  <w:lang w:eastAsia="sv-SE"/>
                </w:rPr>
                <w:t xml:space="preserve"> </w:t>
              </w:r>
              <w:r w:rsidRPr="00817BAA">
                <w:rPr>
                  <w:szCs w:val="22"/>
                  <w:lang w:eastAsia="sv-SE"/>
                </w:rPr>
                <w:t xml:space="preserve">If </w:t>
              </w:r>
              <w:r>
                <w:rPr>
                  <w:szCs w:val="22"/>
                  <w:lang w:eastAsia="sv-SE"/>
                </w:rPr>
                <w:t xml:space="preserve">both </w:t>
              </w:r>
              <w:r w:rsidRPr="00C5103C">
                <w:rPr>
                  <w:i/>
                  <w:iCs/>
                </w:rPr>
                <w:t>startSymbol1</w:t>
              </w:r>
              <w:r>
                <w:t xml:space="preserve"> and </w:t>
              </w:r>
              <w:r w:rsidRPr="00C5103C">
                <w:rPr>
                  <w:i/>
                  <w:iCs/>
                </w:rPr>
                <w:t>startSymbol2</w:t>
              </w:r>
              <w:r w:rsidRPr="00817BAA">
                <w:rPr>
                  <w:szCs w:val="22"/>
                  <w:lang w:eastAsia="sv-SE"/>
                </w:rPr>
                <w:t xml:space="preserve"> are configured, there are two LP-SS occasions in a slot.</w:t>
              </w:r>
            </w:ins>
          </w:p>
        </w:tc>
      </w:tr>
      <w:tr w:rsidR="00C503E7" w:rsidRPr="006D0C02" w14:paraId="2A9A34EA" w14:textId="77777777" w:rsidTr="006D7187">
        <w:trPr>
          <w:ins w:id="12129"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6D0C02" w:rsidRDefault="00C503E7" w:rsidP="006D7187">
            <w:pPr>
              <w:pStyle w:val="TAL"/>
              <w:rPr>
                <w:ins w:id="12130" w:author="CR#5416r2" w:date="2025-09-22T14:14:00Z" w16du:dateUtc="2025-09-22T12:14:00Z"/>
                <w:b/>
                <w:i/>
                <w:iCs/>
                <w:lang w:eastAsia="sv-SE"/>
              </w:rPr>
            </w:pPr>
            <w:proofErr w:type="spellStart"/>
            <w:ins w:id="12131" w:author="CR#5416r2" w:date="2025-09-22T14:14:00Z" w16du:dateUtc="2025-09-22T12:14:00Z">
              <w:r w:rsidRPr="0022574D">
                <w:rPr>
                  <w:b/>
                  <w:i/>
                  <w:iCs/>
                  <w:lang w:eastAsia="sv-SE"/>
                </w:rPr>
                <w:t>lpwus-</w:t>
              </w:r>
              <w:r w:rsidRPr="00EE53FC">
                <w:rPr>
                  <w:b/>
                  <w:i/>
                  <w:iCs/>
                  <w:lang w:eastAsia="sv-SE"/>
                </w:rPr>
                <w:t>ActualDuration</w:t>
              </w:r>
              <w:proofErr w:type="spellEnd"/>
            </w:ins>
          </w:p>
          <w:p w14:paraId="7E6CAF9E" w14:textId="77777777" w:rsidR="00C503E7" w:rsidRPr="00A33272" w:rsidRDefault="00C503E7" w:rsidP="006D7187">
            <w:pPr>
              <w:pStyle w:val="TAL"/>
              <w:rPr>
                <w:ins w:id="12132" w:author="CR#5416r2" w:date="2025-09-22T14:14:00Z" w16du:dateUtc="2025-09-22T12:14:00Z"/>
                <w:b/>
                <w:i/>
                <w:szCs w:val="22"/>
                <w:lang w:eastAsia="sv-SE"/>
              </w:rPr>
            </w:pPr>
            <w:ins w:id="12133" w:author="CR#5416r2" w:date="2025-09-22T14:14:00Z" w16du:dateUtc="2025-09-22T12:14:00Z">
              <w:r>
                <w:rPr>
                  <w:bCs/>
                  <w:iCs/>
                  <w:szCs w:val="18"/>
                  <w:lang w:eastAsia="sv-SE"/>
                </w:rPr>
                <w:t xml:space="preserve">Indicates </w:t>
              </w:r>
              <w:r w:rsidRPr="00EE53FC">
                <w:rPr>
                  <w:bCs/>
                  <w:iCs/>
                  <w:szCs w:val="18"/>
                  <w:lang w:eastAsia="sv-SE"/>
                </w:rPr>
                <w:t xml:space="preserve">the </w:t>
              </w:r>
              <w:r>
                <w:rPr>
                  <w:bCs/>
                  <w:iCs/>
                  <w:szCs w:val="18"/>
                  <w:lang w:eastAsia="sv-SE"/>
                </w:rPr>
                <w:t>actual</w:t>
              </w:r>
              <w:r w:rsidRPr="00EE53FC">
                <w:rPr>
                  <w:bCs/>
                  <w:iCs/>
                  <w:szCs w:val="18"/>
                  <w:lang w:eastAsia="sv-SE"/>
                </w:rPr>
                <w:t xml:space="preserve"> duration for LP-WUS </w:t>
              </w:r>
              <w:r>
                <w:rPr>
                  <w:bCs/>
                  <w:iCs/>
                  <w:szCs w:val="18"/>
                  <w:lang w:eastAsia="sv-SE"/>
                </w:rPr>
                <w:t>in the c</w:t>
              </w:r>
              <w:r w:rsidRPr="00CC4056">
                <w:rPr>
                  <w:bCs/>
                  <w:iCs/>
                  <w:szCs w:val="18"/>
                  <w:lang w:eastAsia="sv-SE"/>
                </w:rPr>
                <w:t xml:space="preserve">ell for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bCs/>
                  <w:iCs/>
                  <w:szCs w:val="18"/>
                  <w:lang w:eastAsia="sv-SE"/>
                </w:rPr>
                <w:t xml:space="preserve"> </w:t>
              </w:r>
              <w:r w:rsidRPr="0060423F">
                <w:rPr>
                  <w:bCs/>
                  <w:iCs/>
                  <w:szCs w:val="18"/>
                  <w:lang w:eastAsia="sv-SE"/>
                </w:rPr>
                <w:t>(see TS 38.21</w:t>
              </w:r>
              <w:r>
                <w:rPr>
                  <w:bCs/>
                  <w:iCs/>
                  <w:szCs w:val="18"/>
                  <w:lang w:eastAsia="sv-SE"/>
                </w:rPr>
                <w:t>3</w:t>
              </w:r>
              <w:r w:rsidRPr="0060423F">
                <w:rPr>
                  <w:bCs/>
                  <w:iCs/>
                  <w:szCs w:val="18"/>
                  <w:lang w:eastAsia="sv-SE"/>
                </w:rPr>
                <w:t xml:space="preserve"> [1</w:t>
              </w:r>
              <w:r>
                <w:rPr>
                  <w:bCs/>
                  <w:iCs/>
                  <w:szCs w:val="18"/>
                  <w:lang w:eastAsia="sv-SE"/>
                </w:rPr>
                <w:t>3</w:t>
              </w:r>
              <w:r w:rsidRPr="0060423F">
                <w:rPr>
                  <w:bCs/>
                  <w:iCs/>
                  <w:szCs w:val="18"/>
                  <w:lang w:eastAsia="sv-SE"/>
                </w:rPr>
                <w:t xml:space="preserve">], clause </w:t>
              </w:r>
              <w:r>
                <w:rPr>
                  <w:bCs/>
                  <w:iCs/>
                  <w:szCs w:val="18"/>
                  <w:lang w:eastAsia="sv-SE"/>
                </w:rPr>
                <w:t>10.4C</w:t>
              </w:r>
              <w:r w:rsidRPr="0060423F">
                <w:rPr>
                  <w:bCs/>
                  <w:iCs/>
                  <w:szCs w:val="18"/>
                  <w:lang w:eastAsia="sv-SE"/>
                </w:rPr>
                <w:t>)</w:t>
              </w:r>
              <w:r>
                <w:rPr>
                  <w:bCs/>
                  <w:iCs/>
                  <w:szCs w:val="18"/>
                  <w:lang w:eastAsia="sv-SE"/>
                </w:rPr>
                <w:t>,</w:t>
              </w:r>
              <w:r w:rsidRPr="00EE53FC">
                <w:rPr>
                  <w:bCs/>
                  <w:iCs/>
                  <w:szCs w:val="18"/>
                  <w:lang w:eastAsia="sv-SE"/>
                </w:rPr>
                <w:t xml:space="preserve"> in number of OFDM symbols</w:t>
              </w:r>
              <w:r>
                <w:rPr>
                  <w:bCs/>
                  <w:iCs/>
                  <w:szCs w:val="18"/>
                  <w:lang w:eastAsia="sv-SE"/>
                </w:rPr>
                <w:t>.</w:t>
              </w:r>
            </w:ins>
          </w:p>
        </w:tc>
      </w:tr>
      <w:tr w:rsidR="00C503E7" w:rsidRPr="006D0C02" w14:paraId="105C5905" w14:textId="77777777" w:rsidTr="006D7187">
        <w:trPr>
          <w:ins w:id="12134"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0B7163" w:rsidRDefault="00C503E7" w:rsidP="006D7187">
            <w:pPr>
              <w:pStyle w:val="TAL"/>
              <w:rPr>
                <w:ins w:id="12135" w:author="CR#5416r2" w:date="2025-09-22T14:14:00Z" w16du:dateUtc="2025-09-22T12:14:00Z"/>
                <w:szCs w:val="22"/>
                <w:lang w:eastAsia="sv-SE"/>
              </w:rPr>
            </w:pPr>
            <w:proofErr w:type="spellStart"/>
            <w:ins w:id="12136" w:author="CR#5416r2" w:date="2025-09-22T14:14:00Z" w16du:dateUtc="2025-09-22T12:14:00Z">
              <w:r w:rsidRPr="00A30CFF">
                <w:rPr>
                  <w:b/>
                  <w:i/>
                  <w:szCs w:val="22"/>
                  <w:lang w:eastAsia="sv-SE"/>
                </w:rPr>
                <w:t>lpwus-AvailableSlot</w:t>
              </w:r>
              <w:proofErr w:type="spellEnd"/>
            </w:ins>
          </w:p>
          <w:p w14:paraId="2CA350B7" w14:textId="77777777" w:rsidR="00C503E7" w:rsidRPr="00A33272" w:rsidRDefault="00C503E7" w:rsidP="006D7187">
            <w:pPr>
              <w:pStyle w:val="TAL"/>
              <w:rPr>
                <w:ins w:id="12137" w:author="CR#5416r2" w:date="2025-09-22T14:14:00Z" w16du:dateUtc="2025-09-22T12:14:00Z"/>
                <w:b/>
                <w:i/>
                <w:szCs w:val="22"/>
                <w:lang w:eastAsia="sv-SE"/>
              </w:rPr>
            </w:pPr>
            <w:ins w:id="12138" w:author="CR#5416r2" w:date="2025-09-22T14:14:00Z" w16du:dateUtc="2025-09-22T12:14:00Z">
              <w:r>
                <w:rPr>
                  <w:szCs w:val="22"/>
                </w:rPr>
                <w:t xml:space="preserve">Indicates the </w:t>
              </w:r>
              <w:r w:rsidRPr="00D55300">
                <w:rPr>
                  <w:szCs w:val="22"/>
                </w:rPr>
                <w:t>available slot</w:t>
              </w:r>
              <w:r>
                <w:rPr>
                  <w:szCs w:val="22"/>
                </w:rPr>
                <w:t>(s)</w:t>
              </w:r>
              <w:r w:rsidRPr="00D55300">
                <w:rPr>
                  <w:szCs w:val="22"/>
                </w:rPr>
                <w:t xml:space="preserve"> for LP-WUS using a unit level bitmap with a periodicity 10, 20, or 40 units</w:t>
              </w:r>
              <w:r>
                <w:rPr>
                  <w:szCs w:val="22"/>
                </w:rPr>
                <w:t xml:space="preserve"> </w:t>
              </w:r>
              <w:r w:rsidRPr="006D0C02">
                <w:rPr>
                  <w:szCs w:val="22"/>
                  <w:lang w:eastAsia="sv-SE"/>
                </w:rPr>
                <w:t>(see TS 38.21</w:t>
              </w:r>
              <w:r>
                <w:rPr>
                  <w:szCs w:val="22"/>
                  <w:lang w:eastAsia="sv-SE"/>
                </w:rPr>
                <w:t>3</w:t>
              </w:r>
              <w:r w:rsidRPr="006D0C02">
                <w:rPr>
                  <w:szCs w:val="22"/>
                  <w:lang w:eastAsia="sv-SE"/>
                </w:rPr>
                <w:t xml:space="preserve"> [1</w:t>
              </w:r>
              <w:r>
                <w:rPr>
                  <w:szCs w:val="22"/>
                  <w:lang w:eastAsia="sv-SE"/>
                </w:rPr>
                <w:t>3</w:t>
              </w:r>
              <w:r w:rsidRPr="006D0C02">
                <w:rPr>
                  <w:szCs w:val="22"/>
                  <w:lang w:eastAsia="sv-SE"/>
                </w:rPr>
                <w:t xml:space="preserve">], clause </w:t>
              </w:r>
              <w:r>
                <w:rPr>
                  <w:szCs w:val="22"/>
                  <w:lang w:eastAsia="sv-SE"/>
                </w:rPr>
                <w:t>10.4C</w:t>
              </w:r>
              <w:r w:rsidRPr="006D0C02">
                <w:rPr>
                  <w:szCs w:val="22"/>
                  <w:lang w:eastAsia="sv-SE"/>
                </w:rPr>
                <w:t>)</w:t>
              </w:r>
              <w:r>
                <w:rPr>
                  <w:szCs w:val="22"/>
                  <w:lang w:eastAsia="sv-SE"/>
                </w:rPr>
                <w:t xml:space="preserve"> in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szCs w:val="22"/>
                </w:rPr>
                <w:t xml:space="preserve">, where the </w:t>
              </w:r>
              <w:r w:rsidRPr="00D55300">
                <w:rPr>
                  <w:szCs w:val="22"/>
                </w:rPr>
                <w:t>unit is one slot if 14</w:t>
              </w:r>
              <w:r>
                <w:rPr>
                  <w:szCs w:val="22"/>
                </w:rPr>
                <w:t>-</w:t>
              </w:r>
              <w:r w:rsidRPr="00D55300">
                <w:rPr>
                  <w:szCs w:val="22"/>
                </w:rPr>
                <w:t xml:space="preserve">bit symbol level bitmap is </w:t>
              </w:r>
              <w:r>
                <w:rPr>
                  <w:szCs w:val="22"/>
                </w:rPr>
                <w:t>used</w:t>
              </w:r>
              <w:r w:rsidRPr="00D55300">
                <w:rPr>
                  <w:szCs w:val="22"/>
                </w:rPr>
                <w:t xml:space="preserve">, </w:t>
              </w:r>
              <w:r>
                <w:rPr>
                  <w:szCs w:val="22"/>
                </w:rPr>
                <w:t>or the unit is two</w:t>
              </w:r>
              <w:r w:rsidRPr="00D55300">
                <w:rPr>
                  <w:szCs w:val="22"/>
                </w:rPr>
                <w:t xml:space="preserve"> slots if 28</w:t>
              </w:r>
              <w:r>
                <w:rPr>
                  <w:szCs w:val="22"/>
                </w:rPr>
                <w:t>-</w:t>
              </w:r>
              <w:r w:rsidRPr="00D55300">
                <w:rPr>
                  <w:szCs w:val="22"/>
                </w:rPr>
                <w:t>bits symbol level bitmap is</w:t>
              </w:r>
              <w:r>
                <w:rPr>
                  <w:szCs w:val="22"/>
                </w:rPr>
                <w:t xml:space="preserve"> used, as configured by </w:t>
              </w:r>
              <w:proofErr w:type="spellStart"/>
              <w:r w:rsidRPr="00C5103C">
                <w:rPr>
                  <w:i/>
                  <w:iCs/>
                </w:rPr>
                <w:t>lpwus-AvailableSymbol</w:t>
              </w:r>
              <w:proofErr w:type="spellEnd"/>
              <w:r w:rsidRPr="00D55300">
                <w:rPr>
                  <w:szCs w:val="22"/>
                </w:rPr>
                <w:t>.</w:t>
              </w:r>
              <w:r>
                <w:rPr>
                  <w:szCs w:val="22"/>
                </w:rPr>
                <w:t xml:space="preserve"> The </w:t>
              </w:r>
              <w:r w:rsidRPr="000B7163">
                <w:rPr>
                  <w:lang w:eastAsia="sv-SE"/>
                </w:rPr>
                <w:t xml:space="preserve">most significant bit of the bit string represents the first </w:t>
              </w:r>
              <w:r>
                <w:rPr>
                  <w:lang w:eastAsia="sv-SE"/>
                </w:rPr>
                <w:t>unit</w:t>
              </w:r>
              <w:r w:rsidRPr="000B7163">
                <w:rPr>
                  <w:lang w:eastAsia="sv-SE"/>
                </w:rPr>
                <w:t xml:space="preserve"> and the second most significant bit represents the second </w:t>
              </w:r>
              <w:r>
                <w:rPr>
                  <w:lang w:eastAsia="sv-SE"/>
                </w:rPr>
                <w:t>unit</w:t>
              </w:r>
              <w:r w:rsidRPr="000B7163">
                <w:rPr>
                  <w:lang w:eastAsia="sv-SE"/>
                </w:rPr>
                <w:t xml:space="preserve"> and so on.</w:t>
              </w:r>
              <w:r>
                <w:t xml:space="preserve"> </w:t>
              </w:r>
              <w:r w:rsidRPr="000B7163">
                <w:rPr>
                  <w:szCs w:val="22"/>
                  <w:lang w:eastAsia="sv-SE"/>
                </w:rPr>
                <w:t xml:space="preserve">Value </w:t>
              </w:r>
              <w:r>
                <w:rPr>
                  <w:szCs w:val="22"/>
                  <w:lang w:eastAsia="sv-SE"/>
                </w:rPr>
                <w:t>1</w:t>
              </w:r>
              <w:r w:rsidRPr="000B7163">
                <w:rPr>
                  <w:szCs w:val="22"/>
                  <w:lang w:eastAsia="sv-SE"/>
                </w:rPr>
                <w:t xml:space="preserve"> in the bitmap indicates that the corresponding </w:t>
              </w:r>
              <w:r>
                <w:rPr>
                  <w:szCs w:val="22"/>
                  <w:lang w:eastAsia="sv-SE"/>
                </w:rPr>
                <w:t xml:space="preserve">unit is available, </w:t>
              </w:r>
              <w:r w:rsidRPr="000B7163">
                <w:rPr>
                  <w:szCs w:val="22"/>
                  <w:lang w:eastAsia="sv-SE"/>
                </w:rPr>
                <w:t xml:space="preserve">value </w:t>
              </w:r>
              <w:r>
                <w:rPr>
                  <w:szCs w:val="22"/>
                  <w:lang w:eastAsia="sv-SE"/>
                </w:rPr>
                <w:t>0</w:t>
              </w:r>
              <w:r w:rsidRPr="000B7163">
                <w:rPr>
                  <w:szCs w:val="22"/>
                  <w:lang w:eastAsia="sv-SE"/>
                </w:rPr>
                <w:t xml:space="preserve"> indicates that the corresponding </w:t>
              </w:r>
              <w:r>
                <w:rPr>
                  <w:szCs w:val="22"/>
                  <w:lang w:eastAsia="sv-SE"/>
                </w:rPr>
                <w:t>unit is not available</w:t>
              </w:r>
              <w:r w:rsidRPr="000B7163">
                <w:rPr>
                  <w:szCs w:val="22"/>
                  <w:lang w:eastAsia="sv-SE"/>
                </w:rPr>
                <w:t>. This slot pattern repeats itself continuously.</w:t>
              </w:r>
            </w:ins>
          </w:p>
        </w:tc>
      </w:tr>
      <w:tr w:rsidR="00C503E7" w:rsidRPr="006D0C02" w14:paraId="095AE171" w14:textId="77777777" w:rsidTr="006D7187">
        <w:trPr>
          <w:ins w:id="12139"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0B7163" w:rsidRDefault="00C503E7" w:rsidP="006D7187">
            <w:pPr>
              <w:pStyle w:val="TAL"/>
              <w:rPr>
                <w:ins w:id="12140" w:author="CR#5416r2" w:date="2025-09-22T14:14:00Z" w16du:dateUtc="2025-09-22T12:14:00Z"/>
                <w:szCs w:val="22"/>
                <w:lang w:eastAsia="sv-SE"/>
              </w:rPr>
            </w:pPr>
            <w:proofErr w:type="spellStart"/>
            <w:ins w:id="12141" w:author="CR#5416r2" w:date="2025-09-22T14:14:00Z" w16du:dateUtc="2025-09-22T12:14:00Z">
              <w:r w:rsidRPr="00A30CFF">
                <w:rPr>
                  <w:b/>
                  <w:i/>
                  <w:szCs w:val="22"/>
                  <w:lang w:eastAsia="sv-SE"/>
                </w:rPr>
                <w:t>lpwus-AvailableSymbol</w:t>
              </w:r>
              <w:proofErr w:type="spellEnd"/>
            </w:ins>
          </w:p>
          <w:p w14:paraId="5D23C152" w14:textId="77777777" w:rsidR="00C503E7" w:rsidRDefault="00C503E7" w:rsidP="006D7187">
            <w:pPr>
              <w:pStyle w:val="TAL"/>
              <w:rPr>
                <w:ins w:id="12142" w:author="CR#5416r2" w:date="2025-09-22T14:14:00Z" w16du:dateUtc="2025-09-22T12:14:00Z"/>
                <w:b/>
                <w:i/>
                <w:szCs w:val="22"/>
                <w:lang w:eastAsia="sv-SE"/>
              </w:rPr>
            </w:pPr>
            <w:ins w:id="12143" w:author="CR#5416r2" w:date="2025-09-22T14:14:00Z" w16du:dateUtc="2025-09-22T12:14:00Z">
              <w:r>
                <w:rPr>
                  <w:szCs w:val="22"/>
                </w:rPr>
                <w:t xml:space="preserve">Indicates </w:t>
              </w:r>
              <w:r w:rsidRPr="00EF0F13">
                <w:rPr>
                  <w:szCs w:val="22"/>
                </w:rPr>
                <w:t>the available symbol</w:t>
              </w:r>
              <w:r>
                <w:rPr>
                  <w:szCs w:val="22"/>
                </w:rPr>
                <w:t>(</w:t>
              </w:r>
              <w:r w:rsidRPr="00EF0F13">
                <w:rPr>
                  <w:szCs w:val="22"/>
                </w:rPr>
                <w:t>s</w:t>
              </w:r>
              <w:r>
                <w:rPr>
                  <w:szCs w:val="22"/>
                </w:rPr>
                <w:t>)</w:t>
              </w:r>
              <w:r w:rsidRPr="00EF0F13">
                <w:rPr>
                  <w:szCs w:val="22"/>
                </w:rPr>
                <w:t xml:space="preserve"> for LP-WUS within the slot</w:t>
              </w:r>
              <w:r>
                <w:rPr>
                  <w:szCs w:val="22"/>
                </w:rPr>
                <w:t>(</w:t>
              </w:r>
              <w:r w:rsidRPr="00EF0F13">
                <w:rPr>
                  <w:szCs w:val="22"/>
                </w:rPr>
                <w:t>s</w:t>
              </w:r>
              <w:r>
                <w:rPr>
                  <w:szCs w:val="22"/>
                </w:rPr>
                <w:t>)</w:t>
              </w:r>
              <w:r w:rsidRPr="00EF0F13">
                <w:rPr>
                  <w:szCs w:val="22"/>
                </w:rPr>
                <w:t xml:space="preserve"> that are indicated as available for LP-WUS</w:t>
              </w:r>
              <w:r>
                <w:rPr>
                  <w:szCs w:val="22"/>
                </w:rPr>
                <w:t xml:space="preserve"> configured by</w:t>
              </w:r>
              <w:r>
                <w:t xml:space="preserve"> </w:t>
              </w:r>
              <w:proofErr w:type="spellStart"/>
              <w:r w:rsidRPr="00C5103C">
                <w:rPr>
                  <w:i/>
                  <w:iCs/>
                  <w:szCs w:val="22"/>
                </w:rPr>
                <w:t>lpwus-AvailableSlot</w:t>
              </w:r>
              <w:proofErr w:type="spellEnd"/>
              <w:r>
                <w:rPr>
                  <w:i/>
                  <w:iCs/>
                  <w:szCs w:val="22"/>
                </w:rPr>
                <w:t xml:space="preserve"> </w:t>
              </w:r>
              <w:r w:rsidRPr="006D0C02">
                <w:rPr>
                  <w:szCs w:val="22"/>
                  <w:lang w:eastAsia="sv-SE"/>
                </w:rPr>
                <w:t>(see TS 38.21</w:t>
              </w:r>
              <w:r>
                <w:rPr>
                  <w:szCs w:val="22"/>
                  <w:lang w:eastAsia="sv-SE"/>
                </w:rPr>
                <w:t>3</w:t>
              </w:r>
              <w:r w:rsidRPr="006D0C02">
                <w:rPr>
                  <w:szCs w:val="22"/>
                  <w:lang w:eastAsia="sv-SE"/>
                </w:rPr>
                <w:t xml:space="preserve"> [1</w:t>
              </w:r>
              <w:r>
                <w:rPr>
                  <w:szCs w:val="22"/>
                  <w:lang w:eastAsia="sv-SE"/>
                </w:rPr>
                <w:t>3</w:t>
              </w:r>
              <w:r w:rsidRPr="006D0C02">
                <w:rPr>
                  <w:szCs w:val="22"/>
                  <w:lang w:eastAsia="sv-SE"/>
                </w:rPr>
                <w:t xml:space="preserve">], clause </w:t>
              </w:r>
              <w:r>
                <w:rPr>
                  <w:szCs w:val="22"/>
                  <w:lang w:eastAsia="sv-SE"/>
                </w:rPr>
                <w:t>10.4C</w:t>
              </w:r>
              <w:r w:rsidRPr="006D0C02">
                <w:rPr>
                  <w:szCs w:val="22"/>
                  <w:lang w:eastAsia="sv-SE"/>
                </w:rPr>
                <w:t>)</w:t>
              </w:r>
              <w:r>
                <w:rPr>
                  <w:szCs w:val="22"/>
                  <w:lang w:eastAsia="sv-SE"/>
                </w:rPr>
                <w:t xml:space="preserve"> in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szCs w:val="22"/>
                </w:rPr>
                <w:t>.</w:t>
              </w:r>
              <w:r w:rsidRPr="00EF0F13">
                <w:rPr>
                  <w:szCs w:val="22"/>
                </w:rPr>
                <w:t xml:space="preserve"> A 14-bit or 28-bit symbol</w:t>
              </w:r>
              <w:r>
                <w:rPr>
                  <w:szCs w:val="22"/>
                </w:rPr>
                <w:t xml:space="preserve"> </w:t>
              </w:r>
              <w:r w:rsidRPr="00EF0F13">
                <w:rPr>
                  <w:szCs w:val="22"/>
                </w:rPr>
                <w:t xml:space="preserve">level bitmap that covers </w:t>
              </w:r>
              <w:r>
                <w:rPr>
                  <w:szCs w:val="22"/>
                </w:rPr>
                <w:t xml:space="preserve">one or two </w:t>
              </w:r>
              <w:r w:rsidRPr="00EF0F13">
                <w:rPr>
                  <w:szCs w:val="22"/>
                </w:rPr>
                <w:t>slots can be configured</w:t>
              </w:r>
              <w:r>
                <w:rPr>
                  <w:szCs w:val="22"/>
                </w:rPr>
                <w:t xml:space="preserve">. </w:t>
              </w:r>
            </w:ins>
          </w:p>
          <w:p w14:paraId="3FBC4280" w14:textId="77777777" w:rsidR="00C503E7" w:rsidRPr="000B7163" w:rsidRDefault="00C503E7" w:rsidP="006D7187">
            <w:pPr>
              <w:pStyle w:val="TAL"/>
              <w:rPr>
                <w:ins w:id="12144" w:author="CR#5416r2" w:date="2025-09-22T14:14:00Z" w16du:dateUtc="2025-09-22T12:14:00Z"/>
                <w:noProof/>
              </w:rPr>
            </w:pPr>
            <w:ins w:id="12145" w:author="CR#5416r2" w:date="2025-09-22T14:14:00Z" w16du:dateUtc="2025-09-22T12:14:00Z">
              <w:r w:rsidRPr="000B7163">
                <w:rPr>
                  <w:noProof/>
                </w:rPr>
                <w:t xml:space="preserve">For </w:t>
              </w:r>
              <w:r w:rsidRPr="000B7163">
                <w:rPr>
                  <w:i/>
                  <w:noProof/>
                </w:rPr>
                <w:t>oneSlot</w:t>
              </w:r>
              <w:r w:rsidRPr="000B7163">
                <w:rPr>
                  <w:noProof/>
                </w:rPr>
                <w:t>, the 14 bits represent the symbols within the slot.</w:t>
              </w:r>
            </w:ins>
          </w:p>
          <w:p w14:paraId="34500EEE" w14:textId="77777777" w:rsidR="00C503E7" w:rsidRPr="000B7163" w:rsidRDefault="00C503E7" w:rsidP="006D7187">
            <w:pPr>
              <w:pStyle w:val="TAL"/>
              <w:rPr>
                <w:ins w:id="12146" w:author="CR#5416r2" w:date="2025-09-22T14:14:00Z" w16du:dateUtc="2025-09-22T12:14:00Z"/>
                <w:noProof/>
              </w:rPr>
            </w:pPr>
            <w:ins w:id="12147" w:author="CR#5416r2" w:date="2025-09-22T14:14:00Z" w16du:dateUtc="2025-09-22T12:14:00Z">
              <w:r w:rsidRPr="000B7163">
                <w:rPr>
                  <w:lang w:eastAsia="sv-SE"/>
                </w:rPr>
                <w:t xml:space="preserve">For </w:t>
              </w:r>
              <w:r w:rsidRPr="000B7163">
                <w:rPr>
                  <w:i/>
                  <w:noProof/>
                </w:rPr>
                <w:t>twoSlots</w:t>
              </w:r>
              <w:r w:rsidRPr="000B7163">
                <w:rPr>
                  <w:noProof/>
                </w:rPr>
                <w:t>, the first 14 bits represent the symbols within the first slot and the next 14 bits represent the symbols in the second slot.</w:t>
              </w:r>
            </w:ins>
          </w:p>
          <w:p w14:paraId="7E597F8C" w14:textId="77777777" w:rsidR="00C503E7" w:rsidRDefault="00C503E7" w:rsidP="006D7187">
            <w:pPr>
              <w:pStyle w:val="TAL"/>
              <w:rPr>
                <w:ins w:id="12148" w:author="CR#5416r2" w:date="2025-09-22T14:14:00Z" w16du:dateUtc="2025-09-22T12:14:00Z"/>
                <w:lang w:eastAsia="sv-SE"/>
              </w:rPr>
            </w:pPr>
            <w:ins w:id="12149" w:author="CR#5416r2" w:date="2025-09-22T14:14:00Z" w16du:dateUtc="2025-09-22T12:14:00Z">
              <w:r w:rsidRPr="000B7163">
                <w:rPr>
                  <w:noProof/>
                </w:rPr>
                <w:t xml:space="preserve">For the bits representing symbols in a slot, </w:t>
              </w:r>
              <w:r w:rsidRPr="000B7163">
                <w:rPr>
                  <w:lang w:eastAsia="sv-SE"/>
                </w:rPr>
                <w:t>the most significant bit of the bit string represents the first symbol in the slot and the second most significant bit represents the second symbol in the slot and so on.</w:t>
              </w:r>
            </w:ins>
          </w:p>
          <w:p w14:paraId="4A7F1BD0" w14:textId="77777777" w:rsidR="00C503E7" w:rsidRPr="00A33272" w:rsidRDefault="00C503E7" w:rsidP="006D7187">
            <w:pPr>
              <w:pStyle w:val="TAL"/>
              <w:rPr>
                <w:ins w:id="12150" w:author="CR#5416r2" w:date="2025-09-22T14:14:00Z" w16du:dateUtc="2025-09-22T12:14:00Z"/>
                <w:b/>
                <w:i/>
                <w:szCs w:val="22"/>
                <w:lang w:eastAsia="sv-SE"/>
              </w:rPr>
            </w:pPr>
            <w:ins w:id="12151" w:author="CR#5416r2" w:date="2025-09-22T14:14:00Z" w16du:dateUtc="2025-09-22T12:14:00Z">
              <w:r w:rsidRPr="000B7163">
                <w:rPr>
                  <w:szCs w:val="22"/>
                  <w:lang w:eastAsia="sv-SE"/>
                </w:rPr>
                <w:t xml:space="preserve">Value </w:t>
              </w:r>
              <w:r>
                <w:rPr>
                  <w:szCs w:val="22"/>
                  <w:lang w:eastAsia="sv-SE"/>
                </w:rPr>
                <w:t>1</w:t>
              </w:r>
              <w:r w:rsidRPr="000B7163">
                <w:rPr>
                  <w:szCs w:val="22"/>
                  <w:lang w:eastAsia="sv-SE"/>
                </w:rPr>
                <w:t xml:space="preserve"> in the bitmap indicates that the corresponding </w:t>
              </w:r>
              <w:r>
                <w:rPr>
                  <w:szCs w:val="22"/>
                  <w:lang w:eastAsia="sv-SE"/>
                </w:rPr>
                <w:t xml:space="preserve">symbol is available, </w:t>
              </w:r>
              <w:r w:rsidRPr="000B7163">
                <w:rPr>
                  <w:szCs w:val="22"/>
                  <w:lang w:eastAsia="sv-SE"/>
                </w:rPr>
                <w:t xml:space="preserve">value </w:t>
              </w:r>
              <w:r>
                <w:rPr>
                  <w:szCs w:val="22"/>
                  <w:lang w:eastAsia="sv-SE"/>
                </w:rPr>
                <w:t>0</w:t>
              </w:r>
              <w:r w:rsidRPr="000B7163">
                <w:rPr>
                  <w:szCs w:val="22"/>
                  <w:lang w:eastAsia="sv-SE"/>
                </w:rPr>
                <w:t xml:space="preserve"> indicates that the corresponding </w:t>
              </w:r>
              <w:r>
                <w:rPr>
                  <w:szCs w:val="22"/>
                  <w:lang w:eastAsia="sv-SE"/>
                </w:rPr>
                <w:t>symbol is not available</w:t>
              </w:r>
              <w:r w:rsidRPr="000B7163">
                <w:rPr>
                  <w:szCs w:val="22"/>
                  <w:lang w:eastAsia="sv-SE"/>
                </w:rPr>
                <w:t>.</w:t>
              </w:r>
            </w:ins>
          </w:p>
        </w:tc>
      </w:tr>
      <w:tr w:rsidR="00C503E7" w:rsidRPr="006D0C02" w14:paraId="38A669DD" w14:textId="77777777" w:rsidTr="006D7187">
        <w:trPr>
          <w:ins w:id="12152"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6D0C02" w:rsidRDefault="00C503E7" w:rsidP="006D7187">
            <w:pPr>
              <w:pStyle w:val="TAL"/>
              <w:rPr>
                <w:ins w:id="12153" w:author="CR#5416r2" w:date="2025-09-22T14:14:00Z" w16du:dateUtc="2025-09-22T12:14:00Z"/>
                <w:b/>
                <w:i/>
                <w:iCs/>
                <w:lang w:eastAsia="sv-SE"/>
              </w:rPr>
            </w:pPr>
            <w:proofErr w:type="spellStart"/>
            <w:ins w:id="12154" w:author="CR#5416r2" w:date="2025-09-22T14:14:00Z" w16du:dateUtc="2025-09-22T12:14:00Z">
              <w:r w:rsidRPr="00656932">
                <w:rPr>
                  <w:b/>
                  <w:i/>
                  <w:iCs/>
                  <w:lang w:eastAsia="sv-SE"/>
                </w:rPr>
                <w:t>lpwus</w:t>
              </w:r>
              <w:proofErr w:type="spellEnd"/>
              <w:r w:rsidRPr="00656932">
                <w:rPr>
                  <w:b/>
                  <w:i/>
                  <w:iCs/>
                  <w:lang w:eastAsia="sv-SE"/>
                </w:rPr>
                <w:t>-EPRE-Ratio</w:t>
              </w:r>
            </w:ins>
          </w:p>
          <w:p w14:paraId="2CAA55B9" w14:textId="77777777" w:rsidR="00C503E7" w:rsidRDefault="00C503E7" w:rsidP="006D7187">
            <w:pPr>
              <w:pStyle w:val="TAL"/>
              <w:rPr>
                <w:ins w:id="12155" w:author="CR#5416r2" w:date="2025-09-22T14:14:00Z" w16du:dateUtc="2025-09-22T12:14:00Z"/>
              </w:rPr>
            </w:pPr>
            <w:ins w:id="12156" w:author="CR#5416r2" w:date="2025-09-22T14:14:00Z" w16du:dateUtc="2025-09-22T12:14:00Z">
              <w:r>
                <w:rPr>
                  <w:bCs/>
                  <w:iCs/>
                  <w:szCs w:val="18"/>
                  <w:lang w:eastAsia="sv-SE"/>
                </w:rPr>
                <w:t xml:space="preserve">Indicates </w:t>
              </w:r>
              <w:r w:rsidRPr="009976CF">
                <w:rPr>
                  <w:bCs/>
                  <w:iCs/>
                  <w:szCs w:val="18"/>
                  <w:lang w:eastAsia="sv-SE"/>
                </w:rPr>
                <w:t xml:space="preserve">the EPRE ratio between </w:t>
              </w:r>
              <w:r>
                <w:rPr>
                  <w:bCs/>
                  <w:iCs/>
                  <w:szCs w:val="18"/>
                  <w:lang w:eastAsia="sv-SE"/>
                </w:rPr>
                <w:t>LP-WUS</w:t>
              </w:r>
              <w:r w:rsidRPr="009976CF">
                <w:rPr>
                  <w:bCs/>
                  <w:iCs/>
                  <w:szCs w:val="18"/>
                  <w:lang w:eastAsia="sv-SE"/>
                </w:rPr>
                <w:t xml:space="preserve"> and SSB </w:t>
              </w:r>
              <w:r>
                <w:rPr>
                  <w:bCs/>
                  <w:iCs/>
                  <w:szCs w:val="18"/>
                  <w:lang w:eastAsia="sv-SE"/>
                </w:rPr>
                <w:t>in the c</w:t>
              </w:r>
              <w:r w:rsidRPr="00CC4056">
                <w:rPr>
                  <w:bCs/>
                  <w:iCs/>
                  <w:szCs w:val="18"/>
                  <w:lang w:eastAsia="sv-SE"/>
                </w:rPr>
                <w:t xml:space="preserve">ell for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bCs/>
                  <w:iCs/>
                  <w:szCs w:val="18"/>
                  <w:lang w:eastAsia="sv-SE"/>
                </w:rPr>
                <w:t xml:space="preserve"> </w:t>
              </w:r>
              <w:r w:rsidRPr="0060423F">
                <w:rPr>
                  <w:bCs/>
                  <w:iCs/>
                  <w:szCs w:val="18"/>
                  <w:lang w:eastAsia="sv-SE"/>
                </w:rPr>
                <w:t>(see TS 38.21</w:t>
              </w:r>
              <w:r>
                <w:rPr>
                  <w:bCs/>
                  <w:iCs/>
                  <w:szCs w:val="18"/>
                  <w:lang w:eastAsia="sv-SE"/>
                </w:rPr>
                <w:t>3</w:t>
              </w:r>
              <w:r w:rsidRPr="0060423F">
                <w:rPr>
                  <w:bCs/>
                  <w:iCs/>
                  <w:szCs w:val="18"/>
                  <w:lang w:eastAsia="sv-SE"/>
                </w:rPr>
                <w:t xml:space="preserve"> [1</w:t>
              </w:r>
              <w:r>
                <w:rPr>
                  <w:bCs/>
                  <w:iCs/>
                  <w:szCs w:val="18"/>
                  <w:lang w:eastAsia="sv-SE"/>
                </w:rPr>
                <w:t>3</w:t>
              </w:r>
              <w:r w:rsidRPr="0060423F">
                <w:rPr>
                  <w:bCs/>
                  <w:iCs/>
                  <w:szCs w:val="18"/>
                  <w:lang w:eastAsia="sv-SE"/>
                </w:rPr>
                <w:t xml:space="preserve">], clause </w:t>
              </w:r>
              <w:r>
                <w:rPr>
                  <w:bCs/>
                  <w:iCs/>
                  <w:szCs w:val="18"/>
                  <w:lang w:eastAsia="sv-SE"/>
                </w:rPr>
                <w:t>10.4C</w:t>
              </w:r>
              <w:r w:rsidRPr="0060423F">
                <w:rPr>
                  <w:bCs/>
                  <w:iCs/>
                  <w:szCs w:val="18"/>
                  <w:lang w:eastAsia="sv-SE"/>
                </w:rPr>
                <w:t>)</w:t>
              </w:r>
              <w:r w:rsidRPr="00CC4056">
                <w:rPr>
                  <w:bCs/>
                  <w:iCs/>
                  <w:szCs w:val="18"/>
                  <w:lang w:eastAsia="sv-SE"/>
                </w:rPr>
                <w:t>.</w:t>
              </w:r>
              <w:r>
                <w:rPr>
                  <w:bCs/>
                  <w:iCs/>
                  <w:szCs w:val="18"/>
                  <w:lang w:eastAsia="sv-SE"/>
                </w:rPr>
                <w:t xml:space="preserve"> </w:t>
              </w:r>
              <w:r>
                <w:rPr>
                  <w:noProof/>
                  <w:lang w:eastAsia="sv-SE"/>
                </w:rPr>
                <w:t>A v</w:t>
              </w:r>
              <w:r w:rsidRPr="004E1DD9">
                <w:rPr>
                  <w:noProof/>
                  <w:lang w:eastAsia="sv-SE"/>
                </w:rPr>
                <w:t xml:space="preserve">alue </w:t>
              </w:r>
              <w:r>
                <w:rPr>
                  <w:noProof/>
                  <w:lang w:eastAsia="sv-SE"/>
                </w:rPr>
                <w:t>of dBminus3</w:t>
              </w:r>
              <w:r w:rsidRPr="004E1DD9">
                <w:rPr>
                  <w:noProof/>
                  <w:lang w:eastAsia="sv-SE"/>
                </w:rPr>
                <w:t xml:space="preserve"> </w:t>
              </w:r>
              <w:r>
                <w:rPr>
                  <w:noProof/>
                  <w:lang w:eastAsia="sv-SE"/>
                </w:rPr>
                <w:t xml:space="preserve">means EPRE ratio </w:t>
              </w:r>
              <w:r w:rsidRPr="004E1DD9">
                <w:rPr>
                  <w:noProof/>
                  <w:lang w:eastAsia="sv-SE"/>
                </w:rPr>
                <w:t xml:space="preserve">is set to </w:t>
              </w:r>
              <w:r>
                <w:rPr>
                  <w:noProof/>
                  <w:lang w:eastAsia="sv-SE"/>
                </w:rPr>
                <w:t>-3dB</w:t>
              </w:r>
              <w:r w:rsidRPr="004E1DD9">
                <w:rPr>
                  <w:noProof/>
                  <w:lang w:eastAsia="sv-SE"/>
                </w:rPr>
                <w:t xml:space="preserve">, </w:t>
              </w:r>
              <w:r>
                <w:rPr>
                  <w:noProof/>
                  <w:lang w:eastAsia="sv-SE"/>
                </w:rPr>
                <w:t>a v</w:t>
              </w:r>
              <w:r w:rsidRPr="004E1DD9">
                <w:rPr>
                  <w:noProof/>
                  <w:lang w:eastAsia="sv-SE"/>
                </w:rPr>
                <w:t xml:space="preserve">alue </w:t>
              </w:r>
              <w:r>
                <w:rPr>
                  <w:noProof/>
                  <w:lang w:eastAsia="sv-SE"/>
                </w:rPr>
                <w:t>of dB0</w:t>
              </w:r>
              <w:r w:rsidRPr="004E1DD9">
                <w:rPr>
                  <w:noProof/>
                  <w:lang w:eastAsia="sv-SE"/>
                </w:rPr>
                <w:t xml:space="preserve"> </w:t>
              </w:r>
              <w:r>
                <w:rPr>
                  <w:noProof/>
                  <w:lang w:eastAsia="sv-SE"/>
                </w:rPr>
                <w:t xml:space="preserve">means EPRE ratio is </w:t>
              </w:r>
              <w:r w:rsidRPr="004E1DD9">
                <w:rPr>
                  <w:noProof/>
                  <w:lang w:eastAsia="sv-SE"/>
                </w:rPr>
                <w:t xml:space="preserve">set to </w:t>
              </w:r>
              <w:r>
                <w:rPr>
                  <w:noProof/>
                  <w:lang w:eastAsia="sv-SE"/>
                </w:rPr>
                <w:t>0dB,</w:t>
              </w:r>
              <w:r w:rsidRPr="004E1DD9">
                <w:rPr>
                  <w:noProof/>
                  <w:lang w:eastAsia="sv-SE"/>
                </w:rPr>
                <w:t xml:space="preserve"> and so on.</w:t>
              </w:r>
              <w:r>
                <w:t xml:space="preserve"> If the M value = 1 for both LP-WUS and LP-SS, or the M value &gt; 1 for both LP-WUS and LP-SS, </w:t>
              </w:r>
              <w:r w:rsidRPr="009C76F3">
                <w:t xml:space="preserve">the difference between </w:t>
              </w:r>
              <w:proofErr w:type="spellStart"/>
              <w:r w:rsidRPr="00C5103C">
                <w:rPr>
                  <w:i/>
                  <w:iCs/>
                </w:rPr>
                <w:t>lpwus</w:t>
              </w:r>
              <w:proofErr w:type="spellEnd"/>
              <w:r w:rsidRPr="00C5103C">
                <w:rPr>
                  <w:i/>
                  <w:iCs/>
                </w:rPr>
                <w:t>-EPRE-Ratio</w:t>
              </w:r>
              <w:r w:rsidRPr="009C76F3">
                <w:t xml:space="preserve"> </w:t>
              </w:r>
              <w:r>
                <w:t xml:space="preserve">and </w:t>
              </w:r>
              <w:proofErr w:type="spellStart"/>
              <w:r w:rsidRPr="00C5103C">
                <w:rPr>
                  <w:i/>
                  <w:iCs/>
                </w:rPr>
                <w:t>lpss</w:t>
              </w:r>
              <w:proofErr w:type="spellEnd"/>
              <w:r w:rsidRPr="00C5103C">
                <w:rPr>
                  <w:i/>
                  <w:iCs/>
                </w:rPr>
                <w:t>-EPRE-Ratio</w:t>
              </w:r>
              <w:r w:rsidRPr="009C76F3">
                <w:t xml:space="preserve"> shall be no larger than 3 </w:t>
              </w:r>
              <w:proofErr w:type="spellStart"/>
              <w:r w:rsidRPr="009C76F3">
                <w:t>dB.</w:t>
              </w:r>
              <w:proofErr w:type="spellEnd"/>
              <w:r>
                <w:t xml:space="preserve"> </w:t>
              </w:r>
              <w:r w:rsidRPr="009C76F3">
                <w:t>If M</w:t>
              </w:r>
              <w:r>
                <w:t xml:space="preserve"> value </w:t>
              </w:r>
              <w:r w:rsidRPr="009C76F3">
                <w:t xml:space="preserve">=1 for LP-WUS and </w:t>
              </w:r>
              <w:r>
                <w:t xml:space="preserve">the M value </w:t>
              </w:r>
              <w:r w:rsidRPr="009C76F3">
                <w:t xml:space="preserve">&gt;1 for LP-SS, the ERPE ratio for LP-SS minus the EPRE ratio for LP-WUS should be within the range of -6 dB to 0 </w:t>
              </w:r>
              <w:proofErr w:type="spellStart"/>
              <w:r w:rsidRPr="009C76F3">
                <w:t>dB.</w:t>
              </w:r>
              <w:proofErr w:type="spellEnd"/>
            </w:ins>
          </w:p>
          <w:p w14:paraId="1DA75CF8" w14:textId="77777777" w:rsidR="00C503E7" w:rsidRPr="00A33272" w:rsidRDefault="00C503E7" w:rsidP="006D7187">
            <w:pPr>
              <w:pStyle w:val="TAL"/>
              <w:rPr>
                <w:ins w:id="12157" w:author="CR#5416r2" w:date="2025-09-22T14:14:00Z" w16du:dateUtc="2025-09-22T12:14:00Z"/>
                <w:b/>
                <w:i/>
                <w:szCs w:val="22"/>
                <w:lang w:eastAsia="sv-SE"/>
              </w:rPr>
            </w:pPr>
            <w:ins w:id="12158" w:author="CR#5416r2" w:date="2025-09-22T14:14:00Z" w16du:dateUtc="2025-09-22T12:14:00Z">
              <w:r w:rsidRPr="005F78BC">
                <w:rPr>
                  <w:szCs w:val="22"/>
                  <w:lang w:eastAsia="sv-SE"/>
                </w:rPr>
                <w:t>Note: EPRE refers to EPRE in one OFDM symbol with non-zero power (from baseband perspective) LP-WUS transmission.</w:t>
              </w:r>
            </w:ins>
          </w:p>
        </w:tc>
      </w:tr>
      <w:tr w:rsidR="00C503E7" w:rsidRPr="006D0C02" w14:paraId="64BECDB7" w14:textId="77777777" w:rsidTr="006D7187">
        <w:trPr>
          <w:ins w:id="12159"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6D0C02" w:rsidRDefault="00C503E7" w:rsidP="006D7187">
            <w:pPr>
              <w:pStyle w:val="TAL"/>
              <w:rPr>
                <w:ins w:id="12160" w:author="CR#5416r2" w:date="2025-09-22T14:14:00Z" w16du:dateUtc="2025-09-22T12:14:00Z"/>
                <w:b/>
                <w:i/>
                <w:iCs/>
                <w:lang w:eastAsia="sv-SE"/>
              </w:rPr>
            </w:pPr>
            <w:proofErr w:type="spellStart"/>
            <w:ins w:id="12161" w:author="CR#5416r2" w:date="2025-09-22T14:14:00Z" w16du:dateUtc="2025-09-22T12:14:00Z">
              <w:r w:rsidRPr="0022574D">
                <w:rPr>
                  <w:b/>
                  <w:i/>
                  <w:iCs/>
                  <w:lang w:eastAsia="sv-SE"/>
                </w:rPr>
                <w:t>lpwus-LoFrameOffsetList</w:t>
              </w:r>
              <w:proofErr w:type="spellEnd"/>
            </w:ins>
          </w:p>
          <w:p w14:paraId="7B2F6161" w14:textId="77777777" w:rsidR="00C503E7" w:rsidRDefault="00C503E7" w:rsidP="006D7187">
            <w:pPr>
              <w:pStyle w:val="TAL"/>
              <w:rPr>
                <w:ins w:id="12162" w:author="CR#5416r2" w:date="2025-09-22T14:14:00Z" w16du:dateUtc="2025-09-22T12:14:00Z"/>
                <w:bCs/>
                <w:iCs/>
                <w:szCs w:val="18"/>
                <w:lang w:eastAsia="sv-SE"/>
              </w:rPr>
            </w:pPr>
            <w:ins w:id="12163" w:author="CR#5416r2" w:date="2025-09-22T14:14:00Z" w16du:dateUtc="2025-09-22T12:14:00Z">
              <w:r>
                <w:rPr>
                  <w:bCs/>
                  <w:iCs/>
                  <w:szCs w:val="18"/>
                  <w:lang w:eastAsia="sv-SE"/>
                </w:rPr>
                <w:t xml:space="preserve">Indicates </w:t>
              </w:r>
              <w:r w:rsidRPr="0022574D">
                <w:rPr>
                  <w:bCs/>
                  <w:iCs/>
                  <w:szCs w:val="18"/>
                  <w:lang w:eastAsia="sv-SE"/>
                </w:rPr>
                <w:t>the</w:t>
              </w:r>
              <w:r>
                <w:rPr>
                  <w:bCs/>
                  <w:iCs/>
                  <w:szCs w:val="18"/>
                  <w:lang w:eastAsia="sv-SE"/>
                </w:rPr>
                <w:t xml:space="preserve"> frame-level</w:t>
              </w:r>
              <w:r w:rsidRPr="0022574D">
                <w:rPr>
                  <w:bCs/>
                  <w:iCs/>
                  <w:szCs w:val="18"/>
                  <w:lang w:eastAsia="sv-SE"/>
                </w:rPr>
                <w:t xml:space="preserve"> offset between an LO and a reference PO/PF</w:t>
              </w:r>
              <w:r w:rsidRPr="00E43210">
                <w:rPr>
                  <w:bCs/>
                  <w:iCs/>
                  <w:szCs w:val="18"/>
                  <w:lang w:eastAsia="sv-SE"/>
                </w:rPr>
                <w:t xml:space="preserve"> 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for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bCs/>
                  <w:iCs/>
                  <w:szCs w:val="18"/>
                  <w:lang w:eastAsia="sv-SE"/>
                </w:rPr>
                <w:t xml:space="preserve"> </w:t>
              </w:r>
              <w:r w:rsidRPr="0060423F">
                <w:rPr>
                  <w:bCs/>
                  <w:iCs/>
                  <w:szCs w:val="18"/>
                  <w:lang w:eastAsia="sv-SE"/>
                </w:rPr>
                <w:t>(see TS 38.21</w:t>
              </w:r>
              <w:r>
                <w:rPr>
                  <w:bCs/>
                  <w:iCs/>
                  <w:szCs w:val="18"/>
                  <w:lang w:eastAsia="sv-SE"/>
                </w:rPr>
                <w:t>3</w:t>
              </w:r>
              <w:r w:rsidRPr="0060423F">
                <w:rPr>
                  <w:bCs/>
                  <w:iCs/>
                  <w:szCs w:val="18"/>
                  <w:lang w:eastAsia="sv-SE"/>
                </w:rPr>
                <w:t xml:space="preserve"> [1</w:t>
              </w:r>
              <w:r>
                <w:rPr>
                  <w:bCs/>
                  <w:iCs/>
                  <w:szCs w:val="18"/>
                  <w:lang w:eastAsia="sv-SE"/>
                </w:rPr>
                <w:t>3</w:t>
              </w:r>
              <w:r w:rsidRPr="0060423F">
                <w:rPr>
                  <w:bCs/>
                  <w:iCs/>
                  <w:szCs w:val="18"/>
                  <w:lang w:eastAsia="sv-SE"/>
                </w:rPr>
                <w:t xml:space="preserve">], clause </w:t>
              </w:r>
              <w:r>
                <w:rPr>
                  <w:bCs/>
                  <w:iCs/>
                  <w:szCs w:val="18"/>
                  <w:lang w:eastAsia="sv-SE"/>
                </w:rPr>
                <w:t>10.4C</w:t>
              </w:r>
              <w:r w:rsidRPr="0060423F">
                <w:rPr>
                  <w:bCs/>
                  <w:iCs/>
                  <w:szCs w:val="18"/>
                  <w:lang w:eastAsia="sv-SE"/>
                </w:rPr>
                <w:t>)</w:t>
              </w:r>
              <w:r w:rsidRPr="00CC4056">
                <w:rPr>
                  <w:bCs/>
                  <w:iCs/>
                  <w:szCs w:val="18"/>
                  <w:lang w:eastAsia="sv-SE"/>
                </w:rPr>
                <w:t>.</w:t>
              </w:r>
              <w:r>
                <w:rPr>
                  <w:bCs/>
                  <w:iCs/>
                  <w:szCs w:val="18"/>
                  <w:lang w:eastAsia="sv-SE"/>
                </w:rPr>
                <w:t xml:space="preserve"> </w:t>
              </w:r>
            </w:ins>
          </w:p>
          <w:p w14:paraId="63B7C2D8" w14:textId="77777777" w:rsidR="00C503E7" w:rsidRPr="000B7163" w:rsidRDefault="00C503E7" w:rsidP="006D7187">
            <w:pPr>
              <w:pStyle w:val="TAL"/>
              <w:rPr>
                <w:ins w:id="12164" w:author="CR#5416r2" w:date="2025-09-22T14:14:00Z" w16du:dateUtc="2025-09-22T12:14:00Z"/>
                <w:szCs w:val="22"/>
                <w:lang w:eastAsia="sv-SE"/>
              </w:rPr>
            </w:pPr>
            <w:ins w:id="12165" w:author="CR#5416r2" w:date="2025-09-22T14:14:00Z" w16du:dateUtc="2025-09-22T12:14:00Z">
              <w:r>
                <w:rPr>
                  <w:szCs w:val="22"/>
                  <w:lang w:eastAsia="sv-SE"/>
                </w:rPr>
                <w:t>The e</w:t>
              </w:r>
              <w:r w:rsidRPr="000B7163">
                <w:rPr>
                  <w:szCs w:val="22"/>
                  <w:lang w:eastAsia="sv-SE"/>
                </w:rPr>
                <w:t xml:space="preserve">ntry number </w:t>
              </w:r>
              <w:r>
                <w:rPr>
                  <w:szCs w:val="22"/>
                  <w:lang w:eastAsia="sv-SE"/>
                </w:rPr>
                <w:t xml:space="preserve">of </w:t>
              </w:r>
              <w:proofErr w:type="spellStart"/>
              <w:r w:rsidRPr="00C5103C">
                <w:rPr>
                  <w:i/>
                  <w:iCs/>
                </w:rPr>
                <w:t>offsetForLongerWakeUpDelay</w:t>
              </w:r>
              <w:proofErr w:type="spellEnd"/>
              <w:r w:rsidRPr="000B7163">
                <w:rPr>
                  <w:szCs w:val="22"/>
                  <w:lang w:eastAsia="sv-SE"/>
                </w:rPr>
                <w:t xml:space="preserve"> </w:t>
              </w:r>
              <w:r>
                <w:rPr>
                  <w:szCs w:val="22"/>
                  <w:lang w:eastAsia="sv-SE"/>
                </w:rPr>
                <w:t>or</w:t>
              </w:r>
              <w:r>
                <w:t xml:space="preserve"> </w:t>
              </w:r>
              <w:proofErr w:type="spellStart"/>
              <w:r w:rsidRPr="00C5103C">
                <w:rPr>
                  <w:i/>
                  <w:iCs/>
                </w:rPr>
                <w:t>offsetForShorterWakeUpDelay</w:t>
              </w:r>
              <w:proofErr w:type="spellEnd"/>
              <w:r>
                <w:rPr>
                  <w:szCs w:val="22"/>
                  <w:lang w:eastAsia="sv-SE"/>
                </w:rPr>
                <w:t xml:space="preserve"> is equal to CEIL (Ns</w:t>
              </w:r>
              <w:r>
                <w:rPr>
                  <w:i/>
                  <w:iCs/>
                  <w:szCs w:val="22"/>
                  <w:lang w:eastAsia="sv-SE"/>
                </w:rPr>
                <w:t xml:space="preserve"> </w:t>
              </w:r>
              <w:r>
                <w:rPr>
                  <w:szCs w:val="22"/>
                  <w:lang w:eastAsia="sv-SE"/>
                </w:rPr>
                <w:t xml:space="preserve">/ </w:t>
              </w:r>
              <w:proofErr w:type="spellStart"/>
              <w:r w:rsidRPr="00C5103C">
                <w:rPr>
                  <w:i/>
                  <w:iCs/>
                  <w:szCs w:val="22"/>
                  <w:lang w:eastAsia="sv-SE"/>
                </w:rPr>
                <w:t>lpwus-PoNumPerLo</w:t>
              </w:r>
              <w:proofErr w:type="spellEnd"/>
              <w:r>
                <w:rPr>
                  <w:szCs w:val="22"/>
                  <w:lang w:eastAsia="sv-SE"/>
                </w:rPr>
                <w:t>), where Ns is the n</w:t>
              </w:r>
              <w:r w:rsidRPr="000B7163">
                <w:rPr>
                  <w:lang w:eastAsia="sv-SE"/>
                </w:rPr>
                <w:t>umber of paging occasions per paging frame</w:t>
              </w:r>
              <w:r>
                <w:rPr>
                  <w:lang w:eastAsia="sv-SE"/>
                </w:rPr>
                <w:t xml:space="preserve"> configured in SIB1.</w:t>
              </w:r>
            </w:ins>
          </w:p>
          <w:p w14:paraId="1BBAB502" w14:textId="77777777" w:rsidR="00C503E7" w:rsidRPr="00012A2F" w:rsidRDefault="00C503E7" w:rsidP="006D7187">
            <w:pPr>
              <w:pStyle w:val="TAL"/>
              <w:rPr>
                <w:ins w:id="12166" w:author="CR#5416r2" w:date="2025-09-22T14:14:00Z" w16du:dateUtc="2025-09-22T12:14:00Z"/>
                <w:b/>
                <w:i/>
                <w:iCs/>
                <w:lang w:eastAsia="sv-SE"/>
              </w:rPr>
            </w:pPr>
            <w:ins w:id="12167" w:author="CR#5416r2" w:date="2025-09-22T14:14:00Z" w16du:dateUtc="2025-09-22T12:14:00Z">
              <w:r>
                <w:rPr>
                  <w:bCs/>
                  <w:iCs/>
                  <w:szCs w:val="18"/>
                  <w:lang w:eastAsia="sv-SE"/>
                </w:rPr>
                <w:t>A</w:t>
              </w:r>
              <w:r w:rsidRPr="0022574D">
                <w:rPr>
                  <w:bCs/>
                  <w:iCs/>
                  <w:szCs w:val="18"/>
                  <w:lang w:eastAsia="sv-SE"/>
                </w:rPr>
                <w:t xml:space="preserve">t least </w:t>
              </w:r>
              <w:r>
                <w:rPr>
                  <w:bCs/>
                  <w:iCs/>
                  <w:szCs w:val="18"/>
                  <w:lang w:eastAsia="sv-SE"/>
                </w:rPr>
                <w:t>one</w:t>
              </w:r>
              <w:r w:rsidRPr="0022574D">
                <w:rPr>
                  <w:bCs/>
                  <w:iCs/>
                  <w:szCs w:val="18"/>
                  <w:lang w:eastAsia="sv-SE"/>
                </w:rPr>
                <w:t xml:space="preserve"> frame-level offset</w:t>
              </w:r>
              <w:r>
                <w:rPr>
                  <w:bCs/>
                  <w:iCs/>
                  <w:szCs w:val="18"/>
                  <w:lang w:eastAsia="sv-SE"/>
                </w:rPr>
                <w:t xml:space="preserve">, i.e., </w:t>
              </w:r>
              <w:proofErr w:type="spellStart"/>
              <w:r w:rsidRPr="00C5103C">
                <w:rPr>
                  <w:i/>
                  <w:iCs/>
                </w:rPr>
                <w:t>offsetForLongerWakeUpDelay</w:t>
              </w:r>
              <w:proofErr w:type="spellEnd"/>
              <w:r>
                <w:t xml:space="preserve"> or </w:t>
              </w:r>
              <w:proofErr w:type="spellStart"/>
              <w:r w:rsidRPr="00C5103C">
                <w:rPr>
                  <w:i/>
                  <w:iCs/>
                </w:rPr>
                <w:t>offsetFor</w:t>
              </w:r>
              <w:r>
                <w:rPr>
                  <w:i/>
                  <w:iCs/>
                </w:rPr>
                <w:t>Shorter</w:t>
              </w:r>
              <w:r w:rsidRPr="00C5103C">
                <w:rPr>
                  <w:i/>
                  <w:iCs/>
                </w:rPr>
                <w:t>WakeUpDelay</w:t>
              </w:r>
              <w:proofErr w:type="spellEnd"/>
              <w:r>
                <w:t xml:space="preserve"> </w:t>
              </w:r>
              <w:r w:rsidRPr="0022574D">
                <w:rPr>
                  <w:bCs/>
                  <w:iCs/>
                  <w:szCs w:val="18"/>
                  <w:lang w:eastAsia="sv-SE"/>
                </w:rPr>
                <w:t>is provided.</w:t>
              </w:r>
            </w:ins>
          </w:p>
        </w:tc>
      </w:tr>
      <w:tr w:rsidR="00C503E7" w:rsidRPr="006D0C02" w14:paraId="133874C7" w14:textId="77777777" w:rsidTr="006D7187">
        <w:trPr>
          <w:ins w:id="12168"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0B7163" w:rsidRDefault="00C503E7" w:rsidP="006D7187">
            <w:pPr>
              <w:pStyle w:val="TAL"/>
              <w:rPr>
                <w:ins w:id="12169" w:author="CR#5416r2" w:date="2025-09-22T14:14:00Z" w16du:dateUtc="2025-09-22T12:14:00Z"/>
                <w:szCs w:val="22"/>
                <w:lang w:eastAsia="sv-SE"/>
              </w:rPr>
            </w:pPr>
            <w:proofErr w:type="spellStart"/>
            <w:ins w:id="12170" w:author="CR#5416r2" w:date="2025-09-22T14:14:00Z" w16du:dateUtc="2025-09-22T12:14:00Z">
              <w:r w:rsidRPr="00087511">
                <w:rPr>
                  <w:b/>
                  <w:i/>
                  <w:szCs w:val="22"/>
                  <w:lang w:eastAsia="sv-SE"/>
                </w:rPr>
                <w:t>lpwus</w:t>
              </w:r>
              <w:proofErr w:type="spellEnd"/>
              <w:r w:rsidRPr="00087511">
                <w:rPr>
                  <w:b/>
                  <w:i/>
                  <w:szCs w:val="22"/>
                  <w:lang w:eastAsia="sv-SE"/>
                </w:rPr>
                <w:t>-LPSS-</w:t>
              </w:r>
              <w:proofErr w:type="spellStart"/>
              <w:r w:rsidRPr="00087511">
                <w:rPr>
                  <w:b/>
                  <w:i/>
                  <w:szCs w:val="22"/>
                  <w:lang w:eastAsia="sv-SE"/>
                </w:rPr>
                <w:t>BeamSubset</w:t>
              </w:r>
              <w:proofErr w:type="spellEnd"/>
            </w:ins>
          </w:p>
          <w:p w14:paraId="5DF8B671" w14:textId="77777777" w:rsidR="00C503E7" w:rsidRPr="00B75BC6" w:rsidRDefault="00C503E7" w:rsidP="006D7187">
            <w:pPr>
              <w:pStyle w:val="TAL"/>
              <w:rPr>
                <w:ins w:id="12171" w:author="CR#5416r2" w:date="2025-09-22T14:14:00Z" w16du:dateUtc="2025-09-22T12:14:00Z"/>
                <w:szCs w:val="22"/>
              </w:rPr>
            </w:pPr>
            <w:ins w:id="12172" w:author="CR#5416r2" w:date="2025-09-22T14:14:00Z" w16du:dateUtc="2025-09-22T12:14:00Z">
              <w:r>
                <w:rPr>
                  <w:szCs w:val="22"/>
                </w:rPr>
                <w:t xml:space="preserve">Indicates </w:t>
              </w:r>
              <w:r w:rsidRPr="00B75BC6">
                <w:rPr>
                  <w:szCs w:val="22"/>
                </w:rPr>
                <w:t xml:space="preserve">the subset of beams for LP-WUS/LP-SS </w:t>
              </w:r>
              <w:r>
                <w:rPr>
                  <w:bCs/>
                  <w:iCs/>
                  <w:szCs w:val="18"/>
                  <w:lang w:eastAsia="sv-SE"/>
                </w:rPr>
                <w:t>in the c</w:t>
              </w:r>
              <w:r w:rsidRPr="00CC4056">
                <w:rPr>
                  <w:bCs/>
                  <w:iCs/>
                  <w:szCs w:val="18"/>
                  <w:lang w:eastAsia="sv-SE"/>
                </w:rPr>
                <w:t xml:space="preserve">ell for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bCs/>
                  <w:iCs/>
                  <w:szCs w:val="18"/>
                  <w:lang w:eastAsia="sv-SE"/>
                </w:rPr>
                <w:t xml:space="preserve"> </w:t>
              </w:r>
              <w:r w:rsidRPr="0060423F">
                <w:rPr>
                  <w:bCs/>
                  <w:iCs/>
                  <w:szCs w:val="18"/>
                  <w:lang w:eastAsia="sv-SE"/>
                </w:rPr>
                <w:t>(see TS 38.21</w:t>
              </w:r>
              <w:r>
                <w:rPr>
                  <w:bCs/>
                  <w:iCs/>
                  <w:szCs w:val="18"/>
                  <w:lang w:eastAsia="sv-SE"/>
                </w:rPr>
                <w:t>3</w:t>
              </w:r>
              <w:r w:rsidRPr="0060423F">
                <w:rPr>
                  <w:bCs/>
                  <w:iCs/>
                  <w:szCs w:val="18"/>
                  <w:lang w:eastAsia="sv-SE"/>
                </w:rPr>
                <w:t xml:space="preserve"> [1</w:t>
              </w:r>
              <w:r>
                <w:rPr>
                  <w:bCs/>
                  <w:iCs/>
                  <w:szCs w:val="18"/>
                  <w:lang w:eastAsia="sv-SE"/>
                </w:rPr>
                <w:t>3</w:t>
              </w:r>
              <w:r w:rsidRPr="0060423F">
                <w:rPr>
                  <w:bCs/>
                  <w:iCs/>
                  <w:szCs w:val="18"/>
                  <w:lang w:eastAsia="sv-SE"/>
                </w:rPr>
                <w:t xml:space="preserve">], clause </w:t>
              </w:r>
              <w:r>
                <w:rPr>
                  <w:bCs/>
                  <w:iCs/>
                  <w:szCs w:val="18"/>
                  <w:lang w:eastAsia="sv-SE"/>
                </w:rPr>
                <w:t>10.4C</w:t>
              </w:r>
              <w:r w:rsidRPr="0060423F">
                <w:rPr>
                  <w:bCs/>
                  <w:iCs/>
                  <w:szCs w:val="18"/>
                  <w:lang w:eastAsia="sv-SE"/>
                </w:rPr>
                <w:t>)</w:t>
              </w:r>
              <w:r w:rsidRPr="00B75BC6">
                <w:rPr>
                  <w:szCs w:val="22"/>
                </w:rPr>
                <w:t>, where the full set of beam</w:t>
              </w:r>
              <w:r>
                <w:rPr>
                  <w:szCs w:val="22"/>
                </w:rPr>
                <w:t>s</w:t>
              </w:r>
              <w:r w:rsidRPr="00B75BC6">
                <w:rPr>
                  <w:szCs w:val="22"/>
                </w:rPr>
                <w:t xml:space="preserve"> refers to the actual transmitted SSBs determined according to </w:t>
              </w:r>
              <w:proofErr w:type="spellStart"/>
              <w:r w:rsidRPr="00C5103C">
                <w:rPr>
                  <w:i/>
                  <w:iCs/>
                  <w:szCs w:val="22"/>
                </w:rPr>
                <w:t>ssb-PositionsInBurst</w:t>
              </w:r>
              <w:proofErr w:type="spellEnd"/>
              <w:r w:rsidRPr="00B75BC6">
                <w:rPr>
                  <w:szCs w:val="22"/>
                </w:rPr>
                <w:t xml:space="preserve"> </w:t>
              </w:r>
              <w:r>
                <w:rPr>
                  <w:szCs w:val="22"/>
                </w:rPr>
                <w:t xml:space="preserve">configured </w:t>
              </w:r>
              <w:r w:rsidRPr="00B75BC6">
                <w:rPr>
                  <w:szCs w:val="22"/>
                </w:rPr>
                <w:t>in SIB1.</w:t>
              </w:r>
              <w:r w:rsidRPr="000B7163">
                <w:rPr>
                  <w:szCs w:val="22"/>
                  <w:lang w:eastAsia="sv-SE"/>
                </w:rPr>
                <w:t xml:space="preserve"> The </w:t>
              </w:r>
              <w:r w:rsidRPr="000B7163">
                <w:rPr>
                  <w:lang w:eastAsia="sv-SE"/>
                </w:rPr>
                <w:t xml:space="preserve">most significant bit of the bit string </w:t>
              </w:r>
              <w:r w:rsidRPr="000B7163">
                <w:rPr>
                  <w:szCs w:val="22"/>
                  <w:lang w:eastAsia="sv-SE"/>
                </w:rPr>
                <w:t xml:space="preserve">corresponds to </w:t>
              </w:r>
              <w:r>
                <w:rPr>
                  <w:szCs w:val="22"/>
                  <w:lang w:eastAsia="sv-SE"/>
                </w:rPr>
                <w:t xml:space="preserve">beam </w:t>
              </w:r>
              <w:r w:rsidRPr="000B7163">
                <w:rPr>
                  <w:szCs w:val="22"/>
                  <w:lang w:eastAsia="sv-SE"/>
                </w:rPr>
                <w:t>index 0, the second</w:t>
              </w:r>
              <w:r w:rsidRPr="000B7163">
                <w:rPr>
                  <w:lang w:eastAsia="sv-SE"/>
                </w:rPr>
                <w:t xml:space="preserve"> most significant bit of the bit string</w:t>
              </w:r>
              <w:r w:rsidRPr="000B7163">
                <w:rPr>
                  <w:szCs w:val="22"/>
                  <w:lang w:eastAsia="sv-SE"/>
                </w:rPr>
                <w:t xml:space="preserve"> corresponds to </w:t>
              </w:r>
              <w:r>
                <w:rPr>
                  <w:szCs w:val="22"/>
                  <w:lang w:eastAsia="sv-SE"/>
                </w:rPr>
                <w:t xml:space="preserve">beam </w:t>
              </w:r>
              <w:r w:rsidRPr="000B7163">
                <w:rPr>
                  <w:szCs w:val="22"/>
                  <w:lang w:eastAsia="sv-SE"/>
                </w:rPr>
                <w:t xml:space="preserve">index 1, and so on. Value 0 in the bitmap indicates that the corresponding </w:t>
              </w:r>
              <w:r>
                <w:rPr>
                  <w:szCs w:val="22"/>
                  <w:lang w:eastAsia="sv-SE"/>
                </w:rPr>
                <w:t>beam</w:t>
              </w:r>
              <w:r w:rsidRPr="000B7163">
                <w:rPr>
                  <w:szCs w:val="22"/>
                  <w:lang w:eastAsia="sv-SE"/>
                </w:rPr>
                <w:t xml:space="preserve"> is not transmitted while value 1 indicates that the corresponding </w:t>
              </w:r>
              <w:r>
                <w:rPr>
                  <w:szCs w:val="22"/>
                  <w:lang w:eastAsia="sv-SE"/>
                </w:rPr>
                <w:t xml:space="preserve">beam </w:t>
              </w:r>
              <w:r w:rsidRPr="000B7163">
                <w:rPr>
                  <w:szCs w:val="22"/>
                  <w:lang w:eastAsia="sv-SE"/>
                </w:rPr>
                <w:t>is transmitted.</w:t>
              </w:r>
              <w:r>
                <w:rPr>
                  <w:szCs w:val="22"/>
                  <w:lang w:eastAsia="sv-SE"/>
                </w:rPr>
                <w:t xml:space="preserve"> One bit could be set to value 1 </w:t>
              </w:r>
              <w:r w:rsidRPr="00731B76">
                <w:rPr>
                  <w:szCs w:val="22"/>
                  <w:lang w:eastAsia="sv-SE"/>
                </w:rPr>
                <w:t xml:space="preserve">only if the corresponding bit in </w:t>
              </w:r>
              <w:proofErr w:type="spellStart"/>
              <w:r w:rsidRPr="002A4822">
                <w:rPr>
                  <w:i/>
                  <w:iCs/>
                  <w:szCs w:val="22"/>
                  <w:lang w:eastAsia="sv-SE"/>
                </w:rPr>
                <w:t>ssb-PositionsInBurst</w:t>
              </w:r>
              <w:proofErr w:type="spellEnd"/>
              <w:r w:rsidRPr="00731B76">
                <w:rPr>
                  <w:szCs w:val="22"/>
                  <w:lang w:eastAsia="sv-SE"/>
                </w:rPr>
                <w:t xml:space="preserve"> is set to value 1.</w:t>
              </w:r>
            </w:ins>
          </w:p>
          <w:p w14:paraId="297BF37B" w14:textId="77777777" w:rsidR="00C503E7" w:rsidRPr="0022574D" w:rsidRDefault="00C503E7" w:rsidP="006D7187">
            <w:pPr>
              <w:pStyle w:val="TAL"/>
              <w:rPr>
                <w:ins w:id="12173" w:author="CR#5416r2" w:date="2025-09-22T14:14:00Z" w16du:dateUtc="2025-09-22T12:14:00Z"/>
                <w:b/>
                <w:i/>
                <w:iCs/>
                <w:lang w:eastAsia="sv-SE"/>
              </w:rPr>
            </w:pPr>
            <w:ins w:id="12174" w:author="CR#5416r2" w:date="2025-09-22T14:14:00Z" w16du:dateUtc="2025-09-22T12:14:00Z">
              <w:r w:rsidRPr="00B75BC6">
                <w:rPr>
                  <w:szCs w:val="22"/>
                </w:rPr>
                <w:t xml:space="preserve">If this </w:t>
              </w:r>
              <w:r>
                <w:rPr>
                  <w:szCs w:val="22"/>
                </w:rPr>
                <w:t>field</w:t>
              </w:r>
              <w:r w:rsidRPr="00B75BC6">
                <w:rPr>
                  <w:szCs w:val="22"/>
                </w:rPr>
                <w:t xml:space="preserve"> is not configured, UE assumes the LP-WUS/LP-SS is transmitted for all the actual transmitted beams determined according to </w:t>
              </w:r>
              <w:proofErr w:type="spellStart"/>
              <w:r w:rsidRPr="00C5103C">
                <w:rPr>
                  <w:i/>
                  <w:iCs/>
                  <w:szCs w:val="22"/>
                </w:rPr>
                <w:t>ssb-PositionsInBurst</w:t>
              </w:r>
              <w:proofErr w:type="spellEnd"/>
              <w:r>
                <w:rPr>
                  <w:szCs w:val="22"/>
                </w:rPr>
                <w:t xml:space="preserve"> configured</w:t>
              </w:r>
              <w:r w:rsidRPr="00B75BC6">
                <w:rPr>
                  <w:szCs w:val="22"/>
                </w:rPr>
                <w:t xml:space="preserve"> in SIB1.</w:t>
              </w:r>
            </w:ins>
          </w:p>
        </w:tc>
      </w:tr>
      <w:tr w:rsidR="00C503E7" w:rsidRPr="006D0C02" w14:paraId="606EE0D4" w14:textId="77777777" w:rsidTr="006D7187">
        <w:trPr>
          <w:ins w:id="12175"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6D0C02" w:rsidRDefault="00C503E7" w:rsidP="006D7187">
            <w:pPr>
              <w:pStyle w:val="TAL"/>
              <w:rPr>
                <w:ins w:id="12176" w:author="CR#5416r2" w:date="2025-09-22T14:14:00Z" w16du:dateUtc="2025-09-22T12:14:00Z"/>
                <w:szCs w:val="22"/>
                <w:lang w:eastAsia="sv-SE"/>
              </w:rPr>
            </w:pPr>
            <w:proofErr w:type="spellStart"/>
            <w:ins w:id="12177" w:author="CR#5416r2" w:date="2025-09-22T14:14:00Z" w16du:dateUtc="2025-09-22T12:14:00Z">
              <w:r w:rsidRPr="008A457F">
                <w:rPr>
                  <w:b/>
                  <w:i/>
                  <w:szCs w:val="22"/>
                  <w:lang w:eastAsia="sv-SE"/>
                </w:rPr>
                <w:t>lpwus</w:t>
              </w:r>
              <w:proofErr w:type="spellEnd"/>
              <w:r>
                <w:rPr>
                  <w:b/>
                  <w:i/>
                  <w:szCs w:val="22"/>
                  <w:lang w:eastAsia="sv-SE"/>
                </w:rPr>
                <w:t>-LPSS</w:t>
              </w:r>
              <w:r w:rsidRPr="008A457F">
                <w:rPr>
                  <w:b/>
                  <w:i/>
                  <w:szCs w:val="22"/>
                  <w:lang w:eastAsia="sv-SE"/>
                </w:rPr>
                <w:t>-</w:t>
              </w:r>
              <w:proofErr w:type="spellStart"/>
              <w:r w:rsidRPr="003762CB">
                <w:rPr>
                  <w:b/>
                  <w:i/>
                  <w:szCs w:val="22"/>
                  <w:lang w:eastAsia="sv-SE"/>
                </w:rPr>
                <w:t>StartRB</w:t>
              </w:r>
              <w:proofErr w:type="spellEnd"/>
            </w:ins>
          </w:p>
          <w:p w14:paraId="19FB801F" w14:textId="77777777" w:rsidR="00C503E7" w:rsidRPr="00012A2F" w:rsidRDefault="00C503E7" w:rsidP="006D7187">
            <w:pPr>
              <w:pStyle w:val="TAL"/>
              <w:rPr>
                <w:ins w:id="12178" w:author="CR#5416r2" w:date="2025-09-22T14:14:00Z" w16du:dateUtc="2025-09-22T12:14:00Z"/>
                <w:b/>
                <w:i/>
                <w:iCs/>
                <w:lang w:eastAsia="sv-SE"/>
              </w:rPr>
            </w:pPr>
            <w:ins w:id="12179" w:author="CR#5416r2" w:date="2025-09-22T14:14:00Z" w16du:dateUtc="2025-09-22T12:14:00Z">
              <w:r>
                <w:rPr>
                  <w:szCs w:val="22"/>
                  <w:lang w:eastAsia="sv-SE"/>
                </w:rPr>
                <w:t>Indicates t</w:t>
              </w:r>
              <w:r w:rsidRPr="006D0C02">
                <w:rPr>
                  <w:szCs w:val="22"/>
                  <w:lang w:eastAsia="sv-SE"/>
                </w:rPr>
                <w:t>he start</w:t>
              </w:r>
              <w:r>
                <w:rPr>
                  <w:szCs w:val="22"/>
                  <w:lang w:eastAsia="sv-SE"/>
                </w:rPr>
                <w:t xml:space="preserve">ing RB of LP-WUS and LP-SS </w:t>
              </w:r>
              <w:r w:rsidRPr="0032313E">
                <w:rPr>
                  <w:bCs/>
                  <w:iCs/>
                  <w:szCs w:val="18"/>
                  <w:lang w:eastAsia="sv-SE"/>
                </w:rPr>
                <w:t>for RRC IDLE/INACTIV</w:t>
              </w:r>
              <w:r>
                <w:rPr>
                  <w:bCs/>
                  <w:iCs/>
                  <w:szCs w:val="18"/>
                  <w:lang w:eastAsia="sv-SE"/>
                </w:rPr>
                <w:t>E</w:t>
              </w:r>
              <w:r w:rsidRPr="006D0C02">
                <w:rPr>
                  <w:szCs w:val="22"/>
                  <w:lang w:eastAsia="sv-SE"/>
                </w:rPr>
                <w:t xml:space="preserve"> (see TS 38.2</w:t>
              </w:r>
              <w:r>
                <w:rPr>
                  <w:szCs w:val="22"/>
                  <w:lang w:eastAsia="sv-SE"/>
                </w:rPr>
                <w:t>13</w:t>
              </w:r>
              <w:r w:rsidRPr="006D0C02">
                <w:rPr>
                  <w:szCs w:val="22"/>
                  <w:lang w:eastAsia="sv-SE"/>
                </w:rPr>
                <w:t xml:space="preserve"> [1</w:t>
              </w:r>
              <w:r>
                <w:rPr>
                  <w:szCs w:val="22"/>
                  <w:lang w:eastAsia="sv-SE"/>
                </w:rPr>
                <w:t>3</w:t>
              </w:r>
              <w:r w:rsidRPr="006D0C02">
                <w:rPr>
                  <w:szCs w:val="22"/>
                  <w:lang w:eastAsia="sv-SE"/>
                </w:rPr>
                <w:t xml:space="preserve">], clause </w:t>
              </w:r>
              <w:r>
                <w:rPr>
                  <w:szCs w:val="22"/>
                  <w:lang w:eastAsia="sv-SE"/>
                </w:rPr>
                <w:t>10.4C</w:t>
              </w:r>
              <w:r w:rsidRPr="006D0C02">
                <w:rPr>
                  <w:szCs w:val="22"/>
                  <w:lang w:eastAsia="sv-SE"/>
                </w:rPr>
                <w:t xml:space="preserve">). </w:t>
              </w:r>
              <w:r w:rsidRPr="003A19C6">
                <w:rPr>
                  <w:szCs w:val="22"/>
                  <w:lang w:eastAsia="sv-SE"/>
                </w:rPr>
                <w:t xml:space="preserve">The starting RB index reference to carrier boundary determined by </w:t>
              </w:r>
              <w:proofErr w:type="spellStart"/>
              <w:r w:rsidRPr="00C5103C">
                <w:rPr>
                  <w:i/>
                  <w:iCs/>
                  <w:szCs w:val="22"/>
                  <w:lang w:eastAsia="sv-SE"/>
                </w:rPr>
                <w:t>offsetToCarrier</w:t>
              </w:r>
              <w:proofErr w:type="spellEnd"/>
              <w:r w:rsidRPr="003A19C6">
                <w:rPr>
                  <w:szCs w:val="22"/>
                  <w:lang w:eastAsia="sv-SE"/>
                </w:rPr>
                <w:t xml:space="preserve"> corresponding to SCS of the DL initial BWP is configured by </w:t>
              </w:r>
              <w:proofErr w:type="spellStart"/>
              <w:r w:rsidRPr="003A19C6">
                <w:rPr>
                  <w:szCs w:val="22"/>
                  <w:lang w:eastAsia="sv-SE"/>
                </w:rPr>
                <w:t>gNB</w:t>
              </w:r>
              <w:proofErr w:type="spellEnd"/>
              <w:r w:rsidRPr="003A19C6">
                <w:rPr>
                  <w:szCs w:val="22"/>
                  <w:lang w:eastAsia="sv-SE"/>
                </w:rPr>
                <w:t>.</w:t>
              </w:r>
              <w:r>
                <w:rPr>
                  <w:szCs w:val="22"/>
                  <w:lang w:eastAsia="sv-SE"/>
                </w:rPr>
                <w:t xml:space="preserve"> The s</w:t>
              </w:r>
              <w:r w:rsidRPr="003A19C6">
                <w:rPr>
                  <w:szCs w:val="22"/>
                  <w:lang w:eastAsia="sv-SE"/>
                </w:rPr>
                <w:t>tarting PRB index configured for LP-WUS is</w:t>
              </w:r>
              <w:r>
                <w:rPr>
                  <w:szCs w:val="22"/>
                  <w:lang w:eastAsia="sv-SE"/>
                </w:rPr>
                <w:t xml:space="preserve"> that</w:t>
              </w:r>
              <w:r w:rsidRPr="003A19C6">
                <w:rPr>
                  <w:szCs w:val="22"/>
                  <w:lang w:eastAsia="sv-SE"/>
                </w:rPr>
                <w:t xml:space="preserve"> same as that of LP-SS.</w:t>
              </w:r>
            </w:ins>
          </w:p>
        </w:tc>
      </w:tr>
      <w:tr w:rsidR="00C503E7" w:rsidRPr="006D0C02" w14:paraId="35A3F531" w14:textId="77777777" w:rsidTr="006D7187">
        <w:trPr>
          <w:ins w:id="12180"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6D0C02" w:rsidRDefault="00C503E7" w:rsidP="006D7187">
            <w:pPr>
              <w:pStyle w:val="TAL"/>
              <w:rPr>
                <w:ins w:id="12181" w:author="CR#5416r2" w:date="2025-09-22T14:14:00Z" w16du:dateUtc="2025-09-22T12:14:00Z"/>
                <w:b/>
                <w:i/>
                <w:iCs/>
                <w:lang w:eastAsia="sv-SE"/>
              </w:rPr>
            </w:pPr>
            <w:proofErr w:type="spellStart"/>
            <w:ins w:id="12182" w:author="CR#5416r2" w:date="2025-09-22T14:14:00Z" w16du:dateUtc="2025-09-22T12:14:00Z">
              <w:r>
                <w:rPr>
                  <w:b/>
                  <w:i/>
                  <w:iCs/>
                  <w:lang w:eastAsia="sv-SE"/>
                </w:rPr>
                <w:t>lpwus-MoNumPerLo</w:t>
              </w:r>
              <w:proofErr w:type="spellEnd"/>
            </w:ins>
          </w:p>
          <w:p w14:paraId="4E97EE76" w14:textId="77777777" w:rsidR="00C503E7" w:rsidRPr="008A457F" w:rsidRDefault="00C503E7" w:rsidP="006D7187">
            <w:pPr>
              <w:pStyle w:val="TAL"/>
              <w:rPr>
                <w:ins w:id="12183" w:author="CR#5416r2" w:date="2025-09-22T14:14:00Z" w16du:dateUtc="2025-09-22T12:14:00Z"/>
                <w:b/>
                <w:i/>
                <w:szCs w:val="22"/>
                <w:lang w:eastAsia="sv-SE"/>
              </w:rPr>
            </w:pPr>
            <w:ins w:id="12184" w:author="CR#5416r2" w:date="2025-09-22T14:14:00Z" w16du:dateUtc="2025-09-22T12:14:00Z">
              <w:r>
                <w:rPr>
                  <w:bCs/>
                  <w:iCs/>
                  <w:szCs w:val="18"/>
                  <w:lang w:eastAsia="sv-SE"/>
                </w:rPr>
                <w:t xml:space="preserve">Indicates the </w:t>
              </w:r>
              <w:r w:rsidRPr="0068538B">
                <w:rPr>
                  <w:bCs/>
                  <w:iCs/>
                  <w:szCs w:val="18"/>
                  <w:lang w:eastAsia="sv-SE"/>
                </w:rPr>
                <w:t>number of LP-WUS MO(s) per beam within a</w:t>
              </w:r>
              <w:r>
                <w:rPr>
                  <w:bCs/>
                  <w:iCs/>
                  <w:szCs w:val="18"/>
                  <w:lang w:eastAsia="sv-SE"/>
                </w:rPr>
                <w:t>n</w:t>
              </w:r>
              <w:r w:rsidRPr="0068538B">
                <w:rPr>
                  <w:bCs/>
                  <w:iCs/>
                  <w:szCs w:val="18"/>
                  <w:lang w:eastAsia="sv-SE"/>
                </w:rPr>
                <w:t xml:space="preserve"> LO</w:t>
              </w:r>
              <w:r>
                <w:rPr>
                  <w:bCs/>
                  <w:iCs/>
                  <w:szCs w:val="18"/>
                  <w:lang w:eastAsia="sv-SE"/>
                </w:rPr>
                <w:t xml:space="preserve"> </w:t>
              </w:r>
              <w:r w:rsidRPr="00A41E8D">
                <w:rPr>
                  <w:szCs w:val="22"/>
                  <w:lang w:eastAsia="sv-SE"/>
                </w:rPr>
                <w:t xml:space="preserve">in the cell </w:t>
              </w:r>
              <w:r w:rsidRPr="0032313E">
                <w:rPr>
                  <w:bCs/>
                  <w:iCs/>
                  <w:szCs w:val="18"/>
                  <w:lang w:eastAsia="sv-SE"/>
                </w:rPr>
                <w:t>for RRC IDLE/INACTIV</w:t>
              </w:r>
              <w:r>
                <w:rPr>
                  <w:bCs/>
                  <w:iCs/>
                  <w:szCs w:val="18"/>
                  <w:lang w:eastAsia="sv-SE"/>
                </w:rPr>
                <w:t>E</w:t>
              </w:r>
              <w:r w:rsidRPr="006D0C02">
                <w:rPr>
                  <w:szCs w:val="22"/>
                  <w:lang w:eastAsia="sv-SE"/>
                </w:rPr>
                <w:t xml:space="preserve"> </w:t>
              </w:r>
              <w:r>
                <w:rPr>
                  <w:szCs w:val="22"/>
                  <w:lang w:eastAsia="sv-SE"/>
                </w:rPr>
                <w:t>(see TS 38.213 [13], clause 10.4C)</w:t>
              </w:r>
              <w:r>
                <w:rPr>
                  <w:bCs/>
                  <w:iCs/>
                  <w:lang w:eastAsia="sv-SE"/>
                </w:rPr>
                <w:t>.</w:t>
              </w:r>
              <w:r>
                <w:t xml:space="preserve"> </w:t>
              </w:r>
              <w:r w:rsidRPr="004E1DD9">
                <w:rPr>
                  <w:noProof/>
                  <w:lang w:eastAsia="sv-SE"/>
                </w:rPr>
                <w:t xml:space="preserve">Value </w:t>
              </w:r>
              <w:r>
                <w:rPr>
                  <w:noProof/>
                  <w:lang w:eastAsia="sv-SE"/>
                </w:rPr>
                <w:t>n1</w:t>
              </w:r>
              <w:r w:rsidRPr="004E1DD9">
                <w:rPr>
                  <w:noProof/>
                  <w:lang w:eastAsia="sv-SE"/>
                </w:rPr>
                <w:t xml:space="preserve"> means </w:t>
              </w:r>
              <w:r>
                <w:rPr>
                  <w:noProof/>
                  <w:lang w:eastAsia="sv-SE"/>
                </w:rPr>
                <w:t>1 MO per bean within an LO, v</w:t>
              </w:r>
              <w:r w:rsidRPr="004E1DD9">
                <w:rPr>
                  <w:noProof/>
                  <w:lang w:eastAsia="sv-SE"/>
                </w:rPr>
                <w:t xml:space="preserve">alue </w:t>
              </w:r>
              <w:r>
                <w:rPr>
                  <w:noProof/>
                  <w:lang w:eastAsia="sv-SE"/>
                </w:rPr>
                <w:t>n2</w:t>
              </w:r>
              <w:r w:rsidRPr="004E1DD9">
                <w:rPr>
                  <w:noProof/>
                  <w:lang w:eastAsia="sv-SE"/>
                </w:rPr>
                <w:t xml:space="preserve"> means </w:t>
              </w:r>
              <w:r>
                <w:rPr>
                  <w:noProof/>
                  <w:lang w:eastAsia="sv-SE"/>
                </w:rPr>
                <w:t>2 MO per beam within an LO,</w:t>
              </w:r>
              <w:r w:rsidRPr="004E1DD9">
                <w:rPr>
                  <w:noProof/>
                  <w:lang w:eastAsia="sv-SE"/>
                </w:rPr>
                <w:t xml:space="preserve"> and so on.</w:t>
              </w:r>
            </w:ins>
          </w:p>
        </w:tc>
      </w:tr>
      <w:tr w:rsidR="00C503E7" w:rsidRPr="006D0C02" w14:paraId="49B1D389" w14:textId="77777777" w:rsidTr="006D7187">
        <w:trPr>
          <w:ins w:id="12185"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6D0C02" w:rsidRDefault="00C503E7" w:rsidP="006D7187">
            <w:pPr>
              <w:pStyle w:val="TAL"/>
              <w:rPr>
                <w:ins w:id="12186" w:author="CR#5416r2" w:date="2025-09-22T14:14:00Z" w16du:dateUtc="2025-09-22T12:14:00Z"/>
                <w:szCs w:val="22"/>
                <w:lang w:eastAsia="sv-SE"/>
              </w:rPr>
            </w:pPr>
            <w:ins w:id="12187" w:author="CR#5416r2" w:date="2025-09-22T14:14:00Z" w16du:dateUtc="2025-09-22T12:14:00Z">
              <w:r w:rsidRPr="00A33272">
                <w:rPr>
                  <w:b/>
                  <w:i/>
                  <w:szCs w:val="22"/>
                  <w:lang w:eastAsia="sv-SE"/>
                </w:rPr>
                <w:t>lp</w:t>
              </w:r>
              <w:r>
                <w:rPr>
                  <w:b/>
                  <w:i/>
                  <w:szCs w:val="22"/>
                  <w:lang w:eastAsia="sv-SE"/>
                </w:rPr>
                <w:t>wu</w:t>
              </w:r>
              <w:r w:rsidRPr="00A33272">
                <w:rPr>
                  <w:b/>
                  <w:i/>
                  <w:szCs w:val="22"/>
                  <w:lang w:eastAsia="sv-SE"/>
                </w:rPr>
                <w:t>s-</w:t>
              </w:r>
              <w:r>
                <w:rPr>
                  <w:b/>
                  <w:i/>
                  <w:szCs w:val="22"/>
                  <w:lang w:eastAsia="sv-SE"/>
                </w:rPr>
                <w:t>Mv</w:t>
              </w:r>
              <w:r w:rsidRPr="00A33272">
                <w:rPr>
                  <w:b/>
                  <w:i/>
                  <w:szCs w:val="22"/>
                  <w:lang w:eastAsia="sv-SE"/>
                </w:rPr>
                <w:t>alueAnd</w:t>
              </w:r>
              <w:r>
                <w:rPr>
                  <w:b/>
                  <w:i/>
                  <w:szCs w:val="22"/>
                  <w:lang w:eastAsia="sv-SE"/>
                </w:rPr>
                <w:t>SeqConfigFR1</w:t>
              </w:r>
            </w:ins>
          </w:p>
          <w:p w14:paraId="63BFA1DF" w14:textId="77777777" w:rsidR="00C503E7" w:rsidRDefault="00C503E7" w:rsidP="006D7187">
            <w:pPr>
              <w:pStyle w:val="TAL"/>
              <w:rPr>
                <w:ins w:id="12188" w:author="CR#5416r2" w:date="2025-09-22T14:14:00Z" w16du:dateUtc="2025-09-22T12:14:00Z"/>
                <w:b/>
                <w:i/>
                <w:iCs/>
                <w:lang w:eastAsia="sv-SE"/>
              </w:rPr>
            </w:pPr>
            <w:ins w:id="12189" w:author="CR#5416r2" w:date="2025-09-22T14:14:00Z" w16du:dateUtc="2025-09-22T12:14:00Z">
              <w:r>
                <w:rPr>
                  <w:szCs w:val="22"/>
                  <w:lang w:eastAsia="sv-SE"/>
                </w:rPr>
                <w:t>I</w:t>
              </w:r>
              <w:r w:rsidRPr="00DC3784">
                <w:rPr>
                  <w:szCs w:val="22"/>
                  <w:lang w:eastAsia="sv-SE"/>
                </w:rPr>
                <w:t xml:space="preserve">ndicates the number of OOK symbols in an OFDM symbol </w:t>
              </w:r>
              <w:r>
                <w:rPr>
                  <w:szCs w:val="22"/>
                  <w:lang w:eastAsia="sv-SE"/>
                </w:rPr>
                <w:t>for LP-WUS in FR1</w:t>
              </w:r>
              <w:r>
                <w:rPr>
                  <w:bCs/>
                  <w:iCs/>
                  <w:szCs w:val="18"/>
                  <w:lang w:eastAsia="sv-SE"/>
                </w:rPr>
                <w:t xml:space="preserve"> </w:t>
              </w:r>
              <w:r w:rsidRPr="0032313E">
                <w:rPr>
                  <w:bCs/>
                  <w:iCs/>
                  <w:szCs w:val="18"/>
                  <w:lang w:eastAsia="sv-SE"/>
                </w:rPr>
                <w:t>for RRC IDLE/INACTIV</w:t>
              </w:r>
              <w:r>
                <w:rPr>
                  <w:bCs/>
                  <w:iCs/>
                  <w:szCs w:val="18"/>
                  <w:lang w:eastAsia="sv-SE"/>
                </w:rPr>
                <w:t>E</w:t>
              </w:r>
              <w:r>
                <w:rPr>
                  <w:szCs w:val="22"/>
                  <w:lang w:eastAsia="sv-SE"/>
                </w:rPr>
                <w:t xml:space="preserve"> </w:t>
              </w:r>
              <w:r w:rsidRPr="006D0C02">
                <w:rPr>
                  <w:szCs w:val="22"/>
                  <w:lang w:eastAsia="sv-SE"/>
                </w:rPr>
                <w:t>(</w:t>
              </w:r>
              <w:r>
                <w:rPr>
                  <w:szCs w:val="22"/>
                  <w:lang w:eastAsia="sv-SE"/>
                </w:rPr>
                <w:t xml:space="preserve">corresponding to parameter </w:t>
              </w:r>
              <w:r w:rsidRPr="00D141D4">
                <w:rPr>
                  <w:i/>
                  <w:iCs/>
                  <w:szCs w:val="22"/>
                  <w:lang w:eastAsia="sv-SE"/>
                </w:rPr>
                <w:t>M</w:t>
              </w:r>
              <w:r w:rsidRPr="00D141D4">
                <w:rPr>
                  <w:i/>
                  <w:iCs/>
                  <w:szCs w:val="22"/>
                  <w:vertAlign w:val="subscript"/>
                  <w:lang w:eastAsia="sv-SE"/>
                </w:rPr>
                <w:t>WUS</w:t>
              </w:r>
              <w:r>
                <w:rPr>
                  <w:szCs w:val="22"/>
                  <w:lang w:eastAsia="sv-SE"/>
                </w:rPr>
                <w:t xml:space="preserve">, </w:t>
              </w:r>
              <w:r w:rsidRPr="006D0C02">
                <w:rPr>
                  <w:szCs w:val="22"/>
                  <w:lang w:eastAsia="sv-SE"/>
                </w:rPr>
                <w:t>see TS 38.21</w:t>
              </w:r>
              <w:r>
                <w:rPr>
                  <w:szCs w:val="22"/>
                  <w:lang w:eastAsia="sv-SE"/>
                </w:rPr>
                <w:t>1</w:t>
              </w:r>
              <w:r w:rsidRPr="006D0C02">
                <w:rPr>
                  <w:szCs w:val="22"/>
                  <w:lang w:eastAsia="sv-SE"/>
                </w:rPr>
                <w:t xml:space="preserve"> [1</w:t>
              </w:r>
              <w:r>
                <w:rPr>
                  <w:szCs w:val="22"/>
                  <w:lang w:eastAsia="sv-SE"/>
                </w:rPr>
                <w:t>6</w:t>
              </w:r>
              <w:r w:rsidRPr="006D0C02">
                <w:rPr>
                  <w:szCs w:val="22"/>
                  <w:lang w:eastAsia="sv-SE"/>
                </w:rPr>
                <w:t xml:space="preserve">], clause </w:t>
              </w:r>
              <w:r>
                <w:rPr>
                  <w:szCs w:val="22"/>
                  <w:lang w:eastAsia="sv-SE"/>
                </w:rPr>
                <w:t>7.4.4.1.1in</w:t>
              </w:r>
              <w:r w:rsidRPr="006D0C02">
                <w:rPr>
                  <w:szCs w:val="22"/>
                  <w:lang w:eastAsia="sv-SE"/>
                </w:rPr>
                <w:t xml:space="preserve"> TS 38.21</w:t>
              </w:r>
              <w:r>
                <w:rPr>
                  <w:szCs w:val="22"/>
                  <w:lang w:eastAsia="sv-SE"/>
                </w:rPr>
                <w:t>1</w:t>
              </w:r>
              <w:r w:rsidRPr="006D0C02">
                <w:rPr>
                  <w:szCs w:val="22"/>
                  <w:lang w:eastAsia="sv-SE"/>
                </w:rPr>
                <w:t xml:space="preserve"> [1</w:t>
              </w:r>
              <w:r>
                <w:rPr>
                  <w:szCs w:val="22"/>
                  <w:lang w:eastAsia="sv-SE"/>
                </w:rPr>
                <w:t>6</w:t>
              </w:r>
              <w:r w:rsidRPr="006D0C02">
                <w:rPr>
                  <w:szCs w:val="22"/>
                  <w:lang w:eastAsia="sv-SE"/>
                </w:rPr>
                <w:t>])</w:t>
              </w:r>
              <w:r>
                <w:rPr>
                  <w:szCs w:val="22"/>
                  <w:lang w:eastAsia="sv-SE"/>
                </w:rPr>
                <w:t xml:space="preserve"> and </w:t>
              </w:r>
              <w:r w:rsidRPr="00AB09CF">
                <w:rPr>
                  <w:szCs w:val="22"/>
                  <w:lang w:eastAsia="sv-SE"/>
                </w:rPr>
                <w:t>the LP-</w:t>
              </w:r>
              <w:r>
                <w:rPr>
                  <w:szCs w:val="22"/>
                  <w:lang w:eastAsia="sv-SE"/>
                </w:rPr>
                <w:t>WU</w:t>
              </w:r>
              <w:r w:rsidRPr="00AB09CF">
                <w:rPr>
                  <w:szCs w:val="22"/>
                  <w:lang w:eastAsia="sv-SE"/>
                </w:rPr>
                <w:t xml:space="preserve">S sequence </w:t>
              </w:r>
              <w:r>
                <w:rPr>
                  <w:szCs w:val="22"/>
                  <w:lang w:eastAsia="sv-SE"/>
                </w:rPr>
                <w:t>configuration</w:t>
              </w:r>
              <w:r w:rsidRPr="00AB09CF">
                <w:rPr>
                  <w:szCs w:val="22"/>
                  <w:lang w:eastAsia="sv-SE"/>
                </w:rPr>
                <w:t xml:space="preserve"> in the cell for</w:t>
              </w:r>
              <w:r>
                <w:rPr>
                  <w:szCs w:val="22"/>
                  <w:lang w:eastAsia="sv-SE"/>
                </w:rPr>
                <w:t xml:space="preserve"> RRC_</w:t>
              </w:r>
              <w:r w:rsidRPr="00AB09CF">
                <w:rPr>
                  <w:szCs w:val="22"/>
                  <w:lang w:eastAsia="sv-SE"/>
                </w:rPr>
                <w:t>IDLE/INACTIVE</w:t>
              </w:r>
              <w:r>
                <w:rPr>
                  <w:szCs w:val="22"/>
                  <w:lang w:eastAsia="sv-SE"/>
                </w:rPr>
                <w:t xml:space="preserve">. </w:t>
              </w:r>
              <w:r>
                <w:rPr>
                  <w:noProof/>
                  <w:lang w:eastAsia="sv-SE"/>
                </w:rPr>
                <w:t>A v</w:t>
              </w:r>
              <w:r w:rsidRPr="004E1DD9">
                <w:rPr>
                  <w:noProof/>
                  <w:lang w:eastAsia="sv-SE"/>
                </w:rPr>
                <w:t xml:space="preserve">alue </w:t>
              </w:r>
              <w:r>
                <w:rPr>
                  <w:noProof/>
                  <w:lang w:eastAsia="sv-SE"/>
                </w:rPr>
                <w:t>of nOne</w:t>
              </w:r>
              <w:r w:rsidRPr="004E1DD9">
                <w:rPr>
                  <w:noProof/>
                  <w:lang w:eastAsia="sv-SE"/>
                </w:rPr>
                <w:t xml:space="preserve"> </w:t>
              </w:r>
              <w:r>
                <w:rPr>
                  <w:noProof/>
                  <w:lang w:eastAsia="sv-SE"/>
                </w:rPr>
                <w:t xml:space="preserve">means M value </w:t>
              </w:r>
              <w:r w:rsidRPr="004E1DD9">
                <w:rPr>
                  <w:noProof/>
                  <w:lang w:eastAsia="sv-SE"/>
                </w:rPr>
                <w:t xml:space="preserve">is set to </w:t>
              </w:r>
              <w:r>
                <w:rPr>
                  <w:noProof/>
                  <w:lang w:eastAsia="sv-SE"/>
                </w:rPr>
                <w:t>1</w:t>
              </w:r>
              <w:r w:rsidRPr="004E1DD9">
                <w:rPr>
                  <w:noProof/>
                  <w:lang w:eastAsia="sv-SE"/>
                </w:rPr>
                <w:t xml:space="preserve">, </w:t>
              </w:r>
              <w:r>
                <w:rPr>
                  <w:noProof/>
                  <w:lang w:eastAsia="sv-SE"/>
                </w:rPr>
                <w:t>a v</w:t>
              </w:r>
              <w:r w:rsidRPr="004E1DD9">
                <w:rPr>
                  <w:noProof/>
                  <w:lang w:eastAsia="sv-SE"/>
                </w:rPr>
                <w:t xml:space="preserve">alue </w:t>
              </w:r>
              <w:r>
                <w:rPr>
                  <w:noProof/>
                  <w:lang w:eastAsia="sv-SE"/>
                </w:rPr>
                <w:t>of nTwo</w:t>
              </w:r>
              <w:r w:rsidRPr="004E1DD9">
                <w:rPr>
                  <w:noProof/>
                  <w:lang w:eastAsia="sv-SE"/>
                </w:rPr>
                <w:t xml:space="preserve"> </w:t>
              </w:r>
              <w:r>
                <w:rPr>
                  <w:noProof/>
                  <w:lang w:eastAsia="sv-SE"/>
                </w:rPr>
                <w:t xml:space="preserve">means M value </w:t>
              </w:r>
              <w:r w:rsidRPr="004E1DD9">
                <w:rPr>
                  <w:noProof/>
                  <w:lang w:eastAsia="sv-SE"/>
                </w:rPr>
                <w:t xml:space="preserve">is set to </w:t>
              </w:r>
              <w:r>
                <w:rPr>
                  <w:noProof/>
                  <w:lang w:eastAsia="sv-SE"/>
                </w:rPr>
                <w:t>2,</w:t>
              </w:r>
              <w:r w:rsidRPr="004E1DD9">
                <w:rPr>
                  <w:noProof/>
                  <w:lang w:eastAsia="sv-SE"/>
                </w:rPr>
                <w:t xml:space="preserve"> and so on.</w:t>
              </w:r>
              <w:r>
                <w:t xml:space="preserve"> </w:t>
              </w:r>
            </w:ins>
          </w:p>
        </w:tc>
      </w:tr>
      <w:tr w:rsidR="00C503E7" w:rsidRPr="006D0C02" w14:paraId="2F2044B6" w14:textId="77777777" w:rsidTr="006D7187">
        <w:trPr>
          <w:ins w:id="12190"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6D0C02" w:rsidRDefault="00C503E7" w:rsidP="006D7187">
            <w:pPr>
              <w:pStyle w:val="TAL"/>
              <w:rPr>
                <w:ins w:id="12191" w:author="CR#5416r2" w:date="2025-09-22T14:14:00Z" w16du:dateUtc="2025-09-22T12:14:00Z"/>
                <w:szCs w:val="22"/>
                <w:lang w:eastAsia="sv-SE"/>
              </w:rPr>
            </w:pPr>
            <w:ins w:id="12192" w:author="CR#5416r2" w:date="2025-09-22T14:14:00Z" w16du:dateUtc="2025-09-22T12:14:00Z">
              <w:r w:rsidRPr="00A33272">
                <w:rPr>
                  <w:b/>
                  <w:i/>
                  <w:szCs w:val="22"/>
                  <w:lang w:eastAsia="sv-SE"/>
                </w:rPr>
                <w:t>lp</w:t>
              </w:r>
              <w:r>
                <w:rPr>
                  <w:b/>
                  <w:i/>
                  <w:szCs w:val="22"/>
                  <w:lang w:eastAsia="sv-SE"/>
                </w:rPr>
                <w:t>wu</w:t>
              </w:r>
              <w:r w:rsidRPr="00A33272">
                <w:rPr>
                  <w:b/>
                  <w:i/>
                  <w:szCs w:val="22"/>
                  <w:lang w:eastAsia="sv-SE"/>
                </w:rPr>
                <w:t>s-</w:t>
              </w:r>
              <w:r>
                <w:rPr>
                  <w:b/>
                  <w:i/>
                  <w:szCs w:val="22"/>
                  <w:lang w:eastAsia="sv-SE"/>
                </w:rPr>
                <w:t>Mv</w:t>
              </w:r>
              <w:r w:rsidRPr="00A33272">
                <w:rPr>
                  <w:b/>
                  <w:i/>
                  <w:szCs w:val="22"/>
                  <w:lang w:eastAsia="sv-SE"/>
                </w:rPr>
                <w:t>alueAnd</w:t>
              </w:r>
              <w:r>
                <w:rPr>
                  <w:b/>
                  <w:i/>
                  <w:szCs w:val="22"/>
                  <w:lang w:eastAsia="sv-SE"/>
                </w:rPr>
                <w:t>SeqConfigFR2</w:t>
              </w:r>
            </w:ins>
          </w:p>
          <w:p w14:paraId="7B13513B" w14:textId="77777777" w:rsidR="00C503E7" w:rsidRDefault="00C503E7" w:rsidP="006D7187">
            <w:pPr>
              <w:pStyle w:val="TAL"/>
              <w:rPr>
                <w:ins w:id="12193" w:author="CR#5416r2" w:date="2025-09-22T14:14:00Z" w16du:dateUtc="2025-09-22T12:14:00Z"/>
                <w:b/>
                <w:i/>
                <w:iCs/>
                <w:lang w:eastAsia="sv-SE"/>
              </w:rPr>
            </w:pPr>
            <w:ins w:id="12194" w:author="CR#5416r2" w:date="2025-09-22T14:14:00Z" w16du:dateUtc="2025-09-22T12:14:00Z">
              <w:r>
                <w:rPr>
                  <w:szCs w:val="22"/>
                  <w:lang w:eastAsia="sv-SE"/>
                </w:rPr>
                <w:t>I</w:t>
              </w:r>
              <w:r w:rsidRPr="00DC3784">
                <w:rPr>
                  <w:szCs w:val="22"/>
                  <w:lang w:eastAsia="sv-SE"/>
                </w:rPr>
                <w:t xml:space="preserve">ndicates the number of OOK symbols in an OFDM symbol </w:t>
              </w:r>
              <w:r>
                <w:rPr>
                  <w:szCs w:val="22"/>
                  <w:lang w:eastAsia="sv-SE"/>
                </w:rPr>
                <w:t>for LP-WUS in FR2</w:t>
              </w:r>
              <w:r>
                <w:rPr>
                  <w:bCs/>
                  <w:iCs/>
                  <w:szCs w:val="18"/>
                  <w:lang w:eastAsia="sv-SE"/>
                </w:rPr>
                <w:t xml:space="preserve"> </w:t>
              </w:r>
              <w:r w:rsidRPr="0032313E">
                <w:rPr>
                  <w:bCs/>
                  <w:iCs/>
                  <w:szCs w:val="18"/>
                  <w:lang w:eastAsia="sv-SE"/>
                </w:rPr>
                <w:t>for RRC IDLE/INACTIV</w:t>
              </w:r>
              <w:r>
                <w:rPr>
                  <w:bCs/>
                  <w:iCs/>
                  <w:szCs w:val="18"/>
                  <w:lang w:eastAsia="sv-SE"/>
                </w:rPr>
                <w:t>E</w:t>
              </w:r>
              <w:r>
                <w:rPr>
                  <w:szCs w:val="22"/>
                  <w:lang w:eastAsia="sv-SE"/>
                </w:rPr>
                <w:t xml:space="preserve"> </w:t>
              </w:r>
              <w:r w:rsidRPr="006D0C02">
                <w:rPr>
                  <w:szCs w:val="22"/>
                  <w:lang w:eastAsia="sv-SE"/>
                </w:rPr>
                <w:t>(</w:t>
              </w:r>
              <w:r>
                <w:rPr>
                  <w:szCs w:val="22"/>
                  <w:lang w:eastAsia="sv-SE"/>
                </w:rPr>
                <w:t xml:space="preserve">corresponding to parameter </w:t>
              </w:r>
              <w:r w:rsidRPr="005B2AD4">
                <w:rPr>
                  <w:i/>
                  <w:iCs/>
                  <w:szCs w:val="22"/>
                  <w:lang w:eastAsia="sv-SE"/>
                </w:rPr>
                <w:t>M</w:t>
              </w:r>
              <w:r w:rsidRPr="005B2AD4">
                <w:rPr>
                  <w:i/>
                  <w:iCs/>
                  <w:szCs w:val="22"/>
                  <w:vertAlign w:val="subscript"/>
                  <w:lang w:eastAsia="sv-SE"/>
                </w:rPr>
                <w:t>WUS</w:t>
              </w:r>
              <w:r>
                <w:rPr>
                  <w:szCs w:val="22"/>
                  <w:lang w:eastAsia="sv-SE"/>
                </w:rPr>
                <w:t>,</w:t>
              </w:r>
              <w:r w:rsidRPr="006D0C02">
                <w:rPr>
                  <w:szCs w:val="22"/>
                  <w:lang w:eastAsia="sv-SE"/>
                </w:rPr>
                <w:t xml:space="preserve"> see TS 38.21</w:t>
              </w:r>
              <w:r>
                <w:rPr>
                  <w:szCs w:val="22"/>
                  <w:lang w:eastAsia="sv-SE"/>
                </w:rPr>
                <w:t>1</w:t>
              </w:r>
              <w:r w:rsidRPr="006D0C02">
                <w:rPr>
                  <w:szCs w:val="22"/>
                  <w:lang w:eastAsia="sv-SE"/>
                </w:rPr>
                <w:t xml:space="preserve"> [1</w:t>
              </w:r>
              <w:r>
                <w:rPr>
                  <w:szCs w:val="22"/>
                  <w:lang w:eastAsia="sv-SE"/>
                </w:rPr>
                <w:t>6</w:t>
              </w:r>
              <w:r w:rsidRPr="006D0C02">
                <w:rPr>
                  <w:szCs w:val="22"/>
                  <w:lang w:eastAsia="sv-SE"/>
                </w:rPr>
                <w:t xml:space="preserve">], clause </w:t>
              </w:r>
              <w:r>
                <w:rPr>
                  <w:szCs w:val="22"/>
                  <w:lang w:eastAsia="sv-SE"/>
                </w:rPr>
                <w:t>7.4.4.1.1 in</w:t>
              </w:r>
              <w:r w:rsidRPr="006D0C02">
                <w:rPr>
                  <w:szCs w:val="22"/>
                  <w:lang w:eastAsia="sv-SE"/>
                </w:rPr>
                <w:t xml:space="preserve"> TS 38.21</w:t>
              </w:r>
              <w:r>
                <w:rPr>
                  <w:szCs w:val="22"/>
                  <w:lang w:eastAsia="sv-SE"/>
                </w:rPr>
                <w:t>1</w:t>
              </w:r>
              <w:r w:rsidRPr="006D0C02">
                <w:rPr>
                  <w:szCs w:val="22"/>
                  <w:lang w:eastAsia="sv-SE"/>
                </w:rPr>
                <w:t xml:space="preserve"> [1</w:t>
              </w:r>
              <w:r>
                <w:rPr>
                  <w:szCs w:val="22"/>
                  <w:lang w:eastAsia="sv-SE"/>
                </w:rPr>
                <w:t>6</w:t>
              </w:r>
              <w:r w:rsidRPr="006D0C02">
                <w:rPr>
                  <w:szCs w:val="22"/>
                  <w:lang w:eastAsia="sv-SE"/>
                </w:rPr>
                <w:t>])</w:t>
              </w:r>
              <w:r>
                <w:rPr>
                  <w:szCs w:val="22"/>
                  <w:lang w:eastAsia="sv-SE"/>
                </w:rPr>
                <w:t xml:space="preserve"> and </w:t>
              </w:r>
              <w:r w:rsidRPr="00AB09CF">
                <w:rPr>
                  <w:szCs w:val="22"/>
                  <w:lang w:eastAsia="sv-SE"/>
                </w:rPr>
                <w:t>the LP-</w:t>
              </w:r>
              <w:r>
                <w:rPr>
                  <w:szCs w:val="22"/>
                  <w:lang w:eastAsia="sv-SE"/>
                </w:rPr>
                <w:t>WU</w:t>
              </w:r>
              <w:r w:rsidRPr="00AB09CF">
                <w:rPr>
                  <w:szCs w:val="22"/>
                  <w:lang w:eastAsia="sv-SE"/>
                </w:rPr>
                <w:t xml:space="preserve">S sequence </w:t>
              </w:r>
              <w:r>
                <w:rPr>
                  <w:szCs w:val="22"/>
                  <w:lang w:eastAsia="sv-SE"/>
                </w:rPr>
                <w:t>configuration</w:t>
              </w:r>
              <w:r w:rsidRPr="00AB09CF">
                <w:rPr>
                  <w:szCs w:val="22"/>
                  <w:lang w:eastAsia="sv-SE"/>
                </w:rPr>
                <w:t xml:space="preserve"> in the cell for</w:t>
              </w:r>
              <w:r>
                <w:rPr>
                  <w:szCs w:val="22"/>
                  <w:lang w:eastAsia="sv-SE"/>
                </w:rPr>
                <w:t xml:space="preserve"> RRC_</w:t>
              </w:r>
              <w:r w:rsidRPr="00AB09CF">
                <w:rPr>
                  <w:szCs w:val="22"/>
                  <w:lang w:eastAsia="sv-SE"/>
                </w:rPr>
                <w:t>IDLE/INACTIVE</w:t>
              </w:r>
              <w:r>
                <w:rPr>
                  <w:szCs w:val="22"/>
                  <w:lang w:eastAsia="sv-SE"/>
                </w:rPr>
                <w:t xml:space="preserve">. </w:t>
              </w:r>
              <w:r>
                <w:rPr>
                  <w:noProof/>
                  <w:lang w:eastAsia="sv-SE"/>
                </w:rPr>
                <w:t>A v</w:t>
              </w:r>
              <w:r w:rsidRPr="004E1DD9">
                <w:rPr>
                  <w:noProof/>
                  <w:lang w:eastAsia="sv-SE"/>
                </w:rPr>
                <w:t xml:space="preserve">alue </w:t>
              </w:r>
              <w:r>
                <w:rPr>
                  <w:noProof/>
                  <w:lang w:eastAsia="sv-SE"/>
                </w:rPr>
                <w:t>of nOne</w:t>
              </w:r>
              <w:r w:rsidRPr="004E1DD9">
                <w:rPr>
                  <w:noProof/>
                  <w:lang w:eastAsia="sv-SE"/>
                </w:rPr>
                <w:t xml:space="preserve"> </w:t>
              </w:r>
              <w:r>
                <w:rPr>
                  <w:noProof/>
                  <w:lang w:eastAsia="sv-SE"/>
                </w:rPr>
                <w:t xml:space="preserve">means M value </w:t>
              </w:r>
              <w:r w:rsidRPr="004E1DD9">
                <w:rPr>
                  <w:noProof/>
                  <w:lang w:eastAsia="sv-SE"/>
                </w:rPr>
                <w:t xml:space="preserve">is set to </w:t>
              </w:r>
              <w:r>
                <w:rPr>
                  <w:noProof/>
                  <w:lang w:eastAsia="sv-SE"/>
                </w:rPr>
                <w:t xml:space="preserve">1. </w:t>
              </w:r>
            </w:ins>
          </w:p>
        </w:tc>
      </w:tr>
      <w:tr w:rsidR="00C503E7" w:rsidRPr="006D0C02" w14:paraId="31133AFD" w14:textId="77777777" w:rsidTr="006D7187">
        <w:trPr>
          <w:ins w:id="12195"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6D0C02" w:rsidRDefault="00C503E7" w:rsidP="006D7187">
            <w:pPr>
              <w:pStyle w:val="TAL"/>
              <w:rPr>
                <w:ins w:id="12196" w:author="CR#5416r2" w:date="2025-09-22T14:14:00Z" w16du:dateUtc="2025-09-22T12:14:00Z"/>
                <w:b/>
                <w:i/>
                <w:iCs/>
                <w:lang w:eastAsia="sv-SE"/>
              </w:rPr>
            </w:pPr>
            <w:proofErr w:type="spellStart"/>
            <w:ins w:id="12197" w:author="CR#5416r2" w:date="2025-09-22T14:14:00Z" w16du:dateUtc="2025-09-22T12:14:00Z">
              <w:r w:rsidRPr="0022574D">
                <w:rPr>
                  <w:b/>
                  <w:i/>
                  <w:iCs/>
                  <w:lang w:eastAsia="sv-SE"/>
                </w:rPr>
                <w:t>lpwus-</w:t>
              </w:r>
              <w:r w:rsidRPr="00EE53FC">
                <w:rPr>
                  <w:b/>
                  <w:i/>
                  <w:iCs/>
                  <w:lang w:eastAsia="sv-SE"/>
                </w:rPr>
                <w:t>NominalMoDuration</w:t>
              </w:r>
              <w:proofErr w:type="spellEnd"/>
            </w:ins>
          </w:p>
          <w:p w14:paraId="7BBA31BE" w14:textId="77777777" w:rsidR="00C503E7" w:rsidRPr="00A33272" w:rsidRDefault="00C503E7" w:rsidP="006D7187">
            <w:pPr>
              <w:pStyle w:val="TAL"/>
              <w:rPr>
                <w:ins w:id="12198" w:author="CR#5416r2" w:date="2025-09-22T14:14:00Z" w16du:dateUtc="2025-09-22T12:14:00Z"/>
                <w:b/>
                <w:i/>
                <w:szCs w:val="22"/>
                <w:lang w:eastAsia="sv-SE"/>
              </w:rPr>
            </w:pPr>
            <w:ins w:id="12199" w:author="CR#5416r2" w:date="2025-09-22T14:14:00Z" w16du:dateUtc="2025-09-22T12:14:00Z">
              <w:r>
                <w:rPr>
                  <w:bCs/>
                  <w:iCs/>
                  <w:szCs w:val="18"/>
                  <w:lang w:eastAsia="sv-SE"/>
                </w:rPr>
                <w:t xml:space="preserve">Indicates </w:t>
              </w:r>
              <w:r w:rsidRPr="00EE53FC">
                <w:rPr>
                  <w:bCs/>
                  <w:iCs/>
                  <w:szCs w:val="18"/>
                  <w:lang w:eastAsia="sv-SE"/>
                </w:rPr>
                <w:t xml:space="preserve">the nominal MO duration for LP-WUS </w:t>
              </w:r>
              <w:r>
                <w:rPr>
                  <w:bCs/>
                  <w:iCs/>
                  <w:szCs w:val="18"/>
                  <w:lang w:eastAsia="sv-SE"/>
                </w:rPr>
                <w:t>in the c</w:t>
              </w:r>
              <w:r w:rsidRPr="00CC4056">
                <w:rPr>
                  <w:bCs/>
                  <w:iCs/>
                  <w:szCs w:val="18"/>
                  <w:lang w:eastAsia="sv-SE"/>
                </w:rPr>
                <w:t xml:space="preserve">ell for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bCs/>
                  <w:iCs/>
                  <w:szCs w:val="18"/>
                  <w:lang w:eastAsia="sv-SE"/>
                </w:rPr>
                <w:t xml:space="preserve"> </w:t>
              </w:r>
              <w:r w:rsidRPr="0060423F">
                <w:rPr>
                  <w:bCs/>
                  <w:iCs/>
                  <w:szCs w:val="18"/>
                  <w:lang w:eastAsia="sv-SE"/>
                </w:rPr>
                <w:t>(see TS 38.21</w:t>
              </w:r>
              <w:r>
                <w:rPr>
                  <w:bCs/>
                  <w:iCs/>
                  <w:szCs w:val="18"/>
                  <w:lang w:eastAsia="sv-SE"/>
                </w:rPr>
                <w:t>3</w:t>
              </w:r>
              <w:r w:rsidRPr="0060423F">
                <w:rPr>
                  <w:bCs/>
                  <w:iCs/>
                  <w:szCs w:val="18"/>
                  <w:lang w:eastAsia="sv-SE"/>
                </w:rPr>
                <w:t xml:space="preserve"> [1</w:t>
              </w:r>
              <w:r>
                <w:rPr>
                  <w:bCs/>
                  <w:iCs/>
                  <w:szCs w:val="18"/>
                  <w:lang w:eastAsia="sv-SE"/>
                </w:rPr>
                <w:t>3</w:t>
              </w:r>
              <w:r w:rsidRPr="0060423F">
                <w:rPr>
                  <w:bCs/>
                  <w:iCs/>
                  <w:szCs w:val="18"/>
                  <w:lang w:eastAsia="sv-SE"/>
                </w:rPr>
                <w:t xml:space="preserve">], clause </w:t>
              </w:r>
              <w:r>
                <w:rPr>
                  <w:bCs/>
                  <w:iCs/>
                  <w:szCs w:val="18"/>
                  <w:lang w:eastAsia="sv-SE"/>
                </w:rPr>
                <w:t>10.4C</w:t>
              </w:r>
              <w:r w:rsidRPr="0060423F">
                <w:rPr>
                  <w:bCs/>
                  <w:iCs/>
                  <w:szCs w:val="18"/>
                  <w:lang w:eastAsia="sv-SE"/>
                </w:rPr>
                <w:t>)</w:t>
              </w:r>
              <w:r>
                <w:rPr>
                  <w:bCs/>
                  <w:iCs/>
                  <w:szCs w:val="18"/>
                  <w:lang w:eastAsia="sv-SE"/>
                </w:rPr>
                <w:t>,</w:t>
              </w:r>
              <w:r w:rsidRPr="00EE53FC">
                <w:rPr>
                  <w:bCs/>
                  <w:iCs/>
                  <w:szCs w:val="18"/>
                  <w:lang w:eastAsia="sv-SE"/>
                </w:rPr>
                <w:t xml:space="preserve"> in number of OFDM symbols</w:t>
              </w:r>
              <w:r>
                <w:rPr>
                  <w:bCs/>
                  <w:iCs/>
                  <w:szCs w:val="18"/>
                  <w:lang w:eastAsia="sv-SE"/>
                </w:rPr>
                <w:t>.</w:t>
              </w:r>
            </w:ins>
          </w:p>
        </w:tc>
      </w:tr>
      <w:tr w:rsidR="00C503E7" w:rsidRPr="006D0C02" w14:paraId="73C85635" w14:textId="77777777" w:rsidTr="006D7187">
        <w:trPr>
          <w:ins w:id="12200"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6D0C02" w:rsidRDefault="00C503E7" w:rsidP="006D7187">
            <w:pPr>
              <w:pStyle w:val="TAL"/>
              <w:rPr>
                <w:ins w:id="12201" w:author="CR#5416r2" w:date="2025-09-22T14:14:00Z" w16du:dateUtc="2025-09-22T12:14:00Z"/>
                <w:b/>
                <w:i/>
                <w:iCs/>
                <w:lang w:eastAsia="sv-SE"/>
              </w:rPr>
            </w:pPr>
            <w:proofErr w:type="spellStart"/>
            <w:ins w:id="12202" w:author="CR#5416r2" w:date="2025-09-22T14:14:00Z" w16du:dateUtc="2025-09-22T12:14:00Z">
              <w:r w:rsidRPr="0022574D">
                <w:rPr>
                  <w:b/>
                  <w:i/>
                  <w:iCs/>
                  <w:lang w:eastAsia="sv-SE"/>
                </w:rPr>
                <w:t>lpwus-</w:t>
              </w:r>
              <w:r w:rsidRPr="00B57E8E">
                <w:rPr>
                  <w:b/>
                  <w:i/>
                  <w:iCs/>
                  <w:lang w:eastAsia="sv-SE"/>
                </w:rPr>
                <w:t>OffsetFirstMoWithinLo</w:t>
              </w:r>
              <w:proofErr w:type="spellEnd"/>
            </w:ins>
          </w:p>
          <w:p w14:paraId="02D656B0" w14:textId="77777777" w:rsidR="00C503E7" w:rsidRPr="00A33272" w:rsidRDefault="00C503E7" w:rsidP="006D7187">
            <w:pPr>
              <w:pStyle w:val="TAL"/>
              <w:rPr>
                <w:ins w:id="12203" w:author="CR#5416r2" w:date="2025-09-22T14:14:00Z" w16du:dateUtc="2025-09-22T12:14:00Z"/>
                <w:b/>
                <w:i/>
                <w:szCs w:val="22"/>
                <w:lang w:eastAsia="sv-SE"/>
              </w:rPr>
            </w:pPr>
            <w:ins w:id="12204" w:author="CR#5416r2" w:date="2025-09-22T14:14:00Z" w16du:dateUtc="2025-09-22T12:14:00Z">
              <w:r>
                <w:rPr>
                  <w:bCs/>
                  <w:iCs/>
                  <w:szCs w:val="18"/>
                  <w:lang w:eastAsia="sv-SE"/>
                </w:rPr>
                <w:t xml:space="preserve">Indicates </w:t>
              </w:r>
              <w:r w:rsidRPr="0022574D">
                <w:rPr>
                  <w:bCs/>
                  <w:iCs/>
                  <w:szCs w:val="18"/>
                  <w:lang w:eastAsia="sv-SE"/>
                </w:rPr>
                <w:t>the</w:t>
              </w:r>
              <w:r>
                <w:rPr>
                  <w:bCs/>
                  <w:iCs/>
                  <w:szCs w:val="18"/>
                  <w:lang w:eastAsia="sv-SE"/>
                </w:rPr>
                <w:t xml:space="preserve"> symbol </w:t>
              </w:r>
              <w:proofErr w:type="spellStart"/>
              <w:r>
                <w:rPr>
                  <w:bCs/>
                  <w:iCs/>
                  <w:szCs w:val="18"/>
                  <w:lang w:eastAsia="sv-SE"/>
                </w:rPr>
                <w:t>leve</w:t>
              </w:r>
              <w:proofErr w:type="spellEnd"/>
              <w:r>
                <w:rPr>
                  <w:bCs/>
                  <w:iCs/>
                  <w:szCs w:val="18"/>
                  <w:lang w:eastAsia="sv-SE"/>
                </w:rPr>
                <w:t xml:space="preserve"> offset for the </w:t>
              </w:r>
              <w:r w:rsidRPr="00790E21">
                <w:rPr>
                  <w:bCs/>
                  <w:iCs/>
                  <w:szCs w:val="18"/>
                  <w:lang w:eastAsia="sv-SE"/>
                </w:rPr>
                <w:t>starting time location of the first LP-WUS MO in a</w:t>
              </w:r>
              <w:r>
                <w:rPr>
                  <w:bCs/>
                  <w:iCs/>
                  <w:szCs w:val="18"/>
                  <w:lang w:eastAsia="sv-SE"/>
                </w:rPr>
                <w:t>n</w:t>
              </w:r>
              <w:r w:rsidRPr="00790E21">
                <w:rPr>
                  <w:bCs/>
                  <w:iCs/>
                  <w:szCs w:val="18"/>
                  <w:lang w:eastAsia="sv-SE"/>
                </w:rPr>
                <w:t xml:space="preserve"> LO </w:t>
              </w:r>
              <w:proofErr w:type="spellStart"/>
              <w:r w:rsidRPr="00790E21">
                <w:rPr>
                  <w:bCs/>
                  <w:iCs/>
                  <w:szCs w:val="18"/>
                  <w:lang w:eastAsia="sv-SE"/>
                </w:rPr>
                <w:t>w.r.t.</w:t>
              </w:r>
              <w:proofErr w:type="spellEnd"/>
              <w:r w:rsidRPr="00790E21">
                <w:rPr>
                  <w:bCs/>
                  <w:iCs/>
                  <w:szCs w:val="18"/>
                  <w:lang w:eastAsia="sv-SE"/>
                </w:rPr>
                <w:t xml:space="preserve"> the reference point</w:t>
              </w:r>
              <w:r>
                <w:rPr>
                  <w:bCs/>
                  <w:iCs/>
                  <w:szCs w:val="18"/>
                  <w:lang w:eastAsia="sv-SE"/>
                </w:rPr>
                <w:t xml:space="preserve"> </w:t>
              </w:r>
              <w:r w:rsidRPr="0060423F">
                <w:rPr>
                  <w:bCs/>
                  <w:iCs/>
                  <w:szCs w:val="18"/>
                  <w:lang w:eastAsia="sv-SE"/>
                </w:rPr>
                <w:t>(see TS 38.21</w:t>
              </w:r>
              <w:r>
                <w:rPr>
                  <w:bCs/>
                  <w:iCs/>
                  <w:szCs w:val="18"/>
                  <w:lang w:eastAsia="sv-SE"/>
                </w:rPr>
                <w:t>3</w:t>
              </w:r>
              <w:r w:rsidRPr="0060423F">
                <w:rPr>
                  <w:bCs/>
                  <w:iCs/>
                  <w:szCs w:val="18"/>
                  <w:lang w:eastAsia="sv-SE"/>
                </w:rPr>
                <w:t xml:space="preserve"> [1</w:t>
              </w:r>
              <w:r>
                <w:rPr>
                  <w:bCs/>
                  <w:iCs/>
                  <w:szCs w:val="18"/>
                  <w:lang w:eastAsia="sv-SE"/>
                </w:rPr>
                <w:t>3</w:t>
              </w:r>
              <w:r w:rsidRPr="0060423F">
                <w:rPr>
                  <w:bCs/>
                  <w:iCs/>
                  <w:szCs w:val="18"/>
                  <w:lang w:eastAsia="sv-SE"/>
                </w:rPr>
                <w:t xml:space="preserve">], clause </w:t>
              </w:r>
              <w:r>
                <w:rPr>
                  <w:bCs/>
                  <w:iCs/>
                  <w:szCs w:val="18"/>
                  <w:lang w:eastAsia="sv-SE"/>
                </w:rPr>
                <w:t>10.4C</w:t>
              </w:r>
              <w:r w:rsidRPr="0060423F">
                <w:rPr>
                  <w:bCs/>
                  <w:iCs/>
                  <w:szCs w:val="18"/>
                  <w:lang w:eastAsia="sv-SE"/>
                </w:rPr>
                <w:t>)</w:t>
              </w:r>
              <w:r>
                <w:rPr>
                  <w:bCs/>
                  <w:iCs/>
                  <w:szCs w:val="18"/>
                  <w:lang w:eastAsia="sv-SE"/>
                </w:rPr>
                <w:t xml:space="preserve">. </w:t>
              </w:r>
              <w:r w:rsidRPr="00790E21">
                <w:rPr>
                  <w:bCs/>
                  <w:iCs/>
                  <w:szCs w:val="18"/>
                  <w:lang w:eastAsia="sv-SE"/>
                </w:rPr>
                <w:t>The reference point is the start of a reference frame determined by the frame-level offset from the start of the first PF of the PF(s) associated with the LO. Common symbol level offset is shared across all LOs</w:t>
              </w:r>
              <w:r>
                <w:rPr>
                  <w:bCs/>
                  <w:iCs/>
                  <w:szCs w:val="18"/>
                  <w:lang w:eastAsia="sv-SE"/>
                </w:rPr>
                <w:t>.</w:t>
              </w:r>
            </w:ins>
          </w:p>
        </w:tc>
      </w:tr>
      <w:tr w:rsidR="00C503E7" w:rsidRPr="006D0C02" w14:paraId="019907D2" w14:textId="77777777" w:rsidTr="006D7187">
        <w:trPr>
          <w:ins w:id="12205"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6D0C02" w:rsidRDefault="00C503E7" w:rsidP="006D7187">
            <w:pPr>
              <w:pStyle w:val="TAL"/>
              <w:rPr>
                <w:ins w:id="12206" w:author="CR#5416r2" w:date="2025-09-22T14:14:00Z" w16du:dateUtc="2025-09-22T12:14:00Z"/>
                <w:b/>
                <w:i/>
                <w:iCs/>
                <w:lang w:eastAsia="sv-SE"/>
              </w:rPr>
            </w:pPr>
            <w:proofErr w:type="spellStart"/>
            <w:ins w:id="12207" w:author="CR#5416r2" w:date="2025-09-22T14:14:00Z" w16du:dateUtc="2025-09-22T12:14:00Z">
              <w:r>
                <w:rPr>
                  <w:b/>
                  <w:i/>
                  <w:iCs/>
                  <w:lang w:eastAsia="sv-SE"/>
                </w:rPr>
                <w:t>lpwus-</w:t>
              </w:r>
              <w:r w:rsidRPr="005E0931">
                <w:rPr>
                  <w:b/>
                  <w:i/>
                  <w:iCs/>
                  <w:lang w:eastAsia="sv-SE"/>
                </w:rPr>
                <w:t>OverlaidSeqNum</w:t>
              </w:r>
              <w:proofErr w:type="spellEnd"/>
            </w:ins>
          </w:p>
          <w:p w14:paraId="03E84B2F" w14:textId="77777777" w:rsidR="00C503E7" w:rsidRPr="00A33272" w:rsidRDefault="00C503E7" w:rsidP="006D7187">
            <w:pPr>
              <w:pStyle w:val="TAL"/>
              <w:rPr>
                <w:ins w:id="12208" w:author="CR#5416r2" w:date="2025-09-22T14:14:00Z" w16du:dateUtc="2025-09-22T12:14:00Z"/>
                <w:b/>
                <w:i/>
                <w:szCs w:val="22"/>
                <w:lang w:eastAsia="sv-SE"/>
              </w:rPr>
            </w:pPr>
            <w:ins w:id="12209" w:author="CR#5416r2" w:date="2025-09-22T14:14:00Z" w16du:dateUtc="2025-09-22T12:14:00Z">
              <w:r>
                <w:rPr>
                  <w:bCs/>
                  <w:iCs/>
                  <w:szCs w:val="18"/>
                  <w:lang w:eastAsia="sv-SE"/>
                </w:rPr>
                <w:t xml:space="preserve">Indicates </w:t>
              </w:r>
              <w:r w:rsidRPr="00E43210">
                <w:rPr>
                  <w:bCs/>
                  <w:iCs/>
                  <w:szCs w:val="18"/>
                  <w:lang w:eastAsia="sv-SE"/>
                </w:rPr>
                <w:t>the</w:t>
              </w:r>
              <w:r w:rsidRPr="0060423F">
                <w:rPr>
                  <w:bCs/>
                  <w:iCs/>
                  <w:szCs w:val="18"/>
                  <w:lang w:eastAsia="sv-SE"/>
                </w:rPr>
                <w:t xml:space="preserve"> number of candidate overlaid sequences to carry LP-WUS information per OOK ON chip </w:t>
              </w:r>
              <w:r w:rsidRPr="00E43210">
                <w:rPr>
                  <w:bCs/>
                  <w:iCs/>
                  <w:szCs w:val="18"/>
                  <w:lang w:eastAsia="sv-SE"/>
                </w:rPr>
                <w:t>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w:t>
              </w:r>
              <w:r>
                <w:rPr>
                  <w:bCs/>
                  <w:iCs/>
                  <w:szCs w:val="18"/>
                  <w:lang w:eastAsia="sv-SE"/>
                </w:rPr>
                <w:t xml:space="preserve">in FR1 </w:t>
              </w:r>
              <w:r w:rsidRPr="00CC4056">
                <w:rPr>
                  <w:bCs/>
                  <w:iCs/>
                  <w:szCs w:val="18"/>
                  <w:lang w:eastAsia="sv-SE"/>
                </w:rPr>
                <w:t xml:space="preserve">for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bCs/>
                  <w:iCs/>
                  <w:szCs w:val="18"/>
                  <w:lang w:eastAsia="sv-SE"/>
                </w:rPr>
                <w:t xml:space="preserve"> </w:t>
              </w:r>
              <w:r w:rsidRPr="0060423F">
                <w:rPr>
                  <w:bCs/>
                  <w:iCs/>
                  <w:szCs w:val="18"/>
                  <w:lang w:eastAsia="sv-SE"/>
                </w:rPr>
                <w:t>(</w:t>
              </w:r>
              <w:r>
                <w:rPr>
                  <w:szCs w:val="22"/>
                  <w:lang w:eastAsia="sv-SE"/>
                </w:rPr>
                <w:t xml:space="preserve">corresponding to parameter </w:t>
              </w:r>
              <w:proofErr w:type="spellStart"/>
              <w:r w:rsidRPr="009C3681">
                <w:rPr>
                  <w:i/>
                  <w:iCs/>
                  <w:szCs w:val="22"/>
                  <w:lang w:eastAsia="sv-SE"/>
                </w:rPr>
                <w:t>N</w:t>
              </w:r>
              <w:r w:rsidRPr="008D0A0A">
                <w:rPr>
                  <w:i/>
                  <w:iCs/>
                  <w:szCs w:val="22"/>
                  <w:vertAlign w:val="subscript"/>
                  <w:lang w:eastAsia="sv-SE"/>
                </w:rPr>
                <w:t>seq</w:t>
              </w:r>
              <w:proofErr w:type="spellEnd"/>
              <w:r>
                <w:rPr>
                  <w:szCs w:val="22"/>
                  <w:vertAlign w:val="subscript"/>
                  <w:lang w:eastAsia="sv-SE"/>
                </w:rPr>
                <w:t xml:space="preserve">, </w:t>
              </w:r>
              <w:r w:rsidRPr="00535FB9">
                <w:rPr>
                  <w:bCs/>
                  <w:szCs w:val="18"/>
                  <w:lang w:eastAsia="sv-SE"/>
                </w:rPr>
                <w:t>see</w:t>
              </w:r>
              <w:r w:rsidRPr="0060423F">
                <w:rPr>
                  <w:bCs/>
                  <w:iCs/>
                  <w:szCs w:val="18"/>
                  <w:lang w:eastAsia="sv-SE"/>
                </w:rPr>
                <w:t xml:space="preserve"> TS 38.211 [16], clause </w:t>
              </w:r>
              <w:r>
                <w:rPr>
                  <w:bCs/>
                  <w:iCs/>
                  <w:szCs w:val="18"/>
                  <w:lang w:eastAsia="sv-SE"/>
                </w:rPr>
                <w:t>7.4.4.1.1</w:t>
              </w:r>
              <w:r w:rsidRPr="0060423F">
                <w:rPr>
                  <w:bCs/>
                  <w:iCs/>
                  <w:szCs w:val="18"/>
                  <w:lang w:eastAsia="sv-SE"/>
                </w:rPr>
                <w:t>)</w:t>
              </w:r>
              <w:r w:rsidRPr="00CC4056">
                <w:rPr>
                  <w:bCs/>
                  <w:iCs/>
                  <w:szCs w:val="18"/>
                  <w:lang w:eastAsia="sv-SE"/>
                </w:rPr>
                <w:t>.</w:t>
              </w:r>
            </w:ins>
          </w:p>
        </w:tc>
      </w:tr>
      <w:tr w:rsidR="00C503E7" w:rsidRPr="006D0C02" w14:paraId="3F4E4E99" w14:textId="77777777" w:rsidTr="006D7187">
        <w:trPr>
          <w:ins w:id="12210"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6D0C02" w:rsidRDefault="00C503E7" w:rsidP="006D7187">
            <w:pPr>
              <w:pStyle w:val="TAL"/>
              <w:rPr>
                <w:ins w:id="12211" w:author="CR#5416r2" w:date="2025-09-22T14:14:00Z" w16du:dateUtc="2025-09-22T12:14:00Z"/>
                <w:b/>
                <w:i/>
                <w:iCs/>
                <w:lang w:eastAsia="sv-SE"/>
              </w:rPr>
            </w:pPr>
            <w:ins w:id="12212" w:author="CR#5416r2" w:date="2025-09-22T14:14:00Z" w16du:dateUtc="2025-09-22T12:14:00Z">
              <w:r>
                <w:rPr>
                  <w:b/>
                  <w:i/>
                  <w:iCs/>
                  <w:lang w:eastAsia="sv-SE"/>
                </w:rPr>
                <w:t>lpwus-</w:t>
              </w:r>
              <w:r w:rsidRPr="005E0931">
                <w:rPr>
                  <w:b/>
                  <w:i/>
                  <w:iCs/>
                  <w:lang w:eastAsia="sv-SE"/>
                </w:rPr>
                <w:t>OverlaidSeqNum</w:t>
              </w:r>
              <w:r w:rsidRPr="000B20ED">
                <w:rPr>
                  <w:b/>
                  <w:i/>
                  <w:iCs/>
                  <w:lang w:eastAsia="sv-SE"/>
                </w:rPr>
                <w:t>-SCS-120kHz</w:t>
              </w:r>
            </w:ins>
          </w:p>
          <w:p w14:paraId="7B066499" w14:textId="77777777" w:rsidR="00C503E7" w:rsidRDefault="00C503E7" w:rsidP="006D7187">
            <w:pPr>
              <w:pStyle w:val="TAL"/>
              <w:rPr>
                <w:ins w:id="12213" w:author="CR#5416r2" w:date="2025-09-22T14:14:00Z" w16du:dateUtc="2025-09-22T12:14:00Z"/>
                <w:b/>
                <w:i/>
                <w:iCs/>
                <w:lang w:eastAsia="sv-SE"/>
              </w:rPr>
            </w:pPr>
            <w:ins w:id="12214" w:author="CR#5416r2" w:date="2025-09-22T14:14:00Z" w16du:dateUtc="2025-09-22T12:14:00Z">
              <w:r>
                <w:rPr>
                  <w:bCs/>
                  <w:iCs/>
                  <w:szCs w:val="18"/>
                  <w:lang w:eastAsia="sv-SE"/>
                </w:rPr>
                <w:t xml:space="preserve">Indicates </w:t>
              </w:r>
              <w:r w:rsidRPr="00E43210">
                <w:rPr>
                  <w:bCs/>
                  <w:iCs/>
                  <w:szCs w:val="18"/>
                  <w:lang w:eastAsia="sv-SE"/>
                </w:rPr>
                <w:t>the</w:t>
              </w:r>
              <w:r w:rsidRPr="0060423F">
                <w:rPr>
                  <w:bCs/>
                  <w:iCs/>
                  <w:szCs w:val="18"/>
                  <w:lang w:eastAsia="sv-SE"/>
                </w:rPr>
                <w:t xml:space="preserve"> number of candidate overlaid sequences to carry LP-WUS information per OOK ON chip </w:t>
              </w:r>
              <w:r w:rsidRPr="00E43210">
                <w:rPr>
                  <w:bCs/>
                  <w:iCs/>
                  <w:szCs w:val="18"/>
                  <w:lang w:eastAsia="sv-SE"/>
                </w:rPr>
                <w:t>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for </w:t>
              </w:r>
              <w:r>
                <w:rPr>
                  <w:bCs/>
                  <w:iCs/>
                  <w:szCs w:val="18"/>
                  <w:lang w:eastAsia="sv-SE"/>
                </w:rPr>
                <w:t xml:space="preserve">RRC IDLE/INACITVE for SCS of 120KHz in FR2 </w:t>
              </w:r>
              <w:r w:rsidRPr="0060423F">
                <w:rPr>
                  <w:bCs/>
                  <w:iCs/>
                  <w:szCs w:val="18"/>
                  <w:lang w:eastAsia="sv-SE"/>
                </w:rPr>
                <w:t xml:space="preserve">(see TS 38.211 [16], clause </w:t>
              </w:r>
              <w:r>
                <w:rPr>
                  <w:bCs/>
                  <w:iCs/>
                  <w:szCs w:val="18"/>
                  <w:lang w:eastAsia="sv-SE"/>
                </w:rPr>
                <w:t>7.4.4.1.1</w:t>
              </w:r>
              <w:r w:rsidRPr="0060423F">
                <w:rPr>
                  <w:bCs/>
                  <w:iCs/>
                  <w:szCs w:val="18"/>
                  <w:lang w:eastAsia="sv-SE"/>
                </w:rPr>
                <w:t>)</w:t>
              </w:r>
              <w:r w:rsidRPr="00CC4056">
                <w:rPr>
                  <w:bCs/>
                  <w:iCs/>
                  <w:szCs w:val="18"/>
                  <w:lang w:eastAsia="sv-SE"/>
                </w:rPr>
                <w:t>.</w:t>
              </w:r>
            </w:ins>
          </w:p>
        </w:tc>
      </w:tr>
      <w:tr w:rsidR="00C503E7" w:rsidRPr="006D0C02" w14:paraId="6B4AF2FA" w14:textId="77777777" w:rsidTr="006D7187">
        <w:trPr>
          <w:ins w:id="12215"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6D0C02" w:rsidRDefault="00C503E7" w:rsidP="006D7187">
            <w:pPr>
              <w:pStyle w:val="TAL"/>
              <w:rPr>
                <w:ins w:id="12216" w:author="CR#5416r2" w:date="2025-09-22T14:14:00Z" w16du:dateUtc="2025-09-22T12:14:00Z"/>
                <w:b/>
                <w:i/>
                <w:iCs/>
                <w:lang w:eastAsia="sv-SE"/>
              </w:rPr>
            </w:pPr>
            <w:proofErr w:type="spellStart"/>
            <w:ins w:id="12217" w:author="CR#5416r2" w:date="2025-09-22T14:14:00Z" w16du:dateUtc="2025-09-22T12:14:00Z">
              <w:r>
                <w:rPr>
                  <w:b/>
                  <w:i/>
                  <w:iCs/>
                  <w:lang w:eastAsia="sv-SE"/>
                </w:rPr>
                <w:t>lpwus-O</w:t>
              </w:r>
              <w:r w:rsidRPr="00983838">
                <w:rPr>
                  <w:b/>
                  <w:i/>
                  <w:iCs/>
                  <w:lang w:eastAsia="sv-SE"/>
                </w:rPr>
                <w:t>verlaidSeqRoot</w:t>
              </w:r>
              <w:r>
                <w:rPr>
                  <w:b/>
                  <w:i/>
                  <w:iCs/>
                  <w:lang w:eastAsia="sv-SE"/>
                </w:rPr>
                <w:t>s</w:t>
              </w:r>
              <w:proofErr w:type="spellEnd"/>
            </w:ins>
          </w:p>
          <w:p w14:paraId="7BDD13BB" w14:textId="77777777" w:rsidR="00C503E7" w:rsidRPr="00402B32" w:rsidRDefault="00C503E7" w:rsidP="006D7187">
            <w:pPr>
              <w:pStyle w:val="TAL"/>
              <w:rPr>
                <w:ins w:id="12218" w:author="CR#5416r2" w:date="2025-09-22T14:14:00Z" w16du:dateUtc="2025-09-22T12:14:00Z"/>
                <w:rFonts w:eastAsia="DengXian"/>
                <w:b/>
                <w:i/>
                <w:szCs w:val="22"/>
                <w:lang w:eastAsia="sv-SE"/>
              </w:rPr>
            </w:pPr>
            <w:ins w:id="12219" w:author="CR#5416r2" w:date="2025-09-22T14:14:00Z" w16du:dateUtc="2025-09-22T12:14:00Z">
              <w:r>
                <w:rPr>
                  <w:bCs/>
                  <w:iCs/>
                  <w:szCs w:val="18"/>
                  <w:lang w:eastAsia="sv-SE"/>
                </w:rPr>
                <w:t xml:space="preserve">Indicates </w:t>
              </w:r>
              <w:r w:rsidRPr="00E43210">
                <w:rPr>
                  <w:bCs/>
                  <w:iCs/>
                  <w:szCs w:val="18"/>
                  <w:lang w:eastAsia="sv-SE"/>
                </w:rPr>
                <w:t>the configuration of overlaid sequence root 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for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bCs/>
                  <w:iCs/>
                  <w:szCs w:val="18"/>
                  <w:lang w:eastAsia="sv-SE"/>
                </w:rPr>
                <w:t xml:space="preserve"> </w:t>
              </w:r>
              <w:r w:rsidRPr="0060423F">
                <w:rPr>
                  <w:bCs/>
                  <w:iCs/>
                  <w:szCs w:val="18"/>
                  <w:lang w:eastAsia="sv-SE"/>
                </w:rPr>
                <w:t>(see TS 38.21</w:t>
              </w:r>
              <w:r>
                <w:rPr>
                  <w:bCs/>
                  <w:iCs/>
                  <w:szCs w:val="18"/>
                  <w:lang w:eastAsia="sv-SE"/>
                </w:rPr>
                <w:t>1</w:t>
              </w:r>
              <w:r w:rsidRPr="0060423F">
                <w:rPr>
                  <w:bCs/>
                  <w:iCs/>
                  <w:szCs w:val="18"/>
                  <w:lang w:eastAsia="sv-SE"/>
                </w:rPr>
                <w:t xml:space="preserve"> [1</w:t>
              </w:r>
              <w:r>
                <w:rPr>
                  <w:bCs/>
                  <w:iCs/>
                  <w:szCs w:val="18"/>
                  <w:lang w:eastAsia="sv-SE"/>
                </w:rPr>
                <w:t>6</w:t>
              </w:r>
              <w:r w:rsidRPr="0060423F">
                <w:rPr>
                  <w:bCs/>
                  <w:iCs/>
                  <w:szCs w:val="18"/>
                  <w:lang w:eastAsia="sv-SE"/>
                </w:rPr>
                <w:t xml:space="preserve">], clause </w:t>
              </w:r>
              <w:r>
                <w:rPr>
                  <w:bCs/>
                  <w:iCs/>
                  <w:szCs w:val="18"/>
                  <w:lang w:eastAsia="sv-SE"/>
                </w:rPr>
                <w:t>7.4.4.1.1</w:t>
              </w:r>
              <w:r w:rsidRPr="0060423F">
                <w:rPr>
                  <w:bCs/>
                  <w:iCs/>
                  <w:szCs w:val="18"/>
                  <w:lang w:eastAsia="sv-SE"/>
                </w:rPr>
                <w:t>)</w:t>
              </w:r>
              <w:r>
                <w:rPr>
                  <w:bCs/>
                  <w:iCs/>
                  <w:szCs w:val="18"/>
                  <w:lang w:eastAsia="sv-SE"/>
                </w:rPr>
                <w:t>.</w:t>
              </w:r>
            </w:ins>
          </w:p>
        </w:tc>
      </w:tr>
      <w:tr w:rsidR="00C503E7" w:rsidRPr="006D0C02" w14:paraId="7F49EEDB" w14:textId="77777777" w:rsidTr="006D7187">
        <w:trPr>
          <w:ins w:id="12220"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6D0C02" w:rsidRDefault="00C503E7" w:rsidP="006D7187">
            <w:pPr>
              <w:pStyle w:val="TAL"/>
              <w:rPr>
                <w:ins w:id="12221" w:author="CR#5416r2" w:date="2025-09-22T14:14:00Z" w16du:dateUtc="2025-09-22T12:14:00Z"/>
                <w:szCs w:val="22"/>
                <w:lang w:eastAsia="sv-SE"/>
              </w:rPr>
            </w:pPr>
            <w:proofErr w:type="spellStart"/>
            <w:ins w:id="12222" w:author="CR#5416r2" w:date="2025-09-22T14:14:00Z" w16du:dateUtc="2025-09-22T12:14:00Z">
              <w:r w:rsidRPr="009111E9">
                <w:rPr>
                  <w:b/>
                  <w:i/>
                </w:rPr>
                <w:t>lpwus-PoNumPerLo</w:t>
              </w:r>
              <w:proofErr w:type="spellEnd"/>
            </w:ins>
          </w:p>
          <w:p w14:paraId="1A4FB7C6" w14:textId="77777777" w:rsidR="00C503E7" w:rsidRDefault="00C503E7" w:rsidP="006D7187">
            <w:pPr>
              <w:pStyle w:val="TAL"/>
              <w:rPr>
                <w:ins w:id="12223" w:author="CR#5416r2" w:date="2025-09-22T14:14:00Z" w16du:dateUtc="2025-09-22T12:14:00Z"/>
                <w:b/>
                <w:i/>
                <w:iCs/>
                <w:lang w:eastAsia="sv-SE"/>
              </w:rPr>
            </w:pPr>
            <w:ins w:id="12224" w:author="CR#5416r2" w:date="2025-09-22T14:14:00Z" w16du:dateUtc="2025-09-22T12:14:00Z">
              <w:r>
                <w:rPr>
                  <w:bCs/>
                  <w:iCs/>
                  <w:szCs w:val="18"/>
                  <w:lang w:eastAsia="sv-SE"/>
                </w:rPr>
                <w:t>Indicates t</w:t>
              </w:r>
              <w:r w:rsidRPr="006D0C02">
                <w:rPr>
                  <w:bCs/>
                  <w:iCs/>
                  <w:szCs w:val="18"/>
                  <w:lang w:eastAsia="sv-SE"/>
                </w:rPr>
                <w:t xml:space="preserve">he number of PO(s) associated with one </w:t>
              </w:r>
              <w:r>
                <w:rPr>
                  <w:rFonts w:eastAsia="DengXian"/>
                  <w:bCs/>
                  <w:iCs/>
                  <w:szCs w:val="18"/>
                </w:rPr>
                <w:t>LO for LP-WUS</w:t>
              </w:r>
              <w:r w:rsidRPr="00A41E8D">
                <w:rPr>
                  <w:szCs w:val="22"/>
                  <w:lang w:eastAsia="sv-SE"/>
                </w:rPr>
                <w:t xml:space="preserve"> in the cell </w:t>
              </w:r>
              <w:r w:rsidRPr="0032313E">
                <w:rPr>
                  <w:bCs/>
                  <w:iCs/>
                  <w:szCs w:val="18"/>
                  <w:lang w:eastAsia="sv-SE"/>
                </w:rPr>
                <w:t>for RRC IDLE/INACTIV</w:t>
              </w:r>
              <w:r>
                <w:rPr>
                  <w:bCs/>
                  <w:iCs/>
                  <w:szCs w:val="18"/>
                  <w:lang w:eastAsia="sv-SE"/>
                </w:rPr>
                <w:t>E</w:t>
              </w:r>
              <w:r>
                <w:rPr>
                  <w:rFonts w:eastAsia="DengXian"/>
                  <w:bCs/>
                  <w:iCs/>
                  <w:szCs w:val="18"/>
                </w:rPr>
                <w:t xml:space="preserve"> </w:t>
              </w:r>
              <w:r>
                <w:rPr>
                  <w:szCs w:val="22"/>
                  <w:lang w:eastAsia="sv-SE"/>
                </w:rPr>
                <w:t>(see TS 38.213 [13], clause 10.4C).</w:t>
              </w:r>
              <w:r w:rsidRPr="004E1DD9">
                <w:rPr>
                  <w:noProof/>
                  <w:lang w:eastAsia="sv-SE"/>
                </w:rPr>
                <w:t xml:space="preserve"> Value </w:t>
              </w:r>
              <w:r>
                <w:rPr>
                  <w:noProof/>
                  <w:lang w:eastAsia="sv-SE"/>
                </w:rPr>
                <w:t>po1</w:t>
              </w:r>
              <w:r w:rsidRPr="004E1DD9">
                <w:rPr>
                  <w:noProof/>
                  <w:lang w:eastAsia="sv-SE"/>
                </w:rPr>
                <w:t xml:space="preserve"> means </w:t>
              </w:r>
              <w:r>
                <w:rPr>
                  <w:noProof/>
                  <w:lang w:eastAsia="sv-SE"/>
                </w:rPr>
                <w:t xml:space="preserve">1 </w:t>
              </w:r>
              <w:r w:rsidRPr="00A87424">
                <w:rPr>
                  <w:noProof/>
                  <w:lang w:eastAsia="sv-SE"/>
                </w:rPr>
                <w:t>PO</w:t>
              </w:r>
              <w:r>
                <w:rPr>
                  <w:noProof/>
                  <w:lang w:eastAsia="sv-SE"/>
                </w:rPr>
                <w:t xml:space="preserve"> </w:t>
              </w:r>
              <w:r w:rsidRPr="00A87424">
                <w:rPr>
                  <w:noProof/>
                  <w:lang w:eastAsia="sv-SE"/>
                </w:rPr>
                <w:t>associated with one LO</w:t>
              </w:r>
              <w:r>
                <w:rPr>
                  <w:noProof/>
                  <w:lang w:eastAsia="sv-SE"/>
                </w:rPr>
                <w:t>, v</w:t>
              </w:r>
              <w:r w:rsidRPr="004E1DD9">
                <w:rPr>
                  <w:noProof/>
                  <w:lang w:eastAsia="sv-SE"/>
                </w:rPr>
                <w:t xml:space="preserve">alue </w:t>
              </w:r>
              <w:r>
                <w:rPr>
                  <w:noProof/>
                  <w:lang w:eastAsia="sv-SE"/>
                </w:rPr>
                <w:t>po2</w:t>
              </w:r>
              <w:r w:rsidRPr="004E1DD9">
                <w:rPr>
                  <w:noProof/>
                  <w:lang w:eastAsia="sv-SE"/>
                </w:rPr>
                <w:t xml:space="preserve"> means </w:t>
              </w:r>
              <w:r>
                <w:rPr>
                  <w:noProof/>
                  <w:lang w:eastAsia="sv-SE"/>
                </w:rPr>
                <w:t xml:space="preserve">2 </w:t>
              </w:r>
              <w:r w:rsidRPr="00A87424">
                <w:rPr>
                  <w:noProof/>
                  <w:lang w:eastAsia="sv-SE"/>
                </w:rPr>
                <w:t>PO</w:t>
              </w:r>
              <w:r>
                <w:rPr>
                  <w:noProof/>
                  <w:lang w:eastAsia="sv-SE"/>
                </w:rPr>
                <w:t xml:space="preserve">s </w:t>
              </w:r>
              <w:r w:rsidRPr="00A87424">
                <w:rPr>
                  <w:noProof/>
                  <w:lang w:eastAsia="sv-SE"/>
                </w:rPr>
                <w:t>associated with one LO</w:t>
              </w:r>
              <w:r>
                <w:rPr>
                  <w:noProof/>
                  <w:lang w:eastAsia="sv-SE"/>
                </w:rPr>
                <w:t>,</w:t>
              </w:r>
              <w:r w:rsidRPr="004E1DD9">
                <w:rPr>
                  <w:noProof/>
                  <w:lang w:eastAsia="sv-SE"/>
                </w:rPr>
                <w:t xml:space="preserve"> and so on.</w:t>
              </w:r>
            </w:ins>
          </w:p>
        </w:tc>
      </w:tr>
      <w:tr w:rsidR="00C503E7" w:rsidRPr="006D0C02" w14:paraId="6D5C26DB" w14:textId="77777777" w:rsidTr="006D7187">
        <w:trPr>
          <w:ins w:id="12225"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6D0C02" w:rsidRDefault="00C503E7" w:rsidP="006D7187">
            <w:pPr>
              <w:pStyle w:val="TAL"/>
              <w:rPr>
                <w:ins w:id="12226" w:author="CR#5416r2" w:date="2025-09-22T14:14:00Z" w16du:dateUtc="2025-09-22T12:14:00Z"/>
                <w:b/>
                <w:i/>
                <w:iCs/>
                <w:lang w:eastAsia="sv-SE"/>
              </w:rPr>
            </w:pPr>
            <w:proofErr w:type="spellStart"/>
            <w:ins w:id="12227" w:author="CR#5416r2" w:date="2025-09-22T14:14:00Z" w16du:dateUtc="2025-09-22T12:14:00Z">
              <w:r w:rsidRPr="00ED2C2B">
                <w:rPr>
                  <w:b/>
                  <w:i/>
                  <w:iCs/>
                  <w:lang w:eastAsia="sv-SE"/>
                </w:rPr>
                <w:t>offsetForLongerWakeUpDela</w:t>
              </w:r>
              <w:r>
                <w:rPr>
                  <w:b/>
                  <w:i/>
                  <w:iCs/>
                  <w:lang w:eastAsia="sv-SE"/>
                </w:rPr>
                <w:t>y</w:t>
              </w:r>
              <w:proofErr w:type="spellEnd"/>
            </w:ins>
          </w:p>
          <w:p w14:paraId="61BEBCC1" w14:textId="77777777" w:rsidR="00C503E7" w:rsidRPr="009111E9" w:rsidRDefault="00C503E7" w:rsidP="006D7187">
            <w:pPr>
              <w:pStyle w:val="TAL"/>
              <w:rPr>
                <w:ins w:id="12228" w:author="CR#5416r2" w:date="2025-09-22T14:14:00Z" w16du:dateUtc="2025-09-22T12:14:00Z"/>
                <w:b/>
                <w:i/>
              </w:rPr>
            </w:pPr>
            <w:ins w:id="12229" w:author="CR#5416r2" w:date="2025-09-22T14:14:00Z" w16du:dateUtc="2025-09-22T12:14:00Z">
              <w:r>
                <w:rPr>
                  <w:bCs/>
                  <w:iCs/>
                  <w:szCs w:val="18"/>
                  <w:lang w:eastAsia="sv-SE"/>
                </w:rPr>
                <w:t xml:space="preserve">Indicates </w:t>
              </w:r>
              <w:r w:rsidRPr="00E43210">
                <w:rPr>
                  <w:bCs/>
                  <w:iCs/>
                  <w:szCs w:val="18"/>
                  <w:lang w:eastAsia="sv-SE"/>
                </w:rPr>
                <w:t>the</w:t>
              </w:r>
              <w:r>
                <w:rPr>
                  <w:bCs/>
                  <w:iCs/>
                  <w:szCs w:val="18"/>
                  <w:lang w:eastAsia="sv-SE"/>
                </w:rPr>
                <w:t xml:space="preserve"> frame-level offset value for LP-WUS</w:t>
              </w:r>
              <w:r w:rsidRPr="001A019C">
                <w:rPr>
                  <w:bCs/>
                  <w:iCs/>
                  <w:szCs w:val="18"/>
                  <w:lang w:eastAsia="sv-SE"/>
                </w:rPr>
                <w:t xml:space="preserve"> </w:t>
              </w:r>
              <w:proofErr w:type="spellStart"/>
              <w:r w:rsidRPr="001A019C">
                <w:rPr>
                  <w:bCs/>
                  <w:iCs/>
                  <w:szCs w:val="18"/>
                  <w:lang w:eastAsia="sv-SE"/>
                </w:rPr>
                <w:t>correposnding</w:t>
              </w:r>
              <w:proofErr w:type="spellEnd"/>
              <w:r w:rsidRPr="001A019C">
                <w:rPr>
                  <w:bCs/>
                  <w:iCs/>
                  <w:szCs w:val="18"/>
                  <w:lang w:eastAsia="sv-SE"/>
                </w:rPr>
                <w:t xml:space="preserve"> to longer UE wake-up delay</w:t>
              </w:r>
              <w:r>
                <w:rPr>
                  <w:bCs/>
                  <w:iCs/>
                  <w:szCs w:val="18"/>
                  <w:lang w:eastAsia="sv-SE"/>
                </w:rPr>
                <w:t xml:space="preserve"> </w:t>
              </w:r>
              <w:r w:rsidRPr="0060423F">
                <w:rPr>
                  <w:bCs/>
                  <w:iCs/>
                  <w:szCs w:val="18"/>
                  <w:lang w:eastAsia="sv-SE"/>
                </w:rPr>
                <w:t>(see TS 38.21</w:t>
              </w:r>
              <w:r>
                <w:rPr>
                  <w:bCs/>
                  <w:iCs/>
                  <w:szCs w:val="18"/>
                  <w:lang w:eastAsia="sv-SE"/>
                </w:rPr>
                <w:t>3</w:t>
              </w:r>
              <w:r w:rsidRPr="0060423F">
                <w:rPr>
                  <w:bCs/>
                  <w:iCs/>
                  <w:szCs w:val="18"/>
                  <w:lang w:eastAsia="sv-SE"/>
                </w:rPr>
                <w:t xml:space="preserve"> [1</w:t>
              </w:r>
              <w:r>
                <w:rPr>
                  <w:bCs/>
                  <w:iCs/>
                  <w:szCs w:val="18"/>
                  <w:lang w:eastAsia="sv-SE"/>
                </w:rPr>
                <w:t>3</w:t>
              </w:r>
              <w:r w:rsidRPr="0060423F">
                <w:rPr>
                  <w:bCs/>
                  <w:iCs/>
                  <w:szCs w:val="18"/>
                  <w:lang w:eastAsia="sv-SE"/>
                </w:rPr>
                <w:t xml:space="preserve">], clause </w:t>
              </w:r>
              <w:r>
                <w:rPr>
                  <w:szCs w:val="22"/>
                  <w:lang w:eastAsia="sv-SE"/>
                </w:rPr>
                <w:t>10.4C</w:t>
              </w:r>
              <w:r w:rsidRPr="0060423F">
                <w:rPr>
                  <w:bCs/>
                  <w:iCs/>
                  <w:szCs w:val="18"/>
                  <w:lang w:eastAsia="sv-SE"/>
                </w:rPr>
                <w:t>)</w:t>
              </w:r>
              <w:r w:rsidRPr="00CC4056">
                <w:rPr>
                  <w:bCs/>
                  <w:iCs/>
                  <w:szCs w:val="18"/>
                  <w:lang w:eastAsia="sv-SE"/>
                </w:rPr>
                <w:t>.</w:t>
              </w:r>
              <w:r>
                <w:rPr>
                  <w:bCs/>
                  <w:iCs/>
                  <w:szCs w:val="18"/>
                  <w:lang w:eastAsia="sv-SE"/>
                </w:rPr>
                <w:t xml:space="preserve"> T</w:t>
              </w:r>
              <w:r w:rsidRPr="001A019C">
                <w:rPr>
                  <w:bCs/>
                  <w:iCs/>
                  <w:szCs w:val="18"/>
                  <w:lang w:eastAsia="sv-SE"/>
                </w:rPr>
                <w:t>he reference point (reference PO/PF) for the frame-level offset is the start of the PF, or the first PF of the PF(s) (if mapping of POs from multiple PFs to one LO is supported), associated with the LO</w:t>
              </w:r>
              <w:r>
                <w:rPr>
                  <w:bCs/>
                  <w:iCs/>
                  <w:szCs w:val="18"/>
                  <w:lang w:eastAsia="sv-SE"/>
                </w:rPr>
                <w:t>. Each entry in</w:t>
              </w:r>
              <w:r>
                <w:t xml:space="preserve"> </w:t>
              </w:r>
              <w:proofErr w:type="spellStart"/>
              <w:r w:rsidRPr="00DF45F7">
                <w:rPr>
                  <w:bCs/>
                  <w:i/>
                  <w:szCs w:val="18"/>
                  <w:lang w:eastAsia="sv-SE"/>
                </w:rPr>
                <w:t>offsetForLongerWakeUpDelay</w:t>
              </w:r>
              <w:proofErr w:type="spellEnd"/>
              <w:r>
                <w:rPr>
                  <w:bCs/>
                  <w:iCs/>
                  <w:szCs w:val="18"/>
                  <w:lang w:eastAsia="sv-SE"/>
                </w:rPr>
                <w:t xml:space="preserve"> is </w:t>
              </w:r>
              <w:r>
                <w:rPr>
                  <w:noProof/>
                  <w:lang w:eastAsia="sv-SE"/>
                </w:rPr>
                <w:t>configured with the unit of frames.</w:t>
              </w:r>
            </w:ins>
          </w:p>
        </w:tc>
      </w:tr>
      <w:tr w:rsidR="00C503E7" w:rsidRPr="006D0C02" w14:paraId="3B4A7DD0" w14:textId="77777777" w:rsidTr="006D7187">
        <w:trPr>
          <w:ins w:id="12230"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6D0C02" w:rsidRDefault="00C503E7" w:rsidP="006D7187">
            <w:pPr>
              <w:pStyle w:val="TAL"/>
              <w:rPr>
                <w:ins w:id="12231" w:author="CR#5416r2" w:date="2025-09-22T14:14:00Z" w16du:dateUtc="2025-09-22T12:14:00Z"/>
                <w:b/>
                <w:i/>
                <w:iCs/>
                <w:lang w:eastAsia="sv-SE"/>
              </w:rPr>
            </w:pPr>
            <w:proofErr w:type="spellStart"/>
            <w:ins w:id="12232" w:author="CR#5416r2" w:date="2025-09-22T14:14:00Z" w16du:dateUtc="2025-09-22T12:14:00Z">
              <w:r w:rsidRPr="00ED2C2B">
                <w:rPr>
                  <w:b/>
                  <w:i/>
                  <w:iCs/>
                  <w:lang w:eastAsia="sv-SE"/>
                </w:rPr>
                <w:t>offsetFor</w:t>
              </w:r>
              <w:r>
                <w:rPr>
                  <w:b/>
                  <w:i/>
                  <w:iCs/>
                  <w:lang w:eastAsia="sv-SE"/>
                </w:rPr>
                <w:t>Shorter</w:t>
              </w:r>
              <w:r w:rsidRPr="00ED2C2B">
                <w:rPr>
                  <w:b/>
                  <w:i/>
                  <w:iCs/>
                  <w:lang w:eastAsia="sv-SE"/>
                </w:rPr>
                <w:t>WakeUpDelay</w:t>
              </w:r>
              <w:proofErr w:type="spellEnd"/>
            </w:ins>
          </w:p>
          <w:p w14:paraId="04293107" w14:textId="77777777" w:rsidR="00C503E7" w:rsidRPr="009111E9" w:rsidRDefault="00C503E7" w:rsidP="006D7187">
            <w:pPr>
              <w:pStyle w:val="TAL"/>
              <w:rPr>
                <w:ins w:id="12233" w:author="CR#5416r2" w:date="2025-09-22T14:14:00Z" w16du:dateUtc="2025-09-22T12:14:00Z"/>
                <w:b/>
                <w:i/>
              </w:rPr>
            </w:pPr>
            <w:ins w:id="12234" w:author="CR#5416r2" w:date="2025-09-22T14:14:00Z" w16du:dateUtc="2025-09-22T12:14:00Z">
              <w:r>
                <w:rPr>
                  <w:bCs/>
                  <w:iCs/>
                  <w:szCs w:val="18"/>
                  <w:lang w:eastAsia="sv-SE"/>
                </w:rPr>
                <w:t xml:space="preserve">Indicates </w:t>
              </w:r>
              <w:r w:rsidRPr="00E43210">
                <w:rPr>
                  <w:bCs/>
                  <w:iCs/>
                  <w:szCs w:val="18"/>
                  <w:lang w:eastAsia="sv-SE"/>
                </w:rPr>
                <w:t>the</w:t>
              </w:r>
              <w:r>
                <w:rPr>
                  <w:bCs/>
                  <w:iCs/>
                  <w:szCs w:val="18"/>
                  <w:lang w:eastAsia="sv-SE"/>
                </w:rPr>
                <w:t xml:space="preserve"> frame-level offset value for LP-WUS</w:t>
              </w:r>
              <w:r w:rsidRPr="001A019C">
                <w:rPr>
                  <w:bCs/>
                  <w:iCs/>
                  <w:szCs w:val="18"/>
                  <w:lang w:eastAsia="sv-SE"/>
                </w:rPr>
                <w:t xml:space="preserve"> </w:t>
              </w:r>
              <w:proofErr w:type="spellStart"/>
              <w:r w:rsidRPr="001A019C">
                <w:rPr>
                  <w:bCs/>
                  <w:iCs/>
                  <w:szCs w:val="18"/>
                  <w:lang w:eastAsia="sv-SE"/>
                </w:rPr>
                <w:t>correposnding</w:t>
              </w:r>
              <w:proofErr w:type="spellEnd"/>
              <w:r w:rsidRPr="001A019C">
                <w:rPr>
                  <w:bCs/>
                  <w:iCs/>
                  <w:szCs w:val="18"/>
                  <w:lang w:eastAsia="sv-SE"/>
                </w:rPr>
                <w:t xml:space="preserve"> to </w:t>
              </w:r>
              <w:r>
                <w:rPr>
                  <w:bCs/>
                  <w:iCs/>
                  <w:szCs w:val="18"/>
                  <w:lang w:eastAsia="sv-SE"/>
                </w:rPr>
                <w:t>shorter</w:t>
              </w:r>
              <w:r w:rsidRPr="001A019C">
                <w:rPr>
                  <w:bCs/>
                  <w:iCs/>
                  <w:szCs w:val="18"/>
                  <w:lang w:eastAsia="sv-SE"/>
                </w:rPr>
                <w:t xml:space="preserve"> UE wake-up delay</w:t>
              </w:r>
              <w:r>
                <w:rPr>
                  <w:bCs/>
                  <w:iCs/>
                  <w:szCs w:val="18"/>
                  <w:lang w:eastAsia="sv-SE"/>
                </w:rPr>
                <w:t xml:space="preserve"> </w:t>
              </w:r>
              <w:r w:rsidRPr="0060423F">
                <w:rPr>
                  <w:bCs/>
                  <w:iCs/>
                  <w:szCs w:val="18"/>
                  <w:lang w:eastAsia="sv-SE"/>
                </w:rPr>
                <w:t>(see TS 38.21</w:t>
              </w:r>
              <w:r>
                <w:rPr>
                  <w:bCs/>
                  <w:iCs/>
                  <w:szCs w:val="18"/>
                  <w:lang w:eastAsia="sv-SE"/>
                </w:rPr>
                <w:t>3</w:t>
              </w:r>
              <w:r w:rsidRPr="0060423F">
                <w:rPr>
                  <w:bCs/>
                  <w:iCs/>
                  <w:szCs w:val="18"/>
                  <w:lang w:eastAsia="sv-SE"/>
                </w:rPr>
                <w:t xml:space="preserve"> [1</w:t>
              </w:r>
              <w:r>
                <w:rPr>
                  <w:bCs/>
                  <w:iCs/>
                  <w:szCs w:val="18"/>
                  <w:lang w:eastAsia="sv-SE"/>
                </w:rPr>
                <w:t>3</w:t>
              </w:r>
              <w:r w:rsidRPr="0060423F">
                <w:rPr>
                  <w:bCs/>
                  <w:iCs/>
                  <w:szCs w:val="18"/>
                  <w:lang w:eastAsia="sv-SE"/>
                </w:rPr>
                <w:t xml:space="preserve">], clause </w:t>
              </w:r>
              <w:r>
                <w:rPr>
                  <w:szCs w:val="22"/>
                  <w:lang w:eastAsia="sv-SE"/>
                </w:rPr>
                <w:t>10.4C</w:t>
              </w:r>
              <w:r w:rsidRPr="0060423F">
                <w:rPr>
                  <w:bCs/>
                  <w:iCs/>
                  <w:szCs w:val="18"/>
                  <w:lang w:eastAsia="sv-SE"/>
                </w:rPr>
                <w:t>)</w:t>
              </w:r>
              <w:r w:rsidRPr="00CC4056">
                <w:rPr>
                  <w:bCs/>
                  <w:iCs/>
                  <w:szCs w:val="18"/>
                  <w:lang w:eastAsia="sv-SE"/>
                </w:rPr>
                <w:t>.</w:t>
              </w:r>
              <w:r>
                <w:rPr>
                  <w:bCs/>
                  <w:iCs/>
                  <w:szCs w:val="18"/>
                  <w:lang w:eastAsia="sv-SE"/>
                </w:rPr>
                <w:t xml:space="preserve"> T</w:t>
              </w:r>
              <w:r w:rsidRPr="001A019C">
                <w:rPr>
                  <w:bCs/>
                  <w:iCs/>
                  <w:szCs w:val="18"/>
                  <w:lang w:eastAsia="sv-SE"/>
                </w:rPr>
                <w:t>he reference point (reference PO/PF) for the frame-level offset is the start of the PF, or the first PF of the PF(s) (if mapping of POs from multiple PFs to one LO is supported), associated with the LO</w:t>
              </w:r>
              <w:r>
                <w:rPr>
                  <w:bCs/>
                  <w:iCs/>
                  <w:szCs w:val="18"/>
                  <w:lang w:eastAsia="sv-SE"/>
                </w:rPr>
                <w:t>. Each entry in</w:t>
              </w:r>
              <w:r>
                <w:t xml:space="preserve"> </w:t>
              </w:r>
              <w:proofErr w:type="spellStart"/>
              <w:r w:rsidRPr="00DF45F7">
                <w:rPr>
                  <w:bCs/>
                  <w:i/>
                  <w:szCs w:val="18"/>
                  <w:lang w:eastAsia="sv-SE"/>
                </w:rPr>
                <w:t>offsetFor</w:t>
              </w:r>
              <w:r>
                <w:rPr>
                  <w:bCs/>
                  <w:i/>
                  <w:szCs w:val="18"/>
                  <w:lang w:eastAsia="sv-SE"/>
                </w:rPr>
                <w:t>ShorterW</w:t>
              </w:r>
              <w:r w:rsidRPr="00DF45F7">
                <w:rPr>
                  <w:bCs/>
                  <w:i/>
                  <w:szCs w:val="18"/>
                  <w:lang w:eastAsia="sv-SE"/>
                </w:rPr>
                <w:t>akeUpDelay</w:t>
              </w:r>
              <w:proofErr w:type="spellEnd"/>
              <w:r>
                <w:rPr>
                  <w:bCs/>
                  <w:iCs/>
                  <w:szCs w:val="18"/>
                  <w:lang w:eastAsia="sv-SE"/>
                </w:rPr>
                <w:t xml:space="preserve"> is </w:t>
              </w:r>
              <w:r>
                <w:rPr>
                  <w:noProof/>
                  <w:lang w:eastAsia="sv-SE"/>
                </w:rPr>
                <w:t>configured with the unit of frames.</w:t>
              </w:r>
            </w:ins>
          </w:p>
        </w:tc>
      </w:tr>
      <w:tr w:rsidR="00C503E7" w:rsidRPr="006D0C02" w14:paraId="471066C8" w14:textId="77777777" w:rsidTr="006D7187">
        <w:trPr>
          <w:ins w:id="12235"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6D0C02" w:rsidRDefault="00C503E7" w:rsidP="006D7187">
            <w:pPr>
              <w:pStyle w:val="TAL"/>
              <w:rPr>
                <w:ins w:id="12236" w:author="CR#5416r2" w:date="2025-09-22T14:14:00Z" w16du:dateUtc="2025-09-22T12:14:00Z"/>
                <w:b/>
                <w:i/>
                <w:iCs/>
                <w:lang w:eastAsia="sv-SE"/>
              </w:rPr>
            </w:pPr>
            <w:ins w:id="12237" w:author="CR#5416r2" w:date="2025-09-22T14:14:00Z" w16du:dateUtc="2025-09-22T12:14:00Z">
              <w:r>
                <w:rPr>
                  <w:b/>
                  <w:i/>
                  <w:iCs/>
                  <w:lang w:eastAsia="sv-SE"/>
                </w:rPr>
                <w:t>r</w:t>
              </w:r>
              <w:r w:rsidRPr="00983838">
                <w:rPr>
                  <w:b/>
                  <w:i/>
                  <w:iCs/>
                  <w:lang w:eastAsia="sv-SE"/>
                </w:rPr>
                <w:t>oot</w:t>
              </w:r>
              <w:r>
                <w:rPr>
                  <w:b/>
                  <w:i/>
                  <w:iCs/>
                  <w:lang w:eastAsia="sv-SE"/>
                </w:rPr>
                <w:t>1</w:t>
              </w:r>
            </w:ins>
          </w:p>
          <w:p w14:paraId="4ED11B48" w14:textId="77777777" w:rsidR="00C503E7" w:rsidRPr="008A457F" w:rsidRDefault="00C503E7" w:rsidP="006D7187">
            <w:pPr>
              <w:pStyle w:val="TAL"/>
              <w:rPr>
                <w:ins w:id="12238" w:author="CR#5416r2" w:date="2025-09-22T14:14:00Z" w16du:dateUtc="2025-09-22T12:14:00Z"/>
                <w:b/>
                <w:i/>
                <w:szCs w:val="22"/>
                <w:lang w:eastAsia="sv-SE"/>
              </w:rPr>
            </w:pPr>
            <w:ins w:id="12239" w:author="CR#5416r2" w:date="2025-09-22T14:14:00Z" w16du:dateUtc="2025-09-22T12:14:00Z">
              <w:r>
                <w:rPr>
                  <w:bCs/>
                  <w:iCs/>
                  <w:szCs w:val="18"/>
                  <w:lang w:eastAsia="sv-SE"/>
                </w:rPr>
                <w:t xml:space="preserve">Indicates </w:t>
              </w:r>
              <w:r w:rsidRPr="00E43210">
                <w:rPr>
                  <w:bCs/>
                  <w:iCs/>
                  <w:szCs w:val="18"/>
                  <w:lang w:eastAsia="sv-SE"/>
                </w:rPr>
                <w:t xml:space="preserve">the </w:t>
              </w:r>
              <w:r>
                <w:rPr>
                  <w:bCs/>
                  <w:iCs/>
                  <w:szCs w:val="18"/>
                  <w:lang w:eastAsia="sv-SE"/>
                </w:rPr>
                <w:t xml:space="preserve">first </w:t>
              </w:r>
              <w:r w:rsidRPr="00E43210">
                <w:rPr>
                  <w:bCs/>
                  <w:iCs/>
                  <w:szCs w:val="18"/>
                  <w:lang w:eastAsia="sv-SE"/>
                </w:rPr>
                <w:t>overlaid sequence root 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for </w:t>
              </w:r>
              <w:r>
                <w:rPr>
                  <w:bCs/>
                  <w:iCs/>
                  <w:szCs w:val="18"/>
                  <w:lang w:eastAsia="sv-SE"/>
                </w:rPr>
                <w:t xml:space="preserve">RRC </w:t>
              </w:r>
              <w:r w:rsidRPr="00CC4056">
                <w:rPr>
                  <w:bCs/>
                  <w:iCs/>
                  <w:szCs w:val="18"/>
                  <w:lang w:eastAsia="sv-SE"/>
                </w:rPr>
                <w:t>IDLE/IN</w:t>
              </w:r>
              <w:r>
                <w:rPr>
                  <w:bCs/>
                  <w:iCs/>
                  <w:szCs w:val="18"/>
                  <w:lang w:eastAsia="sv-SE"/>
                </w:rPr>
                <w:t>AC</w:t>
              </w:r>
              <w:r w:rsidRPr="00CC4056">
                <w:rPr>
                  <w:bCs/>
                  <w:iCs/>
                  <w:szCs w:val="18"/>
                  <w:lang w:eastAsia="sv-SE"/>
                </w:rPr>
                <w:t>TIVE</w:t>
              </w:r>
              <w:r>
                <w:rPr>
                  <w:bCs/>
                  <w:iCs/>
                  <w:szCs w:val="18"/>
                  <w:lang w:eastAsia="sv-SE"/>
                </w:rPr>
                <w:t xml:space="preserve"> </w:t>
              </w:r>
              <w:r w:rsidRPr="0060423F">
                <w:rPr>
                  <w:bCs/>
                  <w:iCs/>
                  <w:szCs w:val="18"/>
                  <w:lang w:eastAsia="sv-SE"/>
                </w:rPr>
                <w:t>(see TS 38.21</w:t>
              </w:r>
              <w:r>
                <w:rPr>
                  <w:bCs/>
                  <w:iCs/>
                  <w:szCs w:val="18"/>
                  <w:lang w:eastAsia="sv-SE"/>
                </w:rPr>
                <w:t>1</w:t>
              </w:r>
              <w:r w:rsidRPr="0060423F">
                <w:rPr>
                  <w:bCs/>
                  <w:iCs/>
                  <w:szCs w:val="18"/>
                  <w:lang w:eastAsia="sv-SE"/>
                </w:rPr>
                <w:t xml:space="preserve"> [1</w:t>
              </w:r>
              <w:r>
                <w:rPr>
                  <w:bCs/>
                  <w:iCs/>
                  <w:szCs w:val="18"/>
                  <w:lang w:eastAsia="sv-SE"/>
                </w:rPr>
                <w:t>6</w:t>
              </w:r>
              <w:r w:rsidRPr="0060423F">
                <w:rPr>
                  <w:bCs/>
                  <w:iCs/>
                  <w:szCs w:val="18"/>
                  <w:lang w:eastAsia="sv-SE"/>
                </w:rPr>
                <w:t>], clause</w:t>
              </w:r>
              <w:r>
                <w:rPr>
                  <w:bCs/>
                  <w:iCs/>
                  <w:szCs w:val="18"/>
                  <w:lang w:eastAsia="sv-SE"/>
                </w:rPr>
                <w:t xml:space="preserve"> 7.4.4.1.1</w:t>
              </w:r>
              <w:r w:rsidRPr="0060423F">
                <w:rPr>
                  <w:bCs/>
                  <w:iCs/>
                  <w:szCs w:val="18"/>
                  <w:lang w:eastAsia="sv-SE"/>
                </w:rPr>
                <w:t>)</w:t>
              </w:r>
              <w:r w:rsidRPr="00CC4056">
                <w:rPr>
                  <w:bCs/>
                  <w:iCs/>
                  <w:szCs w:val="18"/>
                  <w:lang w:eastAsia="sv-SE"/>
                </w:rPr>
                <w:t>.</w:t>
              </w:r>
            </w:ins>
          </w:p>
        </w:tc>
      </w:tr>
      <w:tr w:rsidR="00C503E7" w:rsidRPr="006D0C02" w14:paraId="35ECA188" w14:textId="77777777" w:rsidTr="006D7187">
        <w:trPr>
          <w:ins w:id="12240"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6D0C02" w:rsidRDefault="00C503E7" w:rsidP="006D7187">
            <w:pPr>
              <w:pStyle w:val="TAL"/>
              <w:rPr>
                <w:ins w:id="12241" w:author="CR#5416r2" w:date="2025-09-22T14:14:00Z" w16du:dateUtc="2025-09-22T12:14:00Z"/>
                <w:b/>
                <w:i/>
                <w:iCs/>
                <w:lang w:eastAsia="sv-SE"/>
              </w:rPr>
            </w:pPr>
            <w:ins w:id="12242" w:author="CR#5416r2" w:date="2025-09-22T14:14:00Z" w16du:dateUtc="2025-09-22T12:14:00Z">
              <w:r>
                <w:rPr>
                  <w:b/>
                  <w:i/>
                  <w:iCs/>
                  <w:lang w:eastAsia="sv-SE"/>
                </w:rPr>
                <w:t>r</w:t>
              </w:r>
              <w:r w:rsidRPr="00983838">
                <w:rPr>
                  <w:b/>
                  <w:i/>
                  <w:iCs/>
                  <w:lang w:eastAsia="sv-SE"/>
                </w:rPr>
                <w:t>oot</w:t>
              </w:r>
              <w:r>
                <w:rPr>
                  <w:b/>
                  <w:i/>
                  <w:iCs/>
                  <w:lang w:eastAsia="sv-SE"/>
                </w:rPr>
                <w:t>2</w:t>
              </w:r>
            </w:ins>
          </w:p>
          <w:p w14:paraId="5710ADE9" w14:textId="77777777" w:rsidR="00C503E7" w:rsidRPr="008A457F" w:rsidRDefault="00C503E7" w:rsidP="006D7187">
            <w:pPr>
              <w:pStyle w:val="TAL"/>
              <w:rPr>
                <w:ins w:id="12243" w:author="CR#5416r2" w:date="2025-09-22T14:14:00Z" w16du:dateUtc="2025-09-22T12:14:00Z"/>
                <w:b/>
                <w:i/>
                <w:szCs w:val="22"/>
                <w:lang w:eastAsia="sv-SE"/>
              </w:rPr>
            </w:pPr>
            <w:ins w:id="12244" w:author="CR#5416r2" w:date="2025-09-22T14:14:00Z" w16du:dateUtc="2025-09-22T12:14:00Z">
              <w:r>
                <w:rPr>
                  <w:bCs/>
                  <w:iCs/>
                  <w:szCs w:val="18"/>
                  <w:lang w:eastAsia="sv-SE"/>
                </w:rPr>
                <w:t xml:space="preserve">Indicates </w:t>
              </w:r>
              <w:r w:rsidRPr="00E43210">
                <w:rPr>
                  <w:bCs/>
                  <w:iCs/>
                  <w:szCs w:val="18"/>
                  <w:lang w:eastAsia="sv-SE"/>
                </w:rPr>
                <w:t xml:space="preserve">the </w:t>
              </w:r>
              <w:r>
                <w:rPr>
                  <w:bCs/>
                  <w:iCs/>
                  <w:szCs w:val="18"/>
                  <w:lang w:eastAsia="sv-SE"/>
                </w:rPr>
                <w:t xml:space="preserve">second </w:t>
              </w:r>
              <w:r w:rsidRPr="00E43210">
                <w:rPr>
                  <w:bCs/>
                  <w:iCs/>
                  <w:szCs w:val="18"/>
                  <w:lang w:eastAsia="sv-SE"/>
                </w:rPr>
                <w:t>overlaid sequence root 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for </w:t>
              </w:r>
              <w:r>
                <w:rPr>
                  <w:bCs/>
                  <w:iCs/>
                  <w:szCs w:val="18"/>
                  <w:lang w:eastAsia="sv-SE"/>
                </w:rPr>
                <w:t xml:space="preserve">RRC </w:t>
              </w:r>
              <w:r w:rsidRPr="00CC4056">
                <w:rPr>
                  <w:bCs/>
                  <w:iCs/>
                  <w:szCs w:val="18"/>
                  <w:lang w:eastAsia="sv-SE"/>
                </w:rPr>
                <w:t>IDLE/INA</w:t>
              </w:r>
              <w:r>
                <w:rPr>
                  <w:bCs/>
                  <w:iCs/>
                  <w:szCs w:val="18"/>
                  <w:lang w:eastAsia="sv-SE"/>
                </w:rPr>
                <w:t>C</w:t>
              </w:r>
              <w:r w:rsidRPr="00CC4056">
                <w:rPr>
                  <w:bCs/>
                  <w:iCs/>
                  <w:szCs w:val="18"/>
                  <w:lang w:eastAsia="sv-SE"/>
                </w:rPr>
                <w:t>TIVE</w:t>
              </w:r>
              <w:r>
                <w:rPr>
                  <w:bCs/>
                  <w:iCs/>
                  <w:szCs w:val="18"/>
                  <w:lang w:eastAsia="sv-SE"/>
                </w:rPr>
                <w:t xml:space="preserve"> </w:t>
              </w:r>
              <w:r w:rsidRPr="0060423F">
                <w:rPr>
                  <w:bCs/>
                  <w:iCs/>
                  <w:szCs w:val="18"/>
                  <w:lang w:eastAsia="sv-SE"/>
                </w:rPr>
                <w:t xml:space="preserve">(see TS 38.211 [16], clause </w:t>
              </w:r>
              <w:r>
                <w:rPr>
                  <w:bCs/>
                  <w:iCs/>
                  <w:szCs w:val="18"/>
                  <w:lang w:eastAsia="sv-SE"/>
                </w:rPr>
                <w:t>7.4.4.1.1</w:t>
              </w:r>
              <w:r w:rsidRPr="0060423F">
                <w:rPr>
                  <w:bCs/>
                  <w:iCs/>
                  <w:szCs w:val="18"/>
                  <w:lang w:eastAsia="sv-SE"/>
                </w:rPr>
                <w:t>)</w:t>
              </w:r>
              <w:r w:rsidRPr="00CC4056">
                <w:rPr>
                  <w:bCs/>
                  <w:iCs/>
                  <w:szCs w:val="18"/>
                  <w:lang w:eastAsia="sv-SE"/>
                </w:rPr>
                <w:t>.</w:t>
              </w:r>
              <w:r>
                <w:rPr>
                  <w:bCs/>
                  <w:iCs/>
                  <w:szCs w:val="18"/>
                  <w:lang w:eastAsia="sv-SE"/>
                </w:rPr>
                <w:t xml:space="preserve"> For FR1, this field shall be present f</w:t>
              </w:r>
              <w:r w:rsidRPr="00072B80">
                <w:rPr>
                  <w:bCs/>
                  <w:iCs/>
                  <w:szCs w:val="18"/>
                  <w:lang w:eastAsia="sv-SE"/>
                </w:rPr>
                <w:t>or the case when the value of parameter</w:t>
              </w:r>
              <w:r>
                <w:t xml:space="preserve"> </w:t>
              </w:r>
              <w:proofErr w:type="spellStart"/>
              <w:r>
                <w:t>lpwus-OverlaidSeqNum</w:t>
              </w:r>
              <w:proofErr w:type="spellEnd"/>
              <w:r w:rsidRPr="00072B80">
                <w:rPr>
                  <w:bCs/>
                  <w:iCs/>
                  <w:szCs w:val="18"/>
                  <w:lang w:eastAsia="sv-SE"/>
                </w:rPr>
                <w:t xml:space="preserve"> is configured as 16/8/4 for M</w:t>
              </w:r>
              <w:r>
                <w:rPr>
                  <w:bCs/>
                  <w:iCs/>
                  <w:szCs w:val="18"/>
                  <w:lang w:eastAsia="sv-SE"/>
                </w:rPr>
                <w:t xml:space="preserve"> value</w:t>
              </w:r>
              <w:r w:rsidRPr="00072B80">
                <w:rPr>
                  <w:bCs/>
                  <w:iCs/>
                  <w:szCs w:val="18"/>
                  <w:lang w:eastAsia="sv-SE"/>
                </w:rPr>
                <w:t>=1/2/4, respectively</w:t>
              </w:r>
              <w:r>
                <w:rPr>
                  <w:bCs/>
                  <w:iCs/>
                  <w:szCs w:val="18"/>
                  <w:lang w:eastAsia="sv-SE"/>
                </w:rPr>
                <w:t>; otherwise, it is optional.</w:t>
              </w:r>
            </w:ins>
          </w:p>
        </w:tc>
      </w:tr>
    </w:tbl>
    <w:p w14:paraId="0B3F1555" w14:textId="77777777" w:rsidR="00C503E7" w:rsidRPr="006D0C02" w:rsidRDefault="00C503E7" w:rsidP="00C503E7">
      <w:pPr>
        <w:rPr>
          <w:ins w:id="12245" w:author="CR#5416r2" w:date="2025-09-22T14:14:00Z" w16du:dateUtc="2025-09-22T12:14:00Z"/>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6D0C02" w14:paraId="4D4B32DC" w14:textId="77777777" w:rsidTr="006D7187">
        <w:trPr>
          <w:ins w:id="12246" w:author="CR#5416r2" w:date="2025-09-22T14:14:00Z"/>
        </w:trPr>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6D0C02" w:rsidRDefault="00C503E7" w:rsidP="006D7187">
            <w:pPr>
              <w:pStyle w:val="TAH"/>
              <w:rPr>
                <w:ins w:id="12247" w:author="CR#5416r2" w:date="2025-09-22T14:14:00Z" w16du:dateUtc="2025-09-22T12:14:00Z"/>
                <w:szCs w:val="22"/>
                <w:lang w:eastAsia="sv-SE"/>
              </w:rPr>
            </w:pPr>
            <w:ins w:id="12248" w:author="CR#5416r2" w:date="2025-09-22T14:14:00Z" w16du:dateUtc="2025-09-22T12:14:00Z">
              <w:r>
                <w:rPr>
                  <w:i/>
                  <w:szCs w:val="22"/>
                  <w:lang w:eastAsia="sv-SE"/>
                </w:rPr>
                <w:t>LP-</w:t>
              </w:r>
              <w:proofErr w:type="spellStart"/>
              <w:r w:rsidRPr="006D0C02">
                <w:rPr>
                  <w:i/>
                  <w:szCs w:val="22"/>
                  <w:lang w:eastAsia="sv-SE"/>
                </w:rPr>
                <w:t>SubgroupConfig</w:t>
              </w:r>
              <w:proofErr w:type="spellEnd"/>
              <w:r w:rsidRPr="006D0C02">
                <w:rPr>
                  <w:i/>
                  <w:szCs w:val="22"/>
                  <w:lang w:eastAsia="sv-SE"/>
                </w:rPr>
                <w:t xml:space="preserve"> </w:t>
              </w:r>
              <w:r w:rsidRPr="006D0C02">
                <w:rPr>
                  <w:szCs w:val="22"/>
                  <w:lang w:eastAsia="sv-SE"/>
                </w:rPr>
                <w:t>field descriptions</w:t>
              </w:r>
            </w:ins>
          </w:p>
        </w:tc>
      </w:tr>
      <w:tr w:rsidR="00C503E7" w:rsidRPr="006D0C02" w14:paraId="7EA15D06" w14:textId="77777777" w:rsidTr="006D7187">
        <w:trPr>
          <w:ins w:id="12249" w:author="CR#5416r2" w:date="2025-09-22T14:14:00Z"/>
        </w:trPr>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6D0C02" w:rsidRDefault="00C503E7" w:rsidP="006D7187">
            <w:pPr>
              <w:pStyle w:val="TAL"/>
              <w:rPr>
                <w:ins w:id="12250" w:author="CR#5416r2" w:date="2025-09-22T14:14:00Z" w16du:dateUtc="2025-09-22T12:14:00Z"/>
                <w:szCs w:val="22"/>
                <w:lang w:eastAsia="sv-SE"/>
              </w:rPr>
            </w:pPr>
            <w:proofErr w:type="spellStart"/>
            <w:ins w:id="12251" w:author="CR#5416r2" w:date="2025-09-22T14:14:00Z" w16du:dateUtc="2025-09-22T12:14:00Z">
              <w:r>
                <w:rPr>
                  <w:b/>
                  <w:i/>
                  <w:szCs w:val="22"/>
                  <w:lang w:eastAsia="sv-SE"/>
                </w:rPr>
                <w:t>lp-S</w:t>
              </w:r>
              <w:r w:rsidRPr="006D0C02">
                <w:rPr>
                  <w:b/>
                  <w:i/>
                  <w:szCs w:val="22"/>
                  <w:lang w:eastAsia="sv-SE"/>
                </w:rPr>
                <w:t>ubgroupsNumForUEID</w:t>
              </w:r>
              <w:proofErr w:type="spellEnd"/>
            </w:ins>
          </w:p>
          <w:p w14:paraId="0DD9FBE6" w14:textId="77777777" w:rsidR="00C503E7" w:rsidRPr="006D0C02" w:rsidRDefault="00C503E7" w:rsidP="006D7187">
            <w:pPr>
              <w:pStyle w:val="TAL"/>
              <w:rPr>
                <w:ins w:id="12252" w:author="CR#5416r2" w:date="2025-09-22T14:14:00Z" w16du:dateUtc="2025-09-22T12:14:00Z"/>
                <w:b/>
                <w:i/>
                <w:szCs w:val="22"/>
                <w:lang w:eastAsia="sv-SE"/>
              </w:rPr>
            </w:pPr>
            <w:ins w:id="12253" w:author="CR#5416r2" w:date="2025-09-22T14:14:00Z" w16du:dateUtc="2025-09-22T12:14:00Z">
              <w:r w:rsidRPr="006D0C02">
                <w:rPr>
                  <w:szCs w:val="22"/>
                  <w:lang w:eastAsia="sv-SE"/>
                </w:rPr>
                <w:t xml:space="preserve">Number of subgroups per Paging Occasion (PO) for UE to read subgroups indication from </w:t>
              </w:r>
              <w:r>
                <w:rPr>
                  <w:szCs w:val="22"/>
                  <w:lang w:eastAsia="sv-SE"/>
                </w:rPr>
                <w:t>LP-WUS</w:t>
              </w:r>
              <w:r w:rsidRPr="006D0C02">
                <w:rPr>
                  <w:szCs w:val="22"/>
                  <w:lang w:eastAsia="sv-SE"/>
                </w:rPr>
                <w:t xml:space="preserve"> </w:t>
              </w:r>
              <w:proofErr w:type="spellStart"/>
              <w:r w:rsidRPr="006D0C02">
                <w:rPr>
                  <w:szCs w:val="22"/>
                  <w:lang w:eastAsia="sv-SE"/>
                </w:rPr>
                <w:t>signaling</w:t>
              </w:r>
              <w:proofErr w:type="spellEnd"/>
              <w:r w:rsidRPr="006D0C02">
                <w:rPr>
                  <w:szCs w:val="22"/>
                  <w:lang w:eastAsia="sv-SE"/>
                </w:rPr>
                <w:t xml:space="preserve">, </w:t>
              </w:r>
              <w:r w:rsidRPr="006D0C02">
                <w:t xml:space="preserve">for UEID-based subgrouping method </w:t>
              </w:r>
              <w:r>
                <w:t>for LP-WUS</w:t>
              </w:r>
              <w:r w:rsidRPr="006D0C02">
                <w:t>. When present, the field</w:t>
              </w:r>
              <w:r w:rsidRPr="006D0C02">
                <w:rPr>
                  <w:i/>
                </w:rPr>
                <w:t xml:space="preserve"> </w:t>
              </w:r>
              <w:r w:rsidRPr="006D0C02">
                <w:t xml:space="preserve">is set to an integer smaller than or equal to </w:t>
              </w:r>
              <w:proofErr w:type="spellStart"/>
              <w:r>
                <w:rPr>
                  <w:i/>
                  <w:iCs/>
                </w:rPr>
                <w:t>lp-S</w:t>
              </w:r>
              <w:r w:rsidRPr="006D0C02">
                <w:rPr>
                  <w:i/>
                </w:rPr>
                <w:t>ubgroupsNumPerPO</w:t>
              </w:r>
              <w:proofErr w:type="spellEnd"/>
              <w:r w:rsidRPr="006D0C02">
                <w:rPr>
                  <w:i/>
                </w:rPr>
                <w:t xml:space="preserve">. </w:t>
              </w:r>
              <w:proofErr w:type="spellStart"/>
              <w:r>
                <w:rPr>
                  <w:i/>
                </w:rPr>
                <w:t>lp-S</w:t>
              </w:r>
              <w:r w:rsidRPr="006D0C02">
                <w:rPr>
                  <w:i/>
                </w:rPr>
                <w:t>ubgroupsNumPerPO</w:t>
              </w:r>
              <w:proofErr w:type="spellEnd"/>
              <w:r w:rsidRPr="006D0C02">
                <w:t xml:space="preserve"> equals to </w:t>
              </w:r>
              <w:proofErr w:type="spellStart"/>
              <w:r>
                <w:rPr>
                  <w:i/>
                  <w:iCs/>
                </w:rPr>
                <w:t>lp-S</w:t>
              </w:r>
              <w:r w:rsidRPr="006D0C02">
                <w:rPr>
                  <w:i/>
                </w:rPr>
                <w:t>ubgroupsNumForUEID</w:t>
              </w:r>
              <w:proofErr w:type="spellEnd"/>
              <w:r w:rsidRPr="006D0C02">
                <w:t xml:space="preserve"> when the network does not configure CN-assigned subgrouping </w:t>
              </w:r>
              <w:r>
                <w:t>for LP-WUS</w:t>
              </w:r>
              <w:r w:rsidRPr="006D0C02">
                <w:t xml:space="preserve">. When </w:t>
              </w:r>
              <w:proofErr w:type="spellStart"/>
              <w:r>
                <w:rPr>
                  <w:i/>
                  <w:iCs/>
                </w:rPr>
                <w:t>lowPower</w:t>
              </w:r>
              <w:r w:rsidRPr="006D0C02">
                <w:rPr>
                  <w:i/>
                </w:rPr>
                <w:t>Config</w:t>
              </w:r>
              <w:proofErr w:type="spellEnd"/>
              <w:r w:rsidRPr="006D0C02">
                <w:t xml:space="preserve"> is configured, the field is absent when the network only configures CN-assigned subgrouping</w:t>
              </w:r>
              <w:r>
                <w:t xml:space="preserve"> for LP-WUS</w:t>
              </w:r>
              <w:r w:rsidRPr="006D0C02">
                <w:t xml:space="preserve">. </w:t>
              </w:r>
              <w:r w:rsidRPr="006D0C02">
                <w:rPr>
                  <w:szCs w:val="22"/>
                  <w:lang w:eastAsia="sv-SE"/>
                </w:rPr>
                <w:t xml:space="preserve">Both this field and </w:t>
              </w:r>
              <w:proofErr w:type="spellStart"/>
              <w:r>
                <w:rPr>
                  <w:i/>
                  <w:iCs/>
                  <w:szCs w:val="22"/>
                  <w:lang w:eastAsia="sv-SE"/>
                </w:rPr>
                <w:t>lp-S</w:t>
              </w:r>
              <w:r w:rsidRPr="006D0C02">
                <w:rPr>
                  <w:i/>
                  <w:szCs w:val="22"/>
                  <w:lang w:eastAsia="sv-SE"/>
                </w:rPr>
                <w:t>ubgroupsNumPerPO</w:t>
              </w:r>
              <w:proofErr w:type="spellEnd"/>
              <w:r w:rsidRPr="006D0C02">
                <w:rPr>
                  <w:i/>
                  <w:szCs w:val="22"/>
                  <w:lang w:eastAsia="sv-SE"/>
                </w:rPr>
                <w:t xml:space="preserve"> </w:t>
              </w:r>
              <w:r w:rsidRPr="006D0C02">
                <w:rPr>
                  <w:szCs w:val="22"/>
                  <w:lang w:eastAsia="sv-SE"/>
                </w:rPr>
                <w:t>are equal to 1 when the network does not configure subgrouping</w:t>
              </w:r>
              <w:r>
                <w:rPr>
                  <w:szCs w:val="22"/>
                  <w:lang w:eastAsia="sv-SE"/>
                </w:rPr>
                <w:t xml:space="preserve"> for LP-WUS</w:t>
              </w:r>
              <w:r w:rsidRPr="006D0C02">
                <w:rPr>
                  <w:szCs w:val="22"/>
                  <w:lang w:eastAsia="sv-SE"/>
                </w:rPr>
                <w:t xml:space="preserve">. When </w:t>
              </w:r>
              <w:proofErr w:type="spellStart"/>
              <w:r>
                <w:rPr>
                  <w:i/>
                  <w:iCs/>
                  <w:szCs w:val="22"/>
                  <w:lang w:eastAsia="sv-SE"/>
                </w:rPr>
                <w:t>lowPower</w:t>
              </w:r>
              <w:r w:rsidRPr="006D0C02">
                <w:rPr>
                  <w:i/>
                </w:rPr>
                <w:t>Config</w:t>
              </w:r>
              <w:proofErr w:type="spellEnd"/>
              <w:r w:rsidRPr="006D0C02">
                <w:rPr>
                  <w:szCs w:val="22"/>
                  <w:lang w:eastAsia="sv-SE"/>
                </w:rPr>
                <w:t xml:space="preserve"> is configured, if the field is absent, the UE uses subgrouping according to TS 38.304 [20], clause </w:t>
              </w:r>
              <w:r>
                <w:rPr>
                  <w:szCs w:val="22"/>
                  <w:lang w:eastAsia="sv-SE"/>
                </w:rPr>
                <w:t>7.y.2</w:t>
              </w:r>
              <w:r w:rsidRPr="006D0C02">
                <w:rPr>
                  <w:szCs w:val="22"/>
                  <w:lang w:eastAsia="sv-SE"/>
                </w:rPr>
                <w:t>.</w:t>
              </w:r>
            </w:ins>
          </w:p>
        </w:tc>
      </w:tr>
      <w:tr w:rsidR="00C503E7" w:rsidRPr="006D0C02" w14:paraId="5C48E345" w14:textId="77777777" w:rsidTr="00C503E7">
        <w:trPr>
          <w:ins w:id="12254" w:author="CR#5416r2" w:date="2025-09-22T14:16:00Z"/>
        </w:trPr>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6D0C02" w:rsidRDefault="00C503E7" w:rsidP="00C503E7">
            <w:pPr>
              <w:pStyle w:val="TAL"/>
              <w:rPr>
                <w:ins w:id="12255" w:author="CR#5416r2" w:date="2025-09-22T14:17:00Z" w16du:dateUtc="2025-09-22T12:17:00Z"/>
                <w:szCs w:val="22"/>
                <w:lang w:eastAsia="sv-SE"/>
              </w:rPr>
            </w:pPr>
            <w:proofErr w:type="spellStart"/>
            <w:ins w:id="12256" w:author="CR#5416r2" w:date="2025-09-22T14:17:00Z" w16du:dateUtc="2025-09-22T12:17:00Z">
              <w:r>
                <w:rPr>
                  <w:b/>
                  <w:i/>
                  <w:szCs w:val="22"/>
                  <w:lang w:eastAsia="sv-SE"/>
                </w:rPr>
                <w:t>lp-S</w:t>
              </w:r>
              <w:r w:rsidRPr="006D0C02">
                <w:rPr>
                  <w:b/>
                  <w:i/>
                  <w:szCs w:val="22"/>
                  <w:lang w:eastAsia="sv-SE"/>
                </w:rPr>
                <w:t>ubgroupsNumPerPO</w:t>
              </w:r>
              <w:proofErr w:type="spellEnd"/>
            </w:ins>
          </w:p>
          <w:p w14:paraId="14780AF4" w14:textId="65B1274E" w:rsidR="00C503E7" w:rsidRPr="00C503E7" w:rsidRDefault="00C503E7" w:rsidP="00C503E7">
            <w:pPr>
              <w:pStyle w:val="TAL"/>
              <w:rPr>
                <w:ins w:id="12257" w:author="CR#5416r2" w:date="2025-09-22T14:16:00Z" w16du:dateUtc="2025-09-22T12:16:00Z"/>
                <w:bCs/>
                <w:iCs/>
                <w:szCs w:val="22"/>
                <w:lang w:eastAsia="sv-SE"/>
                <w:rPrChange w:id="12258" w:author="CR#5416r2" w:date="2025-09-22T14:17:00Z" w16du:dateUtc="2025-09-22T12:17:00Z">
                  <w:rPr>
                    <w:ins w:id="12259" w:author="CR#5416r2" w:date="2025-09-22T14:16:00Z" w16du:dateUtc="2025-09-22T12:16:00Z"/>
                    <w:b/>
                    <w:i/>
                    <w:szCs w:val="22"/>
                    <w:lang w:eastAsia="sv-SE"/>
                  </w:rPr>
                </w:rPrChange>
              </w:rPr>
            </w:pPr>
            <w:ins w:id="12260" w:author="CR#5416r2" w:date="2025-09-22T14:17:00Z" w16du:dateUtc="2025-09-22T12:17:00Z">
              <w:r w:rsidRPr="006D0C02">
                <w:rPr>
                  <w:szCs w:val="22"/>
                  <w:lang w:eastAsia="sv-SE"/>
                </w:rPr>
                <w:t xml:space="preserve">Total number of subgroups per Paging Occasion (PO) for UE to </w:t>
              </w:r>
              <w:r>
                <w:rPr>
                  <w:szCs w:val="22"/>
                  <w:lang w:eastAsia="sv-SE"/>
                </w:rPr>
                <w:t>monitor codepoint</w:t>
              </w:r>
              <w:r w:rsidRPr="006D0C02">
                <w:rPr>
                  <w:szCs w:val="22"/>
                  <w:lang w:eastAsia="sv-SE"/>
                </w:rPr>
                <w:t xml:space="preserve"> from </w:t>
              </w:r>
              <w:r>
                <w:rPr>
                  <w:szCs w:val="22"/>
                  <w:lang w:eastAsia="sv-SE"/>
                </w:rPr>
                <w:t>LP-WUS</w:t>
              </w:r>
              <w:r w:rsidRPr="006D0C02">
                <w:rPr>
                  <w:szCs w:val="22"/>
                  <w:lang w:eastAsia="sv-SE"/>
                </w:rPr>
                <w:t xml:space="preserve"> </w:t>
              </w:r>
              <w:proofErr w:type="spellStart"/>
              <w:r w:rsidRPr="006D0C02">
                <w:rPr>
                  <w:szCs w:val="22"/>
                  <w:lang w:eastAsia="sv-SE"/>
                </w:rPr>
                <w:t>signaling</w:t>
              </w:r>
              <w:proofErr w:type="spellEnd"/>
              <w:r w:rsidRPr="006D0C02">
                <w:rPr>
                  <w:szCs w:val="22"/>
                  <w:lang w:eastAsia="sv-SE"/>
                </w:rPr>
                <w:t>.</w:t>
              </w:r>
              <w:r w:rsidRPr="006D0C02">
                <w:rPr>
                  <w:rFonts w:eastAsia="DengXian"/>
                  <w:szCs w:val="22"/>
                </w:rPr>
                <w:t xml:space="preserve"> The field</w:t>
              </w:r>
              <w:r w:rsidRPr="006D0C02">
                <w:rPr>
                  <w:szCs w:val="22"/>
                  <w:lang w:eastAsia="sv-SE"/>
                </w:rPr>
                <w:t xml:space="preserve"> represents the sum of CN-assigned and </w:t>
              </w:r>
              <w:r w:rsidRPr="006D0C02">
                <w:t xml:space="preserve">UEID-based subgroups </w:t>
              </w:r>
              <w:r w:rsidRPr="006D0C02">
                <w:rPr>
                  <w:rFonts w:eastAsia="DengXian"/>
                </w:rPr>
                <w:t>supported</w:t>
              </w:r>
              <w:r w:rsidRPr="006D0C02">
                <w:t xml:space="preserve"> </w:t>
              </w:r>
              <w:r>
                <w:t xml:space="preserve">for LP-WUS </w:t>
              </w:r>
              <w:r w:rsidRPr="006D0C02">
                <w:t>by the network</w:t>
              </w:r>
              <w:r w:rsidRPr="006D0C02">
                <w:rPr>
                  <w:szCs w:val="22"/>
                  <w:lang w:eastAsia="sv-SE"/>
                </w:rPr>
                <w:t xml:space="preserve">. When </w:t>
              </w:r>
              <w:proofErr w:type="spellStart"/>
              <w:r w:rsidRPr="00C503E7">
                <w:rPr>
                  <w:i/>
                  <w:iCs/>
                  <w:szCs w:val="22"/>
                  <w:lang w:eastAsia="sv-SE"/>
                  <w:rPrChange w:id="12261" w:author="CR#5416r2" w:date="2025-09-22T14:17:00Z" w16du:dateUtc="2025-09-22T12:17:00Z">
                    <w:rPr>
                      <w:szCs w:val="22"/>
                      <w:lang w:eastAsia="sv-SE"/>
                    </w:rPr>
                  </w:rPrChange>
                </w:rPr>
                <w:t>lowPower</w:t>
              </w:r>
              <w:r w:rsidRPr="00C503E7">
                <w:rPr>
                  <w:i/>
                  <w:iCs/>
                </w:rPr>
                <w:t>Config</w:t>
              </w:r>
              <w:proofErr w:type="spellEnd"/>
              <w:r w:rsidRPr="006D0C02">
                <w:rPr>
                  <w:szCs w:val="22"/>
                  <w:lang w:eastAsia="sv-SE"/>
                </w:rPr>
                <w:t xml:space="preserve"> is configured, there is always at least one subgroup (UEID-based subgroup or CN-assigned subgroup) configured.</w:t>
              </w:r>
              <w:r w:rsidRPr="00F36812">
                <w:rPr>
                  <w:szCs w:val="22"/>
                  <w:lang w:eastAsia="sv-SE"/>
                </w:rPr>
                <w:t xml:space="preserve"> </w:t>
              </w:r>
              <w:r>
                <w:rPr>
                  <w:szCs w:val="22"/>
                  <w:lang w:eastAsia="sv-SE"/>
                </w:rPr>
                <w:t>The maximum number of subgroups per PO is 31, 15, and 7 when</w:t>
              </w:r>
              <w:r>
                <w:rPr>
                  <w:bCs/>
                  <w:iCs/>
                  <w:szCs w:val="18"/>
                  <w:lang w:eastAsia="sv-SE"/>
                </w:rPr>
                <w:t xml:space="preserve"> t</w:t>
              </w:r>
              <w:r w:rsidRPr="006D0C02">
                <w:rPr>
                  <w:bCs/>
                  <w:iCs/>
                  <w:szCs w:val="18"/>
                  <w:lang w:eastAsia="sv-SE"/>
                </w:rPr>
                <w:t xml:space="preserve">he number of PO(s) associated with one </w:t>
              </w:r>
              <w:r>
                <w:rPr>
                  <w:rFonts w:eastAsia="DengXian"/>
                  <w:bCs/>
                  <w:iCs/>
                  <w:szCs w:val="18"/>
                </w:rPr>
                <w:t>LO for LP-WUS, i.e.,</w:t>
              </w:r>
              <w:r w:rsidRPr="00F1288E">
                <w:t xml:space="preserve"> </w:t>
              </w:r>
              <w:proofErr w:type="spellStart"/>
              <w:r w:rsidRPr="00F1288E">
                <w:t>lpwus-PoNumPerLo</w:t>
              </w:r>
              <w:proofErr w:type="spellEnd"/>
              <w:r>
                <w:t>, is configured as 1, 2, and 4, respectively.</w:t>
              </w:r>
            </w:ins>
          </w:p>
        </w:tc>
      </w:tr>
    </w:tbl>
    <w:p w14:paraId="0F7AB169" w14:textId="77777777" w:rsidR="00C503E7" w:rsidRDefault="00C503E7" w:rsidP="00C503E7">
      <w:pPr>
        <w:rPr>
          <w:ins w:id="12262" w:author="CR#5416r2" w:date="2025-09-22T14:14:00Z" w16du:dateUtc="2025-09-22T12:14: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6D0C02" w14:paraId="7634859B" w14:textId="77777777" w:rsidTr="006D7187">
        <w:trPr>
          <w:ins w:id="12263" w:author="CR#5416r2" w:date="2025-09-22T14:14:00Z"/>
        </w:trPr>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6D0C02" w:rsidRDefault="00C503E7" w:rsidP="006D7187">
            <w:pPr>
              <w:pStyle w:val="TAH"/>
              <w:rPr>
                <w:ins w:id="12264" w:author="CR#5416r2" w:date="2025-09-22T14:14:00Z" w16du:dateUtc="2025-09-22T12:14:00Z"/>
                <w:szCs w:val="22"/>
                <w:lang w:eastAsia="sv-SE"/>
              </w:rPr>
            </w:pPr>
            <w:proofErr w:type="spellStart"/>
            <w:ins w:id="12265" w:author="CR#5416r2" w:date="2025-09-22T14:14:00Z" w16du:dateUtc="2025-09-22T12:14:00Z">
              <w:r>
                <w:t>EntryCondition</w:t>
              </w:r>
              <w:proofErr w:type="spellEnd"/>
              <w:r>
                <w:t xml:space="preserve">, </w:t>
              </w:r>
              <w:proofErr w:type="spellStart"/>
              <w:r>
                <w:t>ExitCondition</w:t>
              </w:r>
              <w:proofErr w:type="spellEnd"/>
              <w:r w:rsidRPr="006D0C02">
                <w:rPr>
                  <w:i/>
                  <w:szCs w:val="22"/>
                  <w:lang w:eastAsia="sv-SE"/>
                </w:rPr>
                <w:t xml:space="preserve"> </w:t>
              </w:r>
              <w:r w:rsidRPr="006D0C02">
                <w:rPr>
                  <w:szCs w:val="22"/>
                  <w:lang w:eastAsia="sv-SE"/>
                </w:rPr>
                <w:t>field descriptions</w:t>
              </w:r>
            </w:ins>
          </w:p>
        </w:tc>
      </w:tr>
      <w:tr w:rsidR="00C503E7" w:rsidRPr="006D0C02" w14:paraId="61FC4C03" w14:textId="77777777" w:rsidTr="006D7187">
        <w:trPr>
          <w:ins w:id="12266" w:author="CR#5416r2" w:date="2025-09-22T14:18:00Z"/>
        </w:trPr>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6D0C02" w:rsidRDefault="00C503E7" w:rsidP="00C503E7">
            <w:pPr>
              <w:pStyle w:val="TAL"/>
              <w:rPr>
                <w:ins w:id="12267" w:author="CR#5416r2" w:date="2025-09-22T14:18:00Z" w16du:dateUtc="2025-09-22T12:18:00Z"/>
                <w:szCs w:val="22"/>
                <w:lang w:eastAsia="sv-SE"/>
              </w:rPr>
            </w:pPr>
            <w:proofErr w:type="spellStart"/>
            <w:ins w:id="12268" w:author="CR#5416r2" w:date="2025-09-22T14:18:00Z" w16du:dateUtc="2025-09-22T12:18:00Z">
              <w:r w:rsidRPr="00D36AC9">
                <w:rPr>
                  <w:b/>
                  <w:i/>
                  <w:szCs w:val="22"/>
                  <w:lang w:eastAsia="sv-SE"/>
                </w:rPr>
                <w:t>entryEvaluationOnLR</w:t>
              </w:r>
              <w:r>
                <w:rPr>
                  <w:b/>
                  <w:i/>
                  <w:szCs w:val="22"/>
                  <w:lang w:eastAsia="sv-SE"/>
                </w:rPr>
                <w:t>-ForLR-OnLPSS</w:t>
              </w:r>
              <w:proofErr w:type="spellEnd"/>
            </w:ins>
          </w:p>
          <w:p w14:paraId="7FC920CD" w14:textId="739A6C16" w:rsidR="00C503E7" w:rsidRDefault="00C503E7">
            <w:pPr>
              <w:pStyle w:val="TAL"/>
              <w:rPr>
                <w:ins w:id="12269" w:author="CR#5416r2" w:date="2025-09-22T14:18:00Z" w16du:dateUtc="2025-09-22T12:18:00Z"/>
              </w:rPr>
              <w:pPrChange w:id="12270" w:author="CR#5416r2" w:date="2025-09-22T14:18:00Z" w16du:dateUtc="2025-09-22T12:18:00Z">
                <w:pPr>
                  <w:pStyle w:val="TAH"/>
                </w:pPr>
              </w:pPrChange>
            </w:pPr>
            <w:ins w:id="12271" w:author="CR#5416r2" w:date="2025-09-22T14:18:00Z" w16du:dateUtc="2025-09-22T12:18:00Z">
              <w:r w:rsidRPr="006D0C02">
                <w:rPr>
                  <w:bCs/>
                </w:rPr>
                <w:t xml:space="preserve">Indicates the </w:t>
              </w:r>
              <w:r>
                <w:rPr>
                  <w:bCs/>
                </w:rPr>
                <w:t xml:space="preserve">threshold(s) </w:t>
              </w:r>
              <w:r w:rsidRPr="006D0C02">
                <w:rPr>
                  <w:bCs/>
                </w:rPr>
                <w:t>for a UE</w:t>
              </w:r>
              <w:r>
                <w:rPr>
                  <w:bCs/>
                </w:rPr>
                <w:t xml:space="preserve"> supporting OOK based LP-WUR or OFDM based LP-WUR measuring on LP-SS</w:t>
              </w:r>
              <w:r w:rsidRPr="006D0C02">
                <w:rPr>
                  <w:bCs/>
                </w:rPr>
                <w:t xml:space="preserve"> to </w:t>
              </w:r>
              <w:r>
                <w:rPr>
                  <w:bCs/>
                </w:rPr>
                <w:t xml:space="preserve">determine whether the entry condition for using LP-WUS is fulfilled or not based on the serving cell measurement on LP-WUR </w:t>
              </w:r>
              <w:r w:rsidRPr="006D0C02">
                <w:rPr>
                  <w:szCs w:val="22"/>
                  <w:lang w:eastAsia="sv-SE"/>
                </w:rPr>
                <w:t xml:space="preserve">(see TS 38.304 [20], clause </w:t>
              </w:r>
              <w:r>
                <w:rPr>
                  <w:szCs w:val="22"/>
                  <w:lang w:eastAsia="sv-SE"/>
                </w:rPr>
                <w:t>7.x.1</w:t>
              </w:r>
              <w:r w:rsidRPr="006D0C02">
                <w:rPr>
                  <w:szCs w:val="22"/>
                  <w:lang w:eastAsia="sv-SE"/>
                </w:rPr>
                <w:t>)</w:t>
              </w:r>
              <w:r>
                <w:rPr>
                  <w:szCs w:val="22"/>
                  <w:lang w:eastAsia="sv-SE"/>
                </w:rPr>
                <w:t>.</w:t>
              </w:r>
              <w:r w:rsidRPr="00E31E20">
                <w:rPr>
                  <w:szCs w:val="22"/>
                </w:rPr>
                <w:t xml:space="preserve"> This field is </w:t>
              </w:r>
              <w:r w:rsidRPr="006D0C02">
                <w:rPr>
                  <w:szCs w:val="22"/>
                </w:rPr>
                <w:t>optional present</w:t>
              </w:r>
              <w:r w:rsidRPr="00E31E20">
                <w:rPr>
                  <w:szCs w:val="22"/>
                </w:rPr>
                <w:t xml:space="preserve"> for </w:t>
              </w:r>
              <w:r>
                <w:rPr>
                  <w:szCs w:val="22"/>
                </w:rPr>
                <w:t>the cell supporting OOK based LP-WUR or OFDM based LP-WUR measuring on LP-SS.</w:t>
              </w:r>
              <w:r w:rsidRPr="00E31E20">
                <w:rPr>
                  <w:szCs w:val="22"/>
                </w:rPr>
                <w:t xml:space="preserve"> It is absent otherwise.</w:t>
              </w:r>
            </w:ins>
          </w:p>
        </w:tc>
      </w:tr>
      <w:tr w:rsidR="00C503E7" w:rsidRPr="006D0C02" w14:paraId="7CEEE9DC" w14:textId="77777777" w:rsidTr="006D7187">
        <w:trPr>
          <w:ins w:id="12272" w:author="CR#5416r2" w:date="2025-09-22T14:19:00Z"/>
        </w:trPr>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6D0C02" w:rsidRDefault="00C503E7" w:rsidP="00C503E7">
            <w:pPr>
              <w:pStyle w:val="TAL"/>
              <w:rPr>
                <w:ins w:id="12273" w:author="CR#5416r2" w:date="2025-09-22T14:19:00Z" w16du:dateUtc="2025-09-22T12:19:00Z"/>
                <w:szCs w:val="22"/>
                <w:lang w:eastAsia="sv-SE"/>
              </w:rPr>
            </w:pPr>
            <w:proofErr w:type="spellStart"/>
            <w:ins w:id="12274" w:author="CR#5416r2" w:date="2025-09-22T14:19:00Z" w16du:dateUtc="2025-09-22T12:19:00Z">
              <w:r w:rsidRPr="00D36AC9">
                <w:rPr>
                  <w:b/>
                  <w:i/>
                  <w:szCs w:val="22"/>
                  <w:lang w:eastAsia="sv-SE"/>
                </w:rPr>
                <w:t>entryEvaluationOnLR</w:t>
              </w:r>
              <w:r>
                <w:rPr>
                  <w:b/>
                  <w:i/>
                  <w:szCs w:val="22"/>
                  <w:lang w:eastAsia="sv-SE"/>
                </w:rPr>
                <w:t>-ForLR-OnSSB</w:t>
              </w:r>
              <w:proofErr w:type="spellEnd"/>
            </w:ins>
          </w:p>
          <w:p w14:paraId="45AC4564" w14:textId="2E53C1CF" w:rsidR="00C503E7" w:rsidRPr="00D36AC9" w:rsidRDefault="00C503E7" w:rsidP="00C503E7">
            <w:pPr>
              <w:pStyle w:val="TAL"/>
              <w:rPr>
                <w:ins w:id="12275" w:author="CR#5416r2" w:date="2025-09-22T14:19:00Z" w16du:dateUtc="2025-09-22T12:19:00Z"/>
                <w:b/>
                <w:i/>
                <w:szCs w:val="22"/>
                <w:lang w:eastAsia="sv-SE"/>
              </w:rPr>
            </w:pPr>
            <w:ins w:id="12276" w:author="CR#5416r2" w:date="2025-09-22T14:19:00Z" w16du:dateUtc="2025-09-22T12:19:00Z">
              <w:r w:rsidRPr="006D0C02">
                <w:rPr>
                  <w:bCs/>
                </w:rPr>
                <w:t xml:space="preserve">Indicates the </w:t>
              </w:r>
              <w:r>
                <w:rPr>
                  <w:bCs/>
                </w:rPr>
                <w:t xml:space="preserve">threshold(s) </w:t>
              </w:r>
              <w:r w:rsidRPr="006D0C02">
                <w:rPr>
                  <w:bCs/>
                </w:rPr>
                <w:t>for a UE</w:t>
              </w:r>
              <w:r>
                <w:rPr>
                  <w:bCs/>
                </w:rPr>
                <w:t xml:space="preserve"> supporting OFDM based LP-WUR measuring on SSB</w:t>
              </w:r>
              <w:r w:rsidRPr="006D0C02">
                <w:rPr>
                  <w:bCs/>
                </w:rPr>
                <w:t xml:space="preserve"> to </w:t>
              </w:r>
              <w:r>
                <w:rPr>
                  <w:bCs/>
                </w:rPr>
                <w:t xml:space="preserve">determine whether the entry condition for using LP-WUS is fulfilled or not based on the serving cell measurement on LP-WUR </w:t>
              </w:r>
              <w:r w:rsidRPr="006D0C02">
                <w:rPr>
                  <w:szCs w:val="22"/>
                  <w:lang w:eastAsia="sv-SE"/>
                </w:rPr>
                <w:t xml:space="preserve">(see TS 38.304 [20], clause </w:t>
              </w:r>
              <w:r>
                <w:rPr>
                  <w:szCs w:val="22"/>
                  <w:lang w:eastAsia="sv-SE"/>
                </w:rPr>
                <w:t>7.x.1</w:t>
              </w:r>
              <w:r w:rsidRPr="006D0C02">
                <w:rPr>
                  <w:szCs w:val="22"/>
                  <w:lang w:eastAsia="sv-SE"/>
                </w:rPr>
                <w:t>)</w:t>
              </w:r>
              <w:r>
                <w:rPr>
                  <w:szCs w:val="22"/>
                  <w:lang w:eastAsia="sv-SE"/>
                </w:rPr>
                <w:t>.</w:t>
              </w:r>
              <w:r w:rsidRPr="00E31E20">
                <w:rPr>
                  <w:szCs w:val="22"/>
                </w:rPr>
                <w:t xml:space="preserve"> This field is </w:t>
              </w:r>
              <w:r w:rsidRPr="006D0C02">
                <w:rPr>
                  <w:szCs w:val="22"/>
                </w:rPr>
                <w:t>optional present</w:t>
              </w:r>
              <w:r w:rsidRPr="00E31E20">
                <w:rPr>
                  <w:szCs w:val="22"/>
                </w:rPr>
                <w:t xml:space="preserve"> for </w:t>
              </w:r>
              <w:r>
                <w:rPr>
                  <w:szCs w:val="22"/>
                </w:rPr>
                <w:t>the cell supporting OFDM based LP-WUR measuring on SSB.</w:t>
              </w:r>
              <w:r w:rsidRPr="00E31E20">
                <w:rPr>
                  <w:szCs w:val="22"/>
                </w:rPr>
                <w:t xml:space="preserve"> It is absent otherwise.</w:t>
              </w:r>
            </w:ins>
          </w:p>
        </w:tc>
      </w:tr>
      <w:tr w:rsidR="00C503E7" w:rsidRPr="006D0C02" w14:paraId="6DF2BB98" w14:textId="77777777" w:rsidTr="006D7187">
        <w:trPr>
          <w:ins w:id="12277" w:author="CR#5416r2" w:date="2025-09-22T14:14:00Z"/>
        </w:trPr>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6D0C02" w:rsidRDefault="00C503E7" w:rsidP="00C503E7">
            <w:pPr>
              <w:pStyle w:val="TAL"/>
              <w:rPr>
                <w:ins w:id="12278" w:author="CR#5416r2" w:date="2025-09-22T14:14:00Z" w16du:dateUtc="2025-09-22T12:14:00Z"/>
                <w:szCs w:val="22"/>
                <w:lang w:eastAsia="sv-SE"/>
              </w:rPr>
            </w:pPr>
            <w:proofErr w:type="spellStart"/>
            <w:ins w:id="12279" w:author="CR#5416r2" w:date="2025-09-22T14:14:00Z" w16du:dateUtc="2025-09-22T12:14:00Z">
              <w:r w:rsidRPr="00F644A9">
                <w:rPr>
                  <w:b/>
                  <w:i/>
                  <w:szCs w:val="22"/>
                  <w:lang w:eastAsia="sv-SE"/>
                </w:rPr>
                <w:t>en</w:t>
              </w:r>
              <w:r>
                <w:rPr>
                  <w:b/>
                  <w:i/>
                  <w:szCs w:val="22"/>
                  <w:lang w:eastAsia="sv-SE"/>
                </w:rPr>
                <w:t>t</w:t>
              </w:r>
              <w:r w:rsidRPr="00F644A9">
                <w:rPr>
                  <w:b/>
                  <w:i/>
                  <w:szCs w:val="22"/>
                  <w:lang w:eastAsia="sv-SE"/>
                </w:rPr>
                <w:t>ryEvaluationOnMR</w:t>
              </w:r>
              <w:r>
                <w:rPr>
                  <w:b/>
                  <w:i/>
                  <w:szCs w:val="22"/>
                  <w:lang w:eastAsia="sv-SE"/>
                </w:rPr>
                <w:t>-</w:t>
              </w:r>
              <w:r w:rsidRPr="00F644A9">
                <w:rPr>
                  <w:b/>
                  <w:i/>
                  <w:szCs w:val="22"/>
                  <w:lang w:eastAsia="sv-SE"/>
                </w:rPr>
                <w:t>ForLR</w:t>
              </w:r>
              <w:r>
                <w:rPr>
                  <w:b/>
                  <w:i/>
                  <w:szCs w:val="22"/>
                  <w:lang w:eastAsia="sv-SE"/>
                </w:rPr>
                <w:t>-</w:t>
              </w:r>
              <w:r w:rsidRPr="00F644A9">
                <w:rPr>
                  <w:b/>
                  <w:i/>
                  <w:szCs w:val="22"/>
                  <w:lang w:eastAsia="sv-SE"/>
                </w:rPr>
                <w:t>OnLPSS</w:t>
              </w:r>
              <w:proofErr w:type="spellEnd"/>
            </w:ins>
          </w:p>
          <w:p w14:paraId="26E302E4" w14:textId="77777777" w:rsidR="00C503E7" w:rsidRPr="00AB65BF" w:rsidRDefault="00C503E7" w:rsidP="00C503E7">
            <w:pPr>
              <w:pStyle w:val="TAL"/>
              <w:rPr>
                <w:ins w:id="12280" w:author="CR#5416r2" w:date="2025-09-22T14:14:00Z" w16du:dateUtc="2025-09-22T12:14:00Z"/>
                <w:bCs/>
              </w:rPr>
            </w:pPr>
            <w:ins w:id="12281" w:author="CR#5416r2" w:date="2025-09-22T14:14:00Z" w16du:dateUtc="2025-09-22T12:14:00Z">
              <w:r w:rsidRPr="006D0C02">
                <w:rPr>
                  <w:bCs/>
                </w:rPr>
                <w:t xml:space="preserve">Indicates the </w:t>
              </w:r>
              <w:r>
                <w:rPr>
                  <w:bCs/>
                </w:rPr>
                <w:t xml:space="preserve">threshold(s) </w:t>
              </w:r>
              <w:r w:rsidRPr="006D0C02">
                <w:rPr>
                  <w:bCs/>
                </w:rPr>
                <w:t>for a UE</w:t>
              </w:r>
              <w:r>
                <w:rPr>
                  <w:bCs/>
                </w:rPr>
                <w:t xml:space="preserve"> supporting OOK based LP-WUR or OFDM based LP-WUR measuring on LP-SS</w:t>
              </w:r>
              <w:r w:rsidRPr="006D0C02">
                <w:rPr>
                  <w:bCs/>
                </w:rPr>
                <w:t xml:space="preserve"> to </w:t>
              </w:r>
              <w:r>
                <w:rPr>
                  <w:bCs/>
                </w:rPr>
                <w:t xml:space="preserve">determine whether the entry condition for using LP-WUS is fulfilled or not based on the serving cell measurement on MR </w:t>
              </w:r>
              <w:r w:rsidRPr="006D0C02">
                <w:rPr>
                  <w:szCs w:val="22"/>
                  <w:lang w:eastAsia="sv-SE"/>
                </w:rPr>
                <w:t xml:space="preserve">(see TS 38.304 [20], clause </w:t>
              </w:r>
              <w:r>
                <w:rPr>
                  <w:szCs w:val="22"/>
                  <w:lang w:eastAsia="sv-SE"/>
                </w:rPr>
                <w:t>7.x.1</w:t>
              </w:r>
              <w:r w:rsidRPr="006D0C02">
                <w:rPr>
                  <w:szCs w:val="22"/>
                  <w:lang w:eastAsia="sv-SE"/>
                </w:rPr>
                <w:t>)</w:t>
              </w:r>
              <w:r>
                <w:rPr>
                  <w:szCs w:val="22"/>
                  <w:lang w:eastAsia="sv-SE"/>
                </w:rPr>
                <w:t xml:space="preserve">. </w:t>
              </w:r>
            </w:ins>
          </w:p>
        </w:tc>
      </w:tr>
      <w:tr w:rsidR="00C503E7" w:rsidRPr="006D0C02" w14:paraId="449B947F" w14:textId="77777777" w:rsidTr="006D7187">
        <w:trPr>
          <w:ins w:id="12282" w:author="CR#5416r2" w:date="2025-09-22T14:14:00Z"/>
        </w:trPr>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6D0C02" w:rsidRDefault="00C503E7" w:rsidP="00C503E7">
            <w:pPr>
              <w:pStyle w:val="TAL"/>
              <w:rPr>
                <w:ins w:id="12283" w:author="CR#5416r2" w:date="2025-09-22T14:14:00Z" w16du:dateUtc="2025-09-22T12:14:00Z"/>
                <w:szCs w:val="22"/>
                <w:lang w:eastAsia="sv-SE"/>
              </w:rPr>
            </w:pPr>
            <w:proofErr w:type="spellStart"/>
            <w:ins w:id="12284" w:author="CR#5416r2" w:date="2025-09-22T14:14:00Z" w16du:dateUtc="2025-09-22T12:14:00Z">
              <w:r w:rsidRPr="00960E48">
                <w:rPr>
                  <w:b/>
                  <w:i/>
                  <w:szCs w:val="22"/>
                  <w:lang w:eastAsia="sv-SE"/>
                </w:rPr>
                <w:t>en</w:t>
              </w:r>
              <w:r>
                <w:rPr>
                  <w:b/>
                  <w:i/>
                  <w:szCs w:val="22"/>
                  <w:lang w:eastAsia="sv-SE"/>
                </w:rPr>
                <w:t>t</w:t>
              </w:r>
              <w:r w:rsidRPr="00960E48">
                <w:rPr>
                  <w:b/>
                  <w:i/>
                  <w:szCs w:val="22"/>
                  <w:lang w:eastAsia="sv-SE"/>
                </w:rPr>
                <w:t>ryEvaluationOnMR</w:t>
              </w:r>
              <w:r>
                <w:rPr>
                  <w:b/>
                  <w:i/>
                  <w:szCs w:val="22"/>
                  <w:lang w:eastAsia="sv-SE"/>
                </w:rPr>
                <w:t>-</w:t>
              </w:r>
              <w:r w:rsidRPr="00960E48">
                <w:rPr>
                  <w:b/>
                  <w:i/>
                  <w:szCs w:val="22"/>
                  <w:lang w:eastAsia="sv-SE"/>
                </w:rPr>
                <w:t>Fo</w:t>
              </w:r>
              <w:r>
                <w:rPr>
                  <w:b/>
                  <w:i/>
                  <w:szCs w:val="22"/>
                  <w:lang w:eastAsia="sv-SE"/>
                </w:rPr>
                <w:t>rLR-OnSSB</w:t>
              </w:r>
              <w:proofErr w:type="spellEnd"/>
            </w:ins>
          </w:p>
          <w:p w14:paraId="4F7E8AB1" w14:textId="77777777" w:rsidR="00C503E7" w:rsidRPr="006D0C02" w:rsidRDefault="00C503E7" w:rsidP="00C503E7">
            <w:pPr>
              <w:pStyle w:val="TAL"/>
              <w:rPr>
                <w:ins w:id="12285" w:author="CR#5416r2" w:date="2025-09-22T14:14:00Z" w16du:dateUtc="2025-09-22T12:14:00Z"/>
                <w:b/>
                <w:i/>
                <w:szCs w:val="22"/>
                <w:lang w:eastAsia="sv-SE"/>
              </w:rPr>
            </w:pPr>
            <w:ins w:id="12286" w:author="CR#5416r2" w:date="2025-09-22T14:14:00Z" w16du:dateUtc="2025-09-22T12:14:00Z">
              <w:r w:rsidRPr="006D0C02">
                <w:rPr>
                  <w:bCs/>
                </w:rPr>
                <w:t xml:space="preserve">Indicates the </w:t>
              </w:r>
              <w:r>
                <w:rPr>
                  <w:bCs/>
                </w:rPr>
                <w:t xml:space="preserve">threshold(s) </w:t>
              </w:r>
              <w:r w:rsidRPr="006D0C02">
                <w:rPr>
                  <w:bCs/>
                </w:rPr>
                <w:t>for a UE</w:t>
              </w:r>
              <w:r>
                <w:rPr>
                  <w:bCs/>
                </w:rPr>
                <w:t xml:space="preserve"> supporting OFDM based LP-WUR measuring on SSB</w:t>
              </w:r>
              <w:r w:rsidRPr="006D0C02">
                <w:rPr>
                  <w:bCs/>
                </w:rPr>
                <w:t xml:space="preserve"> to </w:t>
              </w:r>
              <w:r>
                <w:rPr>
                  <w:bCs/>
                </w:rPr>
                <w:t xml:space="preserve">determine whether the entry condition for using LP-WUS is fulfilled or not based on the serving cell measurement on MR </w:t>
              </w:r>
              <w:r w:rsidRPr="006D0C02">
                <w:rPr>
                  <w:szCs w:val="22"/>
                  <w:lang w:eastAsia="sv-SE"/>
                </w:rPr>
                <w:t xml:space="preserve">(see TS 38.304 [20], clause </w:t>
              </w:r>
              <w:r>
                <w:rPr>
                  <w:szCs w:val="22"/>
                  <w:lang w:eastAsia="sv-SE"/>
                </w:rPr>
                <w:t>7.x.1</w:t>
              </w:r>
              <w:r w:rsidRPr="006D0C02">
                <w:rPr>
                  <w:szCs w:val="22"/>
                  <w:lang w:eastAsia="sv-SE"/>
                </w:rPr>
                <w:t>)</w:t>
              </w:r>
              <w:r>
                <w:rPr>
                  <w:szCs w:val="22"/>
                  <w:lang w:eastAsia="sv-SE"/>
                </w:rPr>
                <w:t>.</w:t>
              </w:r>
            </w:ins>
          </w:p>
        </w:tc>
      </w:tr>
      <w:tr w:rsidR="00C503E7" w:rsidRPr="006D0C02" w14:paraId="67C5C482" w14:textId="77777777" w:rsidTr="006D7187">
        <w:trPr>
          <w:ins w:id="12287" w:author="CR#5416r2" w:date="2025-09-22T14:14:00Z"/>
        </w:trPr>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6D0C02" w:rsidRDefault="00C503E7" w:rsidP="00C503E7">
            <w:pPr>
              <w:pStyle w:val="TAL"/>
              <w:rPr>
                <w:ins w:id="12288" w:author="CR#5416r2" w:date="2025-09-22T14:14:00Z" w16du:dateUtc="2025-09-22T12:14:00Z"/>
                <w:szCs w:val="22"/>
                <w:lang w:eastAsia="sv-SE"/>
              </w:rPr>
            </w:pPr>
            <w:proofErr w:type="spellStart"/>
            <w:ins w:id="12289" w:author="CR#5416r2" w:date="2025-09-22T14:14:00Z" w16du:dateUtc="2025-09-22T12:14:00Z">
              <w:r w:rsidRPr="00D36AC9">
                <w:rPr>
                  <w:b/>
                  <w:i/>
                  <w:szCs w:val="22"/>
                  <w:lang w:eastAsia="sv-SE"/>
                </w:rPr>
                <w:t>e</w:t>
              </w:r>
              <w:r>
                <w:rPr>
                  <w:b/>
                  <w:i/>
                  <w:szCs w:val="22"/>
                  <w:lang w:eastAsia="sv-SE"/>
                </w:rPr>
                <w:t>xit</w:t>
              </w:r>
              <w:r w:rsidRPr="00D36AC9">
                <w:rPr>
                  <w:b/>
                  <w:i/>
                  <w:szCs w:val="22"/>
                  <w:lang w:eastAsia="sv-SE"/>
                </w:rPr>
                <w:t>EvaluationOnLR</w:t>
              </w:r>
              <w:r>
                <w:rPr>
                  <w:b/>
                  <w:i/>
                  <w:szCs w:val="22"/>
                  <w:lang w:eastAsia="sv-SE"/>
                </w:rPr>
                <w:t>-ForLR-OnLPSS</w:t>
              </w:r>
              <w:proofErr w:type="spellEnd"/>
            </w:ins>
          </w:p>
          <w:p w14:paraId="3517A946" w14:textId="77777777" w:rsidR="00C503E7" w:rsidRDefault="00C503E7" w:rsidP="00C503E7">
            <w:pPr>
              <w:pStyle w:val="TAL"/>
              <w:rPr>
                <w:ins w:id="12290" w:author="CR#5416r2" w:date="2025-09-22T14:14:00Z" w16du:dateUtc="2025-09-22T12:14:00Z"/>
                <w:b/>
                <w:i/>
                <w:szCs w:val="22"/>
                <w:lang w:eastAsia="sv-SE"/>
              </w:rPr>
            </w:pPr>
            <w:ins w:id="12291" w:author="CR#5416r2" w:date="2025-09-22T14:14:00Z" w16du:dateUtc="2025-09-22T12:14:00Z">
              <w:r w:rsidRPr="006D0C02">
                <w:rPr>
                  <w:bCs/>
                </w:rPr>
                <w:t xml:space="preserve">Indicates the </w:t>
              </w:r>
              <w:r>
                <w:rPr>
                  <w:bCs/>
                </w:rPr>
                <w:t xml:space="preserve">threshold(s) </w:t>
              </w:r>
              <w:r w:rsidRPr="006D0C02">
                <w:rPr>
                  <w:bCs/>
                </w:rPr>
                <w:t>for a UE</w:t>
              </w:r>
              <w:r>
                <w:rPr>
                  <w:bCs/>
                </w:rPr>
                <w:t xml:space="preserve"> supporting OOK based LP-WUR or OFDM based LP-WUR measuring on LP-SS</w:t>
              </w:r>
              <w:r w:rsidRPr="006D0C02">
                <w:rPr>
                  <w:bCs/>
                </w:rPr>
                <w:t xml:space="preserve"> to </w:t>
              </w:r>
              <w:r>
                <w:rPr>
                  <w:bCs/>
                </w:rPr>
                <w:t xml:space="preserve">determine whether the exit condition for using LP-WUS is fulfilled or not based on the serving cell measurement on LP-WUR </w:t>
              </w:r>
              <w:r w:rsidRPr="006D0C02">
                <w:rPr>
                  <w:szCs w:val="22"/>
                  <w:lang w:eastAsia="sv-SE"/>
                </w:rPr>
                <w:t xml:space="preserve">(see TS 38.304 [20], clause </w:t>
              </w:r>
              <w:r>
                <w:rPr>
                  <w:szCs w:val="22"/>
                  <w:lang w:eastAsia="sv-SE"/>
                </w:rPr>
                <w:t>7.x.1</w:t>
              </w:r>
              <w:r w:rsidRPr="006D0C02">
                <w:rPr>
                  <w:szCs w:val="22"/>
                  <w:lang w:eastAsia="sv-SE"/>
                </w:rPr>
                <w:t>)</w:t>
              </w:r>
              <w:r>
                <w:rPr>
                  <w:szCs w:val="22"/>
                  <w:lang w:eastAsia="sv-SE"/>
                </w:rPr>
                <w:t>.</w:t>
              </w:r>
              <w:r w:rsidRPr="00E31E20">
                <w:rPr>
                  <w:szCs w:val="22"/>
                </w:rPr>
                <w:t xml:space="preserve"> This field is </w:t>
              </w:r>
              <w:r w:rsidRPr="006D0C02">
                <w:rPr>
                  <w:szCs w:val="22"/>
                </w:rPr>
                <w:t>optional present</w:t>
              </w:r>
              <w:r w:rsidRPr="00E31E20">
                <w:rPr>
                  <w:szCs w:val="22"/>
                </w:rPr>
                <w:t xml:space="preserve"> for </w:t>
              </w:r>
              <w:r>
                <w:rPr>
                  <w:szCs w:val="22"/>
                </w:rPr>
                <w:t>the cell supporting OOK based LP-WUR or OFDM based LP-WUR measuring on LP-SS.</w:t>
              </w:r>
              <w:r w:rsidRPr="00E31E20">
                <w:rPr>
                  <w:szCs w:val="22"/>
                </w:rPr>
                <w:t xml:space="preserve"> It is absent otherwise.</w:t>
              </w:r>
            </w:ins>
          </w:p>
        </w:tc>
      </w:tr>
      <w:tr w:rsidR="00C503E7" w:rsidRPr="006D0C02" w14:paraId="2BC94741" w14:textId="77777777" w:rsidTr="006D7187">
        <w:trPr>
          <w:ins w:id="12292" w:author="CR#5416r2" w:date="2025-09-22T14:14:00Z"/>
        </w:trPr>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6D0C02" w:rsidRDefault="00C503E7" w:rsidP="00C503E7">
            <w:pPr>
              <w:pStyle w:val="TAL"/>
              <w:rPr>
                <w:ins w:id="12293" w:author="CR#5416r2" w:date="2025-09-22T14:14:00Z" w16du:dateUtc="2025-09-22T12:14:00Z"/>
                <w:szCs w:val="22"/>
                <w:lang w:eastAsia="sv-SE"/>
              </w:rPr>
            </w:pPr>
            <w:proofErr w:type="spellStart"/>
            <w:ins w:id="12294" w:author="CR#5416r2" w:date="2025-09-22T14:14:00Z" w16du:dateUtc="2025-09-22T12:14:00Z">
              <w:r w:rsidRPr="00D36AC9">
                <w:rPr>
                  <w:b/>
                  <w:i/>
                  <w:szCs w:val="22"/>
                  <w:lang w:eastAsia="sv-SE"/>
                </w:rPr>
                <w:t>e</w:t>
              </w:r>
              <w:r>
                <w:rPr>
                  <w:b/>
                  <w:i/>
                  <w:szCs w:val="22"/>
                  <w:lang w:eastAsia="sv-SE"/>
                </w:rPr>
                <w:t>xit</w:t>
              </w:r>
              <w:r w:rsidRPr="00D36AC9">
                <w:rPr>
                  <w:b/>
                  <w:i/>
                  <w:szCs w:val="22"/>
                  <w:lang w:eastAsia="sv-SE"/>
                </w:rPr>
                <w:t>EvaluationOnLR</w:t>
              </w:r>
              <w:r>
                <w:rPr>
                  <w:b/>
                  <w:i/>
                  <w:szCs w:val="22"/>
                  <w:lang w:eastAsia="sv-SE"/>
                </w:rPr>
                <w:t>-ForLR-OnSSB</w:t>
              </w:r>
              <w:proofErr w:type="spellEnd"/>
            </w:ins>
          </w:p>
          <w:p w14:paraId="7ED0D005" w14:textId="77777777" w:rsidR="00C503E7" w:rsidRDefault="00C503E7" w:rsidP="00C503E7">
            <w:pPr>
              <w:pStyle w:val="TAL"/>
              <w:rPr>
                <w:ins w:id="12295" w:author="CR#5416r2" w:date="2025-09-22T14:14:00Z" w16du:dateUtc="2025-09-22T12:14:00Z"/>
                <w:b/>
                <w:i/>
                <w:szCs w:val="22"/>
                <w:lang w:eastAsia="sv-SE"/>
              </w:rPr>
            </w:pPr>
            <w:ins w:id="12296" w:author="CR#5416r2" w:date="2025-09-22T14:14:00Z" w16du:dateUtc="2025-09-22T12:14:00Z">
              <w:r w:rsidRPr="006D0C02">
                <w:rPr>
                  <w:bCs/>
                </w:rPr>
                <w:t xml:space="preserve">Indicates the </w:t>
              </w:r>
              <w:r>
                <w:rPr>
                  <w:bCs/>
                </w:rPr>
                <w:t xml:space="preserve">threshold(s) </w:t>
              </w:r>
              <w:r w:rsidRPr="006D0C02">
                <w:rPr>
                  <w:bCs/>
                </w:rPr>
                <w:t>for a UE</w:t>
              </w:r>
              <w:r>
                <w:rPr>
                  <w:bCs/>
                </w:rPr>
                <w:t xml:space="preserve"> supporting OFDM based LP-WUR measuring on SSB</w:t>
              </w:r>
              <w:r w:rsidRPr="006D0C02">
                <w:rPr>
                  <w:bCs/>
                </w:rPr>
                <w:t xml:space="preserve"> to </w:t>
              </w:r>
              <w:r>
                <w:rPr>
                  <w:bCs/>
                </w:rPr>
                <w:t xml:space="preserve">determine whether the exit condition for using LP-WUS is fulfilled or not based on the serving cell measurement on LP-WUR </w:t>
              </w:r>
              <w:r w:rsidRPr="006D0C02">
                <w:rPr>
                  <w:szCs w:val="22"/>
                  <w:lang w:eastAsia="sv-SE"/>
                </w:rPr>
                <w:t xml:space="preserve">(see TS 38.304 [20], clause </w:t>
              </w:r>
              <w:r>
                <w:rPr>
                  <w:szCs w:val="22"/>
                  <w:lang w:eastAsia="sv-SE"/>
                </w:rPr>
                <w:t>7.x.1</w:t>
              </w:r>
              <w:r w:rsidRPr="006D0C02">
                <w:rPr>
                  <w:szCs w:val="22"/>
                  <w:lang w:eastAsia="sv-SE"/>
                </w:rPr>
                <w:t>)</w:t>
              </w:r>
              <w:r>
                <w:rPr>
                  <w:szCs w:val="22"/>
                  <w:lang w:eastAsia="sv-SE"/>
                </w:rPr>
                <w:t>.</w:t>
              </w:r>
              <w:r w:rsidRPr="00E31E20">
                <w:rPr>
                  <w:szCs w:val="22"/>
                </w:rPr>
                <w:t xml:space="preserve"> This field is </w:t>
              </w:r>
              <w:r w:rsidRPr="006D0C02">
                <w:rPr>
                  <w:szCs w:val="22"/>
                </w:rPr>
                <w:t>optional present</w:t>
              </w:r>
              <w:r w:rsidRPr="00E31E20">
                <w:rPr>
                  <w:szCs w:val="22"/>
                </w:rPr>
                <w:t xml:space="preserve"> for </w:t>
              </w:r>
              <w:r>
                <w:rPr>
                  <w:szCs w:val="22"/>
                </w:rPr>
                <w:t>the cell supporting OFDM based LP-WUR measuring on SSB.</w:t>
              </w:r>
              <w:r w:rsidRPr="00E31E20">
                <w:rPr>
                  <w:szCs w:val="22"/>
                </w:rPr>
                <w:t xml:space="preserve"> It is absent otherwise.</w:t>
              </w:r>
            </w:ins>
          </w:p>
        </w:tc>
      </w:tr>
      <w:tr w:rsidR="00C503E7" w:rsidRPr="006D0C02"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ins w:id="12297" w:author="CR#5416r2" w:date="2025-09-22T14:14:00Z"/>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6D0C02" w:rsidRDefault="00C503E7" w:rsidP="00C503E7">
            <w:pPr>
              <w:pStyle w:val="TAL"/>
              <w:rPr>
                <w:ins w:id="12298" w:author="CR#5416r2" w:date="2025-09-22T14:14:00Z" w16du:dateUtc="2025-09-22T12:14:00Z"/>
                <w:b/>
                <w:i/>
                <w:noProof/>
                <w:lang w:eastAsia="sv-SE"/>
              </w:rPr>
            </w:pPr>
            <w:ins w:id="12299" w:author="CR#5416r2" w:date="2025-09-22T14:14:00Z" w16du:dateUtc="2025-09-22T12:14:00Z">
              <w:r w:rsidRPr="00225ED9">
                <w:rPr>
                  <w:b/>
                  <w:i/>
                  <w:noProof/>
                  <w:lang w:eastAsia="sv-SE"/>
                </w:rPr>
                <w:t>thresholdP1</w:t>
              </w:r>
              <w:r w:rsidRPr="006D0C02">
                <w:rPr>
                  <w:b/>
                  <w:i/>
                  <w:noProof/>
                  <w:lang w:eastAsia="sv-SE"/>
                </w:rPr>
                <w:t xml:space="preserve">, </w:t>
              </w:r>
              <w:r w:rsidRPr="00225ED9">
                <w:rPr>
                  <w:b/>
                  <w:i/>
                  <w:noProof/>
                  <w:lang w:eastAsia="sv-SE"/>
                </w:rPr>
                <w:t>thresholdP</w:t>
              </w:r>
              <w:r>
                <w:rPr>
                  <w:b/>
                  <w:i/>
                  <w:noProof/>
                  <w:lang w:eastAsia="sv-SE"/>
                </w:rPr>
                <w:t>2</w:t>
              </w:r>
            </w:ins>
          </w:p>
          <w:p w14:paraId="3D8A6C55" w14:textId="77777777" w:rsidR="00C503E7" w:rsidRPr="00E70954" w:rsidRDefault="00C503E7" w:rsidP="00C503E7">
            <w:pPr>
              <w:pStyle w:val="TAL"/>
              <w:rPr>
                <w:ins w:id="12300" w:author="CR#5416r2" w:date="2025-09-22T14:14:00Z" w16du:dateUtc="2025-09-22T12:14:00Z"/>
                <w:bCs/>
                <w:iCs/>
                <w:noProof/>
                <w:lang w:eastAsia="sv-SE"/>
              </w:rPr>
            </w:pPr>
            <w:ins w:id="12301" w:author="CR#5416r2" w:date="2025-09-22T14:14:00Z" w16du:dateUtc="2025-09-22T12:14:00Z">
              <w:r w:rsidRPr="00E70954">
                <w:rPr>
                  <w:bCs/>
                  <w:iCs/>
                  <w:noProof/>
                  <w:lang w:eastAsia="sv-SE"/>
                </w:rPr>
                <w:t>Parameters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P1</w:t>
              </w:r>
              <w:r w:rsidRPr="00E70954">
                <w:rPr>
                  <w:bCs/>
                  <w:iCs/>
                  <w:noProof/>
                  <w:lang w:eastAsia="sv-SE"/>
                </w:rPr>
                <w:t>"</w:t>
              </w:r>
              <w:r w:rsidRPr="00E70954">
                <w:rPr>
                  <w:rFonts w:hint="eastAsia"/>
                  <w:bCs/>
                  <w:iCs/>
                  <w:noProof/>
                  <w:lang w:eastAsia="sv-SE"/>
                </w:rPr>
                <w:t>,</w:t>
              </w:r>
              <w:r w:rsidRPr="00E70954">
                <w:rPr>
                  <w:bCs/>
                  <w:iCs/>
                  <w:noProof/>
                  <w:lang w:eastAsia="sv-SE"/>
                </w:rPr>
                <w:t xml:space="preserve"> and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P2</w:t>
              </w:r>
              <w:r w:rsidRPr="00E70954">
                <w:rPr>
                  <w:bCs/>
                  <w:iCs/>
                  <w:noProof/>
                  <w:lang w:eastAsia="sv-SE"/>
                </w:rPr>
                <w:t>" in TS 38.304 [20].</w:t>
              </w:r>
            </w:ins>
          </w:p>
        </w:tc>
      </w:tr>
      <w:tr w:rsidR="00C503E7" w:rsidRPr="006D0C02"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ins w:id="12302" w:author="CR#5416r2" w:date="2025-09-22T14:14:00Z"/>
        </w:trPr>
        <w:tc>
          <w:tcPr>
            <w:tcW w:w="14175" w:type="dxa"/>
            <w:tcBorders>
              <w:top w:val="single" w:sz="4" w:space="0" w:color="808080"/>
              <w:left w:val="single" w:sz="4" w:space="0" w:color="808080"/>
              <w:bottom w:val="single" w:sz="4" w:space="0" w:color="808080"/>
              <w:right w:val="single" w:sz="4" w:space="0" w:color="808080"/>
            </w:tcBorders>
          </w:tcPr>
          <w:p w14:paraId="5916D803" w14:textId="77777777" w:rsidR="00C503E7" w:rsidRPr="006D0C02" w:rsidRDefault="00C503E7" w:rsidP="00C503E7">
            <w:pPr>
              <w:pStyle w:val="TAL"/>
              <w:rPr>
                <w:ins w:id="12303" w:author="CR#5416r2" w:date="2025-09-22T14:14:00Z" w16du:dateUtc="2025-09-22T12:14:00Z"/>
                <w:b/>
                <w:i/>
                <w:noProof/>
                <w:lang w:eastAsia="sv-SE"/>
              </w:rPr>
            </w:pPr>
            <w:ins w:id="12304" w:author="CR#5416r2" w:date="2025-09-22T14:14:00Z" w16du:dateUtc="2025-09-22T12:14:00Z">
              <w:r w:rsidRPr="00225ED9">
                <w:rPr>
                  <w:b/>
                  <w:i/>
                  <w:noProof/>
                  <w:lang w:eastAsia="sv-SE"/>
                </w:rPr>
                <w:t>threshold</w:t>
              </w:r>
              <w:r>
                <w:rPr>
                  <w:b/>
                  <w:i/>
                  <w:noProof/>
                  <w:lang w:eastAsia="sv-SE"/>
                </w:rPr>
                <w:t>Q</w:t>
              </w:r>
              <w:r w:rsidRPr="00225ED9">
                <w:rPr>
                  <w:b/>
                  <w:i/>
                  <w:noProof/>
                  <w:lang w:eastAsia="sv-SE"/>
                </w:rPr>
                <w:t>1</w:t>
              </w:r>
              <w:r w:rsidRPr="006D0C02">
                <w:rPr>
                  <w:b/>
                  <w:i/>
                  <w:noProof/>
                  <w:lang w:eastAsia="sv-SE"/>
                </w:rPr>
                <w:t xml:space="preserve">, </w:t>
              </w:r>
              <w:r w:rsidRPr="00225ED9">
                <w:rPr>
                  <w:b/>
                  <w:i/>
                  <w:noProof/>
                  <w:lang w:eastAsia="sv-SE"/>
                </w:rPr>
                <w:t>threshold</w:t>
              </w:r>
              <w:r>
                <w:rPr>
                  <w:b/>
                  <w:i/>
                  <w:noProof/>
                  <w:lang w:eastAsia="sv-SE"/>
                </w:rPr>
                <w:t xml:space="preserve">Q2 </w:t>
              </w:r>
            </w:ins>
          </w:p>
          <w:p w14:paraId="5C69D052" w14:textId="77777777" w:rsidR="00C503E7" w:rsidRPr="00E70954" w:rsidRDefault="00C503E7" w:rsidP="00C503E7">
            <w:pPr>
              <w:pStyle w:val="TAL"/>
              <w:rPr>
                <w:ins w:id="12305" w:author="CR#5416r2" w:date="2025-09-22T14:14:00Z" w16du:dateUtc="2025-09-22T12:14:00Z"/>
                <w:bCs/>
                <w:iCs/>
                <w:noProof/>
                <w:lang w:eastAsia="sv-SE"/>
              </w:rPr>
            </w:pPr>
            <w:ins w:id="12306" w:author="CR#5416r2" w:date="2025-09-22T14:14:00Z" w16du:dateUtc="2025-09-22T12:14:00Z">
              <w:r w:rsidRPr="00E70954">
                <w:rPr>
                  <w:bCs/>
                  <w:iCs/>
                  <w:noProof/>
                  <w:lang w:eastAsia="sv-SE"/>
                </w:rPr>
                <w:t>Parameters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Q1</w:t>
              </w:r>
              <w:r w:rsidRPr="00E70954">
                <w:rPr>
                  <w:bCs/>
                  <w:iCs/>
                  <w:noProof/>
                  <w:lang w:eastAsia="sv-SE"/>
                </w:rPr>
                <w:t>"</w:t>
              </w:r>
              <w:r w:rsidRPr="00E70954">
                <w:rPr>
                  <w:rFonts w:hint="eastAsia"/>
                  <w:bCs/>
                  <w:iCs/>
                  <w:noProof/>
                  <w:lang w:eastAsia="sv-SE"/>
                </w:rPr>
                <w:t>,</w:t>
              </w:r>
              <w:r w:rsidRPr="00E70954">
                <w:rPr>
                  <w:bCs/>
                  <w:iCs/>
                  <w:noProof/>
                  <w:lang w:eastAsia="sv-SE"/>
                </w:rPr>
                <w:t xml:space="preserve"> and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Q2</w:t>
              </w:r>
              <w:r w:rsidRPr="00E70954">
                <w:rPr>
                  <w:bCs/>
                  <w:iCs/>
                  <w:noProof/>
                  <w:lang w:eastAsia="sv-SE"/>
                </w:rPr>
                <w:t>"in TS 38.304 [20].</w:t>
              </w:r>
            </w:ins>
          </w:p>
        </w:tc>
      </w:tr>
      <w:tr w:rsidR="00C503E7" w:rsidRPr="006D0C02"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ins w:id="12307" w:author="CR#5416r2" w:date="2025-09-22T14:14:00Z"/>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6D0C02" w:rsidRDefault="00C503E7" w:rsidP="00C503E7">
            <w:pPr>
              <w:pStyle w:val="TAL"/>
              <w:rPr>
                <w:ins w:id="12308" w:author="CR#5416r2" w:date="2025-09-22T14:14:00Z" w16du:dateUtc="2025-09-22T12:14:00Z"/>
                <w:b/>
                <w:i/>
                <w:noProof/>
                <w:lang w:eastAsia="sv-SE"/>
              </w:rPr>
            </w:pPr>
            <w:ins w:id="12309" w:author="CR#5416r2" w:date="2025-09-22T14:14:00Z" w16du:dateUtc="2025-09-22T12:14:00Z">
              <w:r w:rsidRPr="00225ED9">
                <w:rPr>
                  <w:b/>
                  <w:i/>
                  <w:noProof/>
                  <w:lang w:eastAsia="sv-SE"/>
                </w:rPr>
                <w:t>thresholdP1</w:t>
              </w:r>
              <w:r>
                <w:rPr>
                  <w:b/>
                  <w:i/>
                  <w:noProof/>
                  <w:lang w:eastAsia="sv-SE"/>
                </w:rPr>
                <w:t>-LR</w:t>
              </w:r>
              <w:r w:rsidRPr="006D0C02">
                <w:rPr>
                  <w:b/>
                  <w:i/>
                  <w:noProof/>
                  <w:lang w:eastAsia="sv-SE"/>
                </w:rPr>
                <w:t xml:space="preserve">, </w:t>
              </w:r>
              <w:r w:rsidRPr="00225ED9">
                <w:rPr>
                  <w:b/>
                  <w:i/>
                  <w:noProof/>
                  <w:lang w:eastAsia="sv-SE"/>
                </w:rPr>
                <w:t>thresholdP</w:t>
              </w:r>
              <w:r>
                <w:rPr>
                  <w:b/>
                  <w:i/>
                  <w:noProof/>
                  <w:lang w:eastAsia="sv-SE"/>
                </w:rPr>
                <w:t>2-LR</w:t>
              </w:r>
              <w:r w:rsidRPr="006D0C02">
                <w:rPr>
                  <w:b/>
                  <w:i/>
                  <w:lang w:eastAsia="sv-SE"/>
                </w:rPr>
                <w:t xml:space="preserve">, </w:t>
              </w:r>
              <w:r w:rsidRPr="00225ED9">
                <w:rPr>
                  <w:b/>
                  <w:i/>
                  <w:noProof/>
                  <w:lang w:eastAsia="sv-SE"/>
                </w:rPr>
                <w:t>thresholdP</w:t>
              </w:r>
              <w:r>
                <w:rPr>
                  <w:b/>
                  <w:i/>
                  <w:noProof/>
                  <w:lang w:eastAsia="sv-SE"/>
                </w:rPr>
                <w:t>3-LR</w:t>
              </w:r>
              <w:r w:rsidRPr="006D0C02">
                <w:rPr>
                  <w:b/>
                  <w:i/>
                  <w:lang w:eastAsia="sv-SE"/>
                </w:rPr>
                <w:t xml:space="preserve">, </w:t>
              </w:r>
              <w:r w:rsidRPr="00225ED9">
                <w:rPr>
                  <w:b/>
                  <w:i/>
                  <w:noProof/>
                  <w:lang w:eastAsia="sv-SE"/>
                </w:rPr>
                <w:t>thresholdP</w:t>
              </w:r>
              <w:r>
                <w:rPr>
                  <w:b/>
                  <w:i/>
                  <w:noProof/>
                  <w:lang w:eastAsia="sv-SE"/>
                </w:rPr>
                <w:t>4-LR</w:t>
              </w:r>
            </w:ins>
          </w:p>
          <w:p w14:paraId="72029F80" w14:textId="77777777" w:rsidR="00C503E7" w:rsidRPr="00E70954" w:rsidRDefault="00C503E7" w:rsidP="00C503E7">
            <w:pPr>
              <w:pStyle w:val="TAL"/>
              <w:rPr>
                <w:ins w:id="12310" w:author="CR#5416r2" w:date="2025-09-22T14:14:00Z" w16du:dateUtc="2025-09-22T12:14:00Z"/>
                <w:bCs/>
                <w:iCs/>
                <w:noProof/>
                <w:lang w:eastAsia="sv-SE"/>
              </w:rPr>
            </w:pPr>
            <w:ins w:id="12311" w:author="CR#5416r2" w:date="2025-09-22T14:14:00Z" w16du:dateUtc="2025-09-22T12:14:00Z">
              <w:r w:rsidRPr="00E70954">
                <w:rPr>
                  <w:bCs/>
                  <w:iCs/>
                  <w:noProof/>
                  <w:lang w:eastAsia="sv-SE"/>
                </w:rPr>
                <w:t>Parameters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P1-LR</w:t>
              </w:r>
              <w:r w:rsidRPr="00E70954">
                <w:rPr>
                  <w:bCs/>
                  <w:iCs/>
                  <w:noProof/>
                  <w:lang w:eastAsia="sv-SE"/>
                </w:rPr>
                <w:t>"</w:t>
              </w:r>
              <w:r w:rsidRPr="00E70954">
                <w:rPr>
                  <w:rFonts w:hint="eastAsia"/>
                  <w:bCs/>
                  <w:iCs/>
                  <w:noProof/>
                  <w:lang w:eastAsia="sv-SE"/>
                </w:rPr>
                <w:t>,</w:t>
              </w:r>
              <w:r w:rsidRPr="00E70954">
                <w:rPr>
                  <w:bCs/>
                  <w:iCs/>
                  <w:noProof/>
                  <w:lang w:eastAsia="sv-SE"/>
                </w:rPr>
                <w:t xml:space="preserve">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P2-LR</w:t>
              </w:r>
              <w:r w:rsidRPr="00E70954">
                <w:rPr>
                  <w:bCs/>
                  <w:iCs/>
                  <w:noProof/>
                  <w:lang w:eastAsia="sv-SE"/>
                </w:rPr>
                <w:t>",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P3-LR</w:t>
              </w:r>
              <w:r w:rsidRPr="00E70954">
                <w:rPr>
                  <w:bCs/>
                  <w:iCs/>
                  <w:noProof/>
                  <w:lang w:eastAsia="sv-SE"/>
                </w:rPr>
                <w:t>", and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P4-LR</w:t>
              </w:r>
              <w:r w:rsidRPr="00E70954">
                <w:rPr>
                  <w:bCs/>
                  <w:iCs/>
                  <w:noProof/>
                  <w:lang w:eastAsia="sv-SE"/>
                </w:rPr>
                <w:t>" in TS 38.304 [20].</w:t>
              </w:r>
            </w:ins>
          </w:p>
        </w:tc>
      </w:tr>
      <w:tr w:rsidR="00C503E7" w:rsidRPr="006D0C02"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ins w:id="12312" w:author="CR#5416r2" w:date="2025-09-22T14:14:00Z"/>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6D0C02" w:rsidRDefault="00C503E7" w:rsidP="00C503E7">
            <w:pPr>
              <w:pStyle w:val="TAL"/>
              <w:rPr>
                <w:ins w:id="12313" w:author="CR#5416r2" w:date="2025-09-22T14:14:00Z" w16du:dateUtc="2025-09-22T12:14:00Z"/>
                <w:b/>
                <w:i/>
                <w:noProof/>
                <w:lang w:eastAsia="sv-SE"/>
              </w:rPr>
            </w:pPr>
            <w:ins w:id="12314" w:author="CR#5416r2" w:date="2025-09-22T14:14:00Z" w16du:dateUtc="2025-09-22T12:14:00Z">
              <w:r w:rsidRPr="00225ED9">
                <w:rPr>
                  <w:b/>
                  <w:i/>
                  <w:noProof/>
                  <w:lang w:eastAsia="sv-SE"/>
                </w:rPr>
                <w:t>threshold</w:t>
              </w:r>
              <w:r>
                <w:rPr>
                  <w:b/>
                  <w:i/>
                  <w:noProof/>
                  <w:lang w:eastAsia="sv-SE"/>
                </w:rPr>
                <w:t>Q</w:t>
              </w:r>
              <w:r w:rsidRPr="00225ED9">
                <w:rPr>
                  <w:b/>
                  <w:i/>
                  <w:noProof/>
                  <w:lang w:eastAsia="sv-SE"/>
                </w:rPr>
                <w:t>1</w:t>
              </w:r>
              <w:r>
                <w:rPr>
                  <w:b/>
                  <w:i/>
                  <w:noProof/>
                  <w:lang w:eastAsia="sv-SE"/>
                </w:rPr>
                <w:t>-LR</w:t>
              </w:r>
              <w:r w:rsidRPr="006D0C02">
                <w:rPr>
                  <w:b/>
                  <w:i/>
                  <w:noProof/>
                  <w:lang w:eastAsia="sv-SE"/>
                </w:rPr>
                <w:t xml:space="preserve">, </w:t>
              </w:r>
              <w:r w:rsidRPr="00225ED9">
                <w:rPr>
                  <w:b/>
                  <w:i/>
                  <w:noProof/>
                  <w:lang w:eastAsia="sv-SE"/>
                </w:rPr>
                <w:t>threshold</w:t>
              </w:r>
              <w:r>
                <w:rPr>
                  <w:b/>
                  <w:i/>
                  <w:noProof/>
                  <w:lang w:eastAsia="sv-SE"/>
                </w:rPr>
                <w:t>Q2-LR</w:t>
              </w:r>
              <w:r w:rsidRPr="006D0C02">
                <w:rPr>
                  <w:b/>
                  <w:i/>
                  <w:lang w:eastAsia="sv-SE"/>
                </w:rPr>
                <w:t xml:space="preserve">, </w:t>
              </w:r>
              <w:r w:rsidRPr="00225ED9">
                <w:rPr>
                  <w:b/>
                  <w:i/>
                  <w:noProof/>
                  <w:lang w:eastAsia="sv-SE"/>
                </w:rPr>
                <w:t>threshold</w:t>
              </w:r>
              <w:r>
                <w:rPr>
                  <w:b/>
                  <w:i/>
                  <w:noProof/>
                  <w:lang w:eastAsia="sv-SE"/>
                </w:rPr>
                <w:t>Q3-LR</w:t>
              </w:r>
              <w:r w:rsidRPr="006D0C02">
                <w:rPr>
                  <w:b/>
                  <w:i/>
                  <w:lang w:eastAsia="sv-SE"/>
                </w:rPr>
                <w:t xml:space="preserve">, </w:t>
              </w:r>
              <w:r w:rsidRPr="00225ED9">
                <w:rPr>
                  <w:b/>
                  <w:i/>
                  <w:noProof/>
                  <w:lang w:eastAsia="sv-SE"/>
                </w:rPr>
                <w:t>threshold</w:t>
              </w:r>
              <w:r>
                <w:rPr>
                  <w:b/>
                  <w:i/>
                  <w:noProof/>
                  <w:lang w:eastAsia="sv-SE"/>
                </w:rPr>
                <w:t>Q4-LR</w:t>
              </w:r>
            </w:ins>
          </w:p>
          <w:p w14:paraId="00C8B6FD" w14:textId="77777777" w:rsidR="00C503E7" w:rsidRPr="003C2CA4" w:rsidRDefault="00C503E7" w:rsidP="00C503E7">
            <w:pPr>
              <w:pStyle w:val="TAL"/>
              <w:rPr>
                <w:ins w:id="12315" w:author="CR#5416r2" w:date="2025-09-22T14:14:00Z" w16du:dateUtc="2025-09-22T12:14:00Z"/>
                <w:rFonts w:eastAsia="DengXian"/>
                <w:bCs/>
                <w:iCs/>
                <w:noProof/>
                <w:lang w:eastAsia="sv-SE"/>
              </w:rPr>
            </w:pPr>
            <w:ins w:id="12316" w:author="CR#5416r2" w:date="2025-09-22T14:14:00Z" w16du:dateUtc="2025-09-22T12:14:00Z">
              <w:r w:rsidRPr="00E70954">
                <w:rPr>
                  <w:bCs/>
                  <w:iCs/>
                  <w:noProof/>
                  <w:lang w:eastAsia="sv-SE"/>
                </w:rPr>
                <w:t>Parameters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Q1-LR</w:t>
              </w:r>
              <w:r w:rsidRPr="00E70954">
                <w:rPr>
                  <w:bCs/>
                  <w:iCs/>
                  <w:noProof/>
                  <w:lang w:eastAsia="sv-SE"/>
                </w:rPr>
                <w:t>"</w:t>
              </w:r>
              <w:r w:rsidRPr="00E70954">
                <w:rPr>
                  <w:rFonts w:hint="eastAsia"/>
                  <w:bCs/>
                  <w:iCs/>
                  <w:noProof/>
                  <w:lang w:eastAsia="sv-SE"/>
                </w:rPr>
                <w:t>,</w:t>
              </w:r>
              <w:r w:rsidRPr="00E70954">
                <w:rPr>
                  <w:bCs/>
                  <w:iCs/>
                  <w:noProof/>
                  <w:lang w:eastAsia="sv-SE"/>
                </w:rPr>
                <w:t xml:space="preserve">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Q2-LR</w:t>
              </w:r>
              <w:r w:rsidRPr="00E70954">
                <w:rPr>
                  <w:bCs/>
                  <w:iCs/>
                  <w:noProof/>
                  <w:lang w:eastAsia="sv-SE"/>
                </w:rPr>
                <w:t>",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Q3-LR</w:t>
              </w:r>
              <w:r w:rsidRPr="00E70954">
                <w:rPr>
                  <w:bCs/>
                  <w:iCs/>
                  <w:noProof/>
                  <w:lang w:eastAsia="sv-SE"/>
                </w:rPr>
                <w:t>", and "</w:t>
              </w:r>
              <w:r w:rsidRPr="00107079">
                <w:rPr>
                  <w:bCs/>
                  <w:i/>
                  <w:iCs/>
                  <w:noProof/>
                  <w:lang w:eastAsia="sv-SE"/>
                </w:rPr>
                <w:t>S</w:t>
              </w:r>
              <w:r w:rsidRPr="00107079">
                <w:rPr>
                  <w:bCs/>
                  <w:i/>
                  <w:iCs/>
                  <w:noProof/>
                  <w:vertAlign w:val="subscript"/>
                  <w:lang w:eastAsia="sv-SE"/>
                </w:rPr>
                <w:t>Threshold</w:t>
              </w:r>
              <w:r>
                <w:rPr>
                  <w:bCs/>
                  <w:i/>
                  <w:iCs/>
                  <w:noProof/>
                  <w:vertAlign w:val="subscript"/>
                  <w:lang w:eastAsia="sv-SE"/>
                </w:rPr>
                <w:t>Q4-LR</w:t>
              </w:r>
              <w:r w:rsidRPr="00E70954">
                <w:rPr>
                  <w:bCs/>
                  <w:iCs/>
                  <w:noProof/>
                  <w:lang w:eastAsia="sv-SE"/>
                </w:rPr>
                <w:t>" in TS 38.304 [20]</w:t>
              </w:r>
              <w:r>
                <w:rPr>
                  <w:bCs/>
                  <w:iCs/>
                  <w:noProof/>
                  <w:lang w:eastAsia="sv-SE"/>
                </w:rPr>
                <w:t>.</w:t>
              </w:r>
            </w:ins>
          </w:p>
        </w:tc>
      </w:tr>
    </w:tbl>
    <w:p w14:paraId="289E8F0F" w14:textId="77777777" w:rsidR="00C503E7" w:rsidRPr="00EE6E73"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r w:rsidR="00C503E7" w:rsidRPr="00EE6E73" w14:paraId="36F63D60" w14:textId="77777777" w:rsidTr="00964CC4">
        <w:trPr>
          <w:ins w:id="12317" w:author="CR#5416r2" w:date="2025-09-22T14:20:00Z"/>
        </w:trPr>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EE6E73" w:rsidRDefault="00C503E7" w:rsidP="00C503E7">
            <w:pPr>
              <w:pStyle w:val="TAL"/>
              <w:rPr>
                <w:ins w:id="12318" w:author="CR#5416r2" w:date="2025-09-22T14:20:00Z" w16du:dateUtc="2025-09-22T12:20:00Z"/>
                <w:i/>
                <w:iCs/>
              </w:rPr>
            </w:pPr>
            <w:ins w:id="12319" w:author="CR#5416r2" w:date="2025-09-22T14:20:00Z" w16du:dateUtc="2025-09-22T12:20:00Z">
              <w:r w:rsidRPr="00F32D6B">
                <w:rPr>
                  <w:i/>
                  <w:iCs/>
                </w:rPr>
                <w:t>FR1-Only</w:t>
              </w:r>
            </w:ins>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EE6E73" w:rsidRDefault="00C503E7" w:rsidP="00C503E7">
            <w:pPr>
              <w:pStyle w:val="TAL"/>
              <w:rPr>
                <w:ins w:id="12320" w:author="CR#5416r2" w:date="2025-09-22T14:20:00Z" w16du:dateUtc="2025-09-22T12:20:00Z"/>
                <w:szCs w:val="22"/>
              </w:rPr>
            </w:pPr>
            <w:ins w:id="12321" w:author="CR#5416r2" w:date="2025-09-22T14:20:00Z" w16du:dateUtc="2025-09-22T12:20:00Z">
              <w:r w:rsidRPr="00F32D6B">
                <w:rPr>
                  <w:szCs w:val="22"/>
                </w:rPr>
                <w:t>This field is mandatory present for an FR1 carrier frequency. It is absent otherwise.</w:t>
              </w:r>
            </w:ins>
          </w:p>
        </w:tc>
      </w:tr>
      <w:tr w:rsidR="00C503E7" w:rsidRPr="00EE6E73" w14:paraId="49FE2634" w14:textId="77777777" w:rsidTr="00964CC4">
        <w:trPr>
          <w:ins w:id="12322" w:author="CR#5416r2" w:date="2025-09-22T14:20:00Z"/>
        </w:trPr>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EE6E73" w:rsidRDefault="00C503E7" w:rsidP="00C503E7">
            <w:pPr>
              <w:pStyle w:val="TAL"/>
              <w:rPr>
                <w:ins w:id="12323" w:author="CR#5416r2" w:date="2025-09-22T14:20:00Z" w16du:dateUtc="2025-09-22T12:20:00Z"/>
                <w:i/>
                <w:iCs/>
              </w:rPr>
            </w:pPr>
            <w:ins w:id="12324" w:author="CR#5416r2" w:date="2025-09-22T14:20:00Z" w16du:dateUtc="2025-09-22T12:20:00Z">
              <w:r w:rsidRPr="00F32D6B">
                <w:rPr>
                  <w:i/>
                  <w:iCs/>
                </w:rPr>
                <w:t>FR2-Only</w:t>
              </w:r>
            </w:ins>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EE6E73" w:rsidRDefault="00C503E7" w:rsidP="00C503E7">
            <w:pPr>
              <w:pStyle w:val="TAL"/>
              <w:rPr>
                <w:ins w:id="12325" w:author="CR#5416r2" w:date="2025-09-22T14:20:00Z" w16du:dateUtc="2025-09-22T12:20:00Z"/>
                <w:szCs w:val="22"/>
              </w:rPr>
            </w:pPr>
            <w:ins w:id="12326" w:author="CR#5416r2" w:date="2025-09-22T14:20:00Z" w16du:dateUtc="2025-09-22T12:20:00Z">
              <w:r w:rsidRPr="00F32D6B">
                <w:rPr>
                  <w:szCs w:val="22"/>
                </w:rPr>
                <w:t>This field is mandatory present for an FR2 carrier frequency. It is absent otherwise.</w:t>
              </w:r>
            </w:ins>
          </w:p>
        </w:tc>
      </w:tr>
      <w:tr w:rsidR="00C503E7" w:rsidRPr="00EE6E73" w14:paraId="401E5AA7" w14:textId="77777777" w:rsidTr="00964CC4">
        <w:trPr>
          <w:ins w:id="12327" w:author="CR#5416r2" w:date="2025-09-22T14:20:00Z"/>
        </w:trPr>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EE6E73" w:rsidRDefault="00C503E7" w:rsidP="00C503E7">
            <w:pPr>
              <w:pStyle w:val="TAL"/>
              <w:rPr>
                <w:ins w:id="12328" w:author="CR#5416r2" w:date="2025-09-22T14:20:00Z" w16du:dateUtc="2025-09-22T12:20:00Z"/>
                <w:i/>
                <w:iCs/>
              </w:rPr>
            </w:pPr>
            <w:ins w:id="12329" w:author="CR#5416r2" w:date="2025-09-22T14:20:00Z" w16du:dateUtc="2025-09-22T12:20:00Z">
              <w:r w:rsidRPr="00F32D6B">
                <w:rPr>
                  <w:i/>
                  <w:iCs/>
                </w:rPr>
                <w:t>SupportLR-OnLPSS</w:t>
              </w:r>
            </w:ins>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EE6E73" w:rsidRDefault="00C503E7" w:rsidP="00C503E7">
            <w:pPr>
              <w:pStyle w:val="TAL"/>
              <w:rPr>
                <w:ins w:id="12330" w:author="CR#5416r2" w:date="2025-09-22T14:20:00Z" w16du:dateUtc="2025-09-22T12:20:00Z"/>
                <w:szCs w:val="22"/>
              </w:rPr>
            </w:pPr>
            <w:ins w:id="12331" w:author="CR#5416r2" w:date="2025-09-22T14:20:00Z" w16du:dateUtc="2025-09-22T12:20:00Z">
              <w:r w:rsidRPr="00F32D6B">
                <w:rPr>
                  <w:szCs w:val="22"/>
                </w:rPr>
                <w:t>This field is mandatory present for the cell supporting OOK based LP-WUR or OFDM based LP-WUR measuring on LP-SS. It is absent otherwise.</w:t>
              </w:r>
            </w:ins>
          </w:p>
        </w:tc>
      </w:tr>
      <w:tr w:rsidR="00C503E7" w:rsidRPr="00EE6E73" w14:paraId="2FCCE1C6" w14:textId="77777777" w:rsidTr="00964CC4">
        <w:trPr>
          <w:ins w:id="12332" w:author="CR#5416r2" w:date="2025-09-22T14:20:00Z"/>
        </w:trPr>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EE6E73" w:rsidRDefault="00C503E7" w:rsidP="00C503E7">
            <w:pPr>
              <w:pStyle w:val="TAL"/>
              <w:rPr>
                <w:ins w:id="12333" w:author="CR#5416r2" w:date="2025-09-22T14:20:00Z" w16du:dateUtc="2025-09-22T12:20:00Z"/>
                <w:i/>
                <w:iCs/>
              </w:rPr>
            </w:pPr>
            <w:proofErr w:type="spellStart"/>
            <w:ins w:id="12334" w:author="CR#5416r2" w:date="2025-09-22T14:20:00Z" w16du:dateUtc="2025-09-22T12:20:00Z">
              <w:r w:rsidRPr="00F32D6B">
                <w:rPr>
                  <w:i/>
                  <w:iCs/>
                </w:rPr>
                <w:t>SupportLR-OnSSB</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EE6E73" w:rsidRDefault="00C503E7" w:rsidP="00C503E7">
            <w:pPr>
              <w:pStyle w:val="TAL"/>
              <w:rPr>
                <w:ins w:id="12335" w:author="CR#5416r2" w:date="2025-09-22T14:20:00Z" w16du:dateUtc="2025-09-22T12:20:00Z"/>
                <w:szCs w:val="22"/>
              </w:rPr>
            </w:pPr>
            <w:ins w:id="12336" w:author="CR#5416r2" w:date="2025-09-22T14:20:00Z" w16du:dateUtc="2025-09-22T12:20:00Z">
              <w:r w:rsidRPr="00F32D6B">
                <w:rPr>
                  <w:szCs w:val="22"/>
                </w:rPr>
                <w:t>This field is mandatory present for the cell supporting OFDM based LP-WUR measuring on SSB. It is absent otherwise.</w:t>
              </w:r>
            </w:ins>
          </w:p>
        </w:tc>
      </w:tr>
      <w:tr w:rsidR="00C503E7" w:rsidRPr="00EE6E73" w14:paraId="5A1B72A4" w14:textId="77777777" w:rsidTr="00964CC4">
        <w:trPr>
          <w:ins w:id="12337" w:author="CR#5416r2" w:date="2025-09-22T14:20:00Z"/>
        </w:trPr>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EE6E73" w:rsidRDefault="00C503E7" w:rsidP="00C503E7">
            <w:pPr>
              <w:pStyle w:val="TAL"/>
              <w:rPr>
                <w:ins w:id="12338" w:author="CR#5416r2" w:date="2025-09-22T14:20:00Z" w16du:dateUtc="2025-09-22T12:20:00Z"/>
                <w:i/>
                <w:iCs/>
              </w:rPr>
            </w:pPr>
            <w:ins w:id="12339" w:author="CR#5416r2" w:date="2025-09-22T14:20:00Z" w16du:dateUtc="2025-09-22T12:20:00Z">
              <w:r w:rsidRPr="00F32D6B">
                <w:rPr>
                  <w:i/>
                  <w:iCs/>
                </w:rPr>
                <w:t>OOK4-Only</w:t>
              </w:r>
            </w:ins>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EE6E73" w:rsidRDefault="00C503E7" w:rsidP="00C503E7">
            <w:pPr>
              <w:pStyle w:val="TAL"/>
              <w:rPr>
                <w:ins w:id="12340" w:author="CR#5416r2" w:date="2025-09-22T14:20:00Z" w16du:dateUtc="2025-09-22T12:20:00Z"/>
                <w:szCs w:val="22"/>
              </w:rPr>
            </w:pPr>
            <w:ins w:id="12341" w:author="CR#5416r2" w:date="2025-09-22T14:20:00Z" w16du:dateUtc="2025-09-22T12:20:00Z">
              <w:r w:rsidRPr="00F32D6B">
                <w:rPr>
                  <w:szCs w:val="22"/>
                </w:rPr>
                <w:t>This field is mandatory present for OOK-4 based LP-SS with M value &gt;1, and optional present for OOK-4 based LP-SS with M value =1. Otherwise, it is absent.</w:t>
              </w:r>
            </w:ins>
          </w:p>
        </w:tc>
      </w:tr>
      <w:tr w:rsidR="00C503E7" w:rsidRPr="00EE6E73" w14:paraId="6223D760" w14:textId="77777777" w:rsidTr="00964CC4">
        <w:trPr>
          <w:ins w:id="12342" w:author="CR#5416r2" w:date="2025-09-22T14:20:00Z"/>
        </w:trPr>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EE6E73" w:rsidRDefault="00C503E7" w:rsidP="00C503E7">
            <w:pPr>
              <w:pStyle w:val="TAL"/>
              <w:rPr>
                <w:ins w:id="12343" w:author="CR#5416r2" w:date="2025-09-22T14:20:00Z" w16du:dateUtc="2025-09-22T12:20:00Z"/>
                <w:i/>
                <w:iCs/>
              </w:rPr>
            </w:pPr>
            <w:ins w:id="12344" w:author="CR#5416r2" w:date="2025-09-22T14:20:00Z" w16du:dateUtc="2025-09-22T12:20:00Z">
              <w:r w:rsidRPr="00F32D6B">
                <w:rPr>
                  <w:i/>
                  <w:iCs/>
                </w:rPr>
                <w:t>OFDM-Only</w:t>
              </w:r>
            </w:ins>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EE6E73" w:rsidRDefault="00C503E7" w:rsidP="00C503E7">
            <w:pPr>
              <w:pStyle w:val="TAL"/>
              <w:rPr>
                <w:ins w:id="12345" w:author="CR#5416r2" w:date="2025-09-22T14:20:00Z" w16du:dateUtc="2025-09-22T12:20:00Z"/>
                <w:szCs w:val="22"/>
              </w:rPr>
            </w:pPr>
            <w:ins w:id="12346" w:author="CR#5416r2" w:date="2025-09-22T14:20:00Z" w16du:dateUtc="2025-09-22T12:20:00Z">
              <w:r w:rsidRPr="00F32D6B">
                <w:rPr>
                  <w:szCs w:val="22"/>
                </w:rPr>
                <w:t>FFS This field is mandatory present for OFDM based LP-WUR for LP-WUS operation in RRC IDLE/INACTIVE. Otherwise, it is absent.</w:t>
              </w:r>
            </w:ins>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12347" w:name="_Toc60777232"/>
      <w:bookmarkStart w:id="12348" w:name="_Toc193446178"/>
      <w:bookmarkStart w:id="12349" w:name="_Toc193451983"/>
      <w:bookmarkStart w:id="12350" w:name="_Toc193463253"/>
      <w:bookmarkStart w:id="12351" w:name="_Toc201295540"/>
      <w:bookmarkStart w:id="12352" w:name="MCCQCTEMPBM_00000262"/>
      <w:r w:rsidRPr="00EE6E73">
        <w:t>–</w:t>
      </w:r>
      <w:r w:rsidRPr="00EE6E73">
        <w:tab/>
      </w:r>
      <w:proofErr w:type="spellStart"/>
      <w:r w:rsidRPr="00EE6E73">
        <w:rPr>
          <w:i/>
        </w:rPr>
        <w:t>DownlinkPreemption</w:t>
      </w:r>
      <w:bookmarkEnd w:id="12347"/>
      <w:bookmarkEnd w:id="12348"/>
      <w:bookmarkEnd w:id="12349"/>
      <w:bookmarkEnd w:id="12350"/>
      <w:bookmarkEnd w:id="12351"/>
      <w:proofErr w:type="spellEnd"/>
    </w:p>
    <w:bookmarkEnd w:id="12352"/>
    <w:p w14:paraId="73E173DB" w14:textId="77777777" w:rsidR="00394471" w:rsidRPr="00EE6E73" w:rsidRDefault="00394471" w:rsidP="00394471">
      <w:r w:rsidRPr="00EE6E73">
        <w:t xml:space="preserve">The IE </w:t>
      </w:r>
      <w:proofErr w:type="spellStart"/>
      <w:r w:rsidRPr="00EE6E73">
        <w:rPr>
          <w:i/>
        </w:rPr>
        <w:t>DownlinkPreemption</w:t>
      </w:r>
      <w:proofErr w:type="spellEnd"/>
      <w:r w:rsidRPr="00EE6E73">
        <w:t xml:space="preserve"> is used to configure the UE to monitor PDCCH for the INT-RNTI (interruption).</w:t>
      </w:r>
    </w:p>
    <w:p w14:paraId="2B26935E" w14:textId="77777777" w:rsidR="00394471" w:rsidRPr="00EE6E73" w:rsidRDefault="00394471" w:rsidP="00394471">
      <w:pPr>
        <w:pStyle w:val="TH"/>
      </w:pPr>
      <w:proofErr w:type="spellStart"/>
      <w:r w:rsidRPr="00EE6E73">
        <w:rPr>
          <w:i/>
        </w:rPr>
        <w:t>DownlinkPreemption</w:t>
      </w:r>
      <w:proofErr w:type="spellEnd"/>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spellStart"/>
      <w:r w:rsidRPr="00EE6E73">
        <w:t>DownlinkPreemption</w:t>
      </w:r>
      <w:proofErr w:type="spellEnd"/>
      <w:r w:rsidRPr="00EE6E73">
        <w:t xml:space="preserve">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w:t>
      </w:r>
      <w:proofErr w:type="spellStart"/>
      <w:r w:rsidRPr="00EE6E73">
        <w:t>timeFrequencySet</w:t>
      </w:r>
      <w:proofErr w:type="spellEnd"/>
      <w:r w:rsidRPr="00EE6E73">
        <w:t xml:space="preserve">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w:t>
      </w:r>
      <w:proofErr w:type="spellStart"/>
      <w:r w:rsidRPr="00EE6E73">
        <w:t>ConfigurationPerServingCell</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w:t>
      </w:r>
      <w:proofErr w:type="spellStart"/>
      <w:r w:rsidRPr="00EE6E73">
        <w:t>ConfigurationPerServingCell</w:t>
      </w:r>
      <w:proofErr w:type="spellEnd"/>
      <w:r w:rsidRPr="00EE6E73">
        <w:t>,</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spellStart"/>
      <w:r w:rsidRPr="00EE6E73">
        <w:t>ConfigurationPerServingCell</w:t>
      </w:r>
      <w:proofErr w:type="spellEnd"/>
      <w:r w:rsidRPr="00EE6E73">
        <w:t xml:space="preserve">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2FEE4CDE" w14:textId="77777777" w:rsidR="00394471" w:rsidRPr="00EE6E73" w:rsidRDefault="00394471" w:rsidP="00EE6E73">
      <w:pPr>
        <w:pStyle w:val="PL"/>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proofErr w:type="spellStart"/>
            <w:r w:rsidRPr="00EE6E73">
              <w:rPr>
                <w:i/>
                <w:szCs w:val="22"/>
                <w:lang w:eastAsia="sv-SE"/>
              </w:rPr>
              <w:t>DownlinkPreemption</w:t>
            </w:r>
            <w:proofErr w:type="spellEnd"/>
            <w:r w:rsidRPr="00EE6E73">
              <w:rPr>
                <w:i/>
                <w:szCs w:val="22"/>
                <w:lang w:eastAsia="sv-SE"/>
              </w:rPr>
              <w:t xml:space="preserve">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w:t>
            </w:r>
            <w:proofErr w:type="spellStart"/>
            <w:r w:rsidRPr="00EE6E73">
              <w:rPr>
                <w:b/>
                <w:i/>
                <w:szCs w:val="22"/>
                <w:lang w:eastAsia="sv-SE"/>
              </w:rPr>
              <w:t>ConfigurationPerServingCell</w:t>
            </w:r>
            <w:proofErr w:type="spellEnd"/>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proofErr w:type="spellStart"/>
            <w:r w:rsidRPr="00EE6E73">
              <w:rPr>
                <w:b/>
                <w:i/>
                <w:szCs w:val="22"/>
                <w:lang w:eastAsia="sv-SE"/>
              </w:rPr>
              <w:t>timeFrequencySet</w:t>
            </w:r>
            <w:proofErr w:type="spellEnd"/>
          </w:p>
          <w:p w14:paraId="104C6390" w14:textId="77777777" w:rsidR="00394471" w:rsidRPr="00EE6E73" w:rsidRDefault="00394471" w:rsidP="00964CC4">
            <w:pPr>
              <w:pStyle w:val="TAL"/>
              <w:rPr>
                <w:szCs w:val="22"/>
                <w:lang w:eastAsia="sv-SE"/>
              </w:rPr>
            </w:pPr>
            <w:r w:rsidRPr="00EE6E73">
              <w:rPr>
                <w:szCs w:val="22"/>
                <w:lang w:eastAsia="sv-SE"/>
              </w:rPr>
              <w:t>Set selection for DL-</w:t>
            </w:r>
            <w:proofErr w:type="spellStart"/>
            <w:r w:rsidRPr="00EE6E73">
              <w:rPr>
                <w:szCs w:val="22"/>
                <w:lang w:eastAsia="sv-SE"/>
              </w:rPr>
              <w:t>preemption</w:t>
            </w:r>
            <w:proofErr w:type="spellEnd"/>
            <w:r w:rsidRPr="00EE6E73">
              <w:rPr>
                <w:szCs w:val="22"/>
                <w:lang w:eastAsia="sv-SE"/>
              </w:rPr>
              <w:t xml:space="preserve"> indication (see TS 38.213 [13], clause 11.2) The set determines how the UE interprets the DL </w:t>
            </w:r>
            <w:proofErr w:type="spellStart"/>
            <w:r w:rsidRPr="00EE6E73">
              <w:rPr>
                <w:szCs w:val="22"/>
                <w:lang w:eastAsia="sv-SE"/>
              </w:rPr>
              <w:t>preemption</w:t>
            </w:r>
            <w:proofErr w:type="spellEnd"/>
            <w:r w:rsidRPr="00EE6E73">
              <w:rPr>
                <w:szCs w:val="22"/>
                <w:lang w:eastAsia="sv-SE"/>
              </w:rPr>
              <w:t xml:space="preserve">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INT-</w:t>
            </w:r>
            <w:proofErr w:type="spellStart"/>
            <w:r w:rsidRPr="00EE6E73">
              <w:rPr>
                <w:i/>
                <w:szCs w:val="22"/>
                <w:lang w:eastAsia="sv-SE"/>
              </w:rPr>
              <w:t>ConfigurationPerServingCell</w:t>
            </w:r>
            <w:proofErr w:type="spellEnd"/>
            <w:r w:rsidRPr="00EE6E73">
              <w:rPr>
                <w:i/>
                <w:szCs w:val="22"/>
                <w:lang w:eastAsia="sv-SE"/>
              </w:rPr>
              <w:t xml:space="preserve">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proofErr w:type="spellStart"/>
            <w:r w:rsidRPr="00EE6E73">
              <w:rPr>
                <w:i/>
                <w:lang w:eastAsia="sv-SE"/>
              </w:rPr>
              <w:t>servingCellId</w:t>
            </w:r>
            <w:proofErr w:type="spellEnd"/>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12353" w:name="_Toc60777233"/>
      <w:bookmarkStart w:id="12354" w:name="_Toc193446179"/>
      <w:bookmarkStart w:id="12355" w:name="_Toc193451984"/>
      <w:bookmarkStart w:id="12356" w:name="_Toc193463254"/>
      <w:bookmarkStart w:id="12357" w:name="_Toc201295541"/>
      <w:bookmarkStart w:id="12358" w:name="MCCQCTEMPBM_00000263"/>
      <w:r w:rsidRPr="00EE6E73">
        <w:t>–</w:t>
      </w:r>
      <w:r w:rsidRPr="00EE6E73">
        <w:tab/>
      </w:r>
      <w:r w:rsidRPr="00EE6E73">
        <w:rPr>
          <w:i/>
          <w:noProof/>
        </w:rPr>
        <w:t>DRB-Identity</w:t>
      </w:r>
      <w:bookmarkEnd w:id="12353"/>
      <w:bookmarkEnd w:id="12354"/>
      <w:bookmarkEnd w:id="12355"/>
      <w:bookmarkEnd w:id="12356"/>
      <w:bookmarkEnd w:id="12357"/>
    </w:p>
    <w:bookmarkEnd w:id="1235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12359" w:name="_Toc60777234"/>
      <w:bookmarkStart w:id="12360" w:name="_Toc193446180"/>
      <w:bookmarkStart w:id="12361" w:name="_Toc193451985"/>
      <w:bookmarkStart w:id="12362" w:name="_Toc193463255"/>
      <w:bookmarkStart w:id="12363" w:name="_Toc201295542"/>
      <w:bookmarkStart w:id="12364" w:name="MCCQCTEMPBM_00000264"/>
      <w:r w:rsidRPr="00EE6E73">
        <w:t>–</w:t>
      </w:r>
      <w:r w:rsidRPr="00EE6E73">
        <w:tab/>
      </w:r>
      <w:r w:rsidRPr="00EE6E73">
        <w:rPr>
          <w:i/>
        </w:rPr>
        <w:t>DRX-Config</w:t>
      </w:r>
      <w:bookmarkEnd w:id="12359"/>
      <w:bookmarkEnd w:id="12360"/>
      <w:bookmarkEnd w:id="12361"/>
      <w:bookmarkEnd w:id="12362"/>
      <w:bookmarkEnd w:id="12363"/>
    </w:p>
    <w:bookmarkEnd w:id="1236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w:t>
      </w:r>
      <w:proofErr w:type="spellStart"/>
      <w:r w:rsidRPr="00EE6E73">
        <w:t>drx-InactivityTimer</w:t>
      </w:r>
      <w:proofErr w:type="spellEnd"/>
      <w:r w:rsidRPr="00EE6E73">
        <w:t xml:space="preserve">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DL</w:t>
      </w:r>
      <w:proofErr w:type="spellEnd"/>
      <w:r w:rsidRPr="00EE6E73">
        <w:t xml:space="preserve">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UL</w:t>
      </w:r>
      <w:proofErr w:type="spellEnd"/>
      <w:r w:rsidRPr="00EE6E73">
        <w:t xml:space="preserve">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w:t>
      </w:r>
      <w:proofErr w:type="spellStart"/>
      <w:r w:rsidRPr="00EE6E73">
        <w:t>drx-RetransmissionTimerDL</w:t>
      </w:r>
      <w:proofErr w:type="spellEnd"/>
      <w:r w:rsidRPr="00EE6E73">
        <w:t xml:space="preserve">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w:t>
      </w:r>
      <w:proofErr w:type="spellStart"/>
      <w:r w:rsidRPr="00EE6E73">
        <w:t>drx-RetransmissionTimerUL</w:t>
      </w:r>
      <w:proofErr w:type="spellEnd"/>
      <w:r w:rsidRPr="00EE6E73">
        <w:t xml:space="preserve">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w:t>
      </w:r>
      <w:proofErr w:type="spellStart"/>
      <w:r w:rsidRPr="00EE6E73">
        <w:t>drx-SlotOffset</w:t>
      </w:r>
      <w:proofErr w:type="spellEnd"/>
      <w:r w:rsidRPr="00EE6E73">
        <w:t xml:space="preserve">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DL</w:t>
            </w:r>
            <w:proofErr w:type="spellEnd"/>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D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UL</w:t>
            </w:r>
            <w:proofErr w:type="spellEnd"/>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U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proofErr w:type="spellStart"/>
            <w:r w:rsidRPr="00EE6E73">
              <w:rPr>
                <w:b/>
                <w:i/>
                <w:szCs w:val="22"/>
                <w:lang w:eastAsia="sv-SE"/>
              </w:rPr>
              <w:t>drx-InactivityTimer</w:t>
            </w:r>
            <w:proofErr w:type="spellEnd"/>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proofErr w:type="spellStart"/>
            <w:r w:rsidRPr="00EE6E73">
              <w:rPr>
                <w:b/>
                <w:i/>
                <w:szCs w:val="22"/>
                <w:lang w:eastAsia="sv-SE"/>
              </w:rPr>
              <w:t>drx-LongCycleStartOffset</w:t>
            </w:r>
            <w:proofErr w:type="spellEnd"/>
          </w:p>
          <w:p w14:paraId="49E879FD" w14:textId="77777777" w:rsidR="00394471" w:rsidRPr="00EE6E73" w:rsidRDefault="00394471" w:rsidP="00964CC4">
            <w:pPr>
              <w:pStyle w:val="TAL"/>
              <w:rPr>
                <w:szCs w:val="22"/>
                <w:lang w:eastAsia="sv-SE"/>
              </w:rPr>
            </w:pPr>
            <w:proofErr w:type="spellStart"/>
            <w:r w:rsidRPr="00EE6E73">
              <w:rPr>
                <w:i/>
                <w:lang w:eastAsia="sv-SE"/>
              </w:rPr>
              <w:t>drx-LongCycle</w:t>
            </w:r>
            <w:proofErr w:type="spellEnd"/>
            <w:r w:rsidRPr="00EE6E73">
              <w:rPr>
                <w:szCs w:val="22"/>
                <w:lang w:eastAsia="sv-SE"/>
              </w:rPr>
              <w:t xml:space="preserve"> in </w:t>
            </w:r>
            <w:proofErr w:type="spellStart"/>
            <w:r w:rsidRPr="00EE6E73">
              <w:rPr>
                <w:szCs w:val="22"/>
                <w:lang w:eastAsia="sv-SE"/>
              </w:rPr>
              <w:t>ms</w:t>
            </w:r>
            <w:proofErr w:type="spellEnd"/>
            <w:r w:rsidRPr="00EE6E73">
              <w:rPr>
                <w:szCs w:val="22"/>
                <w:lang w:eastAsia="sv-SE"/>
              </w:rPr>
              <w:t xml:space="preserve">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ShortCycle</w:t>
            </w:r>
            <w:proofErr w:type="spellEnd"/>
            <w:r w:rsidRPr="00EE6E73">
              <w:rPr>
                <w:szCs w:val="22"/>
                <w:lang w:eastAsia="sv-SE"/>
              </w:rPr>
              <w:t xml:space="preserve"> is configured, the value of </w:t>
            </w:r>
            <w:proofErr w:type="spellStart"/>
            <w:r w:rsidRPr="00EE6E73">
              <w:rPr>
                <w:i/>
                <w:lang w:eastAsia="sv-SE"/>
              </w:rPr>
              <w:t>drx-LongCycle</w:t>
            </w:r>
            <w:proofErr w:type="spellEnd"/>
            <w:r w:rsidRPr="00EE6E73">
              <w:rPr>
                <w:szCs w:val="22"/>
                <w:lang w:eastAsia="sv-SE"/>
              </w:rPr>
              <w:t xml:space="preserve"> shall be a multiple of the </w:t>
            </w:r>
            <w:proofErr w:type="spellStart"/>
            <w:r w:rsidRPr="00EE6E73">
              <w:rPr>
                <w:i/>
                <w:lang w:eastAsia="sv-SE"/>
              </w:rPr>
              <w:t>drx-ShortCycle</w:t>
            </w:r>
            <w:proofErr w:type="spellEnd"/>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proofErr w:type="spellStart"/>
            <w:r w:rsidRPr="00EE6E73">
              <w:rPr>
                <w:b/>
                <w:i/>
                <w:szCs w:val="22"/>
                <w:lang w:eastAsia="sv-SE"/>
              </w:rPr>
              <w:t>drx-NonIntegerLongCycleStartOffset</w:t>
            </w:r>
            <w:proofErr w:type="spellEnd"/>
          </w:p>
          <w:p w14:paraId="47DC0C2F" w14:textId="45A405F4" w:rsidR="000353BC" w:rsidRPr="00EE6E73" w:rsidRDefault="000353BC" w:rsidP="000353BC">
            <w:pPr>
              <w:pStyle w:val="TAL"/>
              <w:rPr>
                <w:b/>
                <w:i/>
                <w:szCs w:val="22"/>
                <w:lang w:eastAsia="sv-SE"/>
              </w:rPr>
            </w:pPr>
            <w:proofErr w:type="spellStart"/>
            <w:r w:rsidRPr="00EE6E73">
              <w:rPr>
                <w:i/>
                <w:lang w:eastAsia="sv-SE"/>
              </w:rPr>
              <w:t>drx-NonIntegerLongCycle</w:t>
            </w:r>
            <w:proofErr w:type="spellEnd"/>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NonIntegerShortCycle</w:t>
            </w:r>
            <w:proofErr w:type="spellEnd"/>
            <w:r w:rsidRPr="00EE6E73">
              <w:rPr>
                <w:szCs w:val="22"/>
                <w:lang w:eastAsia="sv-SE"/>
              </w:rPr>
              <w:t xml:space="preserve"> is configured, the value of </w:t>
            </w:r>
            <w:proofErr w:type="spellStart"/>
            <w:r w:rsidRPr="00EE6E73">
              <w:rPr>
                <w:i/>
                <w:lang w:eastAsia="sv-SE"/>
              </w:rPr>
              <w:t>drx-NonIntegerLongCycle</w:t>
            </w:r>
            <w:proofErr w:type="spellEnd"/>
            <w:r w:rsidRPr="00EE6E73">
              <w:rPr>
                <w:szCs w:val="22"/>
                <w:lang w:eastAsia="sv-SE"/>
              </w:rPr>
              <w:t xml:space="preserve"> shall be a multiple of the </w:t>
            </w:r>
            <w:proofErr w:type="spellStart"/>
            <w:r w:rsidRPr="00EE6E73">
              <w:rPr>
                <w:i/>
                <w:lang w:eastAsia="sv-SE"/>
              </w:rPr>
              <w:t>drx-NonIntegerShortCycle</w:t>
            </w:r>
            <w:proofErr w:type="spellEnd"/>
            <w:r w:rsidRPr="00EE6E73">
              <w:rPr>
                <w:szCs w:val="22"/>
                <w:lang w:eastAsia="sv-SE"/>
              </w:rPr>
              <w:t xml:space="preserve"> value. If </w:t>
            </w:r>
            <w:r w:rsidRPr="00EE6E73">
              <w:rPr>
                <w:i/>
              </w:rPr>
              <w:t>drx-NonIntegerLongCycleStartOffset-r18</w:t>
            </w:r>
            <w:r w:rsidRPr="00EE6E73">
              <w:t xml:space="preserve"> is configured, the UE shall ignore </w:t>
            </w:r>
            <w:proofErr w:type="spellStart"/>
            <w:r w:rsidRPr="00EE6E73">
              <w:rPr>
                <w:i/>
              </w:rPr>
              <w:t>drx-LongCycleStartOffset</w:t>
            </w:r>
            <w:proofErr w:type="spellEnd"/>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proofErr w:type="spellStart"/>
            <w:r w:rsidRPr="00EE6E73">
              <w:rPr>
                <w:b/>
                <w:i/>
                <w:szCs w:val="22"/>
                <w:lang w:eastAsia="sv-SE"/>
              </w:rPr>
              <w:t>drx-NonIntegerShortCycle</w:t>
            </w:r>
            <w:proofErr w:type="spellEnd"/>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proofErr w:type="spellStart"/>
            <w:r w:rsidRPr="00EE6E73">
              <w:rPr>
                <w:b/>
                <w:i/>
                <w:szCs w:val="22"/>
                <w:lang w:eastAsia="sv-SE"/>
              </w:rPr>
              <w:t>drx-onDurationTimer</w:t>
            </w:r>
            <w:proofErr w:type="spellEnd"/>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proofErr w:type="spellStart"/>
            <w:r w:rsidRPr="00EE6E73">
              <w:rPr>
                <w:b/>
                <w:i/>
                <w:szCs w:val="22"/>
                <w:lang w:eastAsia="sv-SE"/>
              </w:rPr>
              <w:t>drx-RetransmissionTimerDL</w:t>
            </w:r>
            <w:proofErr w:type="spellEnd"/>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proofErr w:type="spellStart"/>
            <w:r w:rsidRPr="00EE6E73">
              <w:rPr>
                <w:b/>
                <w:i/>
                <w:szCs w:val="22"/>
                <w:lang w:eastAsia="sv-SE"/>
              </w:rPr>
              <w:t>drx-RetransmissionTimerUL</w:t>
            </w:r>
            <w:proofErr w:type="spellEnd"/>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proofErr w:type="spellStart"/>
            <w:r w:rsidRPr="00EE6E73">
              <w:rPr>
                <w:b/>
                <w:i/>
                <w:szCs w:val="22"/>
                <w:lang w:eastAsia="sv-SE"/>
              </w:rPr>
              <w:t>drx-ShortCycleTimer</w:t>
            </w:r>
            <w:proofErr w:type="spellEnd"/>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proofErr w:type="spellStart"/>
            <w:r w:rsidRPr="00EE6E73">
              <w:rPr>
                <w:i/>
                <w:lang w:eastAsia="sv-SE"/>
              </w:rPr>
              <w:t>drx-ShortCycle</w:t>
            </w:r>
            <w:proofErr w:type="spellEnd"/>
            <w:r w:rsidR="00116409" w:rsidRPr="00EE6E73">
              <w:t xml:space="preserve"> or </w:t>
            </w:r>
            <w:proofErr w:type="spellStart"/>
            <w:r w:rsidR="00116409" w:rsidRPr="00EE6E73">
              <w:rPr>
                <w:i/>
                <w:lang w:eastAsia="sv-SE"/>
              </w:rPr>
              <w:t>drx-NonIntegerShortCycle</w:t>
            </w:r>
            <w:proofErr w:type="spellEnd"/>
            <w:r w:rsidR="00116409" w:rsidRPr="00EE6E73">
              <w:rPr>
                <w:i/>
                <w:lang w:eastAsia="sv-SE"/>
              </w:rPr>
              <w:t xml:space="preserve"> </w:t>
            </w:r>
            <w:r w:rsidR="00116409" w:rsidRPr="00EE6E73">
              <w:rPr>
                <w:lang w:eastAsia="sv-SE"/>
              </w:rPr>
              <w:t>(depending on which one is configured)</w:t>
            </w:r>
            <w:r w:rsidRPr="00EE6E73">
              <w:rPr>
                <w:szCs w:val="22"/>
                <w:lang w:eastAsia="sv-SE"/>
              </w:rPr>
              <w:t xml:space="preserve">. A value of 1 corresponds to </w:t>
            </w:r>
            <w:proofErr w:type="spellStart"/>
            <w:r w:rsidRPr="00EE6E73">
              <w:rPr>
                <w:i/>
                <w:lang w:eastAsia="sv-SE"/>
              </w:rPr>
              <w:t>drx-ShortCycle</w:t>
            </w:r>
            <w:proofErr w:type="spellEnd"/>
            <w:r w:rsidR="00116409" w:rsidRPr="00EE6E73">
              <w:rPr>
                <w:lang w:eastAsia="sv-SE"/>
              </w:rPr>
              <w:t xml:space="preserve"> or </w:t>
            </w:r>
            <w:proofErr w:type="spellStart"/>
            <w:r w:rsidR="00116409" w:rsidRPr="00EE6E73">
              <w:rPr>
                <w:i/>
                <w:lang w:eastAsia="sv-SE"/>
              </w:rPr>
              <w:t>drx-NonIntegerShortCycle</w:t>
            </w:r>
            <w:proofErr w:type="spellEnd"/>
            <w:r w:rsidRPr="00EE6E73">
              <w:rPr>
                <w:szCs w:val="22"/>
                <w:lang w:eastAsia="sv-SE"/>
              </w:rPr>
              <w:t xml:space="preserve">, a value of 2 corresponds to 2 * </w:t>
            </w:r>
            <w:proofErr w:type="spellStart"/>
            <w:r w:rsidRPr="00EE6E73">
              <w:rPr>
                <w:i/>
                <w:lang w:eastAsia="sv-SE"/>
              </w:rPr>
              <w:t>drx-ShortCycle</w:t>
            </w:r>
            <w:proofErr w:type="spellEnd"/>
            <w:r w:rsidRPr="00EE6E73">
              <w:rPr>
                <w:szCs w:val="22"/>
                <w:lang w:eastAsia="sv-SE"/>
              </w:rPr>
              <w:t xml:space="preserve"> </w:t>
            </w:r>
            <w:r w:rsidR="00116409" w:rsidRPr="00EE6E73">
              <w:rPr>
                <w:szCs w:val="22"/>
                <w:lang w:eastAsia="sv-SE"/>
              </w:rPr>
              <w:t xml:space="preserve">or 2 * </w:t>
            </w:r>
            <w:proofErr w:type="spellStart"/>
            <w:r w:rsidR="00116409" w:rsidRPr="00EE6E73">
              <w:rPr>
                <w:i/>
                <w:szCs w:val="22"/>
                <w:lang w:eastAsia="sv-SE"/>
              </w:rPr>
              <w:t>drx-NonIntegerShortCycle</w:t>
            </w:r>
            <w:proofErr w:type="spellEnd"/>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proofErr w:type="spellStart"/>
            <w:r w:rsidRPr="00EE6E73">
              <w:rPr>
                <w:b/>
                <w:i/>
                <w:szCs w:val="22"/>
                <w:lang w:eastAsia="sv-SE"/>
              </w:rPr>
              <w:t>drx-ShortCycle</w:t>
            </w:r>
            <w:proofErr w:type="spellEnd"/>
          </w:p>
          <w:p w14:paraId="15382309" w14:textId="77777777" w:rsidR="00394471" w:rsidRPr="00EE6E73" w:rsidRDefault="00394471" w:rsidP="00964CC4">
            <w:pPr>
              <w:pStyle w:val="TAL"/>
              <w:rPr>
                <w:szCs w:val="22"/>
                <w:lang w:eastAsia="sv-SE"/>
              </w:rPr>
            </w:pPr>
            <w:r w:rsidRPr="00EE6E73">
              <w:rPr>
                <w:szCs w:val="22"/>
                <w:lang w:eastAsia="sv-SE"/>
              </w:rPr>
              <w:t xml:space="preserve">Value in </w:t>
            </w:r>
            <w:proofErr w:type="spellStart"/>
            <w:r w:rsidRPr="00EE6E73">
              <w:rPr>
                <w:szCs w:val="22"/>
                <w:lang w:eastAsia="sv-SE"/>
              </w:rPr>
              <w:t>ms</w:t>
            </w:r>
            <w:proofErr w:type="spellEnd"/>
            <w:r w:rsidRPr="00EE6E73">
              <w:rPr>
                <w:szCs w:val="22"/>
                <w:lang w:eastAsia="sv-SE"/>
              </w:rPr>
              <w:t xml:space="preserv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proofErr w:type="spellStart"/>
            <w:r w:rsidRPr="00EE6E73">
              <w:rPr>
                <w:b/>
                <w:i/>
                <w:szCs w:val="22"/>
                <w:lang w:eastAsia="sv-SE"/>
              </w:rPr>
              <w:t>drx-SlotOffset</w:t>
            </w:r>
            <w:proofErr w:type="spellEnd"/>
          </w:p>
          <w:p w14:paraId="0BA23C1B" w14:textId="77777777" w:rsidR="00394471" w:rsidRPr="00EE6E73" w:rsidRDefault="00394471" w:rsidP="00964CC4">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proofErr w:type="spellStart"/>
            <w:r w:rsidRPr="00EE6E73">
              <w:rPr>
                <w:rFonts w:eastAsia="MS Mincho"/>
                <w:b/>
                <w:bCs/>
                <w:i/>
                <w:iCs/>
                <w:lang w:eastAsia="sv-SE"/>
              </w:rPr>
              <w:t>drx-TimeReferenceSFN</w:t>
            </w:r>
            <w:proofErr w:type="spellEnd"/>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proofErr w:type="spellStart"/>
            <w:r w:rsidRPr="00EE6E73">
              <w:rPr>
                <w:rFonts w:eastAsia="MS Mincho"/>
                <w:b/>
                <w:bCs/>
                <w:i/>
                <w:iCs/>
                <w:lang w:eastAsia="sv-SE"/>
              </w:rPr>
              <w:t>shortDRX</w:t>
            </w:r>
            <w:proofErr w:type="spellEnd"/>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proofErr w:type="spellStart"/>
            <w:r w:rsidRPr="00EE6E73">
              <w:rPr>
                <w:rFonts w:eastAsia="MS Mincho"/>
                <w:i/>
                <w:szCs w:val="18"/>
                <w:lang w:eastAsia="sv-SE"/>
              </w:rPr>
              <w:t>shortDRX</w:t>
            </w:r>
            <w:proofErr w:type="spellEnd"/>
            <w:r w:rsidRPr="00EE6E73">
              <w:rPr>
                <w:rFonts w:eastAsia="MS Mincho"/>
                <w:i/>
                <w:szCs w:val="18"/>
                <w:lang w:eastAsia="sv-SE"/>
              </w:rPr>
              <w:t xml:space="preserve">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12365" w:name="_Toc60777235"/>
      <w:bookmarkStart w:id="12366" w:name="_Toc193446181"/>
      <w:bookmarkStart w:id="12367" w:name="_Toc193451986"/>
      <w:bookmarkStart w:id="12368" w:name="_Toc193463256"/>
      <w:bookmarkStart w:id="12369" w:name="_Toc201295543"/>
      <w:bookmarkStart w:id="12370" w:name="MCCQCTEMPBM_00000265"/>
      <w:r w:rsidRPr="00EE6E73">
        <w:t>–</w:t>
      </w:r>
      <w:r w:rsidRPr="00EE6E73">
        <w:tab/>
      </w:r>
      <w:r w:rsidRPr="00EE6E73">
        <w:rPr>
          <w:i/>
          <w:iCs/>
        </w:rPr>
        <w:t>DRX-</w:t>
      </w:r>
      <w:proofErr w:type="spellStart"/>
      <w:r w:rsidRPr="00EE6E73">
        <w:rPr>
          <w:i/>
          <w:iCs/>
        </w:rPr>
        <w:t>ConfigSecondaryGroup</w:t>
      </w:r>
      <w:bookmarkEnd w:id="12365"/>
      <w:bookmarkEnd w:id="12366"/>
      <w:bookmarkEnd w:id="12367"/>
      <w:bookmarkEnd w:id="12368"/>
      <w:bookmarkEnd w:id="12369"/>
      <w:proofErr w:type="spellEnd"/>
    </w:p>
    <w:bookmarkEnd w:id="12370"/>
    <w:p w14:paraId="296C89CC" w14:textId="77777777" w:rsidR="00394471" w:rsidRPr="00EE6E73" w:rsidRDefault="00394471" w:rsidP="00394471">
      <w:r w:rsidRPr="00EE6E73">
        <w:t xml:space="preserve">The IE </w:t>
      </w:r>
      <w:r w:rsidRPr="00EE6E73">
        <w:rPr>
          <w:i/>
        </w:rPr>
        <w:t>DRX-</w:t>
      </w:r>
      <w:proofErr w:type="spellStart"/>
      <w:r w:rsidRPr="00EE6E73">
        <w:rPr>
          <w:i/>
        </w:rPr>
        <w:t>ConfigSecondaryGroup</w:t>
      </w:r>
      <w:proofErr w:type="spellEnd"/>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w:t>
      </w:r>
      <w:proofErr w:type="spellStart"/>
      <w:r w:rsidRPr="00EE6E73">
        <w:rPr>
          <w:i/>
          <w:iCs/>
        </w:rPr>
        <w:t>ConfigSecondaryGroup</w:t>
      </w:r>
      <w:proofErr w:type="spellEnd"/>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w:t>
            </w:r>
            <w:proofErr w:type="spellStart"/>
            <w:r w:rsidRPr="00EE6E73">
              <w:rPr>
                <w:i/>
                <w:iCs/>
              </w:rPr>
              <w:t>ConfigSecondaryGroup</w:t>
            </w:r>
            <w:proofErr w:type="spellEnd"/>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proofErr w:type="spellStart"/>
            <w:r w:rsidRPr="00EE6E73">
              <w:rPr>
                <w:b/>
                <w:bCs/>
                <w:i/>
                <w:iCs/>
              </w:rPr>
              <w:t>drx-InactivityTimer</w:t>
            </w:r>
            <w:proofErr w:type="spellEnd"/>
          </w:p>
          <w:p w14:paraId="0A6A7442" w14:textId="7466FEA5" w:rsidR="00394471" w:rsidRPr="00EE6E73" w:rsidRDefault="00394471" w:rsidP="00964CC4">
            <w:pPr>
              <w:pStyle w:val="TAL"/>
            </w:pPr>
            <w:r w:rsidRPr="00EE6E73">
              <w:t xml:space="preserve">Value in multiple integers of 1 </w:t>
            </w:r>
            <w:proofErr w:type="spellStart"/>
            <w:r w:rsidRPr="00EE6E73">
              <w:t>ms</w:t>
            </w:r>
            <w:proofErr w:type="spellEnd"/>
            <w:r w:rsidRPr="00EE6E73">
              <w:t xml:space="preserve">. </w:t>
            </w:r>
            <w:r w:rsidRPr="00EE6E73">
              <w:rPr>
                <w:i/>
                <w:iCs/>
              </w:rPr>
              <w:t>ms0</w:t>
            </w:r>
            <w:r w:rsidRPr="00EE6E73">
              <w:t xml:space="preserve"> corresponds to 0</w:t>
            </w:r>
            <w:r w:rsidR="003A2D9D" w:rsidRPr="00EE6E73">
              <w:t xml:space="preserve"> </w:t>
            </w:r>
            <w:proofErr w:type="spellStart"/>
            <w:r w:rsidR="003A2D9D" w:rsidRPr="00EE6E73">
              <w:t>ms</w:t>
            </w:r>
            <w:proofErr w:type="spellEnd"/>
            <w:r w:rsidRPr="00EE6E73">
              <w:t xml:space="preserve">, </w:t>
            </w:r>
            <w:r w:rsidRPr="00EE6E73">
              <w:rPr>
                <w:i/>
                <w:iCs/>
              </w:rPr>
              <w:t>ms1</w:t>
            </w:r>
            <w:r w:rsidRPr="00EE6E73">
              <w:t xml:space="preserve"> corresponds to 1 </w:t>
            </w:r>
            <w:proofErr w:type="spellStart"/>
            <w:r w:rsidRPr="00EE6E73">
              <w:t>ms</w:t>
            </w:r>
            <w:proofErr w:type="spellEnd"/>
            <w:r w:rsidRPr="00EE6E73">
              <w:t xml:space="preserv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InactivityTimer</w:t>
            </w:r>
            <w:proofErr w:type="spellEnd"/>
            <w:r w:rsidRPr="00EE6E73">
              <w:t xml:space="preserve"> value for the second DRX group that is smaller than the </w:t>
            </w:r>
            <w:proofErr w:type="spellStart"/>
            <w:r w:rsidRPr="00EE6E73">
              <w:rPr>
                <w:i/>
              </w:rPr>
              <w:t>drx-InactivityTimer</w:t>
            </w:r>
            <w:proofErr w:type="spellEnd"/>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proofErr w:type="spellStart"/>
            <w:r w:rsidRPr="00EE6E73">
              <w:rPr>
                <w:b/>
                <w:bCs/>
                <w:i/>
                <w:iCs/>
              </w:rPr>
              <w:t>drx-onDurationTimer</w:t>
            </w:r>
            <w:proofErr w:type="spellEnd"/>
          </w:p>
          <w:p w14:paraId="53B9D802" w14:textId="033B3DF4" w:rsidR="00394471" w:rsidRPr="00EE6E73" w:rsidRDefault="00394471" w:rsidP="00964CC4">
            <w:pPr>
              <w:pStyle w:val="TAL"/>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r w:rsidR="003A2D9D" w:rsidRPr="00EE6E73">
              <w:t>s</w:t>
            </w:r>
            <w:proofErr w:type="spellEnd"/>
            <w:r w:rsidRPr="00EE6E73">
              <w:t xml:space="preserve">). For the latter, value </w:t>
            </w:r>
            <w:r w:rsidRPr="00EE6E73">
              <w:rPr>
                <w:i/>
                <w:iCs/>
              </w:rPr>
              <w:t>ms1</w:t>
            </w:r>
            <w:r w:rsidRPr="00EE6E73">
              <w:t xml:space="preserve"> corresponds to 1 </w:t>
            </w:r>
            <w:proofErr w:type="spellStart"/>
            <w:r w:rsidRPr="00EE6E73">
              <w:t>ms</w:t>
            </w:r>
            <w:proofErr w:type="spellEnd"/>
            <w:r w:rsidRPr="00EE6E73">
              <w:t xml:space="preserve">, valu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onDurationTimer</w:t>
            </w:r>
            <w:proofErr w:type="spellEnd"/>
            <w:r w:rsidRPr="00EE6E73">
              <w:t xml:space="preserve"> value for the second DRX group that is smaller than the </w:t>
            </w:r>
            <w:proofErr w:type="spellStart"/>
            <w:r w:rsidRPr="00EE6E73">
              <w:rPr>
                <w:i/>
              </w:rPr>
              <w:t>drx-onDurationTimer</w:t>
            </w:r>
            <w:proofErr w:type="spellEnd"/>
            <w:r w:rsidRPr="00EE6E73">
              <w:rPr>
                <w:i/>
              </w:rPr>
              <w:t xml:space="preserve">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12371" w:name="_Toc76423521"/>
      <w:bookmarkStart w:id="12372" w:name="_Toc193446182"/>
      <w:bookmarkStart w:id="12373" w:name="_Toc193451987"/>
      <w:bookmarkStart w:id="12374" w:name="_Toc193463257"/>
      <w:bookmarkStart w:id="12375" w:name="_Toc201295544"/>
      <w:bookmarkStart w:id="12376" w:name="MCCQCTEMPBM_00000266"/>
      <w:r w:rsidRPr="00EE6E73">
        <w:rPr>
          <w:i/>
        </w:rPr>
        <w:t>–</w:t>
      </w:r>
      <w:r w:rsidRPr="00EE6E73">
        <w:rPr>
          <w:i/>
        </w:rPr>
        <w:tab/>
        <w:t>DRX-</w:t>
      </w:r>
      <w:proofErr w:type="spellStart"/>
      <w:r w:rsidRPr="00EE6E73">
        <w:rPr>
          <w:i/>
        </w:rPr>
        <w:t>ConfigS</w:t>
      </w:r>
      <w:bookmarkEnd w:id="12371"/>
      <w:r w:rsidRPr="00EE6E73">
        <w:rPr>
          <w:i/>
        </w:rPr>
        <w:t>L</w:t>
      </w:r>
      <w:bookmarkEnd w:id="12372"/>
      <w:bookmarkEnd w:id="12373"/>
      <w:bookmarkEnd w:id="12374"/>
      <w:bookmarkEnd w:id="12375"/>
      <w:proofErr w:type="spellEnd"/>
    </w:p>
    <w:bookmarkEnd w:id="12376"/>
    <w:p w14:paraId="213854F3" w14:textId="7041DFC4" w:rsidR="00C26E98" w:rsidRPr="00EE6E73" w:rsidRDefault="00C26E98" w:rsidP="00C26E98">
      <w:r w:rsidRPr="00EE6E73">
        <w:t xml:space="preserve">The IE </w:t>
      </w:r>
      <w:r w:rsidRPr="00EE6E73">
        <w:rPr>
          <w:i/>
        </w:rPr>
        <w:t>DRX-</w:t>
      </w:r>
      <w:proofErr w:type="spellStart"/>
      <w:r w:rsidRPr="00EE6E73">
        <w:rPr>
          <w:i/>
        </w:rPr>
        <w:t>ConfigSL</w:t>
      </w:r>
      <w:proofErr w:type="spellEnd"/>
      <w:r w:rsidRPr="00EE6E73">
        <w:t xml:space="preserve"> is used to configure additional DRX parameters for the UE performing </w:t>
      </w:r>
      <w:proofErr w:type="spellStart"/>
      <w:r w:rsidRPr="00EE6E73">
        <w:t>sidelink</w:t>
      </w:r>
      <w:proofErr w:type="spellEnd"/>
      <w:r w:rsidRPr="00EE6E73">
        <w:t xml:space="preserve">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w:t>
      </w:r>
      <w:proofErr w:type="spellStart"/>
      <w:r w:rsidRPr="00EE6E73">
        <w:rPr>
          <w:bCs/>
          <w:i/>
          <w:iCs/>
        </w:rPr>
        <w:t>ConfigSL</w:t>
      </w:r>
      <w:proofErr w:type="spellEnd"/>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w:t>
            </w:r>
            <w:proofErr w:type="spellStart"/>
            <w:r w:rsidRPr="00EE6E73">
              <w:rPr>
                <w:i/>
              </w:rPr>
              <w:t>ConfigSL</w:t>
            </w:r>
            <w:proofErr w:type="spellEnd"/>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proofErr w:type="spellStart"/>
            <w:r w:rsidRPr="00EE6E73">
              <w:rPr>
                <w:b/>
                <w:i/>
                <w:lang w:eastAsia="sv-SE"/>
              </w:rPr>
              <w:t>drx</w:t>
            </w:r>
            <w:proofErr w:type="spellEnd"/>
            <w:r w:rsidRPr="00EE6E73">
              <w:rPr>
                <w:b/>
                <w:i/>
                <w:lang w:eastAsia="sv-SE"/>
              </w:rPr>
              <w:t>-HARQ-RTT-</w:t>
            </w:r>
            <w:proofErr w:type="spellStart"/>
            <w:r w:rsidRPr="00EE6E73">
              <w:rPr>
                <w:b/>
                <w:i/>
                <w:lang w:eastAsia="sv-SE"/>
              </w:rPr>
              <w:t>TimerSL</w:t>
            </w:r>
            <w:proofErr w:type="spellEnd"/>
          </w:p>
          <w:p w14:paraId="42117B51" w14:textId="3351EEBD"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ymbol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proofErr w:type="spellStart"/>
            <w:r w:rsidR="00E36B13" w:rsidRPr="00EE6E73">
              <w:rPr>
                <w:i/>
                <w:lang w:eastAsia="sv-SE"/>
              </w:rPr>
              <w:t>sl</w:t>
            </w:r>
            <w:proofErr w:type="spellEnd"/>
            <w:r w:rsidR="00E36B13" w:rsidRPr="00EE6E73">
              <w:rPr>
                <w:i/>
                <w:lang w:eastAsia="sv-SE"/>
              </w:rPr>
              <w:t>-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proofErr w:type="spellStart"/>
            <w:r w:rsidRPr="00EE6E73">
              <w:rPr>
                <w:i/>
                <w:lang w:eastAsia="sv-SE"/>
              </w:rPr>
              <w:t>drx-RetransmissionTimerSL</w:t>
            </w:r>
            <w:proofErr w:type="spellEnd"/>
          </w:p>
          <w:p w14:paraId="0D902FB6" w14:textId="694090F7"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lot length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12377" w:name="_Toc193446183"/>
      <w:bookmarkStart w:id="12378" w:name="_Toc193451988"/>
      <w:bookmarkStart w:id="12379" w:name="_Toc193463258"/>
      <w:bookmarkStart w:id="12380" w:name="_Toc201295545"/>
      <w:bookmarkStart w:id="12381" w:name="MCCQCTEMPBM_00000267"/>
      <w:r w:rsidRPr="00EE6E73">
        <w:t>–</w:t>
      </w:r>
      <w:r w:rsidRPr="00EE6E73">
        <w:tab/>
      </w:r>
      <w:proofErr w:type="spellStart"/>
      <w:r w:rsidRPr="00EE6E73">
        <w:rPr>
          <w:i/>
          <w:iCs/>
        </w:rPr>
        <w:t>EarlyUL-SyncConfig</w:t>
      </w:r>
      <w:bookmarkEnd w:id="12377"/>
      <w:bookmarkEnd w:id="12378"/>
      <w:bookmarkEnd w:id="12379"/>
      <w:bookmarkEnd w:id="12380"/>
      <w:proofErr w:type="spellEnd"/>
    </w:p>
    <w:bookmarkEnd w:id="12381"/>
    <w:p w14:paraId="219A9E0E" w14:textId="77777777" w:rsidR="00A343BA" w:rsidRPr="00EE6E73" w:rsidRDefault="00A343BA" w:rsidP="00A343BA">
      <w:r w:rsidRPr="00EE6E73">
        <w:t xml:space="preserve">The IE </w:t>
      </w:r>
      <w:proofErr w:type="spellStart"/>
      <w:r w:rsidRPr="00EE6E73">
        <w:rPr>
          <w:i/>
        </w:rPr>
        <w:t>EarlyUL-SyncConfig</w:t>
      </w:r>
      <w:proofErr w:type="spellEnd"/>
      <w:r w:rsidRPr="00EE6E73">
        <w:rPr>
          <w:i/>
        </w:rPr>
        <w:t xml:space="preserve"> </w:t>
      </w:r>
      <w:r w:rsidRPr="00EE6E73">
        <w:t>is used to configure random access resources for the early UL synchronization procedure.</w:t>
      </w:r>
    </w:p>
    <w:p w14:paraId="43AE39C1" w14:textId="77777777" w:rsidR="00A343BA" w:rsidRPr="00EE6E73" w:rsidRDefault="00A343BA" w:rsidP="00A343BA">
      <w:pPr>
        <w:pStyle w:val="TH"/>
      </w:pPr>
      <w:proofErr w:type="spellStart"/>
      <w:r w:rsidRPr="00EE6E73">
        <w:rPr>
          <w:i/>
        </w:rPr>
        <w:t>EarlyUL-SyncConfig</w:t>
      </w:r>
      <w:proofErr w:type="spellEnd"/>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12382" w:name="_Hlk145429868"/>
      <w:bookmarkStart w:id="12383" w:name="_Hlk145429914"/>
      <w:r w:rsidRPr="00EE6E73">
        <w:t xml:space="preserve">EarlyUL-SyncConfig-r18 </w:t>
      </w:r>
      <w:bookmarkEnd w:id="1238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w:t>
      </w:r>
      <w:proofErr w:type="spellStart"/>
      <w:r w:rsidRPr="00EE6E73">
        <w:t>FrequencyInfoUL</w:t>
      </w:r>
      <w:proofErr w:type="spellEnd"/>
      <w:r w:rsidRPr="00EE6E73">
        <w:t>,</w:t>
      </w:r>
    </w:p>
    <w:p w14:paraId="7D830722" w14:textId="2AA8EA3A" w:rsidR="00A343BA" w:rsidRPr="00EE6E73" w:rsidRDefault="00A343BA" w:rsidP="00EE6E73">
      <w:pPr>
        <w:pStyle w:val="PL"/>
      </w:pPr>
      <w:r w:rsidRPr="00EE6E73">
        <w:t xml:space="preserve">    rach-ConfigGeneric-r18             RACH-</w:t>
      </w:r>
      <w:proofErr w:type="spellStart"/>
      <w:r w:rsidRPr="00EE6E73">
        <w:t>ConfigGeneric</w:t>
      </w:r>
      <w:proofErr w:type="spellEnd"/>
      <w:r w:rsidRPr="00EE6E73">
        <w:t>,</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 xml:space="preserve">-SubcarrierSpacing-r18    </w:t>
      </w:r>
      <w:proofErr w:type="spellStart"/>
      <w:r w:rsidRPr="00EE6E73">
        <w:t>SubcarrierSpacing</w:t>
      </w:r>
      <w:proofErr w:type="spell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6AC93F5B" w14:textId="3B867E93" w:rsidR="00815B26" w:rsidRDefault="000D24DC" w:rsidP="00815B26">
      <w:pPr>
        <w:pStyle w:val="PL"/>
        <w:rPr>
          <w:ins w:id="12384" w:author="CR#5443r2" w:date="2025-09-24T09:39:00Z" w16du:dateUtc="2025-09-24T07:39:00Z"/>
        </w:rPr>
      </w:pPr>
      <w:r w:rsidRPr="00EE6E73">
        <w:t xml:space="preserve">    ]]</w:t>
      </w:r>
      <w:ins w:id="12385" w:author="CR#5443r2" w:date="2025-09-24T09:39:00Z" w16du:dateUtc="2025-09-24T07:39:00Z">
        <w:r w:rsidR="00815B26">
          <w:t>,</w:t>
        </w:r>
      </w:ins>
    </w:p>
    <w:p w14:paraId="45906DAF" w14:textId="77777777" w:rsidR="00815B26" w:rsidRDefault="00815B26" w:rsidP="00815B26">
      <w:pPr>
        <w:pStyle w:val="PL"/>
        <w:rPr>
          <w:ins w:id="12386" w:author="CR#5443r2" w:date="2025-09-24T09:39:00Z" w16du:dateUtc="2025-09-24T07:39:00Z"/>
        </w:rPr>
      </w:pPr>
      <w:ins w:id="12387" w:author="CR#5443r2" w:date="2025-09-24T09:39:00Z" w16du:dateUtc="2025-09-24T07:39:00Z">
        <w:r>
          <w:t xml:space="preserve">    [[</w:t>
        </w:r>
      </w:ins>
    </w:p>
    <w:p w14:paraId="50CCB481" w14:textId="77777777" w:rsidR="00815B26" w:rsidRDefault="00815B26" w:rsidP="00815B26">
      <w:pPr>
        <w:pStyle w:val="PL"/>
        <w:rPr>
          <w:ins w:id="12388" w:author="CR#5443r2" w:date="2025-09-24T09:39:00Z" w16du:dateUtc="2025-09-24T07:39:00Z"/>
        </w:rPr>
      </w:pPr>
      <w:ins w:id="12389" w:author="CR#5443r2" w:date="2025-09-24T09:39:00Z" w16du:dateUtc="2025-09-24T07:39:00Z">
        <w:r>
          <w:t xml:space="preserve">    ltm-TimeAlignmentTimer-r19         </w:t>
        </w:r>
        <w:proofErr w:type="spellStart"/>
        <w:r>
          <w:t>TimeAlignmentTimer</w:t>
        </w:r>
        <w:proofErr w:type="spellEnd"/>
        <w:r>
          <w:t xml:space="preserve">                                                         OPTIONAL, -- Need R</w:t>
        </w:r>
      </w:ins>
    </w:p>
    <w:p w14:paraId="5835A236" w14:textId="77777777" w:rsidR="00815B26" w:rsidRDefault="00815B26" w:rsidP="00815B26">
      <w:pPr>
        <w:pStyle w:val="PL"/>
        <w:rPr>
          <w:ins w:id="12390" w:author="CR#5443r2" w:date="2025-09-24T09:39:00Z" w16du:dateUtc="2025-09-24T07:39:00Z"/>
        </w:rPr>
      </w:pPr>
      <w:ins w:id="12391" w:author="CR#5443r2" w:date="2025-09-24T09:39:00Z" w16du:dateUtc="2025-09-24T07:39:00Z">
        <w:r>
          <w:t xml:space="preserve">    ltm-TimeAlignmentTimerTag2-r19     </w:t>
        </w:r>
        <w:proofErr w:type="spellStart"/>
        <w:r>
          <w:t>TimeAlignmentTimer</w:t>
        </w:r>
        <w:proofErr w:type="spellEnd"/>
        <w:r>
          <w:t xml:space="preserve">                                                         OPTIONAL  -- Cond 2TA</w:t>
        </w:r>
      </w:ins>
    </w:p>
    <w:p w14:paraId="4943FB8D" w14:textId="1C9CDA4B" w:rsidR="00A343BA" w:rsidRPr="00EE6E73" w:rsidRDefault="00815B26" w:rsidP="00815B26">
      <w:pPr>
        <w:pStyle w:val="PL"/>
      </w:pPr>
      <w:ins w:id="12392" w:author="CR#5443r2" w:date="2025-09-24T09:39:00Z" w16du:dateUtc="2025-09-24T07:39:00Z">
        <w:r>
          <w:t xml:space="preserve">    ]]</w:t>
        </w:r>
      </w:ins>
    </w:p>
    <w:p w14:paraId="50163C0B" w14:textId="77777777" w:rsidR="00A343BA" w:rsidRPr="00EE6E73" w:rsidRDefault="00A343BA" w:rsidP="00EE6E73">
      <w:pPr>
        <w:pStyle w:val="PL"/>
      </w:pPr>
      <w:r w:rsidRPr="00EE6E73">
        <w:t>}</w:t>
      </w:r>
    </w:p>
    <w:bookmarkEnd w:id="1238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proofErr w:type="spellStart"/>
            <w:r w:rsidRPr="00EE6E73">
              <w:rPr>
                <w:i/>
              </w:rPr>
              <w:t>EarlyUL-SyncConfig</w:t>
            </w:r>
            <w:proofErr w:type="spellEnd"/>
            <w:r w:rsidRPr="00EE6E73">
              <w:rPr>
                <w:i/>
              </w:rPr>
              <w:t xml:space="preserve">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proofErr w:type="spellStart"/>
            <w:r w:rsidRPr="00EE6E73">
              <w:rPr>
                <w:b/>
                <w:i/>
              </w:rPr>
              <w:t>frequencyInfoUL</w:t>
            </w:r>
            <w:proofErr w:type="spellEnd"/>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proofErr w:type="spellStart"/>
            <w:r w:rsidRPr="00EE6E73">
              <w:rPr>
                <w:b/>
                <w:i/>
              </w:rPr>
              <w:t>ltm</w:t>
            </w:r>
            <w:proofErr w:type="spellEnd"/>
            <w:r w:rsidRPr="00EE6E73">
              <w:rPr>
                <w:b/>
                <w:i/>
              </w:rPr>
              <w:t>-</w:t>
            </w:r>
            <w:r w:rsidR="006312E0" w:rsidRPr="00EE6E73">
              <w:rPr>
                <w:b/>
                <w:i/>
              </w:rPr>
              <w:t>PRACH</w:t>
            </w:r>
            <w:r w:rsidRPr="00EE6E73">
              <w:rPr>
                <w:b/>
                <w:i/>
              </w:rPr>
              <w:t>-</w:t>
            </w:r>
            <w:proofErr w:type="spellStart"/>
            <w:r w:rsidRPr="00EE6E73">
              <w:rPr>
                <w:b/>
                <w:i/>
              </w:rPr>
              <w:t>SubcarrierSpacing</w:t>
            </w:r>
            <w:proofErr w:type="spellEnd"/>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proofErr w:type="spellStart"/>
            <w:r w:rsidRPr="00EE6E73">
              <w:rPr>
                <w:bCs/>
                <w:i/>
              </w:rPr>
              <w:t>prach-ConfigurationIndex</w:t>
            </w:r>
            <w:proofErr w:type="spellEnd"/>
            <w:r w:rsidRPr="00EE6E73">
              <w:rPr>
                <w:bCs/>
                <w:iCs/>
              </w:rPr>
              <w:t xml:space="preserve"> in </w:t>
            </w:r>
            <w:r w:rsidRPr="00EE6E73">
              <w:rPr>
                <w:bCs/>
                <w:i/>
              </w:rPr>
              <w:t>RACH-</w:t>
            </w:r>
            <w:proofErr w:type="spellStart"/>
            <w:r w:rsidRPr="00EE6E73">
              <w:rPr>
                <w:bCs/>
                <w:i/>
              </w:rPr>
              <w:t>ConfigGeneric</w:t>
            </w:r>
            <w:proofErr w:type="spellEnd"/>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w:t>
            </w:r>
            <w:proofErr w:type="spellStart"/>
            <w:r w:rsidRPr="00EE6E73">
              <w:rPr>
                <w:b/>
                <w:i/>
              </w:rPr>
              <w:t>TimingAdvanceOffset</w:t>
            </w:r>
            <w:proofErr w:type="spellEnd"/>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proofErr w:type="spellStart"/>
            <w:r w:rsidRPr="00EE6E73">
              <w:rPr>
                <w:b/>
                <w:i/>
              </w:rPr>
              <w:t>rach-ConfigGeneric</w:t>
            </w:r>
            <w:proofErr w:type="spellEnd"/>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proofErr w:type="spellStart"/>
            <w:r w:rsidRPr="00EE6E73">
              <w:rPr>
                <w:b/>
                <w:i/>
              </w:rPr>
              <w:t>ssb</w:t>
            </w:r>
            <w:proofErr w:type="spellEnd"/>
            <w:r w:rsidRPr="00EE6E73">
              <w:rPr>
                <w:b/>
                <w:i/>
              </w:rPr>
              <w:t>-</w:t>
            </w:r>
            <w:proofErr w:type="spellStart"/>
            <w:r w:rsidRPr="00EE6E73">
              <w:rPr>
                <w:b/>
                <w:i/>
              </w:rPr>
              <w:t>PerRACH</w:t>
            </w:r>
            <w:proofErr w:type="spellEnd"/>
            <w:r w:rsidRPr="00EE6E73">
              <w:rPr>
                <w:b/>
                <w:i/>
              </w:rPr>
              <w:t>-Occasion</w:t>
            </w:r>
          </w:p>
          <w:p w14:paraId="46139769" w14:textId="77777777" w:rsidR="00A343BA" w:rsidRPr="00EE6E73" w:rsidRDefault="00A343BA" w:rsidP="00467478">
            <w:pPr>
              <w:pStyle w:val="TAL"/>
            </w:pPr>
            <w:r w:rsidRPr="00EE6E73">
              <w:t>This field indicated the number of SSBs for RACH occasion.</w:t>
            </w:r>
          </w:p>
        </w:tc>
      </w:tr>
      <w:tr w:rsidR="00815B26" w:rsidRPr="00EE6E73" w14:paraId="3C6A9B77" w14:textId="77777777" w:rsidTr="00467478">
        <w:trPr>
          <w:ins w:id="12393" w:author="CR#5443r2" w:date="2025-09-24T09:40:00Z"/>
        </w:trPr>
        <w:tc>
          <w:tcPr>
            <w:tcW w:w="14173" w:type="dxa"/>
          </w:tcPr>
          <w:p w14:paraId="450E4486" w14:textId="77777777" w:rsidR="00815B26" w:rsidRDefault="00815B26" w:rsidP="00815B26">
            <w:pPr>
              <w:pStyle w:val="TAL"/>
              <w:rPr>
                <w:ins w:id="12394" w:author="CR#5443r2" w:date="2025-09-24T09:40:00Z" w16du:dateUtc="2025-09-24T07:40:00Z"/>
                <w:szCs w:val="22"/>
                <w:lang w:eastAsia="sv-SE"/>
              </w:rPr>
            </w:pPr>
            <w:ins w:id="12395" w:author="CR#5443r2" w:date="2025-09-24T09:40:00Z" w16du:dateUtc="2025-09-24T07:40:00Z">
              <w:r>
                <w:rPr>
                  <w:b/>
                  <w:i/>
                  <w:szCs w:val="22"/>
                  <w:lang w:eastAsia="sv-SE"/>
                </w:rPr>
                <w:t>ltm-TimeAlignmentTimerTag2</w:t>
              </w:r>
            </w:ins>
          </w:p>
          <w:p w14:paraId="35BA0550" w14:textId="4F67B0E8" w:rsidR="00815B26" w:rsidRPr="00EE6E73" w:rsidRDefault="00815B26" w:rsidP="00815B26">
            <w:pPr>
              <w:pStyle w:val="TAL"/>
              <w:rPr>
                <w:ins w:id="12396" w:author="CR#5443r2" w:date="2025-09-24T09:40:00Z" w16du:dateUtc="2025-09-24T07:40:00Z"/>
                <w:b/>
                <w:i/>
              </w:rPr>
            </w:pPr>
            <w:ins w:id="12397" w:author="CR#5443r2" w:date="2025-09-24T09:40:00Z" w16du:dateUtc="2025-09-24T07:4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815B26" w:rsidRPr="00EE6E73" w14:paraId="2CFBB721" w14:textId="77777777" w:rsidTr="00E05EBB">
        <w:trPr>
          <w:ins w:id="12398" w:author="CR#5443r2" w:date="2025-09-24T09:40:00Z"/>
        </w:trPr>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EE6E73" w:rsidRDefault="00815B26">
            <w:pPr>
              <w:pStyle w:val="TAL"/>
              <w:rPr>
                <w:ins w:id="12399" w:author="CR#5443r2" w:date="2025-09-24T09:40:00Z" w16du:dateUtc="2025-09-24T07:40:00Z"/>
                <w:rFonts w:eastAsia="Calibri"/>
                <w:lang w:eastAsia="sv-SE"/>
              </w:rPr>
              <w:pPrChange w:id="12400" w:author="CR#5443r2" w:date="2025-09-24T09:40:00Z" w16du:dateUtc="2025-09-24T07:40:00Z">
                <w:pPr>
                  <w:pStyle w:val="TAH"/>
                </w:pPr>
              </w:pPrChange>
            </w:pPr>
            <w:ins w:id="12401" w:author="CR#5443r2" w:date="2025-09-24T09:40:00Z" w16du:dateUtc="2025-09-24T07:4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EE6E73" w:rsidRDefault="00815B26">
            <w:pPr>
              <w:pStyle w:val="TAL"/>
              <w:rPr>
                <w:ins w:id="12402" w:author="CR#5443r2" w:date="2025-09-24T09:40:00Z" w16du:dateUtc="2025-09-24T07:40:00Z"/>
                <w:rFonts w:eastAsia="Calibri"/>
                <w:lang w:eastAsia="sv-SE"/>
              </w:rPr>
              <w:pPrChange w:id="12403" w:author="CR#5443r2" w:date="2025-09-24T09:40:00Z" w16du:dateUtc="2025-09-24T07:40:00Z">
                <w:pPr>
                  <w:pStyle w:val="TAH"/>
                </w:pPr>
              </w:pPrChange>
            </w:pPr>
            <w:ins w:id="12404" w:author="CR#5443r2" w:date="2025-09-24T09:40:00Z" w16du:dateUtc="2025-09-24T07:4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CandidateConfig</w:t>
              </w:r>
              <w:proofErr w:type="spellEnd"/>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12405" w:name="_Toc193446184"/>
      <w:bookmarkStart w:id="12406" w:name="_Toc193451989"/>
      <w:bookmarkStart w:id="12407" w:name="_Toc193463259"/>
      <w:bookmarkStart w:id="12408" w:name="_Toc201295546"/>
      <w:bookmarkStart w:id="12409" w:name="MCCQCTEMPBM_00000268"/>
      <w:r w:rsidRPr="00EE6E73">
        <w:t>–</w:t>
      </w:r>
      <w:r w:rsidRPr="00EE6E73">
        <w:tab/>
      </w:r>
      <w:proofErr w:type="spellStart"/>
      <w:r w:rsidRPr="00EE6E73">
        <w:rPr>
          <w:i/>
        </w:rPr>
        <w:t>EphemerisInfo</w:t>
      </w:r>
      <w:bookmarkEnd w:id="12405"/>
      <w:bookmarkEnd w:id="12406"/>
      <w:bookmarkEnd w:id="12407"/>
      <w:bookmarkEnd w:id="12408"/>
      <w:proofErr w:type="spellEnd"/>
    </w:p>
    <w:bookmarkEnd w:id="12409"/>
    <w:p w14:paraId="49E86FB1" w14:textId="352207D6" w:rsidR="005B7637" w:rsidRPr="00EE6E73" w:rsidRDefault="005B7637" w:rsidP="005B7637">
      <w:r w:rsidRPr="00EE6E73">
        <w:t xml:space="preserve">The IE </w:t>
      </w:r>
      <w:proofErr w:type="spellStart"/>
      <w:r w:rsidRPr="00EE6E73">
        <w:rPr>
          <w:i/>
        </w:rPr>
        <w:t>EphemerisInfo</w:t>
      </w:r>
      <w:proofErr w:type="spellEnd"/>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proofErr w:type="spellStart"/>
      <w:r w:rsidR="00276FEB" w:rsidRPr="00EE6E73">
        <w:rPr>
          <w:i/>
          <w:iCs/>
        </w:rPr>
        <w:t>epochTime</w:t>
      </w:r>
      <w:proofErr w:type="spellEnd"/>
      <w:r w:rsidR="00276FEB" w:rsidRPr="00EE6E73">
        <w:t xml:space="preserve">, i.e., </w:t>
      </w:r>
      <w:proofErr w:type="spellStart"/>
      <w:r w:rsidR="00276FEB" w:rsidRPr="00EE6E73">
        <w:t>x,y,z</w:t>
      </w:r>
      <w:proofErr w:type="spellEnd"/>
      <w:r w:rsidR="00276FEB" w:rsidRPr="00EE6E73">
        <w:t xml:space="preserve"> axis in ECEF are aligned with </w:t>
      </w:r>
      <w:proofErr w:type="spellStart"/>
      <w:r w:rsidR="00276FEB" w:rsidRPr="00EE6E73">
        <w:t>x,y,z</w:t>
      </w:r>
      <w:proofErr w:type="spellEnd"/>
      <w:r w:rsidR="00276FEB" w:rsidRPr="00EE6E73">
        <w:t xml:space="preserve"> axis in ECI at </w:t>
      </w:r>
      <w:proofErr w:type="spellStart"/>
      <w:r w:rsidR="00276FEB" w:rsidRPr="00EE6E73">
        <w:rPr>
          <w:i/>
          <w:iCs/>
        </w:rPr>
        <w:t>epochTime</w:t>
      </w:r>
      <w:proofErr w:type="spellEnd"/>
      <w:r w:rsidR="00276FEB" w:rsidRPr="00EE6E73">
        <w:t>.</w:t>
      </w:r>
    </w:p>
    <w:p w14:paraId="7511AE44" w14:textId="77777777" w:rsidR="005B7637" w:rsidRPr="00EE6E73" w:rsidRDefault="005B7637" w:rsidP="005B7637">
      <w:pPr>
        <w:pStyle w:val="TH"/>
      </w:pPr>
      <w:proofErr w:type="spellStart"/>
      <w:r w:rsidRPr="00EE6E73">
        <w:rPr>
          <w:i/>
        </w:rPr>
        <w:t>EphemerisInfo</w:t>
      </w:r>
      <w:proofErr w:type="spellEnd"/>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w:t>
      </w:r>
      <w:proofErr w:type="spellStart"/>
      <w:r w:rsidRPr="00EE6E73">
        <w:t>PositionVelocity-r17</w:t>
      </w:r>
      <w:proofErr w:type="spellEnd"/>
      <w:r w:rsidRPr="00EE6E73">
        <w:t>,</w:t>
      </w:r>
    </w:p>
    <w:p w14:paraId="042DB3F7" w14:textId="239A9736" w:rsidR="005B7637" w:rsidRPr="00EE6E73" w:rsidRDefault="005B7637" w:rsidP="00EE6E73">
      <w:pPr>
        <w:pStyle w:val="PL"/>
      </w:pPr>
      <w:r w:rsidRPr="00EE6E73">
        <w:t xml:space="preserve">    orbital-r17                    </w:t>
      </w:r>
      <w:proofErr w:type="spellStart"/>
      <w:r w:rsidRPr="00EE6E73">
        <w:t>Orbital-r17</w:t>
      </w:r>
      <w:proofErr w:type="spellEnd"/>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proofErr w:type="spellStart"/>
            <w:r w:rsidRPr="00EE6E73">
              <w:rPr>
                <w:i/>
              </w:rPr>
              <w:t>EphemerisInfo</w:t>
            </w:r>
            <w:proofErr w:type="spellEnd"/>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w:t>
            </w:r>
            <w:proofErr w:type="spellStart"/>
            <w:r w:rsidRPr="00EE6E73">
              <w:t>i</w:t>
            </w:r>
            <w:proofErr w:type="spellEnd"/>
            <w:r w:rsidRPr="00EE6E73">
              <w:t xml:space="preserve">,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proofErr w:type="spellStart"/>
            <w:r w:rsidRPr="00EE6E73">
              <w:rPr>
                <w:b/>
                <w:bCs/>
                <w:i/>
                <w:iCs/>
                <w:kern w:val="2"/>
              </w:rPr>
              <w:t>meanAnomaly</w:t>
            </w:r>
            <w:proofErr w:type="spellEnd"/>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proofErr w:type="spellStart"/>
            <w:r w:rsidRPr="00EE6E73">
              <w:rPr>
                <w:b/>
                <w:bCs/>
                <w:i/>
                <w:iCs/>
                <w:kern w:val="2"/>
              </w:rPr>
              <w:t>positionX</w:t>
            </w:r>
            <w:proofErr w:type="spellEnd"/>
            <w:r w:rsidRPr="00EE6E73">
              <w:rPr>
                <w:b/>
                <w:bCs/>
                <w:i/>
                <w:iCs/>
              </w:rPr>
              <w:t xml:space="preserve">, </w:t>
            </w:r>
            <w:proofErr w:type="spellStart"/>
            <w:r w:rsidRPr="00EE6E73">
              <w:rPr>
                <w:b/>
                <w:bCs/>
                <w:i/>
                <w:iCs/>
              </w:rPr>
              <w:t>positionY</w:t>
            </w:r>
            <w:proofErr w:type="spellEnd"/>
            <w:r w:rsidRPr="00EE6E73">
              <w:rPr>
                <w:b/>
                <w:bCs/>
                <w:i/>
                <w:iCs/>
              </w:rPr>
              <w:t xml:space="preserve">, </w:t>
            </w:r>
            <w:proofErr w:type="spellStart"/>
            <w:r w:rsidRPr="00EE6E73">
              <w:rPr>
                <w:b/>
                <w:bCs/>
                <w:i/>
                <w:iCs/>
              </w:rPr>
              <w:t>positionZ</w:t>
            </w:r>
            <w:proofErr w:type="spellEnd"/>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proofErr w:type="spellStart"/>
            <w:r w:rsidRPr="00EE6E73">
              <w:rPr>
                <w:b/>
                <w:bCs/>
                <w:i/>
                <w:iCs/>
                <w:kern w:val="2"/>
              </w:rPr>
              <w:t>semiMajorAxis</w:t>
            </w:r>
            <w:proofErr w:type="spellEnd"/>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proofErr w:type="spellStart"/>
            <w:r w:rsidRPr="00EE6E73">
              <w:rPr>
                <w:b/>
                <w:bCs/>
                <w:i/>
                <w:iCs/>
              </w:rPr>
              <w:t>velocityVX</w:t>
            </w:r>
            <w:proofErr w:type="spellEnd"/>
            <w:r w:rsidRPr="00EE6E73">
              <w:rPr>
                <w:b/>
                <w:bCs/>
                <w:i/>
                <w:iCs/>
              </w:rPr>
              <w:t xml:space="preserve">, </w:t>
            </w:r>
            <w:proofErr w:type="spellStart"/>
            <w:r w:rsidRPr="00EE6E73">
              <w:rPr>
                <w:b/>
                <w:bCs/>
                <w:i/>
                <w:iCs/>
              </w:rPr>
              <w:t>velocityVY</w:t>
            </w:r>
            <w:proofErr w:type="spellEnd"/>
            <w:r w:rsidRPr="00EE6E73">
              <w:rPr>
                <w:b/>
                <w:bCs/>
                <w:i/>
                <w:iCs/>
              </w:rPr>
              <w:t xml:space="preserve">, </w:t>
            </w:r>
            <w:proofErr w:type="spellStart"/>
            <w:r w:rsidRPr="00EE6E73">
              <w:rPr>
                <w:b/>
                <w:bCs/>
                <w:i/>
                <w:iCs/>
              </w:rPr>
              <w:t>velocityVZ</w:t>
            </w:r>
            <w:proofErr w:type="spellEnd"/>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12410" w:name="_Toc193446185"/>
      <w:bookmarkStart w:id="12411" w:name="_Toc193451990"/>
      <w:bookmarkStart w:id="12412" w:name="_Toc193463260"/>
      <w:bookmarkStart w:id="12413" w:name="_Toc201295547"/>
      <w:bookmarkStart w:id="12414" w:name="MCCQCTEMPBM_00000269"/>
      <w:r w:rsidRPr="00EE6E73">
        <w:rPr>
          <w:rFonts w:eastAsia="MS Mincho"/>
        </w:rPr>
        <w:t>–</w:t>
      </w:r>
      <w:r w:rsidRPr="00EE6E73">
        <w:rPr>
          <w:rFonts w:eastAsia="MS Mincho"/>
        </w:rPr>
        <w:tab/>
      </w:r>
      <w:proofErr w:type="spellStart"/>
      <w:r w:rsidRPr="00EE6E73">
        <w:rPr>
          <w:rFonts w:eastAsia="MS Mincho"/>
          <w:i/>
        </w:rPr>
        <w:t>EpochTime</w:t>
      </w:r>
      <w:bookmarkEnd w:id="12410"/>
      <w:bookmarkEnd w:id="12411"/>
      <w:bookmarkEnd w:id="12412"/>
      <w:bookmarkEnd w:id="12413"/>
      <w:proofErr w:type="spellEnd"/>
    </w:p>
    <w:bookmarkEnd w:id="12414"/>
    <w:p w14:paraId="57AD7456" w14:textId="6513CE3C" w:rsidR="00915E0C" w:rsidRPr="00EE6E73" w:rsidRDefault="00915E0C" w:rsidP="00915E0C">
      <w:pPr>
        <w:rPr>
          <w:rFonts w:eastAsia="MS Mincho"/>
        </w:rPr>
      </w:pPr>
      <w:r w:rsidRPr="00EE6E73">
        <w:rPr>
          <w:rFonts w:eastAsia="MS Mincho"/>
        </w:rPr>
        <w:t xml:space="preserve">The IE </w:t>
      </w:r>
      <w:proofErr w:type="spellStart"/>
      <w:r w:rsidRPr="00EE6E73">
        <w:rPr>
          <w:rFonts w:eastAsia="MS Mincho"/>
          <w:i/>
        </w:rPr>
        <w:t>EpochTime</w:t>
      </w:r>
      <w:proofErr w:type="spellEnd"/>
      <w:r w:rsidRPr="00EE6E73">
        <w:rPr>
          <w:rFonts w:eastAsia="MS Mincho"/>
        </w:rPr>
        <w:t xml:space="preserve"> is used to indicate the epoch time for the NTN assistance information, and it is defined as the starting time of a DL sub-frame, indicated by a SFN and a sub-frame number </w:t>
      </w:r>
      <w:proofErr w:type="spellStart"/>
      <w:r w:rsidRPr="00EE6E73">
        <w:rPr>
          <w:rFonts w:eastAsia="MS Mincho"/>
        </w:rPr>
        <w:t>signaled</w:t>
      </w:r>
      <w:proofErr w:type="spellEnd"/>
      <w:r w:rsidRPr="00EE6E73">
        <w:rPr>
          <w:rFonts w:eastAsia="MS Mincho"/>
        </w:rPr>
        <w:t xml:space="preserve"> together with the assistance information. </w:t>
      </w:r>
      <w:r w:rsidRPr="00EE6E73">
        <w:rPr>
          <w:bCs/>
          <w:iCs/>
          <w:szCs w:val="22"/>
          <w:lang w:eastAsia="sv-SE"/>
        </w:rPr>
        <w:t xml:space="preserve">The reference point for </w:t>
      </w:r>
      <w:proofErr w:type="spellStart"/>
      <w:r w:rsidRPr="00EE6E73">
        <w:rPr>
          <w:bCs/>
          <w:i/>
          <w:szCs w:val="22"/>
          <w:lang w:eastAsia="sv-SE"/>
        </w:rPr>
        <w:t>EpochTime</w:t>
      </w:r>
      <w:proofErr w:type="spellEnd"/>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 xml:space="preserve">when this field is provided in an NTN cell and the </w:t>
      </w:r>
      <w:proofErr w:type="spellStart"/>
      <w:r w:rsidRPr="00EE6E73">
        <w:rPr>
          <w:bCs/>
          <w:iCs/>
          <w:szCs w:val="22"/>
          <w:lang w:eastAsia="sv-SE"/>
        </w:rPr>
        <w:t>gNB</w:t>
      </w:r>
      <w:proofErr w:type="spellEnd"/>
      <w:r w:rsidRPr="00EE6E73">
        <w:rPr>
          <w:bCs/>
          <w:iCs/>
          <w:szCs w:val="22"/>
          <w:lang w:eastAsia="sv-SE"/>
        </w:rPr>
        <w:t xml:space="preserve">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proofErr w:type="spellStart"/>
      <w:r w:rsidR="00381812" w:rsidRPr="00EE6E73">
        <w:rPr>
          <w:bCs/>
          <w:i/>
          <w:szCs w:val="22"/>
          <w:lang w:eastAsia="sv-SE"/>
        </w:rPr>
        <w:t>EpochTime</w:t>
      </w:r>
      <w:proofErr w:type="spellEnd"/>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proofErr w:type="spellStart"/>
      <w:r w:rsidR="00DD3D7C" w:rsidRPr="00EE6E73">
        <w:rPr>
          <w:i/>
          <w:iCs/>
        </w:rPr>
        <w:t>EpochTime</w:t>
      </w:r>
      <w:proofErr w:type="spellEnd"/>
      <w:r w:rsidR="00DD3D7C" w:rsidRPr="00EE6E73">
        <w:t xml:space="preserve"> is based on the timing of the target cell, i.e. the SFN and sub-frame number indicated refers to the SFN and sub-frame of the target cell. Otherwise, </w:t>
      </w:r>
      <w:proofErr w:type="spellStart"/>
      <w:r w:rsidR="00DD3D7C" w:rsidRPr="00EE6E73">
        <w:rPr>
          <w:bCs/>
          <w:i/>
          <w:szCs w:val="22"/>
          <w:lang w:eastAsia="sv-SE"/>
        </w:rPr>
        <w:t>EpochTime</w:t>
      </w:r>
      <w:proofErr w:type="spellEnd"/>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proofErr w:type="spellStart"/>
      <w:r w:rsidRPr="00EE6E73">
        <w:rPr>
          <w:rFonts w:eastAsia="MS Mincho"/>
          <w:i/>
        </w:rPr>
        <w:t>EpochTime</w:t>
      </w:r>
      <w:proofErr w:type="spellEnd"/>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proofErr w:type="spellStart"/>
            <w:r w:rsidRPr="00EE6E73">
              <w:rPr>
                <w:i/>
              </w:rPr>
              <w:t>EpochTime</w:t>
            </w:r>
            <w:proofErr w:type="spellEnd"/>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proofErr w:type="spellStart"/>
            <w:r w:rsidRPr="00EE6E73">
              <w:rPr>
                <w:b/>
                <w:i/>
              </w:rPr>
              <w:t>sfn</w:t>
            </w:r>
            <w:proofErr w:type="spellEnd"/>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12415" w:name="_Toc29343903"/>
      <w:bookmarkStart w:id="12416" w:name="_Toc20487464"/>
      <w:bookmarkStart w:id="12417" w:name="_Toc36567169"/>
      <w:bookmarkStart w:id="12418" w:name="_Toc36939632"/>
      <w:bookmarkStart w:id="12419" w:name="_Toc29342764"/>
      <w:bookmarkStart w:id="12420" w:name="_Toc37082612"/>
      <w:bookmarkStart w:id="12421" w:name="_Toc46482487"/>
      <w:bookmarkStart w:id="12422" w:name="_Toc46481253"/>
      <w:bookmarkStart w:id="12423" w:name="_Toc46483721"/>
      <w:bookmarkStart w:id="12424" w:name="_Toc36810615"/>
      <w:bookmarkStart w:id="12425" w:name="_Toc146824100"/>
      <w:bookmarkStart w:id="12426" w:name="_Toc36846979"/>
      <w:bookmarkStart w:id="12427" w:name="_Toc193446186"/>
      <w:bookmarkStart w:id="12428" w:name="_Toc193451991"/>
      <w:bookmarkStart w:id="12429" w:name="_Toc193463261"/>
      <w:bookmarkStart w:id="12430" w:name="_Toc201295548"/>
      <w:bookmarkStart w:id="12431" w:name="MCCQCTEMPBM_00000270"/>
      <w:r w:rsidRPr="00EE6E73">
        <w:t>–</w:t>
      </w:r>
      <w:r w:rsidRPr="00EE6E73">
        <w:tab/>
      </w:r>
      <w:r w:rsidRPr="00EE6E73">
        <w:rPr>
          <w:i/>
          <w:iCs/>
        </w:rPr>
        <w:t>EUTRA-C-RNTI</w:t>
      </w:r>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p>
    <w:bookmarkEnd w:id="1243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12432" w:name="_Toc193446187"/>
      <w:bookmarkStart w:id="12433" w:name="_Toc193451992"/>
      <w:bookmarkStart w:id="12434" w:name="_Toc193463262"/>
      <w:bookmarkStart w:id="12435" w:name="_Toc201295549"/>
      <w:bookmarkStart w:id="12436" w:name="MCCQCTEMPBM_00000271"/>
      <w:r w:rsidRPr="00EE6E73">
        <w:t>–</w:t>
      </w:r>
      <w:r w:rsidRPr="00EE6E73">
        <w:tab/>
      </w:r>
      <w:proofErr w:type="spellStart"/>
      <w:r w:rsidRPr="00EE6E73">
        <w:rPr>
          <w:i/>
        </w:rPr>
        <w:t>FeatureCombination</w:t>
      </w:r>
      <w:bookmarkEnd w:id="12432"/>
      <w:bookmarkEnd w:id="12433"/>
      <w:bookmarkEnd w:id="12434"/>
      <w:bookmarkEnd w:id="12435"/>
      <w:proofErr w:type="spellEnd"/>
    </w:p>
    <w:bookmarkEnd w:id="12436"/>
    <w:p w14:paraId="4BE1EA19" w14:textId="09ED478A" w:rsidR="00276C79" w:rsidRPr="00EE6E73" w:rsidRDefault="00276C79" w:rsidP="00276C79">
      <w:r w:rsidRPr="00EE6E73">
        <w:t xml:space="preserve">The IE </w:t>
      </w:r>
      <w:proofErr w:type="spellStart"/>
      <w:r w:rsidRPr="00EE6E73">
        <w:rPr>
          <w:i/>
          <w:iCs/>
        </w:rPr>
        <w:t>FeatureCombination</w:t>
      </w:r>
      <w:proofErr w:type="spellEnd"/>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proofErr w:type="spellStart"/>
      <w:r w:rsidRPr="00EE6E73">
        <w:rPr>
          <w:i/>
          <w:iCs/>
        </w:rPr>
        <w:t>FeatureCombinationPreambles</w:t>
      </w:r>
      <w:proofErr w:type="spellEnd"/>
      <w:r w:rsidRPr="00EE6E73">
        <w:t>).</w:t>
      </w:r>
    </w:p>
    <w:p w14:paraId="34DEAA5B" w14:textId="77777777" w:rsidR="00276C79" w:rsidRPr="00EE6E73" w:rsidRDefault="00276C79" w:rsidP="00276C79">
      <w:pPr>
        <w:pStyle w:val="TH"/>
      </w:pPr>
      <w:proofErr w:type="spellStart"/>
      <w:r w:rsidRPr="00EE6E73">
        <w:rPr>
          <w:i/>
        </w:rPr>
        <w:t>FeatureCombination</w:t>
      </w:r>
      <w:proofErr w:type="spellEnd"/>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proofErr w:type="spellStart"/>
            <w:r w:rsidRPr="00EE6E73">
              <w:rPr>
                <w:i/>
              </w:rPr>
              <w:t>FeatureCombination</w:t>
            </w:r>
            <w:proofErr w:type="spellEnd"/>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proofErr w:type="spellStart"/>
            <w:r w:rsidRPr="00EE6E73">
              <w:rPr>
                <w:b/>
                <w:i/>
                <w:szCs w:val="22"/>
              </w:rPr>
              <w:t>eRedCap</w:t>
            </w:r>
            <w:proofErr w:type="spellEnd"/>
          </w:p>
          <w:p w14:paraId="23684298" w14:textId="6C08A758" w:rsidR="007E492C" w:rsidRPr="00EE6E73" w:rsidDel="00434B13" w:rsidRDefault="007E492C" w:rsidP="007E492C">
            <w:pPr>
              <w:pStyle w:val="TAL"/>
              <w:rPr>
                <w:b/>
                <w:i/>
              </w:rPr>
            </w:pPr>
            <w:r w:rsidRPr="00EE6E73">
              <w:rPr>
                <w:szCs w:val="22"/>
              </w:rPr>
              <w:t xml:space="preserve">If present, this field indicates that </w:t>
            </w:r>
            <w:proofErr w:type="spellStart"/>
            <w:r w:rsidRPr="00EE6E73">
              <w:rPr>
                <w:szCs w:val="22"/>
              </w:rPr>
              <w:t>eRedCap</w:t>
            </w:r>
            <w:proofErr w:type="spellEnd"/>
            <w:r w:rsidRPr="00EE6E73">
              <w:rPr>
                <w:szCs w:val="22"/>
              </w:rPr>
              <w:t xml:space="preserve"> is part of this feature combination. The fields</w:t>
            </w:r>
            <w:r w:rsidRPr="00EE6E73">
              <w:t xml:space="preserve"> </w:t>
            </w:r>
            <w:proofErr w:type="spellStart"/>
            <w:r w:rsidRPr="00EE6E73">
              <w:rPr>
                <w:i/>
                <w:iCs/>
              </w:rPr>
              <w:t>redCap</w:t>
            </w:r>
            <w:proofErr w:type="spellEnd"/>
            <w:r w:rsidRPr="00EE6E73">
              <w:t xml:space="preserve"> and </w:t>
            </w:r>
            <w:proofErr w:type="spellStart"/>
            <w:r w:rsidRPr="00EE6E73">
              <w:rPr>
                <w:i/>
                <w:iCs/>
              </w:rPr>
              <w:t>eRedCap</w:t>
            </w:r>
            <w:proofErr w:type="spellEnd"/>
            <w:r w:rsidRPr="00EE6E73">
              <w:t xml:space="preserve"> shall not be both set to </w:t>
            </w:r>
            <w:r w:rsidRPr="00EE6E73">
              <w:rPr>
                <w:i/>
                <w:iCs/>
              </w:rPr>
              <w:t>true</w:t>
            </w:r>
            <w:r w:rsidRPr="00EE6E73">
              <w:t xml:space="preserve">. If the UE is an </w:t>
            </w:r>
            <w:proofErr w:type="spellStart"/>
            <w:r w:rsidRPr="00EE6E73">
              <w:t>eRedCap</w:t>
            </w:r>
            <w:proofErr w:type="spellEnd"/>
            <w:r w:rsidRPr="00EE6E73">
              <w:t xml:space="preserve"> UE and there is no set of configured RA resources with </w:t>
            </w:r>
            <w:proofErr w:type="spellStart"/>
            <w:r w:rsidRPr="00EE6E73">
              <w:rPr>
                <w:i/>
                <w:iCs/>
              </w:rPr>
              <w:t>eRedCap</w:t>
            </w:r>
            <w:proofErr w:type="spellEnd"/>
            <w:r w:rsidRPr="00EE6E73">
              <w:t xml:space="preserve"> set to </w:t>
            </w:r>
            <w:r w:rsidRPr="00EE6E73">
              <w:rPr>
                <w:i/>
                <w:iCs/>
              </w:rPr>
              <w:t>true</w:t>
            </w:r>
            <w:r w:rsidRPr="00EE6E73">
              <w:t xml:space="preserve"> among all sets of configured RA resources, the UE considers </w:t>
            </w:r>
            <w:proofErr w:type="spellStart"/>
            <w:r w:rsidRPr="00EE6E73">
              <w:rPr>
                <w:i/>
                <w:iCs/>
              </w:rPr>
              <w:t>redCap</w:t>
            </w:r>
            <w:proofErr w:type="spellEnd"/>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proofErr w:type="spellStart"/>
            <w:r w:rsidRPr="00EE6E73">
              <w:rPr>
                <w:b/>
                <w:i/>
              </w:rPr>
              <w:t>nsag</w:t>
            </w:r>
            <w:proofErr w:type="spellEnd"/>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proofErr w:type="spellStart"/>
            <w:r w:rsidRPr="00EE6E73">
              <w:rPr>
                <w:b/>
                <w:i/>
              </w:rPr>
              <w:t>redCap</w:t>
            </w:r>
            <w:proofErr w:type="spellEnd"/>
          </w:p>
          <w:p w14:paraId="76D4F93C" w14:textId="77777777" w:rsidR="00434B13" w:rsidRPr="00EE6E73" w:rsidRDefault="00434B13" w:rsidP="00675A6B">
            <w:pPr>
              <w:pStyle w:val="TAL"/>
              <w:rPr>
                <w:bCs/>
                <w:iCs/>
              </w:rPr>
            </w:pPr>
            <w:r w:rsidRPr="00EE6E73">
              <w:rPr>
                <w:bCs/>
                <w:iCs/>
              </w:rPr>
              <w:t xml:space="preserve">If present, this field indicates that </w:t>
            </w:r>
            <w:proofErr w:type="spellStart"/>
            <w:r w:rsidRPr="00EE6E73">
              <w:rPr>
                <w:bCs/>
                <w:iCs/>
              </w:rPr>
              <w:t>RedCap</w:t>
            </w:r>
            <w:proofErr w:type="spellEnd"/>
            <w:r w:rsidRPr="00EE6E73">
              <w:rPr>
                <w:bCs/>
                <w:iCs/>
              </w:rPr>
              <w:t xml:space="preserve">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proofErr w:type="spellStart"/>
            <w:r w:rsidRPr="00EE6E73">
              <w:rPr>
                <w:b/>
                <w:i/>
              </w:rPr>
              <w:t>smallData</w:t>
            </w:r>
            <w:proofErr w:type="spellEnd"/>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12437" w:name="_Toc193446188"/>
      <w:bookmarkStart w:id="12438" w:name="_Toc193451993"/>
      <w:bookmarkStart w:id="12439" w:name="_Toc193463263"/>
      <w:bookmarkStart w:id="12440" w:name="_Toc201295550"/>
      <w:bookmarkStart w:id="12441" w:name="MCCQCTEMPBM_00000272"/>
      <w:r w:rsidRPr="00EE6E73">
        <w:t>–</w:t>
      </w:r>
      <w:r w:rsidRPr="00EE6E73">
        <w:tab/>
      </w:r>
      <w:proofErr w:type="spellStart"/>
      <w:r w:rsidRPr="00EE6E73">
        <w:rPr>
          <w:i/>
        </w:rPr>
        <w:t>FeatureCombinationPreambles</w:t>
      </w:r>
      <w:bookmarkEnd w:id="12437"/>
      <w:bookmarkEnd w:id="12438"/>
      <w:bookmarkEnd w:id="12439"/>
      <w:bookmarkEnd w:id="12440"/>
      <w:proofErr w:type="spellEnd"/>
    </w:p>
    <w:bookmarkEnd w:id="12441"/>
    <w:p w14:paraId="7FCBEAC0" w14:textId="061693DE" w:rsidR="00276C79" w:rsidRPr="00EE6E73" w:rsidRDefault="00276C79" w:rsidP="00276C79">
      <w:r w:rsidRPr="00EE6E73">
        <w:t>The IE</w:t>
      </w:r>
      <w:r w:rsidRPr="00EE6E73">
        <w:rPr>
          <w:i/>
          <w:iCs/>
        </w:rPr>
        <w:t xml:space="preserve"> </w:t>
      </w:r>
      <w:proofErr w:type="spellStart"/>
      <w:r w:rsidRPr="00EE6E73">
        <w:rPr>
          <w:i/>
          <w:iCs/>
        </w:rPr>
        <w:t>FeatureCombinationPreambles</w:t>
      </w:r>
      <w:proofErr w:type="spellEnd"/>
      <w:r w:rsidRPr="00EE6E73">
        <w:rPr>
          <w:i/>
          <w:iCs/>
        </w:rPr>
        <w:t xml:space="preserve">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w:t>
      </w:r>
      <w:proofErr w:type="spellStart"/>
      <w:r w:rsidR="0071669F" w:rsidRPr="00EE6E73">
        <w:t>featureCombinationPreambles</w:t>
      </w:r>
      <w:proofErr w:type="spellEnd"/>
      <w:r w:rsidR="0071669F" w:rsidRPr="00EE6E73">
        <w:t>,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proofErr w:type="spellStart"/>
      <w:r w:rsidRPr="00EE6E73">
        <w:rPr>
          <w:i/>
        </w:rPr>
        <w:t>FeatureCombinationPreambles</w:t>
      </w:r>
      <w:proofErr w:type="spellEnd"/>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w:t>
      </w:r>
      <w:proofErr w:type="spellStart"/>
      <w:r w:rsidRPr="00EE6E73">
        <w:t>FeatureCombination-r17</w:t>
      </w:r>
      <w:proofErr w:type="spellEnd"/>
      <w:r w:rsidRPr="00EE6E73">
        <w:t>,</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xml:space="preserve">-- Cond </w:t>
      </w:r>
      <w:proofErr w:type="spellStart"/>
      <w:r w:rsidRPr="00EE6E73">
        <w:rPr>
          <w:color w:val="808080"/>
        </w:rPr>
        <w:t>MsgAConfigCommon</w:t>
      </w:r>
      <w:proofErr w:type="spellEnd"/>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proofErr w:type="spellStart"/>
            <w:r w:rsidRPr="00EE6E73">
              <w:rPr>
                <w:i/>
              </w:rPr>
              <w:t>FeatureCombinationPreambles</w:t>
            </w:r>
            <w:proofErr w:type="spellEnd"/>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proofErr w:type="spellStart"/>
            <w:r w:rsidRPr="00EE6E73">
              <w:rPr>
                <w:b/>
                <w:i/>
                <w:szCs w:val="22"/>
                <w:lang w:eastAsia="sv-SE"/>
              </w:rPr>
              <w:t>deltaPreamble</w:t>
            </w:r>
            <w:proofErr w:type="spellEnd"/>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w:t>
            </w:r>
            <w:proofErr w:type="spellStart"/>
            <w:r w:rsidR="0071669F" w:rsidRPr="00EE6E73">
              <w:rPr>
                <w:szCs w:val="22"/>
                <w:lang w:eastAsia="sv-SE"/>
              </w:rPr>
              <w:t>msgA</w:t>
            </w:r>
            <w:proofErr w:type="spellEnd"/>
            <w:r w:rsidR="0071669F" w:rsidRPr="00EE6E73">
              <w:rPr>
                <w:szCs w:val="22"/>
                <w:lang w:eastAsia="sv-SE"/>
              </w:rPr>
              <w:t xml:space="preserve">-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proofErr w:type="spellStart"/>
            <w:r w:rsidRPr="00EE6E73">
              <w:rPr>
                <w:i/>
                <w:iCs/>
                <w:szCs w:val="22"/>
                <w:lang w:eastAsia="sv-SE"/>
              </w:rPr>
              <w:t>msgA-DeltaPreamble</w:t>
            </w:r>
            <w:proofErr w:type="spellEnd"/>
            <w:r w:rsidRPr="00EE6E73">
              <w:rPr>
                <w:szCs w:val="22"/>
                <w:lang w:eastAsia="sv-SE"/>
              </w:rPr>
              <w:t>, Actual value = field value * 2 [dB] (see TS 38.213 [13], clause 7.1).</w:t>
            </w:r>
            <w:r w:rsidR="0071669F" w:rsidRPr="00EE6E73">
              <w:rPr>
                <w:szCs w:val="22"/>
                <w:lang w:eastAsia="sv-SE"/>
              </w:rPr>
              <w:t xml:space="preserve"> If </w:t>
            </w:r>
            <w:proofErr w:type="spellStart"/>
            <w:r w:rsidR="0071669F" w:rsidRPr="00EE6E73">
              <w:rPr>
                <w:i/>
                <w:iCs/>
                <w:szCs w:val="22"/>
                <w:lang w:eastAsia="sv-SE"/>
              </w:rPr>
              <w:t>msgA-DeltaPreamble</w:t>
            </w:r>
            <w:proofErr w:type="spellEnd"/>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proofErr w:type="spellStart"/>
            <w:r w:rsidR="005D7A84" w:rsidRPr="00EE6E73">
              <w:rPr>
                <w:i/>
                <w:szCs w:val="22"/>
                <w:lang w:eastAsia="sv-SE"/>
              </w:rPr>
              <w:t>FeatureCombinationPreambles</w:t>
            </w:r>
            <w:proofErr w:type="spellEnd"/>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proofErr w:type="spellStart"/>
            <w:r w:rsidRPr="00EE6E73">
              <w:rPr>
                <w:b/>
                <w:i/>
                <w:szCs w:val="22"/>
                <w:lang w:eastAsia="sv-SE"/>
              </w:rPr>
              <w:t>featureCombination</w:t>
            </w:r>
            <w:proofErr w:type="spellEnd"/>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1244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proofErr w:type="spellStart"/>
            <w:r w:rsidR="00213196" w:rsidRPr="00EE6E73">
              <w:rPr>
                <w:rFonts w:eastAsia="SimSun"/>
                <w:i/>
              </w:rPr>
              <w:t>featureCombination</w:t>
            </w:r>
            <w:proofErr w:type="spellEnd"/>
            <w:r w:rsidR="00213196" w:rsidRPr="00EE6E73">
              <w:rPr>
                <w:rFonts w:eastAsia="SimSun"/>
              </w:rPr>
              <w:t xml:space="preserve"> is configured. </w:t>
            </w:r>
            <w:r w:rsidR="0071669F" w:rsidRPr="00EE6E73">
              <w:rPr>
                <w:rFonts w:eastAsia="SimSun"/>
              </w:rPr>
              <w:t xml:space="preserve">The UE ignores a RACH resource defined by this </w:t>
            </w:r>
            <w:proofErr w:type="spellStart"/>
            <w:r w:rsidR="0071669F" w:rsidRPr="00EE6E73">
              <w:rPr>
                <w:i/>
                <w:iCs/>
              </w:rPr>
              <w:t>FeatureCombinationPreambles</w:t>
            </w:r>
            <w:proofErr w:type="spellEnd"/>
            <w:r w:rsidR="0071669F" w:rsidRPr="00EE6E73">
              <w:rPr>
                <w:rFonts w:eastAsia="SimSun"/>
              </w:rPr>
              <w:t xml:space="preserve"> if any feature within the </w:t>
            </w:r>
            <w:proofErr w:type="spellStart"/>
            <w:r w:rsidR="0071669F" w:rsidRPr="00EE6E73">
              <w:rPr>
                <w:rFonts w:eastAsia="SimSun"/>
                <w:i/>
                <w:iCs/>
              </w:rPr>
              <w:t>featureCombination</w:t>
            </w:r>
            <w:proofErr w:type="spellEnd"/>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proofErr w:type="spellStart"/>
            <w:r w:rsidR="008E6985" w:rsidRPr="00EE6E73">
              <w:rPr>
                <w:i/>
                <w:iCs/>
              </w:rPr>
              <w:t>featureCombination</w:t>
            </w:r>
            <w:proofErr w:type="spellEnd"/>
            <w:r w:rsidR="008E6985" w:rsidRPr="00EE6E73">
              <w:t xml:space="preserve"> is set to </w:t>
            </w:r>
            <w:r w:rsidR="008E6985" w:rsidRPr="00EE6E73">
              <w:rPr>
                <w:i/>
              </w:rPr>
              <w:t>true</w:t>
            </w:r>
            <w:bookmarkEnd w:id="1244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proofErr w:type="spellStart"/>
            <w:r w:rsidRPr="00EE6E73">
              <w:rPr>
                <w:b/>
                <w:i/>
                <w:szCs w:val="22"/>
                <w:lang w:eastAsia="sv-SE"/>
              </w:rPr>
              <w:t>messagePowerOffsetGroupB</w:t>
            </w:r>
            <w:proofErr w:type="spellEnd"/>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proofErr w:type="spellStart"/>
            <w:r w:rsidRPr="00EE6E73">
              <w:rPr>
                <w:i/>
                <w:iCs/>
                <w:lang w:eastAsia="sv-SE"/>
              </w:rPr>
              <w:t>FeatureCombinationPreambles</w:t>
            </w:r>
            <w:proofErr w:type="spellEnd"/>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proofErr w:type="spellStart"/>
            <w:r w:rsidRPr="00EE6E73">
              <w:rPr>
                <w:i/>
                <w:iCs/>
                <w:lang w:eastAsia="sv-SE"/>
              </w:rPr>
              <w:t>FeatureCombinationPreambles</w:t>
            </w:r>
            <w:proofErr w:type="spellEnd"/>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proofErr w:type="spellStart"/>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roofErr w:type="spellEnd"/>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proofErr w:type="spellStart"/>
            <w:r w:rsidRPr="00EE6E73">
              <w:rPr>
                <w:b/>
                <w:i/>
                <w:szCs w:val="22"/>
                <w:lang w:eastAsia="sv-SE"/>
              </w:rPr>
              <w:t>numberOfRA-PreamblesGroupA</w:t>
            </w:r>
            <w:proofErr w:type="spellEnd"/>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proofErr w:type="spellStart"/>
            <w:r w:rsidRPr="00EE6E73">
              <w:rPr>
                <w:b/>
                <w:i/>
                <w:szCs w:val="22"/>
                <w:lang w:eastAsia="sv-SE"/>
              </w:rPr>
              <w:t>ra-SizeGroupA</w:t>
            </w:r>
            <w:proofErr w:type="spellEnd"/>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w:t>
            </w:r>
            <w:proofErr w:type="spellStart"/>
            <w:r w:rsidRPr="00EE6E73">
              <w:rPr>
                <w:i/>
                <w:iCs/>
                <w:szCs w:val="22"/>
                <w:lang w:eastAsia="sv-SE"/>
              </w:rPr>
              <w:t>ConfigCommon</w:t>
            </w:r>
            <w:proofErr w:type="spellEnd"/>
            <w:r w:rsidRPr="00EE6E73">
              <w:rPr>
                <w:i/>
                <w:iCs/>
                <w:szCs w:val="22"/>
                <w:lang w:eastAsia="sv-SE"/>
              </w:rPr>
              <w:t>-</w:t>
            </w:r>
            <w:proofErr w:type="spellStart"/>
            <w:r w:rsidRPr="00EE6E73">
              <w:rPr>
                <w:i/>
                <w:iCs/>
                <w:szCs w:val="22"/>
                <w:lang w:eastAsia="sv-SE"/>
              </w:rPr>
              <w:t>twostepRA</w:t>
            </w:r>
            <w:proofErr w:type="spellEnd"/>
            <w:r w:rsidRPr="00EE6E73">
              <w:rPr>
                <w:szCs w:val="22"/>
                <w:lang w:eastAsia="sv-SE"/>
              </w:rPr>
              <w:t xml:space="preserve">, this field correspond to </w:t>
            </w:r>
            <w:proofErr w:type="spellStart"/>
            <w:r w:rsidR="0071669F" w:rsidRPr="00EE6E73">
              <w:rPr>
                <w:i/>
                <w:iCs/>
                <w:szCs w:val="22"/>
                <w:lang w:eastAsia="sv-SE"/>
              </w:rPr>
              <w:t>ra-MsgA-SizeGroupA</w:t>
            </w:r>
            <w:proofErr w:type="spellEnd"/>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proofErr w:type="spellStart"/>
            <w:r w:rsidRPr="00EE6E73">
              <w:rPr>
                <w:b/>
                <w:i/>
                <w:szCs w:val="22"/>
                <w:lang w:eastAsia="sv-SE"/>
              </w:rPr>
              <w:t>rsrp-ThresholdSSB</w:t>
            </w:r>
            <w:proofErr w:type="spellEnd"/>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it corresponds to </w:t>
            </w:r>
            <w:proofErr w:type="spellStart"/>
            <w:r w:rsidR="0071669F" w:rsidRPr="00EE6E73">
              <w:rPr>
                <w:i/>
                <w:iCs/>
                <w:szCs w:val="22"/>
                <w:lang w:eastAsia="sv-SE"/>
              </w:rPr>
              <w:t>msgA</w:t>
            </w:r>
            <w:proofErr w:type="spellEnd"/>
            <w:r w:rsidR="0071669F" w:rsidRPr="00EE6E73">
              <w:rPr>
                <w:i/>
                <w:iCs/>
                <w:szCs w:val="22"/>
                <w:lang w:eastAsia="sv-SE"/>
              </w:rPr>
              <w:t>-RSRP-</w:t>
            </w:r>
            <w:proofErr w:type="spellStart"/>
            <w:r w:rsidR="0071669F" w:rsidRPr="00EE6E73">
              <w:rPr>
                <w:i/>
                <w:iCs/>
                <w:szCs w:val="22"/>
                <w:lang w:eastAsia="sv-SE"/>
              </w:rPr>
              <w:t>ThresholdSSB</w:t>
            </w:r>
            <w:proofErr w:type="spellEnd"/>
            <w:r w:rsidR="0071669F" w:rsidRPr="00EE6E73">
              <w:rPr>
                <w:szCs w:val="22"/>
                <w:lang w:eastAsia="sv-SE"/>
              </w:rPr>
              <w:t xml:space="preserve">, as defined in TS 38.321 [3]. 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it </w:t>
            </w:r>
            <w:proofErr w:type="spellStart"/>
            <w:r w:rsidR="0071669F" w:rsidRPr="00EE6E73">
              <w:rPr>
                <w:szCs w:val="22"/>
                <w:lang w:eastAsia="sv-SE"/>
              </w:rPr>
              <w:t>it</w:t>
            </w:r>
            <w:proofErr w:type="spellEnd"/>
            <w:r w:rsidR="0071669F" w:rsidRPr="00EE6E73">
              <w:rPr>
                <w:szCs w:val="22"/>
                <w:lang w:eastAsia="sv-SE"/>
              </w:rPr>
              <w:t xml:space="preserve"> corresponds to </w:t>
            </w:r>
            <w:proofErr w:type="spellStart"/>
            <w:r w:rsidR="0071669F" w:rsidRPr="00EE6E73">
              <w:rPr>
                <w:i/>
                <w:iCs/>
                <w:szCs w:val="22"/>
                <w:lang w:eastAsia="sv-SE"/>
              </w:rPr>
              <w:t>rsrp-ThresholdSSB</w:t>
            </w:r>
            <w:proofErr w:type="spellEnd"/>
            <w:r w:rsidR="0071669F" w:rsidRPr="00EE6E73">
              <w:rPr>
                <w:szCs w:val="22"/>
                <w:lang w:eastAsia="sv-SE"/>
              </w:rPr>
              <w:t>, as defined in TS 38.321 [3].</w:t>
            </w:r>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szCs w:val="18"/>
                <w:lang w:eastAsia="sv-SE"/>
              </w:rPr>
              <w:t xml:space="preserve">, the UE applies </w:t>
            </w:r>
            <w:proofErr w:type="spellStart"/>
            <w:r w:rsidR="008F2D4E" w:rsidRPr="00EE6E73">
              <w:rPr>
                <w:rFonts w:cs="Arial"/>
                <w:i/>
                <w:szCs w:val="18"/>
                <w:lang w:eastAsia="sv-SE"/>
              </w:rPr>
              <w:t>rsrp-ThresholdSSB</w:t>
            </w:r>
            <w:proofErr w:type="spellEnd"/>
            <w:r w:rsidR="008F2D4E" w:rsidRPr="00EE6E73">
              <w:rPr>
                <w:rFonts w:cs="Arial"/>
                <w:szCs w:val="18"/>
                <w:lang w:eastAsia="sv-SE"/>
              </w:rPr>
              <w:t xml:space="preserve"> included in the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szCs w:val="18"/>
                <w:lang w:eastAsia="sv-SE"/>
              </w:rPr>
              <w:t xml:space="preserve">, the UE applies </w:t>
            </w:r>
            <w:proofErr w:type="spellStart"/>
            <w:r w:rsidR="008F2D4E" w:rsidRPr="00EE6E73">
              <w:rPr>
                <w:rFonts w:cs="Arial"/>
                <w:i/>
                <w:iCs/>
                <w:szCs w:val="18"/>
                <w:lang w:eastAsia="sv-SE"/>
              </w:rPr>
              <w:t>msgA</w:t>
            </w:r>
            <w:proofErr w:type="spellEnd"/>
            <w:r w:rsidR="008F2D4E" w:rsidRPr="00EE6E73">
              <w:rPr>
                <w:rFonts w:cs="Arial"/>
                <w:i/>
                <w:iCs/>
                <w:szCs w:val="18"/>
                <w:lang w:eastAsia="sv-SE"/>
              </w:rPr>
              <w:t>-RSRP-</w:t>
            </w:r>
            <w:proofErr w:type="spellStart"/>
            <w:r w:rsidR="008F2D4E" w:rsidRPr="00EE6E73">
              <w:rPr>
                <w:rFonts w:cs="Arial"/>
                <w:i/>
                <w:iCs/>
                <w:szCs w:val="18"/>
                <w:lang w:eastAsia="sv-SE"/>
              </w:rPr>
              <w:t>ThresholdSSB</w:t>
            </w:r>
            <w:proofErr w:type="spellEnd"/>
            <w:r w:rsidR="008F2D4E" w:rsidRPr="00EE6E73">
              <w:rPr>
                <w:rFonts w:cs="Arial"/>
                <w:szCs w:val="18"/>
                <w:lang w:eastAsia="sv-SE"/>
              </w:rPr>
              <w:t xml:space="preserve"> included in the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proofErr w:type="spellStart"/>
            <w:r w:rsidRPr="00EE6E73">
              <w:rPr>
                <w:b/>
                <w:i/>
                <w:szCs w:val="22"/>
                <w:lang w:eastAsia="sv-SE"/>
              </w:rPr>
              <w:t>separateMsgA</w:t>
            </w:r>
            <w:proofErr w:type="spellEnd"/>
            <w:r w:rsidRPr="00EE6E73">
              <w:rPr>
                <w:b/>
                <w:i/>
                <w:szCs w:val="22"/>
                <w:lang w:eastAsia="sv-SE"/>
              </w:rPr>
              <w:t>-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proofErr w:type="spellStart"/>
            <w:r w:rsidRPr="00EE6E73">
              <w:rPr>
                <w:i/>
                <w:szCs w:val="22"/>
                <w:lang w:eastAsia="sv-SE"/>
              </w:rPr>
              <w:t>FeatureCombinationPreambles</w:t>
            </w:r>
            <w:proofErr w:type="spellEnd"/>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RACH-</w:t>
            </w:r>
            <w:proofErr w:type="spellStart"/>
            <w:r w:rsidR="0071669F" w:rsidRPr="00EE6E73">
              <w:rPr>
                <w:bCs/>
                <w:i/>
                <w:iCs/>
                <w:szCs w:val="22"/>
                <w:lang w:eastAsia="sv-SE"/>
              </w:rPr>
              <w:t>ConfigCommonTwoStepRA</w:t>
            </w:r>
            <w:proofErr w:type="spellEnd"/>
            <w:r w:rsidR="0071669F" w:rsidRPr="00EE6E73">
              <w:rPr>
                <w:bCs/>
                <w:i/>
                <w:iCs/>
                <w:szCs w:val="22"/>
                <w:lang w:eastAsia="sv-SE"/>
              </w:rPr>
              <w:t xml:space="preserve"> </w:t>
            </w:r>
            <w:r w:rsidR="0071669F" w:rsidRPr="00EE6E73">
              <w:rPr>
                <w:bCs/>
                <w:iCs/>
                <w:szCs w:val="22"/>
                <w:lang w:eastAsia="sv-SE"/>
              </w:rPr>
              <w:t>of the BWP which includes the</w:t>
            </w:r>
            <w:r w:rsidR="0071669F" w:rsidRPr="00EE6E73">
              <w:rPr>
                <w:bCs/>
                <w:i/>
                <w:iCs/>
                <w:szCs w:val="22"/>
                <w:lang w:eastAsia="sv-SE"/>
              </w:rPr>
              <w:t xml:space="preserve"> </w:t>
            </w:r>
            <w:proofErr w:type="spellStart"/>
            <w:r w:rsidR="0071669F" w:rsidRPr="00EE6E73">
              <w:rPr>
                <w:bCs/>
                <w:i/>
                <w:iCs/>
                <w:szCs w:val="22"/>
                <w:lang w:eastAsia="sv-SE"/>
              </w:rPr>
              <w:t>FeatureCombinationPreambles</w:t>
            </w:r>
            <w:proofErr w:type="spellEnd"/>
            <w:r w:rsidR="0071669F" w:rsidRPr="00EE6E73">
              <w:rPr>
                <w:bCs/>
                <w:i/>
                <w:iCs/>
                <w:szCs w:val="22"/>
                <w:lang w:eastAsia="sv-SE"/>
              </w:rPr>
              <w:t xml:space="preserve">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proofErr w:type="spellStart"/>
            <w:r w:rsidRPr="00EE6E73">
              <w:rPr>
                <w:b/>
                <w:i/>
                <w:szCs w:val="22"/>
                <w:lang w:eastAsia="sv-SE"/>
              </w:rPr>
              <w:t>ssb-SharedRO-MaskIndex</w:t>
            </w:r>
            <w:proofErr w:type="spellEnd"/>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proofErr w:type="spellStart"/>
            <w:r w:rsidRPr="00EE6E73">
              <w:rPr>
                <w:i/>
                <w:iCs/>
                <w:szCs w:val="22"/>
                <w:lang w:eastAsia="sv-SE"/>
              </w:rPr>
              <w:t>FeatureCombinationPreambles</w:t>
            </w:r>
            <w:proofErr w:type="spellEnd"/>
            <w:r w:rsidRPr="00EE6E73">
              <w:rPr>
                <w:szCs w:val="22"/>
                <w:lang w:eastAsia="sv-SE"/>
              </w:rPr>
              <w:t xml:space="preserve"> which is included in </w:t>
            </w:r>
            <w:r w:rsidRPr="00EE6E73">
              <w:rPr>
                <w:i/>
                <w:iCs/>
                <w:szCs w:val="22"/>
                <w:lang w:eastAsia="sv-SE"/>
              </w:rPr>
              <w:t>RACH-</w:t>
            </w:r>
            <w:proofErr w:type="spellStart"/>
            <w:r w:rsidRPr="00EE6E73">
              <w:rPr>
                <w:i/>
                <w:iCs/>
                <w:szCs w:val="22"/>
                <w:lang w:eastAsia="sv-SE"/>
              </w:rPr>
              <w:t>ConfigCommonTwoStepRA</w:t>
            </w:r>
            <w:proofErr w:type="spellEnd"/>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TwoStepRA</w:t>
            </w:r>
            <w:proofErr w:type="spellEnd"/>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w:t>
            </w:r>
            <w:proofErr w:type="spellEnd"/>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or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containing this </w:t>
            </w:r>
            <w:proofErr w:type="spellStart"/>
            <w:r w:rsidR="0071669F" w:rsidRPr="00EE6E73">
              <w:rPr>
                <w:i/>
                <w:iCs/>
                <w:szCs w:val="22"/>
                <w:lang w:eastAsia="sv-SE"/>
              </w:rPr>
              <w:t>FeatureCombinationPreambles</w:t>
            </w:r>
            <w:proofErr w:type="spellEnd"/>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proofErr w:type="spellStart"/>
            <w:r w:rsidRPr="00EE6E73">
              <w:rPr>
                <w:b/>
                <w:i/>
                <w:szCs w:val="22"/>
                <w:lang w:eastAsia="sv-SE"/>
              </w:rPr>
              <w:t>startPreambleForThisPartition</w:t>
            </w:r>
            <w:proofErr w:type="spellEnd"/>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4" type="#_x0000_t75" style="width:48.75pt;height:15.75pt" o:ole="">
                  <v:imagedata r:id="rId150" o:title=""/>
                </v:shape>
                <o:OLEObject Type="Embed" ProgID="Visio.Drawing.15" ShapeID="_x0000_i1094" DrawAspect="Content" ObjectID="_1820256890" r:id="rId151"/>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proofErr w:type="spellStart"/>
            <w:r w:rsidRPr="00EE6E73">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proofErr w:type="spellStart"/>
            <w:r w:rsidRPr="00EE6E73">
              <w:rPr>
                <w:i/>
                <w:iCs/>
                <w:szCs w:val="22"/>
              </w:rPr>
              <w:t>FeatureCombinationPreambles</w:t>
            </w:r>
            <w:proofErr w:type="spellEnd"/>
            <w:r w:rsidRPr="00EE6E73">
              <w:rPr>
                <w:szCs w:val="22"/>
              </w:rPr>
              <w:t xml:space="preserve"> is included in </w:t>
            </w:r>
            <w:r w:rsidRPr="00EE6E73">
              <w:rPr>
                <w:i/>
                <w:iCs/>
                <w:szCs w:val="22"/>
              </w:rPr>
              <w:t>RACH-</w:t>
            </w:r>
            <w:proofErr w:type="spellStart"/>
            <w:r w:rsidRPr="00EE6E73">
              <w:rPr>
                <w:i/>
                <w:iCs/>
                <w:szCs w:val="22"/>
              </w:rPr>
              <w:t>ConfigCommonTwoStepRA</w:t>
            </w:r>
            <w:proofErr w:type="spellEnd"/>
            <w:r w:rsidRPr="00EE6E73">
              <w:rPr>
                <w:szCs w:val="22"/>
              </w:rPr>
              <w:t xml:space="preserve">. Otherwise, it is absent. If the field is absent in </w:t>
            </w:r>
            <w:proofErr w:type="spellStart"/>
            <w:r w:rsidRPr="00EE6E73">
              <w:rPr>
                <w:i/>
                <w:iCs/>
                <w:szCs w:val="22"/>
              </w:rPr>
              <w:t>FeatureCombinationPreambles</w:t>
            </w:r>
            <w:proofErr w:type="spellEnd"/>
            <w:r w:rsidRPr="00EE6E73">
              <w:rPr>
                <w:szCs w:val="22"/>
              </w:rPr>
              <w:t xml:space="preserve"> included in </w:t>
            </w:r>
            <w:r w:rsidRPr="00EE6E73">
              <w:rPr>
                <w:i/>
                <w:iCs/>
                <w:szCs w:val="22"/>
              </w:rPr>
              <w:t>RACH-</w:t>
            </w:r>
            <w:proofErr w:type="spellStart"/>
            <w:r w:rsidRPr="00EE6E73">
              <w:rPr>
                <w:i/>
                <w:iCs/>
                <w:szCs w:val="22"/>
              </w:rPr>
              <w:t>ConfigCommonTwoStepRA</w:t>
            </w:r>
            <w:proofErr w:type="spellEnd"/>
            <w:r w:rsidRPr="00EE6E73">
              <w:rPr>
                <w:szCs w:val="22"/>
              </w:rPr>
              <w:t xml:space="preserve">, the UE applies </w:t>
            </w:r>
            <w:proofErr w:type="spellStart"/>
            <w:r w:rsidRPr="00EE6E73">
              <w:rPr>
                <w:i/>
                <w:iCs/>
                <w:szCs w:val="22"/>
              </w:rPr>
              <w:t>MsgA</w:t>
            </w:r>
            <w:proofErr w:type="spellEnd"/>
            <w:r w:rsidRPr="00EE6E73">
              <w:rPr>
                <w:i/>
                <w:iCs/>
                <w:szCs w:val="22"/>
              </w:rPr>
              <w:t>-PUSCH-Config</w:t>
            </w:r>
            <w:r w:rsidRPr="00EE6E73">
              <w:rPr>
                <w:szCs w:val="22"/>
              </w:rPr>
              <w:t xml:space="preserve"> included in the corresponding </w:t>
            </w:r>
            <w:proofErr w:type="spellStart"/>
            <w:r w:rsidRPr="00EE6E73">
              <w:rPr>
                <w:i/>
                <w:iCs/>
                <w:szCs w:val="22"/>
              </w:rPr>
              <w:t>MsgA-ConfigCommon</w:t>
            </w:r>
            <w:proofErr w:type="spellEnd"/>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12443" w:name="_Toc60777236"/>
      <w:bookmarkStart w:id="12444" w:name="_Toc193446189"/>
      <w:bookmarkStart w:id="12445" w:name="_Toc193451994"/>
      <w:bookmarkStart w:id="12446" w:name="_Toc193463264"/>
      <w:bookmarkStart w:id="12447" w:name="_Toc201295551"/>
      <w:bookmarkStart w:id="12448" w:name="MCCQCTEMPBM_00000273"/>
      <w:r w:rsidRPr="00EE6E73">
        <w:rPr>
          <w:rFonts w:eastAsia="MS Mincho"/>
        </w:rPr>
        <w:t>–</w:t>
      </w:r>
      <w:r w:rsidRPr="00EE6E73">
        <w:rPr>
          <w:rFonts w:eastAsia="MS Mincho"/>
        </w:rPr>
        <w:tab/>
      </w:r>
      <w:proofErr w:type="spellStart"/>
      <w:r w:rsidRPr="00EE6E73">
        <w:rPr>
          <w:rFonts w:eastAsia="MS Mincho"/>
          <w:i/>
        </w:rPr>
        <w:t>FilterCoefficient</w:t>
      </w:r>
      <w:bookmarkEnd w:id="12443"/>
      <w:bookmarkEnd w:id="12444"/>
      <w:bookmarkEnd w:id="12445"/>
      <w:bookmarkEnd w:id="12446"/>
      <w:bookmarkEnd w:id="12447"/>
      <w:proofErr w:type="spellEnd"/>
    </w:p>
    <w:bookmarkEnd w:id="12448"/>
    <w:p w14:paraId="7F3C7EA0" w14:textId="77777777" w:rsidR="00394471" w:rsidRPr="00EE6E73" w:rsidRDefault="00394471" w:rsidP="00394471">
      <w:pPr>
        <w:rPr>
          <w:rFonts w:eastAsia="MS Mincho"/>
        </w:rPr>
      </w:pPr>
      <w:r w:rsidRPr="00EE6E73">
        <w:t xml:space="preserve">The IE </w:t>
      </w:r>
      <w:proofErr w:type="spellStart"/>
      <w:r w:rsidRPr="00EE6E73">
        <w:rPr>
          <w:i/>
        </w:rPr>
        <w:t>FilterCoefficient</w:t>
      </w:r>
      <w:proofErr w:type="spellEnd"/>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proofErr w:type="spellStart"/>
      <w:r w:rsidRPr="00EE6E73">
        <w:rPr>
          <w:bCs/>
          <w:i/>
          <w:iCs/>
        </w:rPr>
        <w:t>FilterCoefficient</w:t>
      </w:r>
      <w:proofErr w:type="spellEnd"/>
      <w:r w:rsidRPr="00EE6E73">
        <w:rPr>
          <w:bCs/>
          <w:i/>
          <w:iCs/>
        </w:rPr>
        <w:t xml:space="preserve">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spellStart"/>
      <w:r w:rsidRPr="00EE6E73">
        <w:t>FilterCoefficient</w:t>
      </w:r>
      <w:proofErr w:type="spellEnd"/>
      <w:r w:rsidRPr="00EE6E73">
        <w:t xml:space="preserve">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12449" w:name="_Toc60777237"/>
      <w:bookmarkStart w:id="12450" w:name="_Toc193446190"/>
      <w:bookmarkStart w:id="12451" w:name="_Toc193451995"/>
      <w:bookmarkStart w:id="12452" w:name="_Toc193463265"/>
      <w:bookmarkStart w:id="12453" w:name="_Toc201295552"/>
      <w:bookmarkStart w:id="12454" w:name="MCCQCTEMPBM_00000274"/>
      <w:r w:rsidRPr="00EE6E73">
        <w:t>–</w:t>
      </w:r>
      <w:r w:rsidRPr="00EE6E73">
        <w:tab/>
      </w:r>
      <w:proofErr w:type="spellStart"/>
      <w:r w:rsidRPr="00EE6E73">
        <w:rPr>
          <w:i/>
        </w:rPr>
        <w:t>FreqBandIndicatorNR</w:t>
      </w:r>
      <w:bookmarkEnd w:id="12449"/>
      <w:bookmarkEnd w:id="12450"/>
      <w:bookmarkEnd w:id="12451"/>
      <w:bookmarkEnd w:id="12452"/>
      <w:bookmarkEnd w:id="12453"/>
      <w:proofErr w:type="spellEnd"/>
    </w:p>
    <w:bookmarkEnd w:id="12454"/>
    <w:p w14:paraId="13FBA824" w14:textId="1E8D7E27" w:rsidR="00394471" w:rsidRPr="00EE6E73" w:rsidRDefault="00394471" w:rsidP="00394471">
      <w:r w:rsidRPr="00EE6E73">
        <w:t xml:space="preserve">The IE </w:t>
      </w:r>
      <w:proofErr w:type="spellStart"/>
      <w:r w:rsidRPr="00EE6E73">
        <w:rPr>
          <w:i/>
        </w:rPr>
        <w:t>FreqBandIndicatorNR</w:t>
      </w:r>
      <w:proofErr w:type="spellEnd"/>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proofErr w:type="spellStart"/>
      <w:r w:rsidRPr="00EE6E73">
        <w:rPr>
          <w:i/>
        </w:rPr>
        <w:t>FreqBandIndicatorNR</w:t>
      </w:r>
      <w:proofErr w:type="spellEnd"/>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spellStart"/>
      <w:r w:rsidRPr="00EE6E73">
        <w:t>FreqBandIndicatorNR</w:t>
      </w:r>
      <w:proofErr w:type="spellEnd"/>
      <w:r w:rsidRPr="00EE6E73">
        <w:t xml:space="preserve">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12455" w:name="_Toc193446191"/>
      <w:bookmarkStart w:id="12456" w:name="_Toc193451996"/>
      <w:bookmarkStart w:id="12457" w:name="_Toc193463266"/>
      <w:bookmarkStart w:id="12458" w:name="_Toc201295553"/>
      <w:bookmarkStart w:id="12459" w:name="MCCQCTEMPBM_00000275"/>
      <w:r w:rsidRPr="00EE6E73">
        <w:t>–</w:t>
      </w:r>
      <w:r w:rsidRPr="00EE6E73">
        <w:tab/>
      </w:r>
      <w:proofErr w:type="spellStart"/>
      <w:r w:rsidRPr="00EE6E73">
        <w:rPr>
          <w:rFonts w:eastAsia="DengXian"/>
          <w:i/>
        </w:rPr>
        <w:t>FreqPriorityListDedicatedSlicing</w:t>
      </w:r>
      <w:bookmarkEnd w:id="12455"/>
      <w:bookmarkEnd w:id="12456"/>
      <w:bookmarkEnd w:id="12457"/>
      <w:bookmarkEnd w:id="12458"/>
      <w:proofErr w:type="spellEnd"/>
    </w:p>
    <w:bookmarkEnd w:id="12459"/>
    <w:p w14:paraId="2D05D567" w14:textId="0FE8A545" w:rsidR="008E5FFC" w:rsidRPr="00EE6E73" w:rsidRDefault="008E5FFC" w:rsidP="008E5FFC">
      <w:pPr>
        <w:keepNext/>
        <w:keepLines/>
        <w:rPr>
          <w:iCs/>
        </w:rPr>
      </w:pPr>
      <w:r w:rsidRPr="00EE6E73">
        <w:t xml:space="preserve">The IE </w:t>
      </w:r>
      <w:proofErr w:type="spellStart"/>
      <w:r w:rsidRPr="00EE6E73">
        <w:rPr>
          <w:rFonts w:eastAsia="DengXian"/>
          <w:i/>
        </w:rPr>
        <w:t>FreqPriorityListDedicatedSlicing</w:t>
      </w:r>
      <w:proofErr w:type="spellEnd"/>
      <w:r w:rsidRPr="00EE6E73">
        <w:rPr>
          <w:i/>
        </w:rPr>
        <w:t xml:space="preserve"> </w:t>
      </w:r>
      <w:r w:rsidR="007D3EDC" w:rsidRPr="00EE6E73">
        <w:t xml:space="preserve">provides </w:t>
      </w:r>
      <w:r w:rsidRPr="00EE6E73">
        <w:t>dedicated cell reselection priorities for slicing</w:t>
      </w:r>
      <w:r w:rsidR="007D3EDC" w:rsidRPr="00EE6E73">
        <w:t xml:space="preserve"> in </w:t>
      </w:r>
      <w:proofErr w:type="spellStart"/>
      <w:r w:rsidR="007D3EDC" w:rsidRPr="00EE6E73">
        <w:rPr>
          <w:i/>
        </w:rPr>
        <w:t>RRCRelease</w:t>
      </w:r>
      <w:proofErr w:type="spellEnd"/>
      <w:r w:rsidRPr="00EE6E73">
        <w:rPr>
          <w:iCs/>
        </w:rPr>
        <w:t>.</w:t>
      </w:r>
    </w:p>
    <w:p w14:paraId="53D88D2F" w14:textId="77777777" w:rsidR="008E5FFC" w:rsidRPr="00EE6E73" w:rsidRDefault="008E5FFC" w:rsidP="008E5FFC">
      <w:pPr>
        <w:pStyle w:val="TH"/>
      </w:pPr>
      <w:proofErr w:type="spellStart"/>
      <w:r w:rsidRPr="00EE6E73">
        <w:rPr>
          <w:bCs/>
          <w:i/>
          <w:iCs/>
        </w:rPr>
        <w:t>FreqPriorityListDedicatedSlicing</w:t>
      </w:r>
      <w:proofErr w:type="spellEnd"/>
      <w:r w:rsidRPr="00EE6E73">
        <w:rPr>
          <w:bCs/>
          <w:i/>
          <w:iCs/>
        </w:rPr>
        <w:t xml:space="preserve">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proofErr w:type="spellStart"/>
      <w:r w:rsidRPr="00EE6E73">
        <w:rPr>
          <w:rFonts w:eastAsia="DengXian"/>
        </w:rPr>
        <w:t>maxFreq</w:t>
      </w:r>
      <w:proofErr w:type="spellEnd"/>
      <w:r w:rsidRPr="00EE6E73">
        <w:rPr>
          <w:rFonts w:eastAsia="DengXian"/>
        </w:rPr>
        <w:t>))</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w:t>
      </w:r>
      <w:proofErr w:type="spellStart"/>
      <w:r w:rsidRPr="00EE6E73">
        <w:t>ValueNR</w:t>
      </w:r>
      <w:proofErr w:type="spellEnd"/>
      <w:r w:rsidRPr="00EE6E73">
        <w:t>,</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w:t>
      </w:r>
      <w:proofErr w:type="spellStart"/>
      <w:r w:rsidRPr="00EE6E73">
        <w:t>SliceInfoListDedicated-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w:t>
      </w:r>
      <w:proofErr w:type="spellStart"/>
      <w:r w:rsidRPr="00EE6E73">
        <w:t>NSAG-IdentityInfo-r17</w:t>
      </w:r>
      <w:proofErr w:type="spellEnd"/>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proofErr w:type="spellStart"/>
            <w:r w:rsidRPr="00EE6E73">
              <w:rPr>
                <w:i/>
              </w:rPr>
              <w:t>FreqPriorityDedicatedSlicing</w:t>
            </w:r>
            <w:proofErr w:type="spellEnd"/>
            <w:r w:rsidRPr="00EE6E73">
              <w:rPr>
                <w:i/>
              </w:rPr>
              <w:t xml:space="preserve">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w:t>
            </w:r>
            <w:proofErr w:type="spellStart"/>
            <w:r w:rsidRPr="00EE6E73">
              <w:rPr>
                <w:b/>
                <w:i/>
                <w:kern w:val="2"/>
              </w:rPr>
              <w:t>ExplicitCarrierFreq</w:t>
            </w:r>
            <w:proofErr w:type="spellEnd"/>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proofErr w:type="spellStart"/>
            <w:r w:rsidRPr="00EE6E73">
              <w:rPr>
                <w:i/>
              </w:rPr>
              <w:t>SliceInfoListDedicated</w:t>
            </w:r>
            <w:proofErr w:type="spellEnd"/>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12460" w:name="_Toc76423783"/>
      <w:bookmarkStart w:id="12461" w:name="_Toc193446192"/>
      <w:bookmarkStart w:id="12462" w:name="_Toc193451997"/>
      <w:bookmarkStart w:id="12463" w:name="_Toc193463267"/>
      <w:bookmarkStart w:id="12464" w:name="_Toc201295554"/>
      <w:bookmarkStart w:id="12465" w:name="MCCQCTEMPBM_00000276"/>
      <w:r w:rsidRPr="00EE6E73">
        <w:t>–</w:t>
      </w:r>
      <w:r w:rsidRPr="00EE6E73">
        <w:tab/>
      </w:r>
      <w:proofErr w:type="spellStart"/>
      <w:r w:rsidR="008E5FFC" w:rsidRPr="00EE6E73">
        <w:rPr>
          <w:rFonts w:eastAsia="DengXian"/>
          <w:i/>
        </w:rPr>
        <w:t>FreqPriorityListSlicing</w:t>
      </w:r>
      <w:bookmarkEnd w:id="12460"/>
      <w:bookmarkEnd w:id="12461"/>
      <w:bookmarkEnd w:id="12462"/>
      <w:bookmarkEnd w:id="12463"/>
      <w:bookmarkEnd w:id="12464"/>
      <w:proofErr w:type="spellEnd"/>
    </w:p>
    <w:bookmarkEnd w:id="1246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proofErr w:type="spellStart"/>
      <w:r w:rsidR="008E5FFC" w:rsidRPr="00EE6E73">
        <w:rPr>
          <w:rFonts w:eastAsia="DengXian"/>
          <w:i/>
        </w:rPr>
        <w:t>FreqPriorityListSlicing</w:t>
      </w:r>
      <w:proofErr w:type="spellEnd"/>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proofErr w:type="spellStart"/>
      <w:r w:rsidRPr="00EE6E73">
        <w:rPr>
          <w:bCs/>
          <w:i/>
          <w:iCs/>
        </w:rPr>
        <w:t>FreqPriorityListSlicing</w:t>
      </w:r>
      <w:proofErr w:type="spellEnd"/>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w:t>
      </w:r>
      <w:proofErr w:type="spellStart"/>
      <w:r w:rsidRPr="00EE6E73">
        <w:t>SliceInfoList-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proofErr w:type="spellStart"/>
      <w:r w:rsidR="008E5FFC" w:rsidRPr="00EE6E73">
        <w:t>NSAG-IdentityInfo-r17</w:t>
      </w:r>
      <w:proofErr w:type="spellEnd"/>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proofErr w:type="spellStart"/>
            <w:r w:rsidRPr="00EE6E73">
              <w:rPr>
                <w:i/>
              </w:rPr>
              <w:t>FreqPriorityListSlicing</w:t>
            </w:r>
            <w:proofErr w:type="spellEnd"/>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w:t>
            </w:r>
            <w:proofErr w:type="spellStart"/>
            <w:r w:rsidRPr="00EE6E73">
              <w:rPr>
                <w:b/>
                <w:i/>
                <w:kern w:val="2"/>
              </w:rPr>
              <w:t>ImplicitCarrierFreq</w:t>
            </w:r>
            <w:proofErr w:type="spellEnd"/>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proofErr w:type="spellStart"/>
            <w:r w:rsidRPr="00EE6E73">
              <w:rPr>
                <w:bCs/>
                <w:i/>
                <w:kern w:val="2"/>
              </w:rPr>
              <w:t>sliceInfoList</w:t>
            </w:r>
            <w:proofErr w:type="spellEnd"/>
            <w:r w:rsidRPr="00EE6E73">
              <w:rPr>
                <w:bCs/>
                <w:i/>
                <w:kern w:val="2"/>
              </w:rPr>
              <w:t xml:space="preserve"> </w:t>
            </w:r>
            <w:r w:rsidRPr="00EE6E73">
              <w:rPr>
                <w:bCs/>
                <w:iCs/>
                <w:kern w:val="2"/>
              </w:rPr>
              <w:t xml:space="preserve">is associated with. The frequency is signalled implicitly, value 0 corresponds to the serving frequency, value 1 corresponds to the first frequency indicated by the </w:t>
            </w:r>
            <w:proofErr w:type="spellStart"/>
            <w:r w:rsidRPr="00EE6E73">
              <w:rPr>
                <w:bCs/>
                <w:i/>
                <w:kern w:val="2"/>
              </w:rPr>
              <w:t>InterFreqCarrierFreqList</w:t>
            </w:r>
            <w:proofErr w:type="spellEnd"/>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proofErr w:type="spellStart"/>
            <w:r w:rsidRPr="00EE6E73">
              <w:rPr>
                <w:bCs/>
                <w:i/>
                <w:kern w:val="2"/>
              </w:rPr>
              <w:t>InterFreqCarrierFreqList</w:t>
            </w:r>
            <w:proofErr w:type="spellEnd"/>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proofErr w:type="spellStart"/>
            <w:r w:rsidRPr="00EE6E73">
              <w:rPr>
                <w:i/>
              </w:rPr>
              <w:t>SliceInfo</w:t>
            </w:r>
            <w:proofErr w:type="spellEnd"/>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proofErr w:type="spellStart"/>
            <w:r w:rsidRPr="00EE6E73">
              <w:rPr>
                <w:b/>
                <w:i/>
                <w:kern w:val="2"/>
              </w:rPr>
              <w:t>sliceAllowedCellListNR</w:t>
            </w:r>
            <w:proofErr w:type="spellEnd"/>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do no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proofErr w:type="spellStart"/>
            <w:r w:rsidRPr="00EE6E73">
              <w:rPr>
                <w:b/>
                <w:i/>
                <w:kern w:val="2"/>
              </w:rPr>
              <w:t>sliceCellListNR</w:t>
            </w:r>
            <w:proofErr w:type="spellEnd"/>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w:t>
            </w:r>
            <w:proofErr w:type="spellStart"/>
            <w:r w:rsidR="007D3EDC" w:rsidRPr="00EE6E73">
              <w:rPr>
                <w:bCs/>
                <w:szCs w:val="22"/>
                <w:lang w:eastAsia="en-GB"/>
              </w:rPr>
              <w:t>nsag</w:t>
            </w:r>
            <w:proofErr w:type="spellEnd"/>
            <w:r w:rsidR="007D3EDC" w:rsidRPr="00EE6E73">
              <w:rPr>
                <w:bCs/>
                <w:szCs w:val="22"/>
                <w:lang w:eastAsia="en-GB"/>
              </w:rPr>
              <w:t>-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proofErr w:type="spellStart"/>
            <w:r w:rsidRPr="00EE6E73">
              <w:rPr>
                <w:b/>
                <w:i/>
                <w:kern w:val="2"/>
              </w:rPr>
              <w:t>sliceExcludedCellListNR</w:t>
            </w:r>
            <w:proofErr w:type="spellEnd"/>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12466" w:name="_Toc60777238"/>
      <w:bookmarkStart w:id="12467" w:name="_Toc193446193"/>
      <w:bookmarkStart w:id="12468" w:name="_Toc193451998"/>
      <w:bookmarkStart w:id="12469" w:name="_Toc193463268"/>
      <w:bookmarkStart w:id="12470" w:name="_Toc201295555"/>
      <w:bookmarkStart w:id="12471" w:name="MCCQCTEMPBM_00000277"/>
      <w:r w:rsidRPr="00EE6E73">
        <w:t>–</w:t>
      </w:r>
      <w:r w:rsidRPr="00EE6E73">
        <w:tab/>
      </w:r>
      <w:proofErr w:type="spellStart"/>
      <w:r w:rsidRPr="00EE6E73">
        <w:rPr>
          <w:i/>
        </w:rPr>
        <w:t>FrequencyInfoDL</w:t>
      </w:r>
      <w:bookmarkEnd w:id="12466"/>
      <w:bookmarkEnd w:id="12467"/>
      <w:bookmarkEnd w:id="12468"/>
      <w:bookmarkEnd w:id="12469"/>
      <w:bookmarkEnd w:id="12470"/>
      <w:proofErr w:type="spellEnd"/>
    </w:p>
    <w:bookmarkEnd w:id="12471"/>
    <w:p w14:paraId="57550287"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 </w:t>
      </w:r>
      <w:r w:rsidRPr="00EE6E73">
        <w:t>provides basic parameters of a downlink carrier and transmission thereon.</w:t>
      </w:r>
    </w:p>
    <w:p w14:paraId="734EE8F4"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spellStart"/>
      <w:r w:rsidRPr="00EE6E73">
        <w:t>FrequencyInfoDL</w:t>
      </w:r>
      <w:proofErr w:type="spellEnd"/>
      <w:r w:rsidRPr="00EE6E73">
        <w:t xml:space="preserve">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w:t>
      </w:r>
      <w:proofErr w:type="spellStart"/>
      <w:r w:rsidRPr="00EE6E73">
        <w:t>absoluteFrequencySSB</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CellAdd</w:t>
      </w:r>
      <w:proofErr w:type="spellEnd"/>
    </w:p>
    <w:p w14:paraId="677DC0C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w:t>
      </w:r>
    </w:p>
    <w:p w14:paraId="5E5A7B12" w14:textId="77777777" w:rsidR="00394471" w:rsidRPr="00EE6E73" w:rsidRDefault="00394471" w:rsidP="00EE6E73">
      <w:pPr>
        <w:pStyle w:val="PL"/>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w:t>
      </w:r>
    </w:p>
    <w:p w14:paraId="5030526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lessSCell</w:t>
      </w:r>
      <w:proofErr w:type="spellEnd"/>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509E0C52"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 xml:space="preserve">SSB of the </w:t>
            </w:r>
            <w:proofErr w:type="spellStart"/>
            <w:r w:rsidRPr="00EE6E73">
              <w:rPr>
                <w:szCs w:val="22"/>
                <w:lang w:eastAsia="sv-SE"/>
              </w:rPr>
              <w:t>PCell</w:t>
            </w:r>
            <w:proofErr w:type="spellEnd"/>
            <w:r w:rsidRPr="00EE6E73">
              <w:rPr>
                <w:szCs w:val="22"/>
                <w:lang w:eastAsia="sv-SE"/>
              </w:rPr>
              <w:t xml:space="preserve"> is always on the sync raster. </w:t>
            </w:r>
            <w:ins w:id="12472" w:author="CR#5249r3" w:date="2025-09-20T23:33:00Z" w16du:dateUtc="2025-09-20T21:33:00Z">
              <w:r w:rsidR="0049646D">
                <w:rPr>
                  <w:szCs w:val="22"/>
                  <w:lang w:eastAsia="sv-SE"/>
                </w:rPr>
                <w:t xml:space="preserve">The SSB of the </w:t>
              </w:r>
              <w:proofErr w:type="spellStart"/>
              <w:r w:rsidR="0049646D">
                <w:rPr>
                  <w:szCs w:val="22"/>
                  <w:lang w:eastAsia="sv-SE"/>
                </w:rPr>
                <w:t>SCell</w:t>
              </w:r>
              <w:proofErr w:type="spellEnd"/>
              <w:r w:rsidR="0049646D">
                <w:rPr>
                  <w:szCs w:val="22"/>
                  <w:lang w:eastAsia="sv-SE"/>
                </w:rPr>
                <w:t xml:space="preserve"> </w:t>
              </w:r>
              <w:r w:rsidR="0049646D" w:rsidRPr="00881A17">
                <w:rPr>
                  <w:szCs w:val="22"/>
                  <w:lang w:eastAsia="sv-SE"/>
                </w:rPr>
                <w:t>supporting 12 PRB, 15 PRB or 20 PRB transmission bandwidth configuration as defined in TS 38.101-1 [15], TS 38.211 [16] and TS 38.213 [13]</w:t>
              </w:r>
              <w:r w:rsidR="0049646D">
                <w:rPr>
                  <w:szCs w:val="22"/>
                  <w:lang w:eastAsia="sv-SE"/>
                </w:rPr>
                <w:t xml:space="preserve"> is always on the sync raster. </w:t>
              </w:r>
            </w:ins>
            <w:r w:rsidRPr="00EE6E73">
              <w:rPr>
                <w:szCs w:val="22"/>
                <w:lang w:eastAsia="sv-SE"/>
              </w:rPr>
              <w:t>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If the field is absent, the UE obtains timing reference from the </w:t>
            </w:r>
            <w:r w:rsidR="00B67E00" w:rsidRPr="00EE6E73">
              <w:rPr>
                <w:szCs w:val="22"/>
                <w:lang w:eastAsia="sv-SE"/>
              </w:rPr>
              <w:t xml:space="preserve">intra-band </w:t>
            </w:r>
            <w:proofErr w:type="spellStart"/>
            <w:r w:rsidRPr="00EE6E73">
              <w:rPr>
                <w:szCs w:val="22"/>
                <w:lang w:eastAsia="sv-SE"/>
              </w:rPr>
              <w:t>SpCell</w:t>
            </w:r>
            <w:proofErr w:type="spellEnd"/>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w:t>
            </w:r>
            <w:proofErr w:type="spellStart"/>
            <w:r w:rsidR="003407A3" w:rsidRPr="00EE6E73">
              <w:rPr>
                <w:szCs w:val="22"/>
                <w:lang w:eastAsia="sv-SE"/>
              </w:rPr>
              <w:t>SCell</w:t>
            </w:r>
            <w:proofErr w:type="spellEnd"/>
            <w:r w:rsidR="003407A3" w:rsidRPr="00EE6E73">
              <w:rPr>
                <w:szCs w:val="22"/>
                <w:lang w:eastAsia="sv-SE"/>
              </w:rPr>
              <w:t xml:space="preserve"> if applicable as described in TS 38.213 [13], clause 4.1</w:t>
            </w:r>
            <w:r w:rsidR="00A54CE0" w:rsidRPr="00EE6E73">
              <w:rPr>
                <w:szCs w:val="22"/>
                <w:lang w:eastAsia="sv-SE"/>
              </w:rPr>
              <w:t xml:space="preserve">, or from the </w:t>
            </w:r>
            <w:proofErr w:type="spellStart"/>
            <w:r w:rsidR="00A54CE0" w:rsidRPr="00EE6E73">
              <w:rPr>
                <w:szCs w:val="22"/>
                <w:lang w:eastAsia="sv-SE"/>
              </w:rPr>
              <w:t>SpCell</w:t>
            </w:r>
            <w:proofErr w:type="spellEnd"/>
            <w:r w:rsidR="00A54CE0" w:rsidRPr="00EE6E73">
              <w:rPr>
                <w:szCs w:val="22"/>
                <w:lang w:eastAsia="sv-SE"/>
              </w:rPr>
              <w:t xml:space="preserve"> or an </w:t>
            </w:r>
            <w:proofErr w:type="spellStart"/>
            <w:r w:rsidR="00A54CE0" w:rsidRPr="00EE6E73">
              <w:rPr>
                <w:szCs w:val="22"/>
                <w:lang w:eastAsia="sv-SE"/>
              </w:rPr>
              <w:t>SCell</w:t>
            </w:r>
            <w:proofErr w:type="spellEnd"/>
            <w:r w:rsidR="00A54CE0" w:rsidRPr="00EE6E73">
              <w:rPr>
                <w:szCs w:val="22"/>
                <w:lang w:eastAsia="sv-SE"/>
              </w:rPr>
              <w:t xml:space="preserve"> indicated by </w:t>
            </w:r>
            <w:proofErr w:type="spellStart"/>
            <w:r w:rsidR="00A54CE0" w:rsidRPr="00EE6E73">
              <w:rPr>
                <w:i/>
                <w:szCs w:val="22"/>
                <w:lang w:eastAsia="sv-SE"/>
              </w:rPr>
              <w:t>referenceCell</w:t>
            </w:r>
            <w:proofErr w:type="spellEnd"/>
            <w:r w:rsidR="00A54CE0" w:rsidRPr="00EE6E73">
              <w:rPr>
                <w:i/>
                <w:szCs w:val="22"/>
                <w:lang w:eastAsia="sv-SE"/>
              </w:rPr>
              <w:t>,</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xml:space="preserve">. This is supported in case the </w:t>
            </w:r>
            <w:proofErr w:type="spellStart"/>
            <w:r w:rsidRPr="00EE6E73">
              <w:rPr>
                <w:szCs w:val="22"/>
                <w:lang w:eastAsia="sv-SE"/>
              </w:rPr>
              <w:t>SCell</w:t>
            </w:r>
            <w:proofErr w:type="spellEnd"/>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proofErr w:type="spellStart"/>
            <w:r w:rsidRPr="00EE6E73">
              <w:rPr>
                <w:szCs w:val="22"/>
                <w:lang w:eastAsia="sv-SE"/>
              </w:rPr>
              <w:t>SpCell</w:t>
            </w:r>
            <w:proofErr w:type="spellEnd"/>
            <w:r w:rsidR="003407A3" w:rsidRPr="00EE6E73">
              <w:rPr>
                <w:szCs w:val="22"/>
                <w:lang w:eastAsia="sv-SE"/>
              </w:rPr>
              <w:t xml:space="preserve"> or the </w:t>
            </w:r>
            <w:proofErr w:type="spellStart"/>
            <w:r w:rsidR="003407A3" w:rsidRPr="00EE6E73">
              <w:rPr>
                <w:szCs w:val="22"/>
                <w:lang w:eastAsia="sv-SE"/>
              </w:rPr>
              <w:t>SCell</w:t>
            </w:r>
            <w:proofErr w:type="spellEnd"/>
            <w:r w:rsidR="003407A3" w:rsidRPr="00EE6E73">
              <w:rPr>
                <w:szCs w:val="22"/>
                <w:lang w:eastAsia="sv-SE"/>
              </w:rPr>
              <w:t>,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 xml:space="preserve">For </w:t>
            </w:r>
            <w:proofErr w:type="spellStart"/>
            <w:r w:rsidRPr="00EE6E73">
              <w:t>PCell</w:t>
            </w:r>
            <w:proofErr w:type="spellEnd"/>
            <w:r w:rsidRPr="00EE6E73">
              <w:t>,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proofErr w:type="spellStart"/>
            <w:r w:rsidRPr="00EE6E73">
              <w:rPr>
                <w:rFonts w:ascii="Arial" w:eastAsia="Calibri" w:hAnsi="Arial" w:cs="Arial"/>
                <w:b/>
                <w:i/>
                <w:sz w:val="18"/>
                <w:szCs w:val="22"/>
                <w:lang w:eastAsia="sv-SE"/>
              </w:rPr>
              <w:t>referenceCell</w:t>
            </w:r>
            <w:proofErr w:type="spellEnd"/>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 xml:space="preserve">SSB-less </w:t>
            </w:r>
            <w:proofErr w:type="spellStart"/>
            <w:r w:rsidRPr="00EE6E73">
              <w:rPr>
                <w:rFonts w:eastAsia="Calibri" w:cs="Arial"/>
                <w:lang w:eastAsia="sv-SE"/>
              </w:rPr>
              <w:t>SCell</w:t>
            </w:r>
            <w:proofErr w:type="spellEnd"/>
            <w:r w:rsidRPr="00EE6E73">
              <w:rPr>
                <w:rFonts w:eastAsia="Calibri" w:cs="Arial"/>
                <w:lang w:eastAsia="sv-SE"/>
              </w:rPr>
              <w:t xml:space="preserve">. If the reference cell is an </w:t>
            </w:r>
            <w:proofErr w:type="spellStart"/>
            <w:r w:rsidRPr="00EE6E73">
              <w:rPr>
                <w:rFonts w:eastAsia="Calibri" w:cs="Arial"/>
                <w:lang w:eastAsia="sv-SE"/>
              </w:rPr>
              <w:t>SCell</w:t>
            </w:r>
            <w:proofErr w:type="spellEnd"/>
            <w:r w:rsidRPr="00EE6E73">
              <w:rPr>
                <w:rFonts w:eastAsia="Calibri" w:cs="Arial"/>
                <w:lang w:eastAsia="sv-SE"/>
              </w:rPr>
              <w:t xml:space="preserve"> or </w:t>
            </w:r>
            <w:proofErr w:type="spellStart"/>
            <w:r w:rsidRPr="00EE6E73">
              <w:rPr>
                <w:rFonts w:eastAsia="Calibri" w:cs="Arial"/>
                <w:lang w:eastAsia="sv-SE"/>
              </w:rPr>
              <w:t>PSCell</w:t>
            </w:r>
            <w:proofErr w:type="spellEnd"/>
            <w:r w:rsidRPr="00EE6E73">
              <w:rPr>
                <w:rFonts w:eastAsia="Calibri" w:cs="Arial"/>
                <w:lang w:eastAsia="sv-SE"/>
              </w:rPr>
              <w:t xml:space="preserve">, it should be an activated </w:t>
            </w:r>
            <w:proofErr w:type="spellStart"/>
            <w:r w:rsidRPr="00EE6E73">
              <w:rPr>
                <w:rFonts w:eastAsia="Calibri" w:cs="Arial"/>
                <w:lang w:eastAsia="sv-SE"/>
              </w:rPr>
              <w:t>SCell</w:t>
            </w:r>
            <w:proofErr w:type="spellEnd"/>
            <w:r w:rsidRPr="00EE6E73">
              <w:rPr>
                <w:rFonts w:eastAsia="Calibri" w:cs="Arial"/>
                <w:lang w:eastAsia="sv-SE"/>
              </w:rPr>
              <w:t xml:space="preserve"> or activated </w:t>
            </w:r>
            <w:proofErr w:type="spellStart"/>
            <w:r w:rsidRPr="00EE6E73">
              <w:rPr>
                <w:rFonts w:eastAsia="Calibri" w:cs="Arial"/>
                <w:lang w:eastAsia="sv-SE"/>
              </w:rPr>
              <w:t>PSCell</w:t>
            </w:r>
            <w:proofErr w:type="spellEnd"/>
            <w:r w:rsidRPr="00EE6E73">
              <w:rPr>
                <w:rFonts w:eastAsia="Calibri" w:cs="Arial"/>
                <w:lang w:eastAsia="sv-SE"/>
              </w:rPr>
              <w:t>.</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 xml:space="preserve">for an inter-band SSB-less </w:t>
            </w:r>
            <w:proofErr w:type="spellStart"/>
            <w:r w:rsidR="00BC095C" w:rsidRPr="00EE6E73">
              <w:rPr>
                <w:szCs w:val="22"/>
                <w:lang w:eastAsia="sv-SE"/>
              </w:rPr>
              <w:t>SCell</w:t>
            </w:r>
            <w:proofErr w:type="spellEnd"/>
            <w:r w:rsidR="00BC095C" w:rsidRPr="00EE6E73">
              <w:rPr>
                <w:szCs w:val="22"/>
                <w:lang w:eastAsia="sv-SE"/>
              </w:rPr>
              <w:t>,</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proofErr w:type="spellStart"/>
            <w:r w:rsidRPr="00EE6E73">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DL</w:t>
            </w:r>
            <w:proofErr w:type="spellEnd"/>
            <w:r w:rsidRPr="00EE6E73">
              <w:rPr>
                <w:lang w:eastAsia="sv-SE"/>
              </w:rPr>
              <w:t xml:space="preserve"> is for </w:t>
            </w:r>
            <w:proofErr w:type="spellStart"/>
            <w:r w:rsidRPr="00EE6E73">
              <w:rPr>
                <w:lang w:eastAsia="sv-SE"/>
              </w:rPr>
              <w:t>SpCell</w:t>
            </w:r>
            <w:proofErr w:type="spellEnd"/>
            <w:r w:rsidRPr="00EE6E73">
              <w:rPr>
                <w:lang w:eastAsia="sv-SE"/>
              </w:rPr>
              <w:t>.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proofErr w:type="spellStart"/>
            <w:r w:rsidRPr="00EE6E73">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w:t>
            </w:r>
            <w:proofErr w:type="spellStart"/>
            <w:r w:rsidRPr="00EE6E73">
              <w:rPr>
                <w:lang w:eastAsia="sv-SE"/>
              </w:rPr>
              <w:t>SCell</w:t>
            </w:r>
            <w:proofErr w:type="spellEnd"/>
            <w:r w:rsidRPr="00EE6E73">
              <w:rPr>
                <w:lang w:eastAsia="sv-SE"/>
              </w:rPr>
              <w:t xml:space="preserve"> is configured for this cell and </w:t>
            </w:r>
            <w:proofErr w:type="spellStart"/>
            <w:r w:rsidRPr="00EE6E73">
              <w:rPr>
                <w:i/>
                <w:iCs/>
                <w:lang w:eastAsia="sv-SE"/>
              </w:rPr>
              <w:t>absoluteFrequencySSB</w:t>
            </w:r>
            <w:proofErr w:type="spellEnd"/>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12473" w:name="_Toc60777239"/>
      <w:bookmarkStart w:id="12474" w:name="_Toc193446194"/>
      <w:bookmarkStart w:id="12475" w:name="_Toc193451999"/>
      <w:bookmarkStart w:id="12476" w:name="_Toc193463269"/>
      <w:bookmarkStart w:id="12477" w:name="_Toc201295556"/>
      <w:bookmarkStart w:id="12478" w:name="MCCQCTEMPBM_00000278"/>
      <w:r w:rsidRPr="00EE6E73">
        <w:rPr>
          <w:i/>
          <w:iCs/>
        </w:rPr>
        <w:t>–</w:t>
      </w:r>
      <w:r w:rsidRPr="00EE6E73">
        <w:rPr>
          <w:i/>
          <w:iCs/>
        </w:rPr>
        <w:tab/>
      </w:r>
      <w:proofErr w:type="spellStart"/>
      <w:r w:rsidRPr="00EE6E73">
        <w:rPr>
          <w:i/>
          <w:iCs/>
        </w:rPr>
        <w:t>FrequencyInfoDL</w:t>
      </w:r>
      <w:proofErr w:type="spellEnd"/>
      <w:r w:rsidRPr="00EE6E73">
        <w:rPr>
          <w:i/>
          <w:iCs/>
        </w:rPr>
        <w:t>-SIB</w:t>
      </w:r>
      <w:bookmarkEnd w:id="12473"/>
      <w:bookmarkEnd w:id="12474"/>
      <w:bookmarkEnd w:id="12475"/>
      <w:bookmarkEnd w:id="12476"/>
      <w:bookmarkEnd w:id="12477"/>
    </w:p>
    <w:bookmarkEnd w:id="12478"/>
    <w:p w14:paraId="7D6F6E0B"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SIB </w:t>
      </w:r>
      <w:r w:rsidRPr="00EE6E73">
        <w:t>provides basic parameters of a downlink carrier and transmission thereon.</w:t>
      </w:r>
    </w:p>
    <w:p w14:paraId="36DDA9E9"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proofErr w:type="spellStart"/>
      <w:r w:rsidRPr="00EE6E73">
        <w:t>FrequencyInfoDL</w:t>
      </w:r>
      <w:proofErr w:type="spellEnd"/>
      <w:r w:rsidRPr="00EE6E73">
        <w:t xml:space="preserve">-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SIB,</w:t>
      </w:r>
    </w:p>
    <w:p w14:paraId="741A3BB5" w14:textId="77777777" w:rsidR="00394471" w:rsidRPr="00EE6E73" w:rsidRDefault="00394471" w:rsidP="00EE6E73">
      <w:pPr>
        <w:pStyle w:val="PL"/>
      </w:pPr>
      <w:r w:rsidRPr="00EE6E73">
        <w:t xml:space="preserve">    </w:t>
      </w:r>
      <w:proofErr w:type="spellStart"/>
      <w:r w:rsidRPr="00EE6E73">
        <w:t>offsetToPointA</w:t>
      </w:r>
      <w:proofErr w:type="spellEnd"/>
      <w:r w:rsidRPr="00EE6E73">
        <w:t xml:space="preserve">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proofErr w:type="spellStart"/>
            <w:r w:rsidRPr="00EE6E73">
              <w:rPr>
                <w:b/>
                <w:i/>
                <w:szCs w:val="22"/>
                <w:lang w:eastAsia="sv-SE"/>
              </w:rPr>
              <w:t>offsetToPointA</w:t>
            </w:r>
            <w:proofErr w:type="spellEnd"/>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proofErr w:type="spellStart"/>
            <w:r w:rsidRPr="00EE6E73">
              <w:rPr>
                <w:b/>
                <w:i/>
                <w:szCs w:val="22"/>
                <w:lang w:eastAsia="sv-SE"/>
              </w:rPr>
              <w:t>scs-SpecificCarrierList</w:t>
            </w:r>
            <w:proofErr w:type="spellEnd"/>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12479" w:name="_Toc60777240"/>
      <w:bookmarkStart w:id="12480" w:name="_Toc193446195"/>
      <w:bookmarkStart w:id="12481" w:name="_Toc193452000"/>
      <w:bookmarkStart w:id="12482" w:name="_Toc193463270"/>
      <w:bookmarkStart w:id="12483" w:name="_Toc201295557"/>
      <w:bookmarkStart w:id="12484" w:name="MCCQCTEMPBM_00000279"/>
      <w:r w:rsidRPr="00EE6E73">
        <w:t>–</w:t>
      </w:r>
      <w:r w:rsidRPr="00EE6E73">
        <w:tab/>
      </w:r>
      <w:proofErr w:type="spellStart"/>
      <w:r w:rsidRPr="00EE6E73">
        <w:rPr>
          <w:i/>
        </w:rPr>
        <w:t>FrequencyInfoUL</w:t>
      </w:r>
      <w:bookmarkEnd w:id="12479"/>
      <w:bookmarkEnd w:id="12480"/>
      <w:bookmarkEnd w:id="12481"/>
      <w:bookmarkEnd w:id="12482"/>
      <w:bookmarkEnd w:id="12483"/>
      <w:proofErr w:type="spellEnd"/>
    </w:p>
    <w:bookmarkEnd w:id="12484"/>
    <w:p w14:paraId="6FA46109"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 </w:t>
      </w:r>
      <w:r w:rsidRPr="00EE6E73">
        <w:t>provides basic parameters of an uplink carrier and transmission thereon.</w:t>
      </w:r>
    </w:p>
    <w:p w14:paraId="102B7D9A" w14:textId="77777777" w:rsidR="00394471" w:rsidRPr="00EE6E73" w:rsidRDefault="00394471" w:rsidP="00394471">
      <w:pPr>
        <w:pStyle w:val="TH"/>
      </w:pPr>
      <w:proofErr w:type="spellStart"/>
      <w:r w:rsidRPr="00EE6E73">
        <w:rPr>
          <w:bCs/>
          <w:i/>
          <w:iCs/>
        </w:rPr>
        <w:t>FrequencyInfoUL</w:t>
      </w:r>
      <w:proofErr w:type="spellEnd"/>
      <w:r w:rsidRPr="00EE6E73">
        <w:rPr>
          <w:bCs/>
          <w:i/>
          <w:iCs/>
        </w:rPr>
        <w:t xml:space="preserve">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spellStart"/>
      <w:r w:rsidRPr="00EE6E73">
        <w:t>FrequencyInfoUL</w:t>
      </w:r>
      <w:proofErr w:type="spellEnd"/>
      <w:r w:rsidRPr="00EE6E73">
        <w:t xml:space="preserve">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7CC9D0E0" w14:textId="7DDB86E4"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655F252C"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0E21F64F"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r w:rsidRPr="00EE6E73">
        <w:t xml:space="preserve">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proofErr w:type="spellStart"/>
            <w:r w:rsidRPr="00EE6E73">
              <w:rPr>
                <w:i/>
                <w:szCs w:val="22"/>
                <w:lang w:eastAsia="sv-SE"/>
              </w:rPr>
              <w:t>FrequencyInfoUL</w:t>
            </w:r>
            <w:proofErr w:type="spellEnd"/>
            <w:r w:rsidRPr="00EE6E73">
              <w:rPr>
                <w:i/>
                <w:szCs w:val="22"/>
                <w:lang w:eastAsia="sv-SE"/>
              </w:rPr>
              <w:t xml:space="preserve">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proofErr w:type="spellStart"/>
            <w:r w:rsidRPr="00EE6E73">
              <w:rPr>
                <w:b/>
                <w:i/>
                <w:szCs w:val="22"/>
                <w:lang w:eastAsia="sv-SE"/>
              </w:rPr>
              <w:t>additionalSpectrumEmission</w:t>
            </w:r>
            <w:proofErr w:type="spellEnd"/>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proofErr w:type="spellStart"/>
            <w:r w:rsidR="00322C8D" w:rsidRPr="00EE6E73">
              <w:rPr>
                <w:i/>
                <w:iCs/>
                <w:szCs w:val="22"/>
                <w:lang w:eastAsia="sv-SE"/>
              </w:rPr>
              <w:t>additionalSpectrumEmission</w:t>
            </w:r>
            <w:proofErr w:type="spellEnd"/>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proofErr w:type="spellStart"/>
            <w:r w:rsidRPr="00EE6E73">
              <w:rPr>
                <w:i/>
                <w:szCs w:val="22"/>
                <w:lang w:eastAsia="sv-SE"/>
              </w:rPr>
              <w:t>additionalSpectrumEmission</w:t>
            </w:r>
            <w:proofErr w:type="spellEnd"/>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for all uplink carrier(s) of the same band with UL configured</w:t>
            </w:r>
            <w:r w:rsidR="00BD4216" w:rsidRPr="00EE6E73">
              <w:rPr>
                <w:szCs w:val="18"/>
              </w:rPr>
              <w:t xml:space="preserve"> and if signalled, the same </w:t>
            </w:r>
            <w:proofErr w:type="spellStart"/>
            <w:r w:rsidR="00BD4216" w:rsidRPr="00EE6E73">
              <w:rPr>
                <w:szCs w:val="18"/>
              </w:rPr>
              <w:t>vaue</w:t>
            </w:r>
            <w:proofErr w:type="spellEnd"/>
            <w:r w:rsidR="00BD4216" w:rsidRPr="00EE6E73">
              <w:rPr>
                <w:szCs w:val="18"/>
              </w:rPr>
              <w:t xml:space="preserv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proofErr w:type="spellStart"/>
            <w:r w:rsidR="000133FD" w:rsidRPr="00EE6E73">
              <w:rPr>
                <w:i/>
                <w:iCs/>
                <w:szCs w:val="18"/>
              </w:rPr>
              <w:t>additionalSpectrumEmission</w:t>
            </w:r>
            <w:proofErr w:type="spellEnd"/>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proofErr w:type="spellStart"/>
            <w:r w:rsidRPr="00EE6E73">
              <w:rPr>
                <w:b/>
                <w:bCs/>
                <w:i/>
                <w:iCs/>
                <w:lang w:eastAsia="sv-SE"/>
              </w:rPr>
              <w:t>additionalSpectrumEmissionAerial</w:t>
            </w:r>
            <w:proofErr w:type="spellEnd"/>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proofErr w:type="spellStart"/>
            <w:r w:rsidRPr="00EE6E73">
              <w:rPr>
                <w:i/>
                <w:szCs w:val="22"/>
                <w:lang w:eastAsia="sv-SE"/>
              </w:rPr>
              <w:t>additionalSpectrumEmission</w:t>
            </w:r>
            <w:proofErr w:type="spellEnd"/>
            <w:r w:rsidRPr="00EE6E73">
              <w:rPr>
                <w:i/>
                <w:szCs w:val="22"/>
                <w:lang w:eastAsia="sv-SE"/>
              </w:rPr>
              <w:t>/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w:t>
            </w:r>
            <w:proofErr w:type="spellStart"/>
            <w:r w:rsidRPr="00EE6E73">
              <w:rPr>
                <w:i/>
                <w:lang w:eastAsia="sv-SE"/>
              </w:rPr>
              <w:t>OrSUL</w:t>
            </w:r>
            <w:proofErr w:type="spellEnd"/>
            <w:r w:rsidR="00386D88" w:rsidRPr="00EE6E73">
              <w:rPr>
                <w:i/>
                <w:lang w:eastAsia="sv-SE"/>
              </w:rPr>
              <w:t>-</w:t>
            </w:r>
            <w:proofErr w:type="spellStart"/>
            <w:r w:rsidR="00386D88" w:rsidRPr="00EE6E73">
              <w:rPr>
                <w:i/>
                <w:lang w:eastAsia="sv-SE"/>
              </w:rPr>
              <w:t>OrEarlyUL</w:t>
            </w:r>
            <w:proofErr w:type="spellEnd"/>
            <w:r w:rsidR="00386D88" w:rsidRPr="00EE6E73">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w:t>
            </w:r>
            <w:r w:rsidR="00386D88" w:rsidRPr="00EE6E73">
              <w:rPr>
                <w:rFonts w:eastAsiaTheme="minorEastAsia"/>
                <w:lang w:eastAsia="ja-JP"/>
              </w:rPr>
              <w:t>,</w:t>
            </w:r>
            <w:r w:rsidRPr="00EE6E73">
              <w:rPr>
                <w:lang w:eastAsia="sv-SE"/>
              </w:rPr>
              <w:t xml:space="preserve"> if this </w:t>
            </w:r>
            <w:proofErr w:type="spellStart"/>
            <w:r w:rsidRPr="00EE6E73">
              <w:rPr>
                <w:i/>
                <w:lang w:eastAsia="sv-SE"/>
              </w:rPr>
              <w:t>FrequencyInfoUL</w:t>
            </w:r>
            <w:proofErr w:type="spellEnd"/>
            <w:r w:rsidRPr="00EE6E73">
              <w:rPr>
                <w:lang w:eastAsia="sv-SE"/>
              </w:rPr>
              <w:t xml:space="preserve"> is for a supplementary uplink (SUL)</w:t>
            </w:r>
            <w:r w:rsidR="00386D88" w:rsidRPr="00EE6E73">
              <w:rPr>
                <w:lang w:eastAsia="sv-SE"/>
              </w:rPr>
              <w:t xml:space="preserve">, or if this </w:t>
            </w:r>
            <w:proofErr w:type="spellStart"/>
            <w:r w:rsidR="00386D88" w:rsidRPr="00EE6E73">
              <w:rPr>
                <w:i/>
                <w:iCs/>
                <w:lang w:eastAsia="sv-SE"/>
              </w:rPr>
              <w:t>FrequencyInfoUL</w:t>
            </w:r>
            <w:proofErr w:type="spellEnd"/>
            <w:r w:rsidR="00386D88" w:rsidRPr="00EE6E73">
              <w:rPr>
                <w:lang w:eastAsia="sv-SE"/>
              </w:rPr>
              <w:t xml:space="preserve"> is configured within </w:t>
            </w:r>
            <w:proofErr w:type="spellStart"/>
            <w:r w:rsidR="00386D88" w:rsidRPr="00EE6E73">
              <w:rPr>
                <w:i/>
                <w:iCs/>
                <w:lang w:eastAsia="sv-SE"/>
              </w:rPr>
              <w:t>EarlyUL-SyncConfig</w:t>
            </w:r>
            <w:proofErr w:type="spellEnd"/>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w:t>
            </w:r>
            <w:proofErr w:type="spellStart"/>
            <w:r w:rsidRPr="00EE6E73">
              <w:rPr>
                <w:i/>
                <w:lang w:eastAsia="sv-SE"/>
              </w:rPr>
              <w:t>OrSUL</w:t>
            </w:r>
            <w:proofErr w:type="spellEnd"/>
            <w:r w:rsidRPr="00EE6E73">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 xml:space="preserve">), or if this </w:t>
            </w:r>
            <w:proofErr w:type="spellStart"/>
            <w:r w:rsidRPr="00EE6E73">
              <w:rPr>
                <w:i/>
                <w:lang w:eastAsia="sv-SE"/>
              </w:rPr>
              <w:t>FrequencyInfoUL</w:t>
            </w:r>
            <w:proofErr w:type="spellEnd"/>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12485" w:name="_Toc60777241"/>
      <w:bookmarkStart w:id="12486" w:name="_Toc193446196"/>
      <w:bookmarkStart w:id="12487" w:name="_Toc193452001"/>
      <w:bookmarkStart w:id="12488" w:name="_Toc193463271"/>
      <w:bookmarkStart w:id="12489" w:name="_Toc201295558"/>
      <w:bookmarkStart w:id="12490" w:name="MCCQCTEMPBM_00000280"/>
      <w:r w:rsidRPr="00EE6E73">
        <w:rPr>
          <w:i/>
          <w:iCs/>
        </w:rPr>
        <w:t>–</w:t>
      </w:r>
      <w:r w:rsidRPr="00EE6E73">
        <w:rPr>
          <w:i/>
          <w:iCs/>
        </w:rPr>
        <w:tab/>
      </w:r>
      <w:proofErr w:type="spellStart"/>
      <w:r w:rsidRPr="00EE6E73">
        <w:rPr>
          <w:i/>
          <w:iCs/>
        </w:rPr>
        <w:t>FrequencyInfoUL</w:t>
      </w:r>
      <w:proofErr w:type="spellEnd"/>
      <w:r w:rsidRPr="00EE6E73">
        <w:rPr>
          <w:i/>
          <w:iCs/>
        </w:rPr>
        <w:t>-SIB</w:t>
      </w:r>
      <w:bookmarkEnd w:id="12485"/>
      <w:bookmarkEnd w:id="12486"/>
      <w:bookmarkEnd w:id="12487"/>
      <w:bookmarkEnd w:id="12488"/>
      <w:bookmarkEnd w:id="12489"/>
    </w:p>
    <w:bookmarkEnd w:id="12490"/>
    <w:p w14:paraId="7A95F0B8"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SIB </w:t>
      </w:r>
      <w:r w:rsidRPr="00EE6E73">
        <w:t>provides basic parameters of an uplink carrier and transmission thereon.</w:t>
      </w:r>
    </w:p>
    <w:p w14:paraId="6540CAE9" w14:textId="77777777" w:rsidR="00394471" w:rsidRPr="00EE6E73" w:rsidRDefault="00394471" w:rsidP="00394471">
      <w:pPr>
        <w:pStyle w:val="TH"/>
        <w:rPr>
          <w:bCs/>
          <w:i/>
          <w:iCs/>
        </w:rPr>
      </w:pPr>
      <w:proofErr w:type="spellStart"/>
      <w:r w:rsidRPr="00EE6E73">
        <w:rPr>
          <w:bCs/>
          <w:i/>
          <w:iCs/>
        </w:rPr>
        <w:t>FrequencyInfoUL</w:t>
      </w:r>
      <w:proofErr w:type="spellEnd"/>
      <w:r w:rsidRPr="00EE6E73">
        <w:rPr>
          <w:bCs/>
          <w:i/>
          <w:iCs/>
        </w:rPr>
        <w:t xml:space="preserve">-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proofErr w:type="spellStart"/>
      <w:r w:rsidRPr="00EE6E73">
        <w:t>FrequencyInfoUL</w:t>
      </w:r>
      <w:proofErr w:type="spellEnd"/>
      <w:r w:rsidRPr="00EE6E73">
        <w:t xml:space="preserve">-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4CCFA112" w14:textId="77777777"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5462FCA4"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7482F5E5"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proofErr w:type="spellStart"/>
            <w:r w:rsidRPr="00EE6E73">
              <w:rPr>
                <w:i/>
                <w:lang w:eastAsia="sv-SE"/>
              </w:rPr>
              <w:t>FrequencyInfoUL</w:t>
            </w:r>
            <w:proofErr w:type="spellEnd"/>
            <w:r w:rsidRPr="00EE6E73">
              <w:rPr>
                <w:i/>
                <w:lang w:eastAsia="sv-SE"/>
              </w:rPr>
              <w:t xml:space="preserve">-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proofErr w:type="spellStart"/>
            <w:r w:rsidRPr="00EE6E73">
              <w:rPr>
                <w:b/>
                <w:i/>
                <w:lang w:eastAsia="sv-SE"/>
              </w:rPr>
              <w:t>absoluteFrequencyPointA</w:t>
            </w:r>
            <w:proofErr w:type="spellEnd"/>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proofErr w:type="spellStart"/>
            <w:r w:rsidRPr="00EE6E73">
              <w:rPr>
                <w:b/>
                <w:i/>
                <w:lang w:eastAsia="sv-SE"/>
              </w:rPr>
              <w:t>frequencyBandList</w:t>
            </w:r>
            <w:proofErr w:type="spellEnd"/>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proofErr w:type="spellStart"/>
            <w:r w:rsidRPr="00EE6E73">
              <w:rPr>
                <w:i/>
                <w:lang w:eastAsia="sv-SE"/>
              </w:rPr>
              <w:t>frequencyBandList</w:t>
            </w:r>
            <w:proofErr w:type="spellEnd"/>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proofErr w:type="spellStart"/>
            <w:r w:rsidRPr="00EE6E73">
              <w:rPr>
                <w:b/>
                <w:bCs/>
                <w:i/>
                <w:iCs/>
                <w:lang w:eastAsia="sv-SE"/>
              </w:rPr>
              <w:t>frequencyBandListAerial</w:t>
            </w:r>
            <w:proofErr w:type="spellEnd"/>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proofErr w:type="spellStart"/>
            <w:r w:rsidRPr="00EE6E73">
              <w:rPr>
                <w:i/>
                <w:lang w:eastAsia="sv-SE"/>
              </w:rPr>
              <w:t>frequencyBandListAerial</w:t>
            </w:r>
            <w:proofErr w:type="spellEnd"/>
            <w:r w:rsidRPr="00EE6E73">
              <w:rPr>
                <w:lang w:eastAsia="sv-SE"/>
              </w:rPr>
              <w:t xml:space="preserve"> field. If the field is absent, </w:t>
            </w:r>
            <w:proofErr w:type="spellStart"/>
            <w:r w:rsidRPr="00EE6E73">
              <w:rPr>
                <w:i/>
                <w:iCs/>
                <w:lang w:eastAsia="sv-SE"/>
              </w:rPr>
              <w:t>frequencyBandList</w:t>
            </w:r>
            <w:proofErr w:type="spellEnd"/>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proofErr w:type="spellStart"/>
            <w:r w:rsidRPr="00EE6E73">
              <w:rPr>
                <w:b/>
                <w:i/>
                <w:lang w:eastAsia="sv-SE"/>
              </w:rPr>
              <w:t>scs-SpecificCarrierList</w:t>
            </w:r>
            <w:proofErr w:type="spellEnd"/>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w:t>
            </w:r>
            <w:proofErr w:type="spellStart"/>
            <w:r w:rsidRPr="00EE6E73">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w:t>
            </w:r>
            <w:proofErr w:type="spellStart"/>
            <w:r w:rsidRPr="00EE6E73">
              <w:rPr>
                <w:i/>
                <w:iCs/>
                <w:lang w:eastAsia="sv-SE"/>
              </w:rPr>
              <w:t>OrSUL</w:t>
            </w:r>
            <w:proofErr w:type="spellEnd"/>
            <w:r w:rsidRPr="00EE6E73">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w:t>
            </w:r>
          </w:p>
        </w:tc>
      </w:tr>
    </w:tbl>
    <w:p w14:paraId="104EF16A" w14:textId="315355FA" w:rsidR="00394471" w:rsidRDefault="00394471" w:rsidP="00394471">
      <w:pPr>
        <w:rPr>
          <w:ins w:id="12491" w:author="CR#5395r2" w:date="2025-09-21T22:12:00Z" w16du:dateUtc="2025-09-21T20:12:00Z"/>
        </w:rPr>
      </w:pPr>
    </w:p>
    <w:p w14:paraId="1D7BCDAC" w14:textId="77777777" w:rsidR="001754E3" w:rsidRPr="00FA4BEE" w:rsidRDefault="001754E3" w:rsidP="001754E3">
      <w:pPr>
        <w:pStyle w:val="Heading4"/>
        <w:rPr>
          <w:ins w:id="12492" w:author="CR#5395r2" w:date="2025-09-21T22:12:00Z" w16du:dateUtc="2025-09-21T20:12:00Z"/>
          <w:rFonts w:eastAsia="SimSun"/>
          <w:i/>
        </w:rPr>
      </w:pPr>
      <w:ins w:id="12493" w:author="CR#5395r2" w:date="2025-09-21T22:12:00Z" w16du:dateUtc="2025-09-21T20:12:00Z">
        <w:r w:rsidRPr="00D839FF">
          <w:rPr>
            <w:rFonts w:eastAsia="MS Mincho"/>
          </w:rPr>
          <w:t>–</w:t>
        </w:r>
        <w:r w:rsidRPr="00D839FF">
          <w:rPr>
            <w:rFonts w:eastAsia="SimSun"/>
          </w:rPr>
          <w:tab/>
        </w:r>
        <w:proofErr w:type="spellStart"/>
        <w:r w:rsidRPr="00FA4BEE">
          <w:rPr>
            <w:rFonts w:eastAsia="SimSun"/>
            <w:i/>
          </w:rPr>
          <w:t>GapOccasionRatio</w:t>
        </w:r>
        <w:proofErr w:type="spellEnd"/>
      </w:ins>
    </w:p>
    <w:p w14:paraId="5FAFD949" w14:textId="77777777" w:rsidR="001754E3" w:rsidRDefault="001754E3">
      <w:pPr>
        <w:rPr>
          <w:ins w:id="12494" w:author="CR#5395r2" w:date="2025-09-21T22:13:00Z" w16du:dateUtc="2025-09-21T20:13:00Z"/>
        </w:rPr>
        <w:pPrChange w:id="12495" w:author="CR#5395r2" w:date="2025-09-21T22:13:00Z" w16du:dateUtc="2025-09-21T20:13:00Z">
          <w:pPr>
            <w:pStyle w:val="TH"/>
          </w:pPr>
        </w:pPrChange>
      </w:pPr>
      <w:ins w:id="12496" w:author="CR#5395r2" w:date="2025-09-21T22:13:00Z" w16du:dateUtc="2025-09-21T20:13:00Z">
        <w:r w:rsidRPr="001754E3">
          <w:t>Ratio of gap occasions that is recommended for cancellation during a time period of 1 second. Value 'pc0' corresponds to 0 percent, 'pc20' corresponds to 20 percent and so on.</w:t>
        </w:r>
      </w:ins>
    </w:p>
    <w:p w14:paraId="2DA3198F" w14:textId="133B2966" w:rsidR="001754E3" w:rsidRPr="003E2FCC" w:rsidRDefault="001754E3" w:rsidP="001754E3">
      <w:pPr>
        <w:pStyle w:val="TH"/>
        <w:rPr>
          <w:ins w:id="12497" w:author="CR#5395r2" w:date="2025-09-21T22:12:00Z" w16du:dateUtc="2025-09-21T20:12:00Z"/>
          <w:i/>
        </w:rPr>
      </w:pPr>
      <w:proofErr w:type="spellStart"/>
      <w:ins w:id="12498" w:author="CR#5395r2" w:date="2025-09-21T22:12:00Z" w16du:dateUtc="2025-09-21T20:12:00Z">
        <w:r w:rsidRPr="00FA4BEE">
          <w:rPr>
            <w:i/>
          </w:rPr>
          <w:t>GapOccasionRatio</w:t>
        </w:r>
        <w:proofErr w:type="spellEnd"/>
        <w:r w:rsidRPr="003E2FCC">
          <w:rPr>
            <w:i/>
          </w:rPr>
          <w:t xml:space="preserve"> </w:t>
        </w:r>
        <w:r w:rsidRPr="003E2FCC">
          <w:rPr>
            <w:iCs/>
          </w:rPr>
          <w:t>information element</w:t>
        </w:r>
      </w:ins>
    </w:p>
    <w:p w14:paraId="65184675" w14:textId="77777777" w:rsidR="001754E3" w:rsidRPr="00FA4BEE" w:rsidRDefault="001754E3" w:rsidP="001754E3">
      <w:pPr>
        <w:pStyle w:val="PL"/>
        <w:rPr>
          <w:ins w:id="12499" w:author="CR#5395r2" w:date="2025-09-21T22:12:00Z" w16du:dateUtc="2025-09-21T20:12:00Z"/>
        </w:rPr>
      </w:pPr>
      <w:ins w:id="12500" w:author="CR#5395r2" w:date="2025-09-21T22:12:00Z" w16du:dateUtc="2025-09-21T20:12:00Z">
        <w:r w:rsidRPr="00FA4BEE">
          <w:t>-- ASN1START</w:t>
        </w:r>
      </w:ins>
    </w:p>
    <w:p w14:paraId="6F53E997" w14:textId="77777777" w:rsidR="001754E3" w:rsidRPr="00FA4BEE" w:rsidRDefault="001754E3" w:rsidP="001754E3">
      <w:pPr>
        <w:pStyle w:val="PL"/>
        <w:rPr>
          <w:ins w:id="12501" w:author="CR#5395r2" w:date="2025-09-21T22:12:00Z" w16du:dateUtc="2025-09-21T20:12:00Z"/>
        </w:rPr>
      </w:pPr>
      <w:ins w:id="12502" w:author="CR#5395r2" w:date="2025-09-21T22:12:00Z" w16du:dateUtc="2025-09-21T20:12:00Z">
        <w:r w:rsidRPr="00FA4BEE">
          <w:t>-- TAG-GAPOCCASIONRATIO-START</w:t>
        </w:r>
      </w:ins>
    </w:p>
    <w:p w14:paraId="01354610" w14:textId="77777777" w:rsidR="001754E3" w:rsidRPr="00FA4BEE" w:rsidRDefault="001754E3" w:rsidP="001754E3">
      <w:pPr>
        <w:pStyle w:val="PL"/>
        <w:rPr>
          <w:ins w:id="12503" w:author="CR#5395r2" w:date="2025-09-21T22:12:00Z" w16du:dateUtc="2025-09-21T20:12:00Z"/>
        </w:rPr>
      </w:pPr>
    </w:p>
    <w:p w14:paraId="73CD7F31" w14:textId="77777777" w:rsidR="001754E3" w:rsidRPr="00FA4BEE" w:rsidRDefault="001754E3" w:rsidP="001754E3">
      <w:pPr>
        <w:pStyle w:val="PL"/>
        <w:rPr>
          <w:ins w:id="12504" w:author="CR#5395r2" w:date="2025-09-21T22:12:00Z" w16du:dateUtc="2025-09-21T20:12:00Z"/>
        </w:rPr>
      </w:pPr>
      <w:ins w:id="12505" w:author="CR#5395r2" w:date="2025-09-21T22:12:00Z" w16du:dateUtc="2025-09-21T20:12:00Z">
        <w:r w:rsidRPr="00FA4BEE">
          <w:t>GapOccasionRatio-r19 ::= ENUMERATED {</w:t>
        </w:r>
        <w:r>
          <w:t>pc</w:t>
        </w:r>
        <w:r w:rsidRPr="00FA4BEE">
          <w:t xml:space="preserve">0, </w:t>
        </w:r>
        <w:r>
          <w:t>pc</w:t>
        </w:r>
        <w:r w:rsidRPr="00FA4BEE">
          <w:t xml:space="preserve">20, </w:t>
        </w:r>
        <w:r>
          <w:t>pc</w:t>
        </w:r>
        <w:r w:rsidRPr="00FA4BEE">
          <w:t xml:space="preserve">40, </w:t>
        </w:r>
        <w:r>
          <w:t>pc</w:t>
        </w:r>
        <w:r w:rsidRPr="00FA4BEE">
          <w:t>60}</w:t>
        </w:r>
      </w:ins>
    </w:p>
    <w:p w14:paraId="2D958186" w14:textId="77777777" w:rsidR="001754E3" w:rsidRPr="00FA4BEE" w:rsidRDefault="001754E3" w:rsidP="001754E3">
      <w:pPr>
        <w:pStyle w:val="PL"/>
        <w:rPr>
          <w:ins w:id="12506" w:author="CR#5395r2" w:date="2025-09-21T22:12:00Z" w16du:dateUtc="2025-09-21T20:12:00Z"/>
        </w:rPr>
      </w:pPr>
    </w:p>
    <w:p w14:paraId="5B96C752" w14:textId="77777777" w:rsidR="001754E3" w:rsidRPr="00FA4BEE" w:rsidRDefault="001754E3" w:rsidP="001754E3">
      <w:pPr>
        <w:pStyle w:val="PL"/>
        <w:rPr>
          <w:ins w:id="12507" w:author="CR#5395r2" w:date="2025-09-21T22:12:00Z" w16du:dateUtc="2025-09-21T20:12:00Z"/>
        </w:rPr>
      </w:pPr>
      <w:ins w:id="12508" w:author="CR#5395r2" w:date="2025-09-21T22:12:00Z" w16du:dateUtc="2025-09-21T20:12:00Z">
        <w:r w:rsidRPr="00FA4BEE">
          <w:t>-- TAG-GAPOCCASIONRATIO-STOP</w:t>
        </w:r>
      </w:ins>
    </w:p>
    <w:p w14:paraId="4269863B" w14:textId="77777777" w:rsidR="001754E3" w:rsidRPr="00FA4BEE" w:rsidRDefault="001754E3" w:rsidP="001754E3">
      <w:pPr>
        <w:pStyle w:val="PL"/>
        <w:rPr>
          <w:ins w:id="12509" w:author="CR#5395r2" w:date="2025-09-21T22:12:00Z" w16du:dateUtc="2025-09-21T20:12:00Z"/>
        </w:rPr>
      </w:pPr>
      <w:ins w:id="12510" w:author="CR#5395r2" w:date="2025-09-21T22:12:00Z" w16du:dateUtc="2025-09-21T20:12:00Z">
        <w:r w:rsidRPr="00FA4BEE">
          <w:t>-- ASN1STOP</w:t>
        </w:r>
      </w:ins>
    </w:p>
    <w:p w14:paraId="345CB1DE" w14:textId="77777777" w:rsidR="001754E3" w:rsidRPr="00EE6E73" w:rsidRDefault="001754E3" w:rsidP="00394471"/>
    <w:p w14:paraId="48295F5D" w14:textId="77777777" w:rsidR="00E616AE" w:rsidRPr="00EE6E73" w:rsidRDefault="00E616AE" w:rsidP="000830BB">
      <w:pPr>
        <w:pStyle w:val="Heading4"/>
      </w:pPr>
      <w:bookmarkStart w:id="12511" w:name="_Toc193446197"/>
      <w:bookmarkStart w:id="12512" w:name="_Toc193452002"/>
      <w:bookmarkStart w:id="12513" w:name="_Toc193463272"/>
      <w:bookmarkStart w:id="12514" w:name="_Toc201295559"/>
      <w:bookmarkStart w:id="12515" w:name="MCCQCTEMPBM_00000281"/>
      <w:r w:rsidRPr="00EE6E73">
        <w:t>–</w:t>
      </w:r>
      <w:r w:rsidRPr="00EE6E73">
        <w:tab/>
      </w:r>
      <w:proofErr w:type="spellStart"/>
      <w:r w:rsidRPr="00EE6E73">
        <w:rPr>
          <w:i/>
          <w:iCs/>
        </w:rPr>
        <w:t>GapPriority</w:t>
      </w:r>
      <w:bookmarkEnd w:id="12511"/>
      <w:bookmarkEnd w:id="12512"/>
      <w:bookmarkEnd w:id="12513"/>
      <w:bookmarkEnd w:id="12514"/>
      <w:proofErr w:type="spellEnd"/>
    </w:p>
    <w:bookmarkEnd w:id="12515"/>
    <w:p w14:paraId="763C4E92" w14:textId="77777777" w:rsidR="00E616AE" w:rsidRPr="00EE6E73" w:rsidRDefault="00E616AE" w:rsidP="00E616AE">
      <w:r w:rsidRPr="00EE6E73">
        <w:t xml:space="preserve">The IE </w:t>
      </w:r>
      <w:proofErr w:type="spellStart"/>
      <w:r w:rsidRPr="00EE6E73">
        <w:rPr>
          <w:i/>
        </w:rPr>
        <w:t>GapPriority</w:t>
      </w:r>
      <w:proofErr w:type="spellEnd"/>
      <w:r w:rsidRPr="00EE6E73">
        <w:t xml:space="preserve"> is used to identify the priority of a gap configuration.</w:t>
      </w:r>
    </w:p>
    <w:p w14:paraId="029F2470" w14:textId="77777777" w:rsidR="00E616AE" w:rsidRPr="00EE6E73" w:rsidRDefault="00E616AE" w:rsidP="000830BB">
      <w:pPr>
        <w:pStyle w:val="TH"/>
      </w:pPr>
      <w:proofErr w:type="spellStart"/>
      <w:r w:rsidRPr="00EE6E73">
        <w:rPr>
          <w:i/>
        </w:rPr>
        <w:t>GapPriority</w:t>
      </w:r>
      <w:proofErr w:type="spellEnd"/>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12516" w:name="_Toc60777242"/>
      <w:bookmarkStart w:id="12517" w:name="_Toc193446198"/>
      <w:bookmarkStart w:id="12518" w:name="_Toc193452003"/>
      <w:bookmarkStart w:id="12519" w:name="_Toc193463273"/>
      <w:bookmarkStart w:id="12520" w:name="_Toc201295560"/>
      <w:bookmarkStart w:id="12521" w:name="MCCQCTEMPBM_00000282"/>
      <w:r w:rsidRPr="00EE6E73">
        <w:t>–</w:t>
      </w:r>
      <w:r w:rsidRPr="00EE6E73">
        <w:tab/>
      </w:r>
      <w:proofErr w:type="spellStart"/>
      <w:r w:rsidRPr="00EE6E73">
        <w:rPr>
          <w:i/>
          <w:iCs/>
        </w:rPr>
        <w:t>HighSpeedConfig</w:t>
      </w:r>
      <w:bookmarkEnd w:id="12516"/>
      <w:bookmarkEnd w:id="12517"/>
      <w:bookmarkEnd w:id="12518"/>
      <w:bookmarkEnd w:id="12519"/>
      <w:bookmarkEnd w:id="12520"/>
      <w:proofErr w:type="spellEnd"/>
    </w:p>
    <w:bookmarkEnd w:id="12521"/>
    <w:p w14:paraId="1AA30C4E" w14:textId="77777777" w:rsidR="00394471" w:rsidRPr="00EE6E73" w:rsidRDefault="00394471" w:rsidP="00394471">
      <w:r w:rsidRPr="00EE6E73">
        <w:t xml:space="preserve">The IE </w:t>
      </w:r>
      <w:proofErr w:type="spellStart"/>
      <w:r w:rsidRPr="00EE6E73">
        <w:rPr>
          <w:i/>
        </w:rPr>
        <w:t>HighSpeedConfig</w:t>
      </w:r>
      <w:proofErr w:type="spellEnd"/>
      <w:r w:rsidRPr="00EE6E73">
        <w:t xml:space="preserve"> is used to configure parameters for high speed scenarios.</w:t>
      </w:r>
    </w:p>
    <w:p w14:paraId="7C1BBF35" w14:textId="77777777" w:rsidR="00394471" w:rsidRPr="00EE6E73" w:rsidRDefault="00394471" w:rsidP="00394471">
      <w:pPr>
        <w:pStyle w:val="TH"/>
      </w:pPr>
      <w:proofErr w:type="spellStart"/>
      <w:r w:rsidRPr="00EE6E73">
        <w:rPr>
          <w:i/>
        </w:rPr>
        <w:t>HighSpeedConfig</w:t>
      </w:r>
      <w:proofErr w:type="spellEnd"/>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 xml:space="preserve">Cond </w:t>
      </w:r>
      <w:proofErr w:type="spellStart"/>
      <w:r w:rsidR="005507D1" w:rsidRPr="00EE6E73">
        <w:rPr>
          <w:color w:val="808080"/>
        </w:rPr>
        <w:t>SpCellOnly</w:t>
      </w:r>
      <w:proofErr w:type="spellEnd"/>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 xml:space="preserve">Cond </w:t>
      </w:r>
      <w:proofErr w:type="spellStart"/>
      <w:r w:rsidR="0093088F" w:rsidRPr="00EE6E73">
        <w:rPr>
          <w:color w:val="808080"/>
        </w:rPr>
        <w:t>SCellOnly</w:t>
      </w:r>
      <w:proofErr w:type="spellEnd"/>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proofErr w:type="spellStart"/>
            <w:r w:rsidRPr="00EE6E73">
              <w:rPr>
                <w:b/>
                <w:bCs/>
                <w:i/>
                <w:iCs/>
              </w:rPr>
              <w:t>HighSpeedDemodCA-Scell</w:t>
            </w:r>
            <w:proofErr w:type="spellEnd"/>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Cell</w:t>
            </w:r>
            <w:proofErr w:type="spellEnd"/>
            <w:r w:rsidRPr="00EE6E73">
              <w:t>.</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proofErr w:type="spellStart"/>
            <w:r w:rsidRPr="00EE6E73">
              <w:rPr>
                <w:b/>
                <w:bCs/>
                <w:i/>
                <w:iCs/>
              </w:rPr>
              <w:t>highSpeedDemodFlag</w:t>
            </w:r>
            <w:proofErr w:type="spellEnd"/>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pCell</w:t>
            </w:r>
            <w:proofErr w:type="spellEnd"/>
            <w:r w:rsidRPr="00EE6E73">
              <w:t>.</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w:t>
            </w:r>
            <w:proofErr w:type="spellStart"/>
            <w:r w:rsidRPr="00EE6E73">
              <w:t>uni</w:t>
            </w:r>
            <w:proofErr w:type="spellEnd"/>
            <w:r w:rsidRPr="00EE6E73">
              <w:t xml:space="preserve">-directional deployment or if field value is </w:t>
            </w:r>
            <w:proofErr w:type="spellStart"/>
            <w:r w:rsidRPr="00EE6E73">
              <w:rPr>
                <w:i/>
                <w:iCs/>
              </w:rPr>
              <w:t>birectional</w:t>
            </w:r>
            <w:proofErr w:type="spellEnd"/>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proofErr w:type="spellStart"/>
            <w:r w:rsidRPr="00EE6E73">
              <w:rPr>
                <w:b/>
                <w:bCs/>
                <w:i/>
                <w:iCs/>
              </w:rPr>
              <w:t>highSpeedMeasCA-Scell</w:t>
            </w:r>
            <w:proofErr w:type="spellEnd"/>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proofErr w:type="spellStart"/>
            <w:r w:rsidRPr="00EE6E73">
              <w:rPr>
                <w:bCs/>
              </w:rPr>
              <w:t>SCell</w:t>
            </w:r>
            <w:proofErr w:type="spellEnd"/>
            <w:r w:rsidRPr="00EE6E73">
              <w:rPr>
                <w:bCs/>
              </w:rPr>
              <w:t xml:space="preserve">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proofErr w:type="spellStart"/>
            <w:r w:rsidRPr="00EE6E73">
              <w:rPr>
                <w:b/>
                <w:bCs/>
                <w:i/>
                <w:iCs/>
              </w:rPr>
              <w:t>highSpeedMeasFlag</w:t>
            </w:r>
            <w:proofErr w:type="spellEnd"/>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proofErr w:type="spellStart"/>
            <w:r w:rsidRPr="00EE6E73">
              <w:t>SpCell</w:t>
            </w:r>
            <w:proofErr w:type="spellEnd"/>
            <w:r w:rsidRPr="00EE6E73">
              <w:t>.</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 xml:space="preserve">to the serving frequency of </w:t>
            </w:r>
            <w:proofErr w:type="spellStart"/>
            <w:r w:rsidR="00955142" w:rsidRPr="00EE6E73">
              <w:t>SpCell</w:t>
            </w:r>
            <w:proofErr w:type="spellEnd"/>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 xml:space="preserve">If the field is present for </w:t>
            </w:r>
            <w:proofErr w:type="spellStart"/>
            <w:r w:rsidRPr="00EE6E73">
              <w:t>SpCell</w:t>
            </w:r>
            <w:proofErr w:type="spellEnd"/>
            <w:r w:rsidRPr="00EE6E73">
              <w:t xml:space="preserve">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w:t>
            </w:r>
            <w:proofErr w:type="spellStart"/>
            <w:r w:rsidRPr="00EE6E73">
              <w:t>SCell</w:t>
            </w:r>
            <w:proofErr w:type="spellEnd"/>
            <w:r w:rsidRPr="00EE6E73">
              <w:t xml:space="preserve">(s) and </w:t>
            </w:r>
            <w:proofErr w:type="spellStart"/>
            <w:r w:rsidRPr="00EE6E73">
              <w:t>and</w:t>
            </w:r>
            <w:proofErr w:type="spellEnd"/>
            <w:r w:rsidRPr="00EE6E73">
              <w:t xml:space="preserve"> the UE supports </w:t>
            </w:r>
            <w:r w:rsidRPr="00EE6E73">
              <w:rPr>
                <w:i/>
              </w:rPr>
              <w:t xml:space="preserve">measEnhCAInterFreqFR2-r18, </w:t>
            </w:r>
            <w:r w:rsidRPr="00EE6E73">
              <w:t xml:space="preserve">the UE shall apply enhanced intra-frequency RRM requirements to the serving frequency of the corresponding </w:t>
            </w:r>
            <w:proofErr w:type="spellStart"/>
            <w:r w:rsidRPr="00EE6E73">
              <w:t>SCell</w:t>
            </w:r>
            <w:proofErr w:type="spellEnd"/>
            <w:r w:rsidRPr="00EE6E73">
              <w:t xml:space="preserve">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proofErr w:type="spellStart"/>
            <w:r w:rsidRPr="00EE6E73">
              <w:rPr>
                <w:b/>
                <w:bCs/>
                <w:i/>
                <w:iCs/>
              </w:rPr>
              <w:t>highSpeedMeasInterFreq</w:t>
            </w:r>
            <w:proofErr w:type="spellEnd"/>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proofErr w:type="spellStart"/>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proofErr w:type="spellStart"/>
            <w:r w:rsidRPr="00EE6E73">
              <w:rPr>
                <w:rFonts w:eastAsia="Calibri"/>
                <w:i/>
                <w:iCs/>
                <w:lang w:eastAsia="sv-SE"/>
              </w:rPr>
              <w:t>ServingCellConfigCommon</w:t>
            </w:r>
            <w:proofErr w:type="spellEnd"/>
            <w:r w:rsidRPr="00EE6E73">
              <w:rPr>
                <w:rFonts w:eastAsia="Calibri"/>
                <w:lang w:eastAsia="sv-SE"/>
              </w:rPr>
              <w:t xml:space="preserve"> of an </w:t>
            </w:r>
            <w:proofErr w:type="spellStart"/>
            <w:r w:rsidRPr="00EE6E73">
              <w:rPr>
                <w:rFonts w:eastAsia="Calibri"/>
                <w:lang w:eastAsia="sv-SE"/>
              </w:rPr>
              <w:t>S</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proofErr w:type="spellStart"/>
            <w:r w:rsidRPr="00EE6E73">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proofErr w:type="spellStart"/>
            <w:r w:rsidRPr="00EE6E73">
              <w:rPr>
                <w:i/>
                <w:iCs/>
                <w:lang w:eastAsia="sv-SE"/>
              </w:rPr>
              <w:t>ServingCellConfigCommonSIB</w:t>
            </w:r>
            <w:proofErr w:type="spellEnd"/>
            <w:r w:rsidRPr="00EE6E73">
              <w:rPr>
                <w:iCs/>
              </w:rPr>
              <w:t xml:space="preserve"> or in the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12522" w:name="_Toc60777243"/>
      <w:bookmarkStart w:id="12523" w:name="_Toc193446199"/>
      <w:bookmarkStart w:id="12524" w:name="_Toc193452004"/>
      <w:bookmarkStart w:id="12525" w:name="_Toc193463274"/>
      <w:bookmarkStart w:id="12526" w:name="_Toc201295561"/>
      <w:bookmarkStart w:id="12527" w:name="MCCQCTEMPBM_00000283"/>
      <w:r w:rsidRPr="00EE6E73">
        <w:rPr>
          <w:rFonts w:eastAsia="MS Mincho"/>
        </w:rPr>
        <w:t>–</w:t>
      </w:r>
      <w:r w:rsidRPr="00EE6E73">
        <w:rPr>
          <w:rFonts w:eastAsia="MS Mincho"/>
        </w:rPr>
        <w:tab/>
      </w:r>
      <w:r w:rsidRPr="00EE6E73">
        <w:rPr>
          <w:rFonts w:eastAsia="MS Mincho"/>
          <w:i/>
        </w:rPr>
        <w:t>Hysteresis</w:t>
      </w:r>
      <w:bookmarkEnd w:id="12522"/>
      <w:bookmarkEnd w:id="12523"/>
      <w:bookmarkEnd w:id="12524"/>
      <w:bookmarkEnd w:id="12525"/>
      <w:bookmarkEnd w:id="12526"/>
    </w:p>
    <w:bookmarkEnd w:id="12527"/>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w:t>
      </w:r>
      <w:proofErr w:type="spellStart"/>
      <w:r w:rsidRPr="00EE6E73">
        <w:rPr>
          <w:lang w:eastAsia="ko-KR"/>
        </w:rPr>
        <w:t>dB.</w:t>
      </w:r>
      <w:proofErr w:type="spellEnd"/>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12528" w:name="_Toc60777244"/>
    </w:p>
    <w:p w14:paraId="695660DD" w14:textId="77777777" w:rsidR="006659DC" w:rsidRPr="00EE6E73" w:rsidRDefault="006659DC" w:rsidP="00B4120F">
      <w:pPr>
        <w:pStyle w:val="Heading4"/>
        <w:rPr>
          <w:rFonts w:eastAsia="MS Mincho"/>
        </w:rPr>
      </w:pPr>
      <w:bookmarkStart w:id="12529" w:name="_Toc193446200"/>
      <w:bookmarkStart w:id="12530" w:name="_Toc193452005"/>
      <w:bookmarkStart w:id="12531" w:name="_Toc193463275"/>
      <w:bookmarkStart w:id="12532" w:name="_Toc201295562"/>
      <w:bookmarkStart w:id="12533" w:name="MCCQCTEMPBM_00000284"/>
      <w:r w:rsidRPr="00EE6E73">
        <w:rPr>
          <w:rFonts w:eastAsia="MS Mincho"/>
        </w:rPr>
        <w:t>–</w:t>
      </w:r>
      <w:r w:rsidRPr="00EE6E73">
        <w:rPr>
          <w:rFonts w:eastAsia="MS Mincho"/>
        </w:rPr>
        <w:tab/>
      </w:r>
      <w:proofErr w:type="spellStart"/>
      <w:r w:rsidRPr="00EE6E73">
        <w:rPr>
          <w:rFonts w:eastAsia="MS Mincho"/>
          <w:i/>
          <w:iCs/>
        </w:rPr>
        <w:t>HysteresisAltitude</w:t>
      </w:r>
      <w:bookmarkEnd w:id="12529"/>
      <w:bookmarkEnd w:id="12530"/>
      <w:bookmarkEnd w:id="12531"/>
      <w:bookmarkEnd w:id="12532"/>
      <w:proofErr w:type="spellEnd"/>
    </w:p>
    <w:bookmarkEnd w:id="12533"/>
    <w:p w14:paraId="31CEF067" w14:textId="77777777" w:rsidR="006659DC" w:rsidRPr="00EE6E73" w:rsidRDefault="006659DC" w:rsidP="006659DC">
      <w:pPr>
        <w:rPr>
          <w:rFonts w:eastAsia="MS Mincho"/>
        </w:rPr>
      </w:pPr>
      <w:r w:rsidRPr="00EE6E73">
        <w:t xml:space="preserve">The IE </w:t>
      </w:r>
      <w:proofErr w:type="spellStart"/>
      <w:r w:rsidRPr="00EE6E73">
        <w:rPr>
          <w:i/>
        </w:rPr>
        <w:t>HysteresisAltitude</w:t>
      </w:r>
      <w:proofErr w:type="spellEnd"/>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proofErr w:type="spellStart"/>
      <w:r w:rsidRPr="00EE6E73">
        <w:rPr>
          <w:bCs/>
          <w:i/>
          <w:iCs/>
        </w:rPr>
        <w:t>HysteresisAltitude</w:t>
      </w:r>
      <w:proofErr w:type="spellEnd"/>
      <w:r w:rsidRPr="00EE6E73">
        <w:rPr>
          <w:bCs/>
          <w:i/>
          <w:iCs/>
        </w:rPr>
        <w:t xml:space="preserv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12534" w:name="_Toc193446201"/>
      <w:bookmarkStart w:id="12535" w:name="_Toc193452006"/>
      <w:bookmarkStart w:id="12536" w:name="_Toc193463276"/>
      <w:bookmarkStart w:id="12537" w:name="_Toc201295563"/>
      <w:bookmarkStart w:id="12538" w:name="MCCQCTEMPBM_00000285"/>
      <w:r w:rsidRPr="00EE6E73">
        <w:rPr>
          <w:rFonts w:eastAsia="MS Mincho"/>
        </w:rPr>
        <w:t>–</w:t>
      </w:r>
      <w:r w:rsidRPr="00EE6E73">
        <w:rPr>
          <w:rFonts w:eastAsia="MS Mincho"/>
        </w:rPr>
        <w:tab/>
      </w:r>
      <w:proofErr w:type="spellStart"/>
      <w:r w:rsidRPr="00EE6E73">
        <w:rPr>
          <w:rFonts w:eastAsia="MS Mincho"/>
          <w:i/>
        </w:rPr>
        <w:t>HysteresisLocation</w:t>
      </w:r>
      <w:bookmarkEnd w:id="12534"/>
      <w:bookmarkEnd w:id="12535"/>
      <w:bookmarkEnd w:id="12536"/>
      <w:bookmarkEnd w:id="12537"/>
      <w:proofErr w:type="spellEnd"/>
    </w:p>
    <w:bookmarkEnd w:id="12538"/>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proofErr w:type="spellStart"/>
      <w:r w:rsidRPr="00EE6E73">
        <w:rPr>
          <w:i/>
          <w:iCs/>
          <w:lang w:eastAsia="ko-KR"/>
        </w:rPr>
        <w:t>HysteresisLocation</w:t>
      </w:r>
      <w:proofErr w:type="spellEnd"/>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proofErr w:type="spellStart"/>
      <w:r w:rsidRPr="00EE6E73">
        <w:rPr>
          <w:bCs/>
          <w:i/>
          <w:iCs/>
        </w:rPr>
        <w:t>HysteresisLocation</w:t>
      </w:r>
      <w:proofErr w:type="spellEnd"/>
      <w:r w:rsidRPr="00EE6E73">
        <w:rPr>
          <w:bCs/>
          <w:i/>
          <w:iCs/>
        </w:rPr>
        <w:t xml:space="preserve">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12539" w:name="_Toc193446202"/>
      <w:bookmarkStart w:id="12540" w:name="_Toc193452007"/>
      <w:bookmarkStart w:id="12541" w:name="_Toc193463277"/>
      <w:bookmarkStart w:id="12542" w:name="_Toc201295564"/>
      <w:bookmarkStart w:id="12543" w:name="MCCQCTEMPBM_00000286"/>
      <w:r w:rsidRPr="00EE6E73">
        <w:t>–</w:t>
      </w:r>
      <w:r w:rsidRPr="00EE6E73">
        <w:tab/>
      </w:r>
      <w:proofErr w:type="spellStart"/>
      <w:r w:rsidRPr="00EE6E73">
        <w:rPr>
          <w:i/>
          <w:iCs/>
          <w:lang w:eastAsia="x-none"/>
        </w:rPr>
        <w:t>InvalidSymbolPattern</w:t>
      </w:r>
      <w:bookmarkEnd w:id="12528"/>
      <w:bookmarkEnd w:id="12539"/>
      <w:bookmarkEnd w:id="12540"/>
      <w:bookmarkEnd w:id="12541"/>
      <w:bookmarkEnd w:id="12542"/>
      <w:proofErr w:type="spellEnd"/>
    </w:p>
    <w:bookmarkEnd w:id="12543"/>
    <w:p w14:paraId="06E13DF4" w14:textId="77777777" w:rsidR="00394471" w:rsidRPr="00EE6E73" w:rsidRDefault="00394471" w:rsidP="00394471">
      <w:r w:rsidRPr="00EE6E73">
        <w:t xml:space="preserve">The IE </w:t>
      </w:r>
      <w:proofErr w:type="spellStart"/>
      <w:r w:rsidRPr="00EE6E73">
        <w:rPr>
          <w:i/>
        </w:rPr>
        <w:t>InvalidSymbolPattern</w:t>
      </w:r>
      <w:proofErr w:type="spellEnd"/>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proofErr w:type="spellStart"/>
      <w:r w:rsidRPr="00EE6E73">
        <w:rPr>
          <w:i/>
        </w:rPr>
        <w:t>InvalidSymbolPattern</w:t>
      </w:r>
      <w:proofErr w:type="spellEnd"/>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proofErr w:type="spellStart"/>
            <w:r w:rsidRPr="00EE6E73">
              <w:rPr>
                <w:i/>
                <w:iCs/>
                <w:lang w:eastAsia="x-none"/>
              </w:rPr>
              <w:t>InvalidSymbolPattern</w:t>
            </w:r>
            <w:proofErr w:type="spellEnd"/>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proofErr w:type="spellStart"/>
            <w:r w:rsidRPr="00EE6E73">
              <w:rPr>
                <w:b/>
                <w:bCs/>
                <w:i/>
                <w:iCs/>
                <w:lang w:eastAsia="x-none"/>
              </w:rPr>
              <w:t>periodicityAndPattern</w:t>
            </w:r>
            <w:proofErr w:type="spellEnd"/>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w:t>
            </w:r>
            <w:proofErr w:type="spellStart"/>
            <w:r w:rsidRPr="00EE6E73">
              <w:rPr>
                <w:rFonts w:cs="Arial"/>
                <w:i/>
                <w:iCs/>
                <w:lang w:eastAsia="sv-SE"/>
              </w:rPr>
              <w:t>oneSlot</w:t>
            </w:r>
            <w:proofErr w:type="spellEnd"/>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proofErr w:type="spellStart"/>
            <w:r w:rsidRPr="00EE6E73">
              <w:rPr>
                <w:rFonts w:cs="Arial"/>
                <w:i/>
                <w:iCs/>
                <w:lang w:eastAsia="sv-SE"/>
              </w:rPr>
              <w:t>twoSlots</w:t>
            </w:r>
            <w:proofErr w:type="spellEnd"/>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proofErr w:type="spellStart"/>
            <w:r w:rsidRPr="00EE6E73">
              <w:rPr>
                <w:rFonts w:cs="Arial"/>
                <w:i/>
                <w:iCs/>
                <w:lang w:eastAsia="sv-SE"/>
              </w:rPr>
              <w:t>periodicityAndPattern</w:t>
            </w:r>
            <w:proofErr w:type="spellEnd"/>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12544" w:name="_Toc60777245"/>
      <w:bookmarkStart w:id="12545" w:name="_Toc193446203"/>
      <w:bookmarkStart w:id="12546" w:name="_Toc193452008"/>
      <w:bookmarkStart w:id="12547" w:name="_Toc193463278"/>
      <w:bookmarkStart w:id="12548" w:name="_Toc201295565"/>
      <w:bookmarkStart w:id="12549" w:name="MCCQCTEMPBM_00000287"/>
      <w:r w:rsidRPr="00EE6E73">
        <w:rPr>
          <w:rFonts w:eastAsia="MS Mincho"/>
        </w:rPr>
        <w:t>–</w:t>
      </w:r>
      <w:r w:rsidRPr="00EE6E73">
        <w:rPr>
          <w:rFonts w:eastAsia="MS Mincho"/>
        </w:rPr>
        <w:tab/>
      </w:r>
      <w:r w:rsidRPr="00EE6E73">
        <w:rPr>
          <w:rFonts w:eastAsia="MS Mincho"/>
          <w:i/>
        </w:rPr>
        <w:t>I-RNTI-Value</w:t>
      </w:r>
      <w:bookmarkEnd w:id="12544"/>
      <w:bookmarkEnd w:id="12545"/>
      <w:bookmarkEnd w:id="12546"/>
      <w:bookmarkEnd w:id="12547"/>
      <w:bookmarkEnd w:id="12548"/>
    </w:p>
    <w:bookmarkEnd w:id="12549"/>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12550" w:name="_Toc60777246"/>
      <w:bookmarkStart w:id="12551" w:name="_Toc193446204"/>
      <w:bookmarkStart w:id="12552" w:name="_Toc193452009"/>
      <w:bookmarkStart w:id="12553" w:name="_Toc193463279"/>
      <w:bookmarkStart w:id="12554" w:name="_Toc201295566"/>
      <w:bookmarkStart w:id="12555" w:name="MCCQCTEMPBM_00000288"/>
      <w:r w:rsidRPr="00EE6E73">
        <w:rPr>
          <w:rFonts w:eastAsia="MS Mincho"/>
        </w:rPr>
        <w:t>–</w:t>
      </w:r>
      <w:r w:rsidRPr="00EE6E73">
        <w:rPr>
          <w:rFonts w:eastAsia="SimSun"/>
        </w:rPr>
        <w:tab/>
      </w:r>
      <w:r w:rsidRPr="00EE6E73">
        <w:rPr>
          <w:i/>
        </w:rPr>
        <w:t>LBT-</w:t>
      </w:r>
      <w:proofErr w:type="spellStart"/>
      <w:r w:rsidRPr="00EE6E73">
        <w:rPr>
          <w:i/>
        </w:rPr>
        <w:t>FailureRecoveryConfig</w:t>
      </w:r>
      <w:bookmarkEnd w:id="12550"/>
      <w:bookmarkEnd w:id="12551"/>
      <w:bookmarkEnd w:id="12552"/>
      <w:bookmarkEnd w:id="12553"/>
      <w:bookmarkEnd w:id="12554"/>
      <w:proofErr w:type="spellEnd"/>
    </w:p>
    <w:bookmarkEnd w:id="12555"/>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w:t>
      </w:r>
      <w:proofErr w:type="spellStart"/>
      <w:r w:rsidRPr="00EE6E73">
        <w:rPr>
          <w:i/>
        </w:rPr>
        <w:t>FailureRecoveryConfig</w:t>
      </w:r>
      <w:proofErr w:type="spellEnd"/>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LBT-</w:t>
            </w:r>
            <w:proofErr w:type="spellStart"/>
            <w:r w:rsidRPr="00EE6E73">
              <w:rPr>
                <w:i/>
                <w:lang w:eastAsia="sv-SE"/>
              </w:rPr>
              <w:t>FailureRecoveryConfig</w:t>
            </w:r>
            <w:proofErr w:type="spellEnd"/>
            <w:r w:rsidRPr="00EE6E73">
              <w:rPr>
                <w:i/>
                <w:lang w:eastAsia="sv-SE"/>
              </w:rPr>
              <w:t xml:space="preserve">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proofErr w:type="spellStart"/>
            <w:r w:rsidRPr="00EE6E73">
              <w:rPr>
                <w:rFonts w:cs="Arial"/>
                <w:b/>
                <w:i/>
                <w:lang w:eastAsia="sv-SE"/>
              </w:rPr>
              <w:t>lbt-FailureDetectionTimer</w:t>
            </w:r>
            <w:proofErr w:type="spellEnd"/>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proofErr w:type="spellStart"/>
            <w:r w:rsidRPr="00EE6E73">
              <w:rPr>
                <w:rFonts w:cs="Arial"/>
                <w:b/>
                <w:i/>
                <w:lang w:eastAsia="sv-SE"/>
              </w:rPr>
              <w:t>lbt-FailureInstanceMaxCount</w:t>
            </w:r>
            <w:proofErr w:type="spellEnd"/>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12556" w:name="_Toc60777247"/>
      <w:bookmarkStart w:id="12557" w:name="_Toc193446205"/>
      <w:bookmarkStart w:id="12558" w:name="_Toc193452010"/>
      <w:bookmarkStart w:id="12559" w:name="_Toc193463280"/>
      <w:bookmarkStart w:id="12560" w:name="_Toc201295567"/>
      <w:bookmarkStart w:id="12561" w:name="MCCQCTEMPBM_00000289"/>
      <w:r w:rsidRPr="00EE6E73">
        <w:t>–</w:t>
      </w:r>
      <w:r w:rsidRPr="00EE6E73">
        <w:tab/>
      </w:r>
      <w:proofErr w:type="spellStart"/>
      <w:r w:rsidRPr="00EE6E73">
        <w:rPr>
          <w:i/>
        </w:rPr>
        <w:t>LocationInfo</w:t>
      </w:r>
      <w:bookmarkEnd w:id="12556"/>
      <w:bookmarkEnd w:id="12557"/>
      <w:bookmarkEnd w:id="12558"/>
      <w:bookmarkEnd w:id="12559"/>
      <w:bookmarkEnd w:id="12560"/>
      <w:proofErr w:type="spellEnd"/>
    </w:p>
    <w:bookmarkEnd w:id="12561"/>
    <w:p w14:paraId="0A8637A4" w14:textId="77777777" w:rsidR="00394471" w:rsidRPr="00EE6E73" w:rsidRDefault="00394471" w:rsidP="00394471">
      <w:r w:rsidRPr="00EE6E73">
        <w:t xml:space="preserve">The IE </w:t>
      </w:r>
      <w:proofErr w:type="spellStart"/>
      <w:r w:rsidRPr="00EE6E73">
        <w:rPr>
          <w:i/>
        </w:rPr>
        <w:t>LocationInfo</w:t>
      </w:r>
      <w:proofErr w:type="spellEnd"/>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proofErr w:type="spellStart"/>
      <w:r w:rsidRPr="00EE6E73">
        <w:rPr>
          <w:bCs/>
          <w:i/>
          <w:iCs/>
        </w:rPr>
        <w:t>LocationInfo</w:t>
      </w:r>
      <w:proofErr w:type="spellEnd"/>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w:t>
      </w:r>
      <w:proofErr w:type="spellStart"/>
      <w:r w:rsidRPr="00EE6E73">
        <w:t>CommonLocationInfo-r16</w:t>
      </w:r>
      <w:proofErr w:type="spellEnd"/>
      <w:r w:rsidRPr="00EE6E73">
        <w:t xml:space="preserve">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w:t>
      </w:r>
      <w:proofErr w:type="spellStart"/>
      <w:r w:rsidRPr="00EE6E73">
        <w:t>Sensor-LocationInfo-r16</w:t>
      </w:r>
      <w:proofErr w:type="spellEnd"/>
      <w:r w:rsidRPr="00EE6E73">
        <w:t xml:space="preserve">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12562" w:name="_Toc60777248"/>
      <w:bookmarkStart w:id="12563" w:name="_Toc193446206"/>
      <w:bookmarkStart w:id="12564" w:name="_Toc193452011"/>
      <w:bookmarkStart w:id="12565" w:name="_Toc193463281"/>
      <w:bookmarkStart w:id="12566" w:name="_Toc201295568"/>
      <w:bookmarkStart w:id="12567" w:name="MCCQCTEMPBM_00000290"/>
      <w:r w:rsidRPr="00EE6E73">
        <w:t>–</w:t>
      </w:r>
      <w:r w:rsidRPr="00EE6E73">
        <w:tab/>
      </w:r>
      <w:proofErr w:type="spellStart"/>
      <w:r w:rsidRPr="00EE6E73">
        <w:rPr>
          <w:i/>
        </w:rPr>
        <w:t>LocationMeasurementInfo</w:t>
      </w:r>
      <w:bookmarkEnd w:id="12562"/>
      <w:bookmarkEnd w:id="12563"/>
      <w:bookmarkEnd w:id="12564"/>
      <w:bookmarkEnd w:id="12565"/>
      <w:bookmarkEnd w:id="12566"/>
      <w:proofErr w:type="spellEnd"/>
    </w:p>
    <w:bookmarkEnd w:id="12567"/>
    <w:p w14:paraId="6DD94D9A" w14:textId="77777777" w:rsidR="00394471" w:rsidRPr="00EE6E73" w:rsidRDefault="00394471" w:rsidP="00394471">
      <w:r w:rsidRPr="00EE6E73">
        <w:t xml:space="preserve">The IE </w:t>
      </w:r>
      <w:proofErr w:type="spellStart"/>
      <w:r w:rsidRPr="00EE6E73">
        <w:rPr>
          <w:i/>
        </w:rPr>
        <w:t>LocationMeasurementInfo</w:t>
      </w:r>
      <w:proofErr w:type="spellEnd"/>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proofErr w:type="spellStart"/>
      <w:r w:rsidRPr="00EE6E73">
        <w:rPr>
          <w:i/>
        </w:rPr>
        <w:t>LocationMeasurementInfo</w:t>
      </w:r>
      <w:proofErr w:type="spellEnd"/>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spellStart"/>
      <w:r w:rsidRPr="00EE6E73">
        <w:t>LocationMeasurementInfo</w:t>
      </w:r>
      <w:proofErr w:type="spellEnd"/>
      <w:r w:rsidRPr="00EE6E73">
        <w:t xml:space="preserve">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w:t>
      </w:r>
      <w:proofErr w:type="spellStart"/>
      <w:r w:rsidRPr="00EE6E73">
        <w:t>eutra</w:t>
      </w:r>
      <w:proofErr w:type="spellEnd"/>
      <w:r w:rsidRPr="00EE6E73">
        <w:t>-RSTD                  EUTRA-RSTD-</w:t>
      </w:r>
      <w:proofErr w:type="spellStart"/>
      <w:r w:rsidRPr="00EE6E73">
        <w:t>InfoList</w:t>
      </w:r>
      <w:proofErr w:type="spellEnd"/>
      <w:r w:rsidRPr="00EE6E73">
        <w: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w:t>
      </w:r>
      <w:proofErr w:type="spellStart"/>
      <w:r w:rsidRPr="00EE6E73">
        <w:t>eutra-FineTimingDetection</w:t>
      </w:r>
      <w:proofErr w:type="spellEnd"/>
      <w:r w:rsidRPr="00EE6E73">
        <w:t xml:space="preserve">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EUTRA-RSTD-</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69BD9DD9" w14:textId="77777777" w:rsidR="00394471" w:rsidRPr="00EE6E73" w:rsidRDefault="00394471" w:rsidP="00EE6E73">
      <w:pPr>
        <w:pStyle w:val="PL"/>
      </w:pPr>
      <w:r w:rsidRPr="00EE6E73">
        <w:t xml:space="preserve">    </w:t>
      </w:r>
      <w:proofErr w:type="spellStart"/>
      <w:r w:rsidRPr="00EE6E73">
        <w:t>measPRS</w:t>
      </w:r>
      <w:proofErr w:type="spellEnd"/>
      <w:r w:rsidRPr="00EE6E73">
        <w:t xml:space="preserve">-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w:t>
      </w:r>
      <w:proofErr w:type="spellStart"/>
      <w:r w:rsidRPr="00EE6E73">
        <w:t>ValueNR</w:t>
      </w:r>
      <w:proofErr w:type="spellEnd"/>
      <w:r w:rsidRPr="00EE6E73">
        <w:t>,</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proofErr w:type="spellStart"/>
            <w:r w:rsidRPr="00EE6E73">
              <w:rPr>
                <w:b/>
                <w:i/>
              </w:rPr>
              <w:t>carrierFreq</w:t>
            </w:r>
            <w:proofErr w:type="spellEnd"/>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proofErr w:type="spellStart"/>
            <w:r w:rsidRPr="00EE6E73">
              <w:rPr>
                <w:b/>
                <w:i/>
              </w:rPr>
              <w:t>measPRS</w:t>
            </w:r>
            <w:proofErr w:type="spellEnd"/>
            <w:r w:rsidRPr="00EE6E73">
              <w:rPr>
                <w:b/>
                <w:i/>
              </w:rPr>
              <w:t>-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E6E73">
              <w:rPr>
                <w:i/>
              </w:rPr>
              <w:t>carrierFreq</w:t>
            </w:r>
            <w:proofErr w:type="spellEnd"/>
            <w:r w:rsidRPr="00EE6E73">
              <w:t xml:space="preserve"> for which the UE needs to perform the inter-RAT RSTD measurements. The PRS positioning occasion information is received from upper layers. The value of </w:t>
            </w:r>
            <w:proofErr w:type="spellStart"/>
            <w:r w:rsidRPr="00EE6E73">
              <w:rPr>
                <w:i/>
              </w:rPr>
              <w:t>measPRS</w:t>
            </w:r>
            <w:proofErr w:type="spellEnd"/>
            <w:r w:rsidRPr="00EE6E73">
              <w:rPr>
                <w:i/>
              </w:rPr>
              <w:t>-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proofErr w:type="spellStart"/>
            <w:r w:rsidRPr="00EE6E73">
              <w:rPr>
                <w:i/>
              </w:rPr>
              <w:t>measPRS</w:t>
            </w:r>
            <w:proofErr w:type="spellEnd"/>
            <w:r w:rsidRPr="00EE6E73">
              <w:rPr>
                <w:i/>
              </w:rPr>
              <w:t>-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proofErr w:type="spellStart"/>
            <w:r w:rsidRPr="00EE6E73">
              <w:rPr>
                <w:i/>
                <w:lang w:eastAsia="en-GB"/>
              </w:rPr>
              <w:t>measPRS</w:t>
            </w:r>
            <w:proofErr w:type="spellEnd"/>
            <w:r w:rsidRPr="00EE6E73">
              <w:rPr>
                <w:i/>
                <w:lang w:eastAsia="en-GB"/>
              </w:rPr>
              <w:t>-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w:t>
            </w:r>
            <w:proofErr w:type="spellStart"/>
            <w:r w:rsidRPr="00EE6E73">
              <w:rPr>
                <w:b/>
                <w:i/>
              </w:rPr>
              <w:t>PointA</w:t>
            </w:r>
            <w:proofErr w:type="spellEnd"/>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 xml:space="preserve">Indicates the gap periodicity in </w:t>
            </w:r>
            <w:proofErr w:type="spellStart"/>
            <w:r w:rsidRPr="00EE6E73">
              <w:t>ms</w:t>
            </w:r>
            <w:proofErr w:type="spellEnd"/>
            <w:r w:rsidRPr="00EE6E73">
              <w:t xml:space="preserve">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length</w:t>
            </w:r>
          </w:p>
          <w:p w14:paraId="62C42743" w14:textId="77777777" w:rsidR="00394471" w:rsidRPr="00EE6E73" w:rsidRDefault="00394471" w:rsidP="00964CC4">
            <w:pPr>
              <w:pStyle w:val="TAL"/>
              <w:rPr>
                <w:b/>
                <w:i/>
              </w:rPr>
            </w:pPr>
            <w:r w:rsidRPr="00EE6E73">
              <w:t xml:space="preserve">Indicates measurement gap length in </w:t>
            </w:r>
            <w:proofErr w:type="spellStart"/>
            <w:r w:rsidRPr="00EE6E73">
              <w:t>ms</w:t>
            </w:r>
            <w:proofErr w:type="spellEnd"/>
            <w:r w:rsidRPr="00EE6E73">
              <w:t xml:space="preserve">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12568" w:name="_Toc60777249"/>
      <w:bookmarkStart w:id="12569" w:name="_Toc193446207"/>
      <w:bookmarkStart w:id="12570" w:name="_Toc193452012"/>
      <w:bookmarkStart w:id="12571" w:name="_Toc193463282"/>
      <w:bookmarkStart w:id="12572" w:name="_Toc201295569"/>
      <w:bookmarkStart w:id="12573" w:name="MCCQCTEMPBM_00000291"/>
      <w:r w:rsidRPr="00EE6E73">
        <w:rPr>
          <w:rFonts w:eastAsia="MS Mincho"/>
        </w:rPr>
        <w:t>–</w:t>
      </w:r>
      <w:r w:rsidRPr="00EE6E73">
        <w:rPr>
          <w:rFonts w:eastAsia="SimSun"/>
        </w:rPr>
        <w:tab/>
      </w:r>
      <w:proofErr w:type="spellStart"/>
      <w:r w:rsidRPr="00EE6E73">
        <w:rPr>
          <w:rFonts w:eastAsia="SimSun"/>
          <w:i/>
        </w:rPr>
        <w:t>LogicalChannelConfig</w:t>
      </w:r>
      <w:bookmarkEnd w:id="12568"/>
      <w:bookmarkEnd w:id="12569"/>
      <w:bookmarkEnd w:id="12570"/>
      <w:bookmarkEnd w:id="12571"/>
      <w:bookmarkEnd w:id="12572"/>
      <w:proofErr w:type="spellEnd"/>
    </w:p>
    <w:bookmarkEnd w:id="12573"/>
    <w:p w14:paraId="1A3061B2"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Config</w:t>
      </w:r>
      <w:proofErr w:type="spellEnd"/>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proofErr w:type="spellStart"/>
      <w:r w:rsidRPr="00EE6E73">
        <w:rPr>
          <w:i/>
        </w:rPr>
        <w:t>LogicalChannelConfig</w:t>
      </w:r>
      <w:proofErr w:type="spellEnd"/>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w:t>
      </w:r>
      <w:proofErr w:type="spellStart"/>
      <w:r w:rsidRPr="00EE6E73">
        <w:t>ul-SpecificParameters</w:t>
      </w:r>
      <w:proofErr w:type="spellEnd"/>
      <w:r w:rsidRPr="00EE6E73">
        <w:t xml:space="preserve">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w:t>
      </w:r>
      <w:proofErr w:type="spellStart"/>
      <w:r w:rsidRPr="00EE6E73">
        <w:t>prioritisedBitRate</w:t>
      </w:r>
      <w:proofErr w:type="spellEnd"/>
      <w:r w:rsidRPr="00EE6E73">
        <w:t xml:space="preserv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w:t>
      </w:r>
      <w:proofErr w:type="spellStart"/>
      <w:r w:rsidRPr="00EE6E73">
        <w:t>bucketSizeDuration</w:t>
      </w:r>
      <w:proofErr w:type="spellEnd"/>
      <w:r w:rsidRPr="00EE6E73">
        <w:t xml:space="preserve">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w:t>
      </w:r>
      <w:proofErr w:type="spellStart"/>
      <w:r w:rsidRPr="00EE6E73">
        <w:t>allowedServ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w:t>
      </w:r>
      <w:proofErr w:type="spellStart"/>
      <w:r w:rsidRPr="00EE6E73">
        <w:t>ServCellIndex</w:t>
      </w:r>
      <w:proofErr w:type="spellEnd"/>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w:t>
      </w:r>
      <w:proofErr w:type="spellStart"/>
      <w:r w:rsidRPr="00EE6E73">
        <w:rPr>
          <w:color w:val="808080"/>
        </w:rPr>
        <w:t>CADuplication</w:t>
      </w:r>
      <w:proofErr w:type="spellEnd"/>
    </w:p>
    <w:p w14:paraId="308BA8BC" w14:textId="77777777" w:rsidR="00394471" w:rsidRPr="00EE6E73" w:rsidRDefault="00394471" w:rsidP="00EE6E73">
      <w:pPr>
        <w:pStyle w:val="PL"/>
        <w:rPr>
          <w:color w:val="808080"/>
        </w:rPr>
      </w:pPr>
      <w:r w:rsidRPr="00EE6E73">
        <w:t xml:space="preserve">        </w:t>
      </w:r>
      <w:proofErr w:type="spellStart"/>
      <w:r w:rsidRPr="00EE6E73">
        <w:t>allowed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w:t>
      </w:r>
      <w:proofErr w:type="spellStart"/>
      <w:r w:rsidRPr="00EE6E73">
        <w:t>maxPUSCH</w:t>
      </w:r>
      <w:proofErr w:type="spellEnd"/>
      <w:r w:rsidRPr="00EE6E73">
        <w:t xml:space="preserve">-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w:t>
      </w:r>
      <w:proofErr w:type="spellStart"/>
      <w:r w:rsidRPr="00EE6E73">
        <w:t>logicalChannelSR</w:t>
      </w:r>
      <w:proofErr w:type="spellEnd"/>
      <w:r w:rsidRPr="00EE6E73">
        <w:t xml:space="preserve">-Mask               </w:t>
      </w:r>
      <w:r w:rsidRPr="00EE6E73">
        <w:rPr>
          <w:color w:val="993366"/>
        </w:rPr>
        <w:t>BOOLEAN</w:t>
      </w:r>
      <w:r w:rsidRPr="00EE6E73">
        <w:t>,</w:t>
      </w:r>
    </w:p>
    <w:p w14:paraId="7ABF7B6D" w14:textId="77777777" w:rsidR="00394471" w:rsidRPr="00EE6E73" w:rsidRDefault="00394471" w:rsidP="00EE6E73">
      <w:pPr>
        <w:pStyle w:val="PL"/>
      </w:pPr>
      <w:r w:rsidRPr="00EE6E73">
        <w:t xml:space="preserve">        </w:t>
      </w:r>
      <w:proofErr w:type="spellStart"/>
      <w:r w:rsidRPr="00EE6E73">
        <w:t>logicalChannelSR-DelayTimerApplied</w:t>
      </w:r>
      <w:proofErr w:type="spellEnd"/>
      <w:r w:rsidRPr="00EE6E73">
        <w:t xml:space="preserve">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w:t>
      </w:r>
      <w:proofErr w:type="spellStart"/>
      <w:r w:rsidRPr="00EE6E73">
        <w:t>bitRateQueryProhibitTimer</w:t>
      </w:r>
      <w:proofErr w:type="spellEnd"/>
      <w:r w:rsidRPr="00EE6E73">
        <w:t xml:space="preserve">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proofErr w:type="spellStart"/>
      <w:r w:rsidR="004F1B8A" w:rsidRPr="00EE6E73">
        <w:t>harqModeA</w:t>
      </w:r>
      <w:proofErr w:type="spellEnd"/>
      <w:r w:rsidR="004F1B8A" w:rsidRPr="00EE6E73">
        <w:t xml:space="preserve">, </w:t>
      </w:r>
      <w:proofErr w:type="spellStart"/>
      <w:r w:rsidR="004F1B8A" w:rsidRPr="00EE6E73">
        <w:t>harqModeB</w:t>
      </w:r>
      <w:proofErr w:type="spell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58D2EFA1" w14:textId="6E07D36A" w:rsidR="001754E3" w:rsidRDefault="00CF0B27" w:rsidP="001754E3">
      <w:pPr>
        <w:pStyle w:val="PL"/>
        <w:rPr>
          <w:ins w:id="12574" w:author="CR#5395r2" w:date="2025-09-21T22:14:00Z" w16du:dateUtc="2025-09-21T20:14:00Z"/>
        </w:rPr>
      </w:pPr>
      <w:r w:rsidRPr="00EE6E73">
        <w:t xml:space="preserve">        ]]</w:t>
      </w:r>
      <w:ins w:id="12575" w:author="CR#5395r2" w:date="2025-09-21T22:14:00Z" w16du:dateUtc="2025-09-21T20:14:00Z">
        <w:r w:rsidR="001754E3">
          <w:t>,</w:t>
        </w:r>
      </w:ins>
    </w:p>
    <w:p w14:paraId="2F3FC8D5" w14:textId="77777777" w:rsidR="001754E3" w:rsidRDefault="001754E3" w:rsidP="001754E3">
      <w:pPr>
        <w:pStyle w:val="PL"/>
        <w:rPr>
          <w:ins w:id="12576" w:author="CR#5395r2" w:date="2025-09-21T22:14:00Z" w16du:dateUtc="2025-09-21T20:14:00Z"/>
        </w:rPr>
      </w:pPr>
      <w:ins w:id="12577" w:author="CR#5395r2" w:date="2025-09-21T22:14:00Z" w16du:dateUtc="2025-09-21T20:14:00Z">
        <w:r>
          <w:t xml:space="preserve">        [[</w:t>
        </w:r>
      </w:ins>
    </w:p>
    <w:p w14:paraId="3D0868F3" w14:textId="4A162C09" w:rsidR="001754E3" w:rsidRDefault="001754E3" w:rsidP="001754E3">
      <w:pPr>
        <w:pStyle w:val="PL"/>
        <w:rPr>
          <w:ins w:id="12578" w:author="CR#5395r2" w:date="2025-09-21T22:14:00Z" w16du:dateUtc="2025-09-21T20:14:00Z"/>
        </w:rPr>
      </w:pPr>
      <w:ins w:id="12579" w:author="CR#5395r2" w:date="2025-09-21T22:14:00Z" w16du:dateUtc="2025-09-21T20:14:00Z">
        <w:r>
          <w:t xml:space="preserve">        enhancedLCP-r19                 SEQUENCE{</w:t>
        </w:r>
      </w:ins>
    </w:p>
    <w:p w14:paraId="06AEF664" w14:textId="04A31D38" w:rsidR="001754E3" w:rsidRDefault="001754E3" w:rsidP="001754E3">
      <w:pPr>
        <w:pStyle w:val="PL"/>
        <w:rPr>
          <w:ins w:id="12580" w:author="CR#5395r2" w:date="2025-09-21T22:14:00Z" w16du:dateUtc="2025-09-21T20:14:00Z"/>
        </w:rPr>
      </w:pPr>
      <w:ins w:id="12581" w:author="CR#5395r2" w:date="2025-09-21T22:14:00Z" w16du:dateUtc="2025-09-21T20:14:00Z">
        <w:r>
          <w:t xml:space="preserve">            priorityAdjustmentThreshold-r19 INTEGER (1..64),</w:t>
        </w:r>
      </w:ins>
    </w:p>
    <w:p w14:paraId="012F1214" w14:textId="2EA5F1BE" w:rsidR="001754E3" w:rsidRDefault="001754E3" w:rsidP="001754E3">
      <w:pPr>
        <w:pStyle w:val="PL"/>
        <w:rPr>
          <w:ins w:id="12582" w:author="CR#5395r2" w:date="2025-09-21T22:14:00Z" w16du:dateUtc="2025-09-21T20:14:00Z"/>
        </w:rPr>
      </w:pPr>
      <w:ins w:id="12583" w:author="CR#5395r2" w:date="2025-09-21T22:14:00Z" w16du:dateUtc="2025-09-21T20:14:00Z">
        <w:r>
          <w:t xml:space="preserve">            additionalPriority-r19          INTEGER (1..16),</w:t>
        </w:r>
      </w:ins>
    </w:p>
    <w:p w14:paraId="05D54224" w14:textId="77777777" w:rsidR="001754E3" w:rsidRDefault="001754E3" w:rsidP="001754E3">
      <w:pPr>
        <w:pStyle w:val="PL"/>
        <w:rPr>
          <w:ins w:id="12584" w:author="CR#5395r2" w:date="2025-09-21T22:14:00Z" w16du:dateUtc="2025-09-21T20:14:00Z"/>
        </w:rPr>
      </w:pPr>
      <w:ins w:id="12585" w:author="CR#5395r2" w:date="2025-09-21T22:14:00Z" w16du:dateUtc="2025-09-21T20:14:00Z">
        <w:r>
          <w:t xml:space="preserve">            ...</w:t>
        </w:r>
      </w:ins>
    </w:p>
    <w:p w14:paraId="61570D62" w14:textId="02888AE3" w:rsidR="001754E3" w:rsidRDefault="001754E3" w:rsidP="001754E3">
      <w:pPr>
        <w:pStyle w:val="PL"/>
        <w:rPr>
          <w:ins w:id="12586" w:author="CR#5395r2" w:date="2025-09-21T22:14:00Z" w16du:dateUtc="2025-09-21T20:14:00Z"/>
        </w:rPr>
      </w:pPr>
      <w:ins w:id="12587" w:author="CR#5395r2" w:date="2025-09-21T22:14:00Z" w16du:dateUtc="2025-09-21T20:14:00Z">
        <w:r>
          <w:t xml:space="preserve">        }                                                                                                       OPTIONAL    -- Need R</w:t>
        </w:r>
      </w:ins>
    </w:p>
    <w:p w14:paraId="6B02892A" w14:textId="63A957AD" w:rsidR="00394471" w:rsidRPr="00EE6E73" w:rsidRDefault="001754E3" w:rsidP="001754E3">
      <w:pPr>
        <w:pStyle w:val="PL"/>
      </w:pPr>
      <w:ins w:id="12588" w:author="CR#5395r2" w:date="2025-09-21T22:14:00Z" w16du:dateUtc="2025-09-21T20:14:00Z">
        <w:r>
          <w:t xml:space="preserve">        ]]</w:t>
        </w:r>
      </w:ins>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proofErr w:type="spellStart"/>
            <w:r w:rsidRPr="00EE6E73">
              <w:rPr>
                <w:i/>
                <w:lang w:eastAsia="sv-SE"/>
              </w:rPr>
              <w:t>LogicalChannelConfig</w:t>
            </w:r>
            <w:proofErr w:type="spellEnd"/>
            <w:r w:rsidRPr="00EE6E73">
              <w:rPr>
                <w:i/>
                <w:lang w:eastAsia="sv-SE"/>
              </w:rPr>
              <w:t xml:space="preserve"> </w:t>
            </w:r>
            <w:r w:rsidRPr="00EE6E73">
              <w:rPr>
                <w:lang w:eastAsia="sv-SE"/>
              </w:rPr>
              <w:t>field descriptions</w:t>
            </w:r>
          </w:p>
        </w:tc>
      </w:tr>
      <w:tr w:rsidR="001754E3" w:rsidRPr="00EE6E73" w14:paraId="38FE5360" w14:textId="77777777" w:rsidTr="00964CC4">
        <w:trPr>
          <w:ins w:id="12589" w:author="CR#5395r2" w:date="2025-09-21T22:16:00Z"/>
        </w:trPr>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1754E3" w:rsidRDefault="001754E3" w:rsidP="001754E3">
            <w:pPr>
              <w:pStyle w:val="TAL"/>
              <w:rPr>
                <w:ins w:id="12590" w:author="CR#5395r2" w:date="2025-09-21T22:16:00Z" w16du:dateUtc="2025-09-21T20:16:00Z"/>
                <w:b/>
                <w:bCs/>
                <w:i/>
                <w:iCs/>
                <w:lang w:eastAsia="sv-SE"/>
                <w:rPrChange w:id="12591" w:author="CR#5395r2" w:date="2025-09-21T22:16:00Z" w16du:dateUtc="2025-09-21T20:16:00Z">
                  <w:rPr>
                    <w:ins w:id="12592" w:author="CR#5395r2" w:date="2025-09-21T22:16:00Z" w16du:dateUtc="2025-09-21T20:16:00Z"/>
                    <w:lang w:eastAsia="sv-SE"/>
                  </w:rPr>
                </w:rPrChange>
              </w:rPr>
            </w:pPr>
            <w:proofErr w:type="spellStart"/>
            <w:ins w:id="12593" w:author="CR#5395r2" w:date="2025-09-21T22:16:00Z" w16du:dateUtc="2025-09-21T20:16:00Z">
              <w:r w:rsidRPr="001754E3">
                <w:rPr>
                  <w:b/>
                  <w:bCs/>
                  <w:i/>
                  <w:iCs/>
                  <w:lang w:eastAsia="sv-SE"/>
                  <w:rPrChange w:id="12594" w:author="CR#5395r2" w:date="2025-09-21T22:16:00Z" w16du:dateUtc="2025-09-21T20:16:00Z">
                    <w:rPr>
                      <w:lang w:eastAsia="sv-SE"/>
                    </w:rPr>
                  </w:rPrChange>
                </w:rPr>
                <w:t>additionalPriority</w:t>
              </w:r>
              <w:proofErr w:type="spellEnd"/>
            </w:ins>
          </w:p>
          <w:p w14:paraId="0D0CA40E" w14:textId="101DB42D" w:rsidR="001754E3" w:rsidRPr="00EE6E73" w:rsidRDefault="001754E3">
            <w:pPr>
              <w:pStyle w:val="TAL"/>
              <w:rPr>
                <w:ins w:id="12595" w:author="CR#5395r2" w:date="2025-09-21T22:16:00Z" w16du:dateUtc="2025-09-21T20:16:00Z"/>
                <w:lang w:eastAsia="sv-SE"/>
              </w:rPr>
              <w:pPrChange w:id="12596" w:author="CR#5395r2" w:date="2025-09-21T22:16:00Z" w16du:dateUtc="2025-09-21T20:16:00Z">
                <w:pPr>
                  <w:pStyle w:val="TAH"/>
                </w:pPr>
              </w:pPrChange>
            </w:pPr>
            <w:ins w:id="12597" w:author="CR#5395r2" w:date="2025-09-21T22:16:00Z" w16du:dateUtc="2025-09-21T20:16:00Z">
              <w:r>
                <w:rPr>
                  <w:lang w:eastAsia="sv-SE"/>
                </w:rPr>
                <w:t xml:space="preserve">The additional logical channel priority that overrides the logical channel priority configured by the field </w:t>
              </w:r>
              <w:r w:rsidRPr="001754E3">
                <w:rPr>
                  <w:i/>
                  <w:iCs/>
                  <w:lang w:eastAsia="sv-SE"/>
                  <w:rPrChange w:id="12598" w:author="CR#5395r2" w:date="2025-09-21T22:17:00Z" w16du:dateUtc="2025-09-21T20:17:00Z">
                    <w:rPr>
                      <w:lang w:eastAsia="sv-SE"/>
                    </w:rPr>
                  </w:rPrChang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sidRPr="001754E3">
                <w:rPr>
                  <w:i/>
                  <w:iCs/>
                  <w:lang w:eastAsia="sv-SE"/>
                  <w:rPrChange w:id="12599" w:author="CR#5395r2" w:date="2025-09-21T22:17:00Z" w16du:dateUtc="2025-09-21T20:17:00Z">
                    <w:rPr>
                      <w:lang w:eastAsia="sv-SE"/>
                    </w:rPr>
                  </w:rPrChange>
                </w:rPr>
                <w:t>priority</w:t>
              </w:r>
              <w:r>
                <w:rPr>
                  <w:lang w:eastAsia="sv-SE"/>
                </w:rPr>
                <w:t>.</w:t>
              </w:r>
            </w:ins>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proofErr w:type="spellStart"/>
            <w:r w:rsidRPr="00EE6E73">
              <w:rPr>
                <w:b/>
                <w:i/>
                <w:lang w:eastAsia="en-GB"/>
              </w:rPr>
              <w:t>allowedCG</w:t>
            </w:r>
            <w:proofErr w:type="spellEnd"/>
            <w:r w:rsidRPr="00EE6E73">
              <w:rPr>
                <w:b/>
                <w:i/>
                <w:lang w:eastAsia="en-GB"/>
              </w:rPr>
              <w:t>-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w:t>
            </w:r>
            <w:proofErr w:type="spellStart"/>
            <w:r w:rsidRPr="00EE6E73">
              <w:rPr>
                <w:lang w:eastAsia="sv-SE"/>
              </w:rPr>
              <w:t>allowedCG</w:t>
            </w:r>
            <w:proofErr w:type="spellEnd"/>
            <w:r w:rsidRPr="00EE6E73">
              <w:rPr>
                <w:lang w:eastAsia="sv-SE"/>
              </w:rPr>
              <w:t>-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proofErr w:type="spellStart"/>
            <w:r w:rsidRPr="00EE6E73">
              <w:rPr>
                <w:b/>
                <w:i/>
                <w:lang w:eastAsia="en-GB"/>
              </w:rPr>
              <w:t>allowedHARQ</w:t>
            </w:r>
            <w:proofErr w:type="spellEnd"/>
            <w:r w:rsidRPr="00EE6E73">
              <w:rPr>
                <w:b/>
                <w:i/>
                <w:lang w:eastAsia="en-GB"/>
              </w:rPr>
              <w:t>-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proofErr w:type="spellStart"/>
            <w:r w:rsidRPr="00EE6E73">
              <w:rPr>
                <w:b/>
                <w:i/>
                <w:lang w:eastAsia="en-GB"/>
              </w:rPr>
              <w:t>allowedPHY-PriorityIndex</w:t>
            </w:r>
            <w:proofErr w:type="spellEnd"/>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w:t>
            </w:r>
            <w:proofErr w:type="spellStart"/>
            <w:r w:rsidRPr="00EE6E73">
              <w:rPr>
                <w:lang w:eastAsia="sv-SE"/>
              </w:rPr>
              <w:t>allowedPHY-PriorityIndex</w:t>
            </w:r>
            <w:proofErr w:type="spellEnd"/>
            <w:r w:rsidRPr="00EE6E73">
              <w:rPr>
                <w:lang w:eastAsia="sv-SE"/>
              </w:rPr>
              <w:t>"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proofErr w:type="spellStart"/>
            <w:r w:rsidRPr="00EE6E73">
              <w:rPr>
                <w:b/>
                <w:i/>
                <w:lang w:eastAsia="en-GB"/>
              </w:rPr>
              <w:t>allowedSCS</w:t>
            </w:r>
            <w:proofErr w:type="spellEnd"/>
            <w:r w:rsidRPr="00EE6E73">
              <w:rPr>
                <w:b/>
                <w:i/>
                <w:lang w:eastAsia="en-GB"/>
              </w:rPr>
              <w:t>-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w:t>
            </w:r>
            <w:proofErr w:type="spellStart"/>
            <w:r w:rsidR="006C501F" w:rsidRPr="00EE6E73">
              <w:rPr>
                <w:rFonts w:eastAsia="SimSun"/>
                <w:i/>
                <w:iCs/>
                <w:lang w:eastAsia="en-GB"/>
              </w:rPr>
              <w:t>allowedSCS</w:t>
            </w:r>
            <w:proofErr w:type="spellEnd"/>
            <w:r w:rsidR="006C501F" w:rsidRPr="00EE6E73">
              <w:rPr>
                <w:rFonts w:eastAsia="SimSun"/>
                <w:i/>
                <w:iCs/>
                <w:lang w:eastAsia="en-GB"/>
              </w:rPr>
              <w:t>-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proofErr w:type="spellStart"/>
            <w:r w:rsidRPr="00EE6E73">
              <w:rPr>
                <w:b/>
                <w:i/>
                <w:lang w:eastAsia="sv-SE"/>
              </w:rPr>
              <w:t>allowedServingCells</w:t>
            </w:r>
            <w:proofErr w:type="spellEnd"/>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w:t>
            </w:r>
            <w:proofErr w:type="spellStart"/>
            <w:r w:rsidRPr="00EE6E73">
              <w:rPr>
                <w:lang w:eastAsia="sv-SE"/>
              </w:rPr>
              <w:t>allowedServingCells</w:t>
            </w:r>
            <w:proofErr w:type="spellEnd"/>
            <w:r w:rsidRPr="00EE6E73">
              <w:rPr>
                <w:lang w:eastAsia="sv-SE"/>
              </w:rPr>
              <w:t>'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proofErr w:type="spellStart"/>
            <w:r w:rsidRPr="00EE6E73">
              <w:rPr>
                <w:b/>
                <w:i/>
                <w:lang w:eastAsia="sv-SE"/>
              </w:rPr>
              <w:t>bucketSizeDuration</w:t>
            </w:r>
            <w:proofErr w:type="spellEnd"/>
          </w:p>
          <w:p w14:paraId="6A1F6A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proofErr w:type="spellStart"/>
            <w:r w:rsidRPr="00EE6E73">
              <w:rPr>
                <w:b/>
                <w:i/>
                <w:lang w:eastAsia="sv-SE"/>
              </w:rPr>
              <w:t>channelAccessPriority</w:t>
            </w:r>
            <w:proofErr w:type="spellEnd"/>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proofErr w:type="spellStart"/>
            <w:r w:rsidR="003C0215" w:rsidRPr="00EE6E73">
              <w:rPr>
                <w:i/>
                <w:lang w:eastAsia="sv-SE"/>
              </w:rPr>
              <w:t>lcp</w:t>
            </w:r>
            <w:proofErr w:type="spellEnd"/>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proofErr w:type="spellStart"/>
            <w:r w:rsidRPr="00EE6E73">
              <w:rPr>
                <w:b/>
                <w:i/>
                <w:lang w:eastAsia="sv-SE"/>
              </w:rPr>
              <w:t>logicalChannelGroup</w:t>
            </w:r>
            <w:proofErr w:type="spellEnd"/>
            <w:r w:rsidR="00CF0B27" w:rsidRPr="00EE6E73">
              <w:rPr>
                <w:b/>
                <w:i/>
                <w:lang w:eastAsia="sv-SE"/>
              </w:rPr>
              <w:t xml:space="preserve">, </w:t>
            </w:r>
            <w:proofErr w:type="spellStart"/>
            <w:r w:rsidR="00CF0B27" w:rsidRPr="00EE6E73">
              <w:rPr>
                <w:b/>
                <w:i/>
                <w:lang w:eastAsia="sv-SE"/>
              </w:rPr>
              <w:t>logicalChannelGroupIAB</w:t>
            </w:r>
            <w:proofErr w:type="spellEnd"/>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proofErr w:type="spellStart"/>
            <w:r w:rsidR="00CF0B27" w:rsidRPr="00EE6E73">
              <w:rPr>
                <w:bCs/>
                <w:i/>
                <w:lang w:eastAsia="sv-SE"/>
              </w:rPr>
              <w:t>logicalChannelGroup</w:t>
            </w:r>
            <w:proofErr w:type="spellEnd"/>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proofErr w:type="spellStart"/>
            <w:r w:rsidRPr="00EE6E73">
              <w:rPr>
                <w:b/>
                <w:i/>
                <w:lang w:eastAsia="sv-SE"/>
              </w:rPr>
              <w:t>logicalChannelSR</w:t>
            </w:r>
            <w:proofErr w:type="spellEnd"/>
            <w:r w:rsidRPr="00EE6E73">
              <w:rPr>
                <w:b/>
                <w:i/>
                <w:lang w:eastAsia="sv-SE"/>
              </w:rPr>
              <w:t>-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proofErr w:type="spellStart"/>
            <w:r w:rsidRPr="00EE6E73">
              <w:rPr>
                <w:b/>
                <w:i/>
                <w:lang w:eastAsia="en-GB"/>
              </w:rPr>
              <w:t>logicalChannelSR-DelayTimerApplied</w:t>
            </w:r>
            <w:proofErr w:type="spellEnd"/>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proofErr w:type="spellStart"/>
            <w:r w:rsidRPr="00EE6E73">
              <w:rPr>
                <w:i/>
                <w:iCs/>
                <w:lang w:eastAsia="en-GB"/>
              </w:rPr>
              <w:t>logicalChannelSR-DelayTimer</w:t>
            </w:r>
            <w:proofErr w:type="spellEnd"/>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proofErr w:type="spellStart"/>
            <w:r w:rsidRPr="00EE6E73">
              <w:rPr>
                <w:b/>
                <w:i/>
                <w:lang w:eastAsia="sv-SE"/>
              </w:rPr>
              <w:t>maxPUSCH</w:t>
            </w:r>
            <w:proofErr w:type="spellEnd"/>
            <w:r w:rsidRPr="00EE6E73">
              <w:rPr>
                <w:b/>
                <w:i/>
                <w:lang w:eastAsia="sv-SE"/>
              </w:rPr>
              <w:t>-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w:t>
            </w:r>
            <w:proofErr w:type="spellStart"/>
            <w:r w:rsidRPr="00EE6E73">
              <w:rPr>
                <w:lang w:eastAsia="en-GB"/>
              </w:rPr>
              <w:t>maxPUSCH</w:t>
            </w:r>
            <w:proofErr w:type="spellEnd"/>
            <w:r w:rsidRPr="00EE6E73">
              <w:rPr>
                <w:lang w:eastAsia="en-GB"/>
              </w:rPr>
              <w:t>-Duration" in TS 38.321 [3]. The PUSCH duration is calculated based on the same length of all symbols, and the shortest length applies if the symbol lengths are different.</w:t>
            </w:r>
          </w:p>
        </w:tc>
      </w:tr>
      <w:tr w:rsidR="00DF0982" w:rsidRPr="00EE6E73"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EE6E73" w:rsidRDefault="00DF0982" w:rsidP="00EE0778">
            <w:pPr>
              <w:pStyle w:val="TAL"/>
              <w:rPr>
                <w:moveTo w:id="12600" w:author="CR#5395r2" w:date="2025-09-21T22:18:00Z" w16du:dateUtc="2025-09-21T20:18:00Z"/>
                <w:b/>
                <w:i/>
                <w:lang w:eastAsia="en-GB"/>
              </w:rPr>
            </w:pPr>
            <w:moveToRangeStart w:id="12601" w:author="CR#5395r2" w:date="2025-09-21T22:18:00Z" w:name="move209385552"/>
            <w:proofErr w:type="spellStart"/>
            <w:moveTo w:id="12602" w:author="CR#5395r2" w:date="2025-09-21T22:18:00Z" w16du:dateUtc="2025-09-21T20:18:00Z">
              <w:r w:rsidRPr="00EE6E73">
                <w:rPr>
                  <w:b/>
                  <w:i/>
                  <w:lang w:eastAsia="en-GB"/>
                </w:rPr>
                <w:t>prioritisedBitRate</w:t>
              </w:r>
              <w:proofErr w:type="spellEnd"/>
            </w:moveTo>
          </w:p>
          <w:p w14:paraId="564DB532" w14:textId="77777777" w:rsidR="00DF0982" w:rsidRPr="00EE6E73" w:rsidRDefault="00DF0982" w:rsidP="00EE0778">
            <w:pPr>
              <w:pStyle w:val="TAL"/>
              <w:rPr>
                <w:moveTo w:id="12603" w:author="CR#5395r2" w:date="2025-09-21T22:18:00Z" w16du:dateUtc="2025-09-21T20:18:00Z"/>
                <w:b/>
                <w:i/>
                <w:lang w:eastAsia="en-GB"/>
              </w:rPr>
            </w:pPr>
            <w:moveTo w:id="12604" w:author="CR#5395r2" w:date="2025-09-21T22:18:00Z" w16du:dateUtc="2025-09-21T20:18:00Z">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iCs/>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 xml:space="preserve">/s, and so on. </w:t>
              </w:r>
              <w:r w:rsidRPr="00EE6E73">
                <w:rPr>
                  <w:lang w:eastAsia="en-GB"/>
                </w:rPr>
                <w:t xml:space="preserve">For SRBs, the value can only be set to </w:t>
              </w:r>
              <w:r w:rsidRPr="00EE6E73">
                <w:rPr>
                  <w:i/>
                  <w:lang w:eastAsia="sv-SE"/>
                </w:rPr>
                <w:t>infinity</w:t>
              </w:r>
              <w:r w:rsidRPr="00EE6E73">
                <w:rPr>
                  <w:lang w:eastAsia="en-GB"/>
                </w:rPr>
                <w:t>.</w:t>
              </w:r>
            </w:moveTo>
          </w:p>
        </w:tc>
      </w:tr>
      <w:moveToRangeEnd w:id="12601"/>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1754E3" w:rsidRPr="00EE6E73" w14:paraId="0273B96F" w14:textId="77777777" w:rsidTr="00964CC4">
        <w:trPr>
          <w:ins w:id="12605" w:author="CR#5395r2" w:date="2025-09-21T22:17:00Z"/>
        </w:trPr>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1754E3" w:rsidRDefault="001754E3" w:rsidP="001754E3">
            <w:pPr>
              <w:pStyle w:val="TAL"/>
              <w:rPr>
                <w:ins w:id="12606" w:author="CR#5395r2" w:date="2025-09-21T22:17:00Z" w16du:dateUtc="2025-09-21T20:17:00Z"/>
                <w:b/>
                <w:i/>
                <w:lang w:eastAsia="en-GB"/>
              </w:rPr>
            </w:pPr>
            <w:proofErr w:type="spellStart"/>
            <w:ins w:id="12607" w:author="CR#5395r2" w:date="2025-09-21T22:17:00Z" w16du:dateUtc="2025-09-21T20:17:00Z">
              <w:r w:rsidRPr="001754E3">
                <w:rPr>
                  <w:b/>
                  <w:i/>
                  <w:lang w:eastAsia="en-GB"/>
                </w:rPr>
                <w:t>priorityAdjustmentThreshold</w:t>
              </w:r>
              <w:proofErr w:type="spellEnd"/>
            </w:ins>
          </w:p>
          <w:p w14:paraId="38F0A196" w14:textId="73EAAF57" w:rsidR="001754E3" w:rsidRPr="00DF0982" w:rsidRDefault="001754E3" w:rsidP="001754E3">
            <w:pPr>
              <w:pStyle w:val="TAL"/>
              <w:rPr>
                <w:ins w:id="12608" w:author="CR#5395r2" w:date="2025-09-21T22:17:00Z" w16du:dateUtc="2025-09-21T20:17:00Z"/>
                <w:bCs/>
                <w:iCs/>
                <w:lang w:eastAsia="en-GB"/>
                <w:rPrChange w:id="12609" w:author="CR#5395r2" w:date="2025-09-21T22:18:00Z" w16du:dateUtc="2025-09-21T20:18:00Z">
                  <w:rPr>
                    <w:ins w:id="12610" w:author="CR#5395r2" w:date="2025-09-21T22:17:00Z" w16du:dateUtc="2025-09-21T20:17:00Z"/>
                    <w:b/>
                    <w:i/>
                    <w:lang w:eastAsia="en-GB"/>
                  </w:rPr>
                </w:rPrChange>
              </w:rPr>
            </w:pPr>
            <w:ins w:id="12611" w:author="CR#5395r2" w:date="2025-09-21T22:17:00Z" w16du:dateUtc="2025-09-21T20:17:00Z">
              <w:r w:rsidRPr="00DF0982">
                <w:rPr>
                  <w:bCs/>
                  <w:iCs/>
                  <w:lang w:eastAsia="en-GB"/>
                  <w:rPrChange w:id="12612" w:author="CR#5395r2" w:date="2025-09-21T22:18:00Z" w16du:dateUtc="2025-09-21T20:18:00Z">
                    <w:rPr>
                      <w:b/>
                      <w:i/>
                      <w:lang w:eastAsia="en-GB"/>
                    </w:rPr>
                  </w:rPrChange>
                </w:rPr>
                <w:t xml:space="preserve">Remaining time threshold for determining whether the additional logical channel priority configured by </w:t>
              </w:r>
              <w:proofErr w:type="spellStart"/>
              <w:r w:rsidRPr="00DF0982">
                <w:rPr>
                  <w:bCs/>
                  <w:i/>
                  <w:lang w:eastAsia="en-GB"/>
                  <w:rPrChange w:id="12613" w:author="CR#5395r2" w:date="2025-09-21T22:18:00Z" w16du:dateUtc="2025-09-21T20:18:00Z">
                    <w:rPr>
                      <w:b/>
                      <w:i/>
                      <w:lang w:eastAsia="en-GB"/>
                    </w:rPr>
                  </w:rPrChange>
                </w:rPr>
                <w:t>additionalPriority</w:t>
              </w:r>
              <w:proofErr w:type="spellEnd"/>
              <w:r w:rsidRPr="00DF0982">
                <w:rPr>
                  <w:bCs/>
                  <w:iCs/>
                  <w:lang w:eastAsia="en-GB"/>
                  <w:rPrChange w:id="12614" w:author="CR#5395r2" w:date="2025-09-21T22:18:00Z" w16du:dateUtc="2025-09-21T20:18:00Z">
                    <w:rPr>
                      <w:b/>
                      <w:i/>
                      <w:lang w:eastAsia="en-GB"/>
                    </w:rPr>
                  </w:rPrChange>
                </w:rPr>
                <w:t xml:space="preserve"> is applied for the logical channel, as specified in TS 38.321 [3]. Value in number of milliseconds.</w:t>
              </w:r>
            </w:ins>
          </w:p>
        </w:tc>
      </w:tr>
      <w:tr w:rsidR="004112C8" w:rsidRPr="00EE6E73" w:rsidDel="00DF0982" w14:paraId="3E073A84" w14:textId="53CC54C2"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E6F56BF" w:rsidR="00394471" w:rsidRPr="00EE6E73" w:rsidDel="00DF0982" w:rsidRDefault="00394471" w:rsidP="00964CC4">
            <w:pPr>
              <w:pStyle w:val="TAL"/>
              <w:rPr>
                <w:moveFrom w:id="12615" w:author="CR#5395r2" w:date="2025-09-21T22:18:00Z" w16du:dateUtc="2025-09-21T20:18:00Z"/>
                <w:b/>
                <w:i/>
                <w:lang w:eastAsia="en-GB"/>
              </w:rPr>
            </w:pPr>
            <w:moveFromRangeStart w:id="12616" w:author="CR#5395r2" w:date="2025-09-21T22:18:00Z" w:name="move209385552"/>
            <w:moveFrom w:id="12617" w:author="CR#5395r2" w:date="2025-09-21T22:18:00Z" w16du:dateUtc="2025-09-21T20:18:00Z">
              <w:r w:rsidRPr="00EE6E73" w:rsidDel="00DF0982">
                <w:rPr>
                  <w:b/>
                  <w:i/>
                  <w:lang w:eastAsia="en-GB"/>
                </w:rPr>
                <w:t>prioritisedBitRate</w:t>
              </w:r>
            </w:moveFrom>
          </w:p>
          <w:p w14:paraId="5400CEB8" w14:textId="504DCD5D" w:rsidR="00394471" w:rsidRPr="00EE6E73" w:rsidDel="00DF0982" w:rsidRDefault="00394471" w:rsidP="00964CC4">
            <w:pPr>
              <w:pStyle w:val="TAL"/>
              <w:rPr>
                <w:moveFrom w:id="12618" w:author="CR#5395r2" w:date="2025-09-21T22:18:00Z" w16du:dateUtc="2025-09-21T20:18:00Z"/>
                <w:b/>
                <w:i/>
                <w:lang w:eastAsia="en-GB"/>
              </w:rPr>
            </w:pPr>
            <w:moveFrom w:id="12619" w:author="CR#5395r2" w:date="2025-09-21T22:18:00Z" w16du:dateUtc="2025-09-21T20:18:00Z">
              <w:r w:rsidRPr="00EE6E73" w:rsidDel="00DF0982">
                <w:rPr>
                  <w:iCs/>
                  <w:lang w:eastAsia="en-GB"/>
                </w:rPr>
                <w:t xml:space="preserve">Value in kiloBytes/s. Value </w:t>
              </w:r>
              <w:r w:rsidRPr="00EE6E73" w:rsidDel="00DF0982">
                <w:rPr>
                  <w:i/>
                  <w:lang w:eastAsia="sv-SE"/>
                </w:rPr>
                <w:t>kBps</w:t>
              </w:r>
              <w:r w:rsidRPr="00EE6E73" w:rsidDel="00DF0982">
                <w:rPr>
                  <w:i/>
                  <w:iCs/>
                  <w:lang w:eastAsia="en-GB"/>
                </w:rPr>
                <w:t>0</w:t>
              </w:r>
              <w:r w:rsidRPr="00EE6E73" w:rsidDel="00DF0982">
                <w:rPr>
                  <w:iCs/>
                  <w:lang w:eastAsia="en-GB"/>
                </w:rPr>
                <w:t xml:space="preserve"> corresponds to 0 kiloBytes/s, value </w:t>
              </w:r>
              <w:r w:rsidRPr="00EE6E73" w:rsidDel="00DF0982">
                <w:rPr>
                  <w:i/>
                  <w:lang w:eastAsia="sv-SE"/>
                </w:rPr>
                <w:t>kBps</w:t>
              </w:r>
              <w:r w:rsidRPr="00EE6E73" w:rsidDel="00DF0982">
                <w:rPr>
                  <w:i/>
                  <w:iCs/>
                  <w:lang w:eastAsia="en-GB"/>
                </w:rPr>
                <w:t>8</w:t>
              </w:r>
              <w:r w:rsidRPr="00EE6E73" w:rsidDel="00DF0982">
                <w:rPr>
                  <w:iCs/>
                  <w:lang w:eastAsia="en-GB"/>
                </w:rPr>
                <w:t xml:space="preserve"> corresponds to 8 kiloBytes/s, value </w:t>
              </w:r>
              <w:r w:rsidRPr="00EE6E73" w:rsidDel="00DF0982">
                <w:rPr>
                  <w:i/>
                  <w:iCs/>
                  <w:lang w:eastAsia="en-GB"/>
                </w:rPr>
                <w:t>kBps16</w:t>
              </w:r>
              <w:r w:rsidRPr="00EE6E73" w:rsidDel="00DF0982">
                <w:rPr>
                  <w:iCs/>
                  <w:lang w:eastAsia="en-GB"/>
                </w:rPr>
                <w:t xml:space="preserve"> corresponds to 16 kiloBytes/s, and so on. </w:t>
              </w:r>
              <w:r w:rsidRPr="00EE6E73" w:rsidDel="00DF0982">
                <w:rPr>
                  <w:lang w:eastAsia="en-GB"/>
                </w:rPr>
                <w:t xml:space="preserve">For SRBs, the value can only be set to </w:t>
              </w:r>
              <w:r w:rsidRPr="00EE6E73" w:rsidDel="00DF0982">
                <w:rPr>
                  <w:i/>
                  <w:lang w:eastAsia="sv-SE"/>
                </w:rPr>
                <w:t>infinity</w:t>
              </w:r>
              <w:r w:rsidRPr="00EE6E73" w:rsidDel="00DF0982">
                <w:rPr>
                  <w:lang w:eastAsia="en-GB"/>
                </w:rPr>
                <w:t>.</w:t>
              </w:r>
            </w:moveFrom>
          </w:p>
        </w:tc>
      </w:tr>
      <w:moveFromRangeEnd w:id="12616"/>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proofErr w:type="spellStart"/>
            <w:r w:rsidRPr="00EE6E73">
              <w:rPr>
                <w:b/>
                <w:i/>
                <w:lang w:eastAsia="en-GB"/>
              </w:rPr>
              <w:t>schedulingRequestId</w:t>
            </w:r>
            <w:proofErr w:type="spellEnd"/>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w:t>
            </w:r>
            <w:proofErr w:type="spellStart"/>
            <w:r w:rsidRPr="00EE6E73">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12620" w:name="_Toc60777250"/>
      <w:bookmarkStart w:id="12621" w:name="_Toc193446208"/>
      <w:bookmarkStart w:id="12622" w:name="_Toc193452013"/>
      <w:bookmarkStart w:id="12623" w:name="_Toc193463283"/>
      <w:bookmarkStart w:id="12624" w:name="_Toc201295570"/>
      <w:bookmarkStart w:id="12625" w:name="MCCQCTEMPBM_00000292"/>
      <w:r w:rsidRPr="00EE6E73">
        <w:rPr>
          <w:rFonts w:eastAsia="SimSun"/>
        </w:rPr>
        <w:t>–</w:t>
      </w:r>
      <w:r w:rsidRPr="00EE6E73">
        <w:rPr>
          <w:rFonts w:eastAsia="SimSun"/>
        </w:rPr>
        <w:tab/>
      </w:r>
      <w:proofErr w:type="spellStart"/>
      <w:r w:rsidRPr="00EE6E73">
        <w:rPr>
          <w:rFonts w:eastAsia="SimSun"/>
          <w:i/>
        </w:rPr>
        <w:t>LogicalChannelIdentity</w:t>
      </w:r>
      <w:bookmarkEnd w:id="12620"/>
      <w:bookmarkEnd w:id="12621"/>
      <w:bookmarkEnd w:id="12622"/>
      <w:bookmarkEnd w:id="12623"/>
      <w:bookmarkEnd w:id="12624"/>
      <w:proofErr w:type="spellEnd"/>
    </w:p>
    <w:bookmarkEnd w:id="12625"/>
    <w:p w14:paraId="4D5D7719" w14:textId="3D166615"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Identity</w:t>
      </w:r>
      <w:proofErr w:type="spellEnd"/>
      <w:r w:rsidRPr="00EE6E73">
        <w:rPr>
          <w:rFonts w:eastAsia="SimSun"/>
        </w:rPr>
        <w:t xml:space="preserve"> is used to identify one logical channel (</w:t>
      </w:r>
      <w:proofErr w:type="spellStart"/>
      <w:r w:rsidRPr="00EE6E73">
        <w:rPr>
          <w:rFonts w:eastAsia="SimSun"/>
          <w:i/>
        </w:rPr>
        <w:t>LogicalChannelConfig</w:t>
      </w:r>
      <w:proofErr w:type="spellEnd"/>
      <w:r w:rsidRPr="00EE6E73">
        <w:rPr>
          <w:rFonts w:eastAsia="SimSun"/>
        </w:rPr>
        <w:t>) and the corresponding RLC bearer (</w:t>
      </w:r>
      <w:r w:rsidRPr="00EE6E73">
        <w:rPr>
          <w:rFonts w:eastAsia="SimSun"/>
          <w:i/>
        </w:rPr>
        <w:t>RLC-</w:t>
      </w:r>
      <w:proofErr w:type="spellStart"/>
      <w:r w:rsidRPr="00EE6E73">
        <w:rPr>
          <w:rFonts w:eastAsia="SimSun"/>
          <w:i/>
        </w:rPr>
        <w:t>BearerConfig</w:t>
      </w:r>
      <w:proofErr w:type="spellEnd"/>
      <w:r w:rsidRPr="00EE6E73">
        <w:rPr>
          <w:rFonts w:eastAsia="SimSun"/>
        </w:rPr>
        <w:t>)</w:t>
      </w:r>
      <w:r w:rsidR="002A61BB" w:rsidRPr="00EE6E73">
        <w:t xml:space="preserve"> or BH RLC channel (</w:t>
      </w:r>
      <w:r w:rsidR="002A61BB" w:rsidRPr="00EE6E73">
        <w:rPr>
          <w:i/>
        </w:rPr>
        <w:t>BH-RLC-</w:t>
      </w:r>
      <w:proofErr w:type="spellStart"/>
      <w:r w:rsidR="002A61BB" w:rsidRPr="00EE6E73">
        <w:rPr>
          <w:i/>
        </w:rPr>
        <w:t>ChannelConfig</w:t>
      </w:r>
      <w:proofErr w:type="spellEnd"/>
      <w:r w:rsidR="002A61BB" w:rsidRPr="00EE6E73">
        <w:t>)</w:t>
      </w:r>
      <w:r w:rsidR="00360CB9" w:rsidRPr="00EE6E73">
        <w:t xml:space="preserve"> or </w:t>
      </w:r>
      <w:proofErr w:type="spellStart"/>
      <w:r w:rsidR="00360CB9" w:rsidRPr="00EE6E73">
        <w:t>Uu</w:t>
      </w:r>
      <w:proofErr w:type="spellEnd"/>
      <w:r w:rsidR="00360CB9" w:rsidRPr="00EE6E73">
        <w:t xml:space="preserve"> Relay RLC channel (</w:t>
      </w:r>
      <w:proofErr w:type="spellStart"/>
      <w:r w:rsidR="00360CB9" w:rsidRPr="00EE6E73">
        <w:rPr>
          <w:i/>
        </w:rPr>
        <w:t>Uu-RelayRLC-ChannelConfig</w:t>
      </w:r>
      <w:proofErr w:type="spellEnd"/>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proofErr w:type="spellStart"/>
      <w:r w:rsidRPr="00EE6E73">
        <w:rPr>
          <w:rFonts w:eastAsia="SimSun"/>
          <w:i/>
        </w:rPr>
        <w:t>LogicalChannelIdentity</w:t>
      </w:r>
      <w:proofErr w:type="spellEnd"/>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spellStart"/>
      <w:r w:rsidRPr="00EE6E73">
        <w:t>LogicalChannelIdentity</w:t>
      </w:r>
      <w:proofErr w:type="spellEnd"/>
      <w:r w:rsidRPr="00EE6E73">
        <w:t xml:space="preserve">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12626" w:name="_Toc193446209"/>
      <w:bookmarkStart w:id="12627" w:name="_Toc193452014"/>
      <w:bookmarkStart w:id="12628" w:name="_Toc193463284"/>
      <w:bookmarkStart w:id="12629" w:name="_Toc201295571"/>
      <w:bookmarkStart w:id="12630" w:name="MCCQCTEMPBM_00000293"/>
      <w:r w:rsidRPr="00EE6E73">
        <w:t>–</w:t>
      </w:r>
      <w:r w:rsidRPr="00EE6E73">
        <w:tab/>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bookmarkEnd w:id="12626"/>
      <w:bookmarkEnd w:id="12627"/>
      <w:bookmarkEnd w:id="12628"/>
      <w:bookmarkEnd w:id="12629"/>
      <w:proofErr w:type="spellEnd"/>
    </w:p>
    <w:bookmarkEnd w:id="12630"/>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17                          EUTRA-</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xml:space="preserve">-- Cond </w:t>
      </w:r>
      <w:proofErr w:type="spellStart"/>
      <w:r w:rsidRPr="00EE6E73">
        <w:rPr>
          <w:color w:val="808080"/>
        </w:rPr>
        <w:t>NotCellID</w:t>
      </w:r>
      <w:proofErr w:type="spellEnd"/>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w:t>
            </w:r>
            <w:proofErr w:type="spellEnd"/>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BandwidthDL</w:t>
            </w:r>
            <w:proofErr w:type="spellEnd"/>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proofErr w:type="spellStart"/>
            <w:r w:rsidRPr="00EE6E73">
              <w:rPr>
                <w:rFonts w:eastAsia="MS Mincho"/>
                <w:i/>
                <w:iCs/>
                <w:lang w:eastAsia="sv-SE"/>
              </w:rPr>
              <w:t>carrierBandwidth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FreqDL</w:t>
            </w:r>
            <w:proofErr w:type="spellEnd"/>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proofErr w:type="spellStart"/>
            <w:r w:rsidRPr="00EE6E73">
              <w:rPr>
                <w:rFonts w:eastAsia="MS Mincho"/>
                <w:i/>
                <w:iCs/>
                <w:lang w:eastAsia="sv-SE"/>
              </w:rPr>
              <w:t>carrierFreq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proofErr w:type="spellStart"/>
            <w:r w:rsidRPr="00EE6E73">
              <w:rPr>
                <w:rFonts w:eastAsia="MS Mincho"/>
                <w:b/>
                <w:bCs/>
                <w:i/>
                <w:iCs/>
                <w:lang w:eastAsia="sv-SE"/>
              </w:rPr>
              <w:t>neighCellId</w:t>
            </w:r>
            <w:proofErr w:type="spellEnd"/>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either this field 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only used for neighbour LTE cells for whic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is not provided (i.e. the entry wit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takes precedence over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w:t>
            </w:r>
            <w:proofErr w:type="spellStart"/>
            <w:r w:rsidRPr="00EE6E73">
              <w:rPr>
                <w:rFonts w:cs="Arial"/>
                <w:i/>
                <w:iCs/>
                <w:szCs w:val="18"/>
                <w:lang w:eastAsia="sv-SE"/>
              </w:rPr>
              <w:t>NeighCellsCRS</w:t>
            </w:r>
            <w:proofErr w:type="spellEnd"/>
            <w:r w:rsidRPr="00EE6E73">
              <w:rPr>
                <w:rFonts w:cs="Arial"/>
                <w:i/>
                <w:iCs/>
                <w:szCs w:val="18"/>
                <w:lang w:eastAsia="sv-SE"/>
              </w:rPr>
              <w:t>-</w:t>
            </w:r>
            <w:proofErr w:type="spellStart"/>
            <w:r w:rsidRPr="00EE6E73">
              <w:rPr>
                <w:rFonts w:cs="Arial"/>
                <w:i/>
                <w:iCs/>
                <w:szCs w:val="18"/>
                <w:lang w:eastAsia="sv-SE"/>
              </w:rPr>
              <w:t>AssistInfoList</w:t>
            </w:r>
            <w:proofErr w:type="spellEnd"/>
            <w:r w:rsidRPr="00EE6E73">
              <w:rPr>
                <w:rFonts w:cs="Arial"/>
                <w:szCs w:val="18"/>
                <w:lang w:eastAsia="sv-SE"/>
              </w:rPr>
              <w:t xml:space="preserve"> contains one list entry with neither </w:t>
            </w:r>
            <w:r w:rsidRPr="00EE6E73">
              <w:rPr>
                <w:rFonts w:eastAsia="MS Mincho"/>
                <w:lang w:eastAsia="sv-SE"/>
              </w:rPr>
              <w:t xml:space="preserve">this field n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RS</w:t>
            </w:r>
            <w:proofErr w:type="spellEnd"/>
            <w:r w:rsidRPr="00EE6E73">
              <w:rPr>
                <w:rFonts w:eastAsia="MS Mincho"/>
                <w:b/>
                <w:bCs/>
                <w:i/>
                <w:iCs/>
                <w:lang w:eastAsia="sv-SE"/>
              </w:rPr>
              <w:t>-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MBSFN-SubframeConfigList</w:t>
            </w:r>
            <w:proofErr w:type="spellEnd"/>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and the field is absent, the UE applies the value of </w:t>
            </w:r>
            <w:proofErr w:type="spellStart"/>
            <w:r w:rsidRPr="00EE6E73">
              <w:rPr>
                <w:rFonts w:eastAsia="MS Mincho"/>
                <w:i/>
                <w:iCs/>
                <w:lang w:eastAsia="sv-SE"/>
              </w:rPr>
              <w:t>mbsfn-SubframeConfigList</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NrofCRS</w:t>
            </w:r>
            <w:proofErr w:type="spellEnd"/>
            <w:r w:rsidRPr="00EE6E73">
              <w:rPr>
                <w:rFonts w:eastAsia="MS Mincho"/>
                <w:b/>
                <w:bCs/>
                <w:i/>
                <w:iCs/>
                <w:lang w:eastAsia="sv-SE"/>
              </w:rPr>
              <w:t>-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proofErr w:type="spellStart"/>
            <w:r w:rsidRPr="00EE6E73">
              <w:rPr>
                <w:i/>
                <w:iCs/>
              </w:rPr>
              <w:t>nrofCRS</w:t>
            </w:r>
            <w:proofErr w:type="spellEnd"/>
            <w:r w:rsidRPr="00EE6E73">
              <w:rPr>
                <w:i/>
                <w:iCs/>
              </w:rPr>
              <w:t>-Ports</w:t>
            </w:r>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V</w:t>
            </w:r>
            <w:proofErr w:type="spellEnd"/>
            <w:r w:rsidRPr="00EE6E73">
              <w:rPr>
                <w:rFonts w:eastAsia="MS Mincho"/>
                <w:b/>
                <w:bCs/>
                <w:i/>
                <w:iCs/>
                <w:lang w:eastAsia="sv-SE"/>
              </w:rPr>
              <w:t>-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proofErr w:type="spellStart"/>
            <w:r w:rsidRPr="00EE6E73">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proofErr w:type="spellStart"/>
            <w:r w:rsidRPr="00EE6E73">
              <w:rPr>
                <w:rFonts w:eastAsia="MS Mincho"/>
                <w:i/>
                <w:iCs/>
                <w:lang w:eastAsia="sv-SE"/>
              </w:rPr>
              <w:t>neighCellId</w:t>
            </w:r>
            <w:proofErr w:type="spellEnd"/>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w:t>
            </w:r>
            <w:proofErr w:type="spellStart"/>
            <w:r w:rsidR="00F64D3E" w:rsidRPr="00EE6E73">
              <w:rPr>
                <w:rFonts w:cs="Arial"/>
                <w:i/>
                <w:iCs/>
                <w:szCs w:val="18"/>
                <w:lang w:eastAsia="sv-SE"/>
              </w:rPr>
              <w:t>NeighCellsCRS</w:t>
            </w:r>
            <w:proofErr w:type="spellEnd"/>
            <w:r w:rsidR="00F64D3E" w:rsidRPr="00EE6E73">
              <w:rPr>
                <w:rFonts w:cs="Arial"/>
                <w:i/>
                <w:iCs/>
                <w:szCs w:val="18"/>
                <w:lang w:eastAsia="sv-SE"/>
              </w:rPr>
              <w:t>-</w:t>
            </w:r>
            <w:proofErr w:type="spellStart"/>
            <w:r w:rsidR="00F64D3E" w:rsidRPr="00EE6E73">
              <w:rPr>
                <w:rFonts w:cs="Arial"/>
                <w:i/>
                <w:iCs/>
                <w:szCs w:val="18"/>
                <w:lang w:eastAsia="sv-SE"/>
              </w:rPr>
              <w:t>AssistInfoList</w:t>
            </w:r>
            <w:proofErr w:type="spellEnd"/>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List</w:t>
            </w:r>
            <w:proofErr w:type="spellEnd"/>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12631" w:name="_Toc193446210"/>
      <w:bookmarkStart w:id="12632" w:name="_Toc193452015"/>
      <w:bookmarkStart w:id="12633" w:name="_Toc193463285"/>
      <w:bookmarkStart w:id="12634" w:name="_Toc201295572"/>
      <w:bookmarkStart w:id="12635" w:name="MCCQCTEMPBM_00000294"/>
      <w:r w:rsidRPr="00EE6E73">
        <w:t>–</w:t>
      </w:r>
      <w:r w:rsidRPr="00EE6E73">
        <w:tab/>
      </w:r>
      <w:r w:rsidRPr="00EE6E73">
        <w:rPr>
          <w:i/>
        </w:rPr>
        <w:t>LTM-</w:t>
      </w:r>
      <w:proofErr w:type="spellStart"/>
      <w:r w:rsidRPr="00EE6E73">
        <w:rPr>
          <w:i/>
        </w:rPr>
        <w:t>CandidateId</w:t>
      </w:r>
      <w:bookmarkEnd w:id="12631"/>
      <w:bookmarkEnd w:id="12632"/>
      <w:bookmarkEnd w:id="12633"/>
      <w:bookmarkEnd w:id="12634"/>
      <w:proofErr w:type="spellEnd"/>
    </w:p>
    <w:bookmarkEnd w:id="12635"/>
    <w:p w14:paraId="05895BAB" w14:textId="77777777" w:rsidR="00A343BA" w:rsidRPr="00EE6E73" w:rsidRDefault="00A343BA" w:rsidP="00A343BA">
      <w:r w:rsidRPr="00EE6E73">
        <w:t xml:space="preserve">The IE </w:t>
      </w:r>
      <w:r w:rsidRPr="00EE6E73">
        <w:rPr>
          <w:i/>
        </w:rPr>
        <w:t>LTM-</w:t>
      </w:r>
      <w:proofErr w:type="spellStart"/>
      <w:r w:rsidRPr="00EE6E73">
        <w:rPr>
          <w:i/>
        </w:rPr>
        <w:t>CandidateId</w:t>
      </w:r>
      <w:proofErr w:type="spellEnd"/>
      <w:r w:rsidRPr="00EE6E73">
        <w:t xml:space="preserve"> is used to identify an LTM candidate configuration.</w:t>
      </w:r>
    </w:p>
    <w:p w14:paraId="018E71D0" w14:textId="77777777" w:rsidR="00A343BA" w:rsidRPr="00EE6E73" w:rsidRDefault="00A343BA" w:rsidP="00A343BA">
      <w:pPr>
        <w:pStyle w:val="TH"/>
      </w:pPr>
      <w:r w:rsidRPr="00EE6E73">
        <w:rPr>
          <w:i/>
        </w:rPr>
        <w:t>LTM-</w:t>
      </w:r>
      <w:proofErr w:type="spellStart"/>
      <w:r w:rsidRPr="00EE6E73">
        <w:rPr>
          <w:i/>
        </w:rPr>
        <w:t>CandidateId</w:t>
      </w:r>
      <w:proofErr w:type="spellEnd"/>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12636" w:name="_Toc193446211"/>
      <w:bookmarkStart w:id="12637" w:name="_Toc193452016"/>
      <w:bookmarkStart w:id="12638" w:name="_Toc193463286"/>
      <w:bookmarkStart w:id="12639" w:name="_Toc201295573"/>
      <w:bookmarkStart w:id="12640" w:name="MCCQCTEMPBM_00000295"/>
      <w:r w:rsidRPr="00EE6E73">
        <w:t>–</w:t>
      </w:r>
      <w:r w:rsidRPr="00EE6E73">
        <w:tab/>
      </w:r>
      <w:r w:rsidRPr="00EE6E73">
        <w:rPr>
          <w:i/>
        </w:rPr>
        <w:t>LTM-Candidate</w:t>
      </w:r>
      <w:bookmarkEnd w:id="12636"/>
      <w:bookmarkEnd w:id="12637"/>
      <w:bookmarkEnd w:id="12638"/>
      <w:bookmarkEnd w:id="12639"/>
    </w:p>
    <w:bookmarkEnd w:id="12640"/>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w:t>
      </w:r>
      <w:proofErr w:type="spellStart"/>
      <w:r w:rsidRPr="00EE6E73">
        <w:t>LTM-CandidateId-r18</w:t>
      </w:r>
      <w:proofErr w:type="spellEnd"/>
      <w:r w:rsidRPr="00EE6E73">
        <w:t>,</w:t>
      </w:r>
    </w:p>
    <w:p w14:paraId="179208EC" w14:textId="66CD2D48" w:rsidR="00A343BA" w:rsidRPr="00EE6E73" w:rsidRDefault="00A343BA" w:rsidP="00EE6E73">
      <w:pPr>
        <w:pStyle w:val="PL"/>
        <w:rPr>
          <w:color w:val="808080"/>
        </w:rPr>
      </w:pPr>
      <w:r w:rsidRPr="00EE6E73">
        <w:t xml:space="preserve">    ltm-CandidatePCI-r18                           </w:t>
      </w:r>
      <w:proofErr w:type="spellStart"/>
      <w:r w:rsidRPr="00EE6E73">
        <w:t>PhysCellId</w:t>
      </w:r>
      <w:proofErr w:type="spellEnd"/>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w:t>
      </w:r>
      <w:proofErr w:type="spellStart"/>
      <w:r w:rsidRPr="00EE6E73">
        <w:t>LTM-SSB-Config-r18</w:t>
      </w:r>
      <w:proofErr w:type="spellEnd"/>
      <w:r w:rsidRPr="00EE6E73">
        <w:t xml:space="preserve">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w:t>
      </w:r>
      <w:proofErr w:type="spellStart"/>
      <w:r w:rsidRPr="00EE6E73">
        <w:t>LTM-TCI-Info-r18</w:t>
      </w:r>
      <w:proofErr w:type="spellEnd"/>
      <w:r w:rsidRPr="00EE6E73">
        <w:t xml:space="preserve">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D6ECDB4" w14:textId="0AA0C6B5" w:rsidR="00815B26" w:rsidRDefault="00A343BA" w:rsidP="00815B26">
      <w:pPr>
        <w:pStyle w:val="PL"/>
        <w:rPr>
          <w:ins w:id="12641" w:author="CR#5443r2" w:date="2025-09-24T09:41:00Z" w16du:dateUtc="2025-09-24T07:41:00Z"/>
        </w:rPr>
      </w:pPr>
      <w:r w:rsidRPr="00EE6E73">
        <w:t xml:space="preserve">    ...</w:t>
      </w:r>
      <w:ins w:id="12642" w:author="CR#5443r2" w:date="2025-09-24T09:41:00Z" w16du:dateUtc="2025-09-24T07:41:00Z">
        <w:r w:rsidR="00815B26">
          <w:t>,</w:t>
        </w:r>
      </w:ins>
    </w:p>
    <w:p w14:paraId="5ED63FCA" w14:textId="77777777" w:rsidR="00815B26" w:rsidRDefault="00815B26" w:rsidP="00815B26">
      <w:pPr>
        <w:pStyle w:val="PL"/>
        <w:rPr>
          <w:ins w:id="12643" w:author="CR#5443r2" w:date="2025-09-24T09:41:00Z" w16du:dateUtc="2025-09-24T07:41:00Z"/>
        </w:rPr>
      </w:pPr>
      <w:ins w:id="12644" w:author="CR#5443r2" w:date="2025-09-24T09:41:00Z" w16du:dateUtc="2025-09-24T07:41:00Z">
        <w:r>
          <w:t xml:space="preserve">    [[</w:t>
        </w:r>
      </w:ins>
    </w:p>
    <w:p w14:paraId="5C5A1A92" w14:textId="77777777" w:rsidR="00815B26" w:rsidRDefault="00815B26" w:rsidP="00815B26">
      <w:pPr>
        <w:pStyle w:val="PL"/>
        <w:rPr>
          <w:ins w:id="12645" w:author="CR#5443r2" w:date="2025-09-24T09:41:00Z" w16du:dateUtc="2025-09-24T07:41:00Z"/>
        </w:rPr>
      </w:pPr>
      <w:ins w:id="12646" w:author="CR#5443r2" w:date="2025-09-24T09:41:00Z" w16du:dateUtc="2025-09-24T07:41:00Z">
        <w:r>
          <w:t xml:space="preserve">    ltm-NoSecurityChangeID-r19                     </w:t>
        </w:r>
        <w:proofErr w:type="spellStart"/>
        <w:r>
          <w:t>LTM-NoSecurityChangeId-r19</w:t>
        </w:r>
        <w:proofErr w:type="spellEnd"/>
        <w:r>
          <w:t xml:space="preserve">                            OPTIONAL,    -- Need M</w:t>
        </w:r>
      </w:ins>
    </w:p>
    <w:p w14:paraId="07BA4C5A" w14:textId="77777777" w:rsidR="00815B26" w:rsidRDefault="00815B26" w:rsidP="00815B26">
      <w:pPr>
        <w:pStyle w:val="PL"/>
        <w:rPr>
          <w:ins w:id="12647" w:author="CR#5443r2" w:date="2025-09-24T09:41:00Z" w16du:dateUtc="2025-09-24T07:41:00Z"/>
        </w:rPr>
      </w:pPr>
      <w:ins w:id="12648" w:author="CR#5443r2" w:date="2025-09-24T09:41:00Z" w16du:dateUtc="2025-09-24T07:41:00Z">
        <w:r>
          <w:t xml:space="preserve">    ltm-ExecutionCondition-r19                     </w:t>
        </w:r>
        <w:proofErr w:type="spellStart"/>
        <w:r>
          <w:t>SetupRelease</w:t>
        </w:r>
        <w:proofErr w:type="spellEnd"/>
        <w:r>
          <w:t xml:space="preserve"> {LTM-ExecutionConditionList-r19}         OPTIONAL,    -- Need M</w:t>
        </w:r>
      </w:ins>
    </w:p>
    <w:p w14:paraId="110FCF19" w14:textId="77777777" w:rsidR="00815B26" w:rsidRDefault="00815B26" w:rsidP="00815B26">
      <w:pPr>
        <w:pStyle w:val="PL"/>
        <w:rPr>
          <w:ins w:id="12649" w:author="CR#5443r2" w:date="2025-09-24T09:41:00Z" w16du:dateUtc="2025-09-24T07:41:00Z"/>
        </w:rPr>
      </w:pPr>
      <w:ins w:id="12650" w:author="CR#5443r2" w:date="2025-09-24T09:41:00Z" w16du:dateUtc="2025-09-24T07:41:00Z">
        <w:r>
          <w:t xml:space="preserve">    ltm-NZP-CSI-RS-ResourceToAddModList-r19        SEQUENCE (SIZE (1..maxNrofNZP-CSI-RS-Resources)) OF NZP-CSI-RS-Resource</w:t>
        </w:r>
      </w:ins>
    </w:p>
    <w:p w14:paraId="2688A09D" w14:textId="77777777" w:rsidR="00815B26" w:rsidRDefault="00815B26" w:rsidP="00815B26">
      <w:pPr>
        <w:pStyle w:val="PL"/>
        <w:rPr>
          <w:ins w:id="12651" w:author="CR#5443r2" w:date="2025-09-24T09:41:00Z" w16du:dateUtc="2025-09-24T07:41:00Z"/>
        </w:rPr>
      </w:pPr>
      <w:ins w:id="12652" w:author="CR#5443r2" w:date="2025-09-24T09:41:00Z" w16du:dateUtc="2025-09-24T07:41:00Z">
        <w:r>
          <w:t xml:space="preserve">                                                                                                         OPTIONAL,    -- Need N</w:t>
        </w:r>
      </w:ins>
    </w:p>
    <w:p w14:paraId="62867928" w14:textId="77777777" w:rsidR="00815B26" w:rsidRDefault="00815B26" w:rsidP="00815B26">
      <w:pPr>
        <w:pStyle w:val="PL"/>
        <w:rPr>
          <w:ins w:id="12653" w:author="CR#5443r2" w:date="2025-09-24T09:41:00Z" w16du:dateUtc="2025-09-24T07:41:00Z"/>
        </w:rPr>
      </w:pPr>
      <w:ins w:id="12654" w:author="CR#5443r2" w:date="2025-09-24T09:41:00Z" w16du:dateUtc="2025-09-24T07:41:00Z">
        <w:r>
          <w:t xml:space="preserve">    ltm-NZP-CSI-RS-ResourceToReleaseList-r19       SEQUENCE (SIZE (1..maxNrofNZP-CSI-RS-Resources)) OF NZP-CSI-RS-</w:t>
        </w:r>
        <w:proofErr w:type="spellStart"/>
        <w:r>
          <w:t>ResourceId</w:t>
        </w:r>
        <w:proofErr w:type="spellEnd"/>
      </w:ins>
    </w:p>
    <w:p w14:paraId="5BE2D05E" w14:textId="77777777" w:rsidR="00815B26" w:rsidRDefault="00815B26" w:rsidP="00815B26">
      <w:pPr>
        <w:pStyle w:val="PL"/>
        <w:rPr>
          <w:ins w:id="12655" w:author="CR#5443r2" w:date="2025-09-24T09:41:00Z" w16du:dateUtc="2025-09-24T07:41:00Z"/>
        </w:rPr>
      </w:pPr>
      <w:ins w:id="12656" w:author="CR#5443r2" w:date="2025-09-24T09:41:00Z" w16du:dateUtc="2025-09-24T07:41:00Z">
        <w:r>
          <w:t xml:space="preserve">                                                                                                         OPTIONAL,    -- Need N</w:t>
        </w:r>
      </w:ins>
    </w:p>
    <w:p w14:paraId="27608203" w14:textId="77777777" w:rsidR="00815B26" w:rsidRDefault="00815B26" w:rsidP="00815B26">
      <w:pPr>
        <w:pStyle w:val="PL"/>
        <w:rPr>
          <w:ins w:id="12657" w:author="CR#5443r2" w:date="2025-09-24T09:41:00Z" w16du:dateUtc="2025-09-24T07:41:00Z"/>
        </w:rPr>
      </w:pPr>
      <w:ins w:id="12658" w:author="CR#5443r2" w:date="2025-09-24T09:41:00Z" w16du:dateUtc="2025-09-24T07:41:00Z">
        <w:r>
          <w:t xml:space="preserve">    ltm-NZP-CSI-RS-ResourceSetToAddModList-r19     SEQUENCE (SIZE (1..maxNrofNZP-CSI-RS-ResourceSets)) OF NZP-CSI-RS-</w:t>
        </w:r>
        <w:proofErr w:type="spellStart"/>
        <w:r>
          <w:t>ResourceSet</w:t>
        </w:r>
        <w:proofErr w:type="spellEnd"/>
      </w:ins>
    </w:p>
    <w:p w14:paraId="3C687B17" w14:textId="77777777" w:rsidR="00815B26" w:rsidRDefault="00815B26" w:rsidP="00815B26">
      <w:pPr>
        <w:pStyle w:val="PL"/>
        <w:rPr>
          <w:ins w:id="12659" w:author="CR#5443r2" w:date="2025-09-24T09:41:00Z" w16du:dateUtc="2025-09-24T07:41:00Z"/>
        </w:rPr>
      </w:pPr>
      <w:ins w:id="12660" w:author="CR#5443r2" w:date="2025-09-24T09:41:00Z" w16du:dateUtc="2025-09-24T07:41:00Z">
        <w:r>
          <w:t xml:space="preserve">                                                                                                         OPTIONAL,    -- Need N</w:t>
        </w:r>
      </w:ins>
    </w:p>
    <w:p w14:paraId="0F46FE92" w14:textId="77777777" w:rsidR="00815B26" w:rsidRDefault="00815B26" w:rsidP="00815B26">
      <w:pPr>
        <w:pStyle w:val="PL"/>
        <w:rPr>
          <w:ins w:id="12661" w:author="CR#5443r2" w:date="2025-09-24T09:41:00Z" w16du:dateUtc="2025-09-24T07:41:00Z"/>
        </w:rPr>
      </w:pPr>
      <w:ins w:id="12662" w:author="CR#5443r2" w:date="2025-09-24T09:41:00Z" w16du:dateUtc="2025-09-24T07:41:00Z">
        <w:r>
          <w:t xml:space="preserve">    ltm-NZP-CSI-RS-ResourceSetToReleaseList-r19    SEQUENCE (SIZE (1..maxNrofNZP-CSI-RS-ResourceSets)) OF NZP-CSI-RS-</w:t>
        </w:r>
        <w:proofErr w:type="spellStart"/>
        <w:r>
          <w:t>ResourceSetId</w:t>
        </w:r>
        <w:proofErr w:type="spellEnd"/>
      </w:ins>
    </w:p>
    <w:p w14:paraId="31A0D904" w14:textId="4573038C" w:rsidR="00815B26" w:rsidRDefault="00815B26" w:rsidP="00815B26">
      <w:pPr>
        <w:pStyle w:val="PL"/>
        <w:rPr>
          <w:ins w:id="12663" w:author="CR#5443r2" w:date="2025-09-24T09:41:00Z" w16du:dateUtc="2025-09-24T07:41:00Z"/>
        </w:rPr>
      </w:pPr>
      <w:ins w:id="12664" w:author="CR#5443r2" w:date="2025-09-24T09:41:00Z" w16du:dateUtc="2025-09-24T07:41:00Z">
        <w:r>
          <w:t xml:space="preserve">                                                                                                         OPTIONAL,    -- Need N</w:t>
        </w:r>
      </w:ins>
    </w:p>
    <w:p w14:paraId="02B24E37" w14:textId="07178CC3" w:rsidR="00815B26" w:rsidRDefault="00815B26" w:rsidP="00815B26">
      <w:pPr>
        <w:pStyle w:val="PL"/>
        <w:rPr>
          <w:ins w:id="12665" w:author="CR#5443r2" w:date="2025-09-24T09:41:00Z" w16du:dateUtc="2025-09-24T07:41:00Z"/>
        </w:rPr>
      </w:pPr>
      <w:ins w:id="12666" w:author="CR#5443r2" w:date="2025-09-24T09:41:00Z" w16du:dateUtc="2025-09-24T07:41:00Z">
        <w:r>
          <w:t xml:space="preserve">    ltm-CSI-ReportConfig-r19                       LTM-CSI-ReportConfig-r18                              OPTIONAL,    -- Need N</w:t>
        </w:r>
      </w:ins>
    </w:p>
    <w:p w14:paraId="0D6F4CB4" w14:textId="77777777" w:rsidR="00815B26" w:rsidRDefault="00815B26" w:rsidP="00815B26">
      <w:pPr>
        <w:pStyle w:val="PL"/>
        <w:rPr>
          <w:ins w:id="12667" w:author="CR#5443r2" w:date="2025-09-24T09:41:00Z" w16du:dateUtc="2025-09-24T07:41:00Z"/>
        </w:rPr>
      </w:pPr>
      <w:ins w:id="12668" w:author="CR#5443r2" w:date="2025-09-24T09:41:00Z" w16du:dateUtc="2025-09-24T07:41:00Z">
        <w:r>
          <w:t xml:space="preserve">    ltm-CSI-IM-ResourceToAddModList-r19            SEQUENCE (SIZE (1..maxNrofCSI-IM-Resources)) OF CSI-IM-Resource</w:t>
        </w:r>
      </w:ins>
    </w:p>
    <w:p w14:paraId="01DE5C21" w14:textId="1AD59410" w:rsidR="00815B26" w:rsidRDefault="00815B26" w:rsidP="00815B26">
      <w:pPr>
        <w:pStyle w:val="PL"/>
        <w:rPr>
          <w:ins w:id="12669" w:author="CR#5443r2" w:date="2025-09-24T09:41:00Z" w16du:dateUtc="2025-09-24T07:41:00Z"/>
        </w:rPr>
      </w:pPr>
      <w:ins w:id="12670" w:author="CR#5443r2" w:date="2025-09-24T09:41:00Z" w16du:dateUtc="2025-09-24T07:41:00Z">
        <w:r>
          <w:t xml:space="preserve">                                                                                                         OPTIONAL,    -- Need N</w:t>
        </w:r>
      </w:ins>
    </w:p>
    <w:p w14:paraId="4A811416" w14:textId="77777777" w:rsidR="00815B26" w:rsidRDefault="00815B26" w:rsidP="00815B26">
      <w:pPr>
        <w:pStyle w:val="PL"/>
        <w:rPr>
          <w:ins w:id="12671" w:author="CR#5443r2" w:date="2025-09-24T09:41:00Z" w16du:dateUtc="2025-09-24T07:41:00Z"/>
        </w:rPr>
      </w:pPr>
      <w:ins w:id="12672" w:author="CR#5443r2" w:date="2025-09-24T09:41:00Z" w16du:dateUtc="2025-09-24T07:41:00Z">
        <w:r>
          <w:t xml:space="preserve">    ltm-CSI-IM-ResourceToReleaseList-r19           SEQUENCE (SIZE (1..maxNrofCSI-IM-Resources)) OF CSI-IM-</w:t>
        </w:r>
        <w:proofErr w:type="spellStart"/>
        <w:r>
          <w:t>ResourceId</w:t>
        </w:r>
        <w:proofErr w:type="spellEnd"/>
      </w:ins>
    </w:p>
    <w:p w14:paraId="54EC6F61" w14:textId="31B90BC1" w:rsidR="00815B26" w:rsidRDefault="00815B26" w:rsidP="00815B26">
      <w:pPr>
        <w:pStyle w:val="PL"/>
        <w:rPr>
          <w:ins w:id="12673" w:author="CR#5443r2" w:date="2025-09-24T09:41:00Z" w16du:dateUtc="2025-09-24T07:41:00Z"/>
        </w:rPr>
      </w:pPr>
      <w:ins w:id="12674" w:author="CR#5443r2" w:date="2025-09-24T09:41:00Z" w16du:dateUtc="2025-09-24T07:41:00Z">
        <w:r>
          <w:t xml:space="preserve">                                                                                                         OPTIONAL,    -- Need N</w:t>
        </w:r>
      </w:ins>
    </w:p>
    <w:p w14:paraId="0D79AF7D" w14:textId="77777777" w:rsidR="00815B26" w:rsidRDefault="00815B26" w:rsidP="00815B26">
      <w:pPr>
        <w:pStyle w:val="PL"/>
        <w:rPr>
          <w:ins w:id="12675" w:author="CR#5443r2" w:date="2025-09-24T09:41:00Z" w16du:dateUtc="2025-09-24T07:41:00Z"/>
        </w:rPr>
      </w:pPr>
      <w:ins w:id="12676" w:author="CR#5443r2" w:date="2025-09-24T09:41:00Z" w16du:dateUtc="2025-09-24T07:41:00Z">
        <w:r>
          <w:t xml:space="preserve">    ltm-CSI-IM-ResourceSetToAddModList-r19         SEQUENCE (SIZE (1..maxNrofCSI-IM-ResourceSets)) OF CSI-IM-</w:t>
        </w:r>
        <w:proofErr w:type="spellStart"/>
        <w:r>
          <w:t>ResourceSet</w:t>
        </w:r>
        <w:proofErr w:type="spellEnd"/>
      </w:ins>
    </w:p>
    <w:p w14:paraId="104DFA52" w14:textId="6F49A173" w:rsidR="00815B26" w:rsidRDefault="00815B26" w:rsidP="00815B26">
      <w:pPr>
        <w:pStyle w:val="PL"/>
        <w:rPr>
          <w:ins w:id="12677" w:author="CR#5443r2" w:date="2025-09-24T09:41:00Z" w16du:dateUtc="2025-09-24T07:41:00Z"/>
        </w:rPr>
      </w:pPr>
      <w:ins w:id="12678" w:author="CR#5443r2" w:date="2025-09-24T09:41:00Z" w16du:dateUtc="2025-09-24T07:41:00Z">
        <w:r>
          <w:t xml:space="preserve">                                                                                                         OPTIONAL,    -- Need N</w:t>
        </w:r>
      </w:ins>
    </w:p>
    <w:p w14:paraId="1A88E034" w14:textId="77777777" w:rsidR="00815B26" w:rsidRDefault="00815B26" w:rsidP="00815B26">
      <w:pPr>
        <w:pStyle w:val="PL"/>
        <w:rPr>
          <w:ins w:id="12679" w:author="CR#5443r2" w:date="2025-09-24T09:41:00Z" w16du:dateUtc="2025-09-24T07:41:00Z"/>
        </w:rPr>
      </w:pPr>
      <w:ins w:id="12680" w:author="CR#5443r2" w:date="2025-09-24T09:41:00Z" w16du:dateUtc="2025-09-24T07:41:00Z">
        <w:r>
          <w:t xml:space="preserve">    ltm-CSI-IM-ResourceSetToReleaseList-r19        SEQUENCE (SIZE (1..maxNrofCSI-IM-ResourceSets)) OF CSI-IM-</w:t>
        </w:r>
        <w:proofErr w:type="spellStart"/>
        <w:r>
          <w:t>ResourceSetId</w:t>
        </w:r>
        <w:proofErr w:type="spellEnd"/>
      </w:ins>
    </w:p>
    <w:p w14:paraId="100DD827" w14:textId="69CFE122" w:rsidR="00815B26" w:rsidRDefault="00815B26" w:rsidP="00815B26">
      <w:pPr>
        <w:pStyle w:val="PL"/>
        <w:rPr>
          <w:ins w:id="12681" w:author="CR#5443r2" w:date="2025-09-24T09:41:00Z" w16du:dateUtc="2025-09-24T07:41:00Z"/>
        </w:rPr>
      </w:pPr>
      <w:ins w:id="12682" w:author="CR#5443r2" w:date="2025-09-24T09:41:00Z" w16du:dateUtc="2025-09-24T07:41:00Z">
        <w:r>
          <w:t xml:space="preserve">                                                                                                         OPTIONAL     -- Need N</w:t>
        </w:r>
      </w:ins>
    </w:p>
    <w:p w14:paraId="6AE1F42F" w14:textId="7E29F88D" w:rsidR="00A343BA" w:rsidRPr="00EE6E73" w:rsidRDefault="00815B26" w:rsidP="00815B26">
      <w:pPr>
        <w:pStyle w:val="PL"/>
      </w:pPr>
      <w:ins w:id="12683" w:author="CR#5443r2" w:date="2025-09-24T09:41:00Z" w16du:dateUtc="2025-09-24T07:41:00Z">
        <w: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w:t>
      </w:r>
      <w:proofErr w:type="spellStart"/>
      <w:r w:rsidRPr="00EE6E73">
        <w:t>ValueNR</w:t>
      </w:r>
      <w:proofErr w:type="spellEnd"/>
      <w:r w:rsidRPr="00EE6E73">
        <w:t>,</w:t>
      </w:r>
    </w:p>
    <w:p w14:paraId="45A7982F" w14:textId="06FE7690" w:rsidR="00A343BA" w:rsidRPr="00EE6E73" w:rsidRDefault="00A343BA" w:rsidP="00EE6E73">
      <w:pPr>
        <w:pStyle w:val="PL"/>
      </w:pPr>
      <w:r w:rsidRPr="00EE6E73">
        <w:t xml:space="preserve">    sub</w:t>
      </w:r>
      <w:r w:rsidR="006A1035" w:rsidRPr="00EE6E73">
        <w:t>c</w:t>
      </w:r>
      <w:r w:rsidRPr="00EE6E73">
        <w:t xml:space="preserve">arrierSpacing-r18                          </w:t>
      </w:r>
      <w:proofErr w:type="spellStart"/>
      <w:r w:rsidRPr="00EE6E73">
        <w:t>Sub</w:t>
      </w:r>
      <w:r w:rsidR="006A1035" w:rsidRPr="00EE6E73">
        <w:t>c</w:t>
      </w:r>
      <w:r w:rsidRPr="00EE6E73">
        <w:t>arrierSpacing</w:t>
      </w:r>
      <w:proofErr w:type="spellEnd"/>
      <w:r w:rsidRPr="00EE6E73">
        <w:t>,</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5EB5F245" w14:textId="77777777" w:rsidR="00815B26" w:rsidRDefault="00A343BA" w:rsidP="00815B26">
      <w:pPr>
        <w:pStyle w:val="PL"/>
        <w:rPr>
          <w:ins w:id="12684" w:author="CR#5443r2" w:date="2025-09-24T09:42:00Z" w16du:dateUtc="2025-09-24T07:42:00Z"/>
        </w:rPr>
      </w:pPr>
      <w:r w:rsidRPr="00EE6E73">
        <w:t>}</w:t>
      </w:r>
    </w:p>
    <w:p w14:paraId="051C185D" w14:textId="77777777" w:rsidR="00815B26" w:rsidRDefault="00815B26" w:rsidP="00815B26">
      <w:pPr>
        <w:pStyle w:val="PL"/>
        <w:rPr>
          <w:ins w:id="12685" w:author="CR#5443r2" w:date="2025-09-24T09:42:00Z" w16du:dateUtc="2025-09-24T07:42:00Z"/>
        </w:rPr>
      </w:pPr>
    </w:p>
    <w:p w14:paraId="43023B6F" w14:textId="21DF4C5A" w:rsidR="00A343BA" w:rsidRPr="00EE6E73" w:rsidRDefault="00815B26" w:rsidP="00815B26">
      <w:pPr>
        <w:pStyle w:val="PL"/>
      </w:pPr>
      <w:ins w:id="12686" w:author="CR#5443r2" w:date="2025-09-24T09:42:00Z" w16du:dateUtc="2025-09-24T07:42:00Z">
        <w:r>
          <w:t>LTM-NoSecurityChangeId-r19 ::= INTEGER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proofErr w:type="spellStart"/>
            <w:r w:rsidRPr="00EE6E73">
              <w:rPr>
                <w:b/>
                <w:i/>
              </w:rPr>
              <w:t>ltm-CandidateConfig</w:t>
            </w:r>
            <w:proofErr w:type="spellEnd"/>
          </w:p>
          <w:p w14:paraId="54A6975C" w14:textId="628D5F78" w:rsidR="00D53D7F" w:rsidRPr="00EE6E73" w:rsidRDefault="00D53D7F" w:rsidP="00467478">
            <w:pPr>
              <w:pStyle w:val="TAL"/>
              <w:rPr>
                <w:bCs/>
                <w:iCs/>
              </w:rPr>
            </w:pPr>
            <w:r w:rsidRPr="00EE6E73">
              <w:rPr>
                <w:bCs/>
                <w:iCs/>
              </w:rPr>
              <w:t xml:space="preserve">This field includes an </w:t>
            </w:r>
            <w:proofErr w:type="spellStart"/>
            <w:r w:rsidRPr="00EE6E73">
              <w:rPr>
                <w:bCs/>
                <w:iCs/>
              </w:rPr>
              <w:t>RRCReconfiguration</w:t>
            </w:r>
            <w:proofErr w:type="spellEnd"/>
            <w:r w:rsidRPr="00EE6E73">
              <w:rPr>
                <w:bCs/>
                <w:iCs/>
              </w:rPr>
              <w:t xml:space="preserve">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proofErr w:type="spellStart"/>
            <w:r w:rsidRPr="00EE6E73">
              <w:rPr>
                <w:b/>
                <w:i/>
              </w:rPr>
              <w:t>ltm-CandidatePCI</w:t>
            </w:r>
            <w:proofErr w:type="spellEnd"/>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w:t>
            </w:r>
            <w:proofErr w:type="spellStart"/>
            <w:r w:rsidRPr="00EE6E73">
              <w:t>SpCell</w:t>
            </w:r>
            <w:proofErr w:type="spellEnd"/>
            <w:r w:rsidRPr="00EE6E73">
              <w:t xml:space="preserve"> of the </w:t>
            </w:r>
            <w:r w:rsidR="00613673" w:rsidRPr="00EE6E73">
              <w:t xml:space="preserve">LTM candidate </w:t>
            </w:r>
            <w:r w:rsidRPr="00EE6E73">
              <w:t xml:space="preserve">configuration contained in </w:t>
            </w:r>
            <w:proofErr w:type="spellStart"/>
            <w:r w:rsidRPr="00EE6E73">
              <w:rPr>
                <w:i/>
              </w:rPr>
              <w:t>ltm-CandidateConfig</w:t>
            </w:r>
            <w:proofErr w:type="spellEnd"/>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proofErr w:type="spellStart"/>
            <w:r w:rsidRPr="00EE6E73">
              <w:rPr>
                <w:b/>
                <w:i/>
              </w:rPr>
              <w:t>ltm-EarlyUL-SyncConfig</w:t>
            </w:r>
            <w:proofErr w:type="spellEnd"/>
            <w:r w:rsidRPr="00EE6E73">
              <w:rPr>
                <w:b/>
                <w:i/>
              </w:rPr>
              <w:t xml:space="preserve">, </w:t>
            </w:r>
            <w:proofErr w:type="spellStart"/>
            <w:r w:rsidRPr="00EE6E73">
              <w:rPr>
                <w:b/>
                <w:i/>
              </w:rPr>
              <w:t>ltm-EarlyUL-SyncConfigSUL</w:t>
            </w:r>
            <w:proofErr w:type="spellEnd"/>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815B26" w:rsidRPr="00EE6E73" w14:paraId="14EF931D" w14:textId="77777777" w:rsidTr="00467478">
        <w:trPr>
          <w:ins w:id="12687" w:author="CR#5443r2" w:date="2025-09-24T09:43:00Z"/>
        </w:trPr>
        <w:tc>
          <w:tcPr>
            <w:tcW w:w="14173" w:type="dxa"/>
          </w:tcPr>
          <w:p w14:paraId="5BAF0E68" w14:textId="77777777" w:rsidR="00815B26" w:rsidRDefault="00815B26" w:rsidP="00815B26">
            <w:pPr>
              <w:pStyle w:val="TAL"/>
              <w:rPr>
                <w:ins w:id="12688" w:author="CR#5443r2" w:date="2025-09-24T09:43:00Z" w16du:dateUtc="2025-09-24T07:43:00Z"/>
                <w:b/>
                <w:i/>
              </w:rPr>
            </w:pPr>
            <w:proofErr w:type="spellStart"/>
            <w:ins w:id="12689" w:author="CR#5443r2" w:date="2025-09-24T09:43:00Z" w16du:dateUtc="2025-09-24T07:43:00Z">
              <w:r>
                <w:rPr>
                  <w:b/>
                  <w:i/>
                </w:rPr>
                <w:t>ltm-</w:t>
              </w:r>
              <w:r w:rsidRPr="00A710D5">
                <w:rPr>
                  <w:b/>
                  <w:i/>
                </w:rPr>
                <w:t>ExecutionCondition</w:t>
              </w:r>
              <w:proofErr w:type="spellEnd"/>
            </w:ins>
          </w:p>
          <w:p w14:paraId="6FAE834A" w14:textId="65C88445" w:rsidR="00815B26" w:rsidRPr="00EE6E73" w:rsidRDefault="00815B26" w:rsidP="00815B26">
            <w:pPr>
              <w:pStyle w:val="TAL"/>
              <w:rPr>
                <w:ins w:id="12690" w:author="CR#5443r2" w:date="2025-09-24T09:43:00Z" w16du:dateUtc="2025-09-24T07:43:00Z"/>
                <w:b/>
                <w:i/>
              </w:rPr>
            </w:pPr>
            <w:ins w:id="12691" w:author="CR#5443r2" w:date="2025-09-24T09:43:00Z" w16du:dateUtc="2025-09-24T07:43:00Z">
              <w:r>
                <w:rPr>
                  <w:bCs/>
                  <w:iCs/>
                </w:rPr>
                <w:t xml:space="preserve">This field can only be included in an </w:t>
              </w:r>
              <w:proofErr w:type="spellStart"/>
              <w:r w:rsidRPr="00156241">
                <w:rPr>
                  <w:bCs/>
                  <w:i/>
                </w:rPr>
                <w:t>ltm</w:t>
              </w:r>
              <w:proofErr w:type="spellEnd"/>
              <w:r w:rsidRPr="00156241">
                <w:rPr>
                  <w:bCs/>
                  <w:i/>
                </w:rPr>
                <w:t>-Config</w:t>
              </w:r>
              <w:r>
                <w:rPr>
                  <w:bCs/>
                  <w:iCs/>
                </w:rPr>
                <w:t xml:space="preserve"> associated with the MCG.</w:t>
              </w:r>
            </w:ins>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proofErr w:type="spellStart"/>
            <w:r w:rsidRPr="00EE6E73">
              <w:rPr>
                <w:b/>
                <w:i/>
              </w:rPr>
              <w:t>ltm-NoResetID</w:t>
            </w:r>
            <w:proofErr w:type="spellEnd"/>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proofErr w:type="spellStart"/>
            <w:r w:rsidR="00E06B9A" w:rsidRPr="00EE6E73">
              <w:rPr>
                <w:i/>
                <w:iCs/>
              </w:rPr>
              <w:t>ltm-ServingCellNoResetID</w:t>
            </w:r>
            <w:proofErr w:type="spellEnd"/>
            <w:r w:rsidR="00E06B9A" w:rsidRPr="00EE6E73">
              <w:t xml:space="preserve"> within </w:t>
            </w:r>
            <w:proofErr w:type="spellStart"/>
            <w:r w:rsidR="00E06B9A" w:rsidRPr="00EE6E73">
              <w:rPr>
                <w:i/>
              </w:rPr>
              <w:t>VarLTM-ServingCellNoResetID</w:t>
            </w:r>
            <w:proofErr w:type="spellEnd"/>
            <w:r w:rsidRPr="00EE6E73">
              <w:rPr>
                <w:iCs/>
              </w:rPr>
              <w:t>.</w:t>
            </w:r>
          </w:p>
        </w:tc>
      </w:tr>
      <w:tr w:rsidR="00815B26" w:rsidRPr="00EE6E73" w14:paraId="1910208A" w14:textId="77777777" w:rsidTr="00467478">
        <w:trPr>
          <w:ins w:id="12692" w:author="CR#5443r2" w:date="2025-09-24T09:43:00Z"/>
        </w:trPr>
        <w:tc>
          <w:tcPr>
            <w:tcW w:w="14173" w:type="dxa"/>
          </w:tcPr>
          <w:p w14:paraId="620A0D2D" w14:textId="77777777" w:rsidR="00815B26" w:rsidRDefault="00815B26" w:rsidP="00815B26">
            <w:pPr>
              <w:pStyle w:val="TAL"/>
              <w:rPr>
                <w:ins w:id="12693" w:author="CR#5443r2" w:date="2025-09-24T09:43:00Z" w16du:dateUtc="2025-09-24T07:43:00Z"/>
                <w:b/>
                <w:i/>
              </w:rPr>
            </w:pPr>
            <w:proofErr w:type="spellStart"/>
            <w:ins w:id="12694" w:author="CR#5443r2" w:date="2025-09-24T09:43:00Z" w16du:dateUtc="2025-09-24T07:43:00Z">
              <w:r>
                <w:rPr>
                  <w:b/>
                  <w:i/>
                </w:rPr>
                <w:t>ltm-NoSecurityChangeID</w:t>
              </w:r>
              <w:proofErr w:type="spellEnd"/>
            </w:ins>
          </w:p>
          <w:p w14:paraId="563DB9DC" w14:textId="36A86D6F" w:rsidR="00815B26" w:rsidRPr="00EE6E73" w:rsidRDefault="00815B26" w:rsidP="00815B26">
            <w:pPr>
              <w:pStyle w:val="TAL"/>
              <w:rPr>
                <w:ins w:id="12695" w:author="CR#5443r2" w:date="2025-09-24T09:43:00Z" w16du:dateUtc="2025-09-24T07:43:00Z"/>
                <w:b/>
                <w:i/>
              </w:rPr>
            </w:pPr>
            <w:ins w:id="12696" w:author="CR#5443r2" w:date="2025-09-24T09:43:00Z" w16du:dateUtc="2025-09-24T07:43:00Z">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ensures that the UE has stored a value for </w:t>
              </w:r>
              <w:proofErr w:type="spellStart"/>
              <w:r>
                <w:rPr>
                  <w:i/>
                  <w:iCs/>
                </w:rPr>
                <w:t>ltm-ServingCellNoSecurityChangeID</w:t>
              </w:r>
              <w:proofErr w:type="spellEnd"/>
              <w:r>
                <w:t xml:space="preserve"> within </w:t>
              </w:r>
              <w:proofErr w:type="spellStart"/>
              <w:r>
                <w:rPr>
                  <w:i/>
                </w:rPr>
                <w:t>VarLTM-ServingCellNoSecurityChange</w:t>
              </w:r>
              <w:proofErr w:type="spellEnd"/>
              <w:r>
                <w:rPr>
                  <w:iCs/>
                </w:rPr>
                <w:t>.</w:t>
              </w:r>
            </w:ins>
          </w:p>
        </w:tc>
      </w:tr>
      <w:tr w:rsidR="00815B26" w:rsidRPr="00EE6E73" w14:paraId="0D457CA0" w14:textId="77777777" w:rsidTr="00467478">
        <w:tc>
          <w:tcPr>
            <w:tcW w:w="14173" w:type="dxa"/>
          </w:tcPr>
          <w:p w14:paraId="2E259EAB" w14:textId="77777777" w:rsidR="00815B26" w:rsidRPr="00EE6E73" w:rsidRDefault="00815B26" w:rsidP="00815B26">
            <w:pPr>
              <w:pStyle w:val="TAL"/>
              <w:rPr>
                <w:b/>
                <w:i/>
              </w:rPr>
            </w:pPr>
            <w:proofErr w:type="spellStart"/>
            <w:r w:rsidRPr="00EE6E73">
              <w:rPr>
                <w:b/>
                <w:i/>
              </w:rPr>
              <w:t>ltm</w:t>
            </w:r>
            <w:proofErr w:type="spellEnd"/>
            <w:r w:rsidRPr="00EE6E73">
              <w:rPr>
                <w:b/>
                <w:i/>
              </w:rPr>
              <w:t>-UE-</w:t>
            </w:r>
            <w:proofErr w:type="spellStart"/>
            <w:r w:rsidRPr="00EE6E73">
              <w:rPr>
                <w:b/>
                <w:i/>
              </w:rPr>
              <w:t>MeasuredTA</w:t>
            </w:r>
            <w:proofErr w:type="spellEnd"/>
            <w:r w:rsidRPr="00EE6E73">
              <w:rPr>
                <w:b/>
                <w:i/>
              </w:rPr>
              <w:t>-ID</w:t>
            </w:r>
          </w:p>
          <w:p w14:paraId="3A9F5325" w14:textId="07D46FAD" w:rsidR="00815B26" w:rsidRPr="00EE6E73" w:rsidRDefault="00815B26" w:rsidP="00815B26">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Pr="00EE6E73">
              <w:rPr>
                <w:iCs/>
              </w:rPr>
              <w:t xml:space="preserve"> and ensures that the UE has stored a value for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proofErr w:type="spellStart"/>
            <w:r w:rsidRPr="00EE6E73">
              <w:rPr>
                <w:b/>
                <w:i/>
                <w:szCs w:val="22"/>
                <w:lang w:eastAsia="sv-SE"/>
              </w:rPr>
              <w:t>ssb</w:t>
            </w:r>
            <w:proofErr w:type="spellEnd"/>
            <w:r w:rsidRPr="00EE6E73">
              <w:rPr>
                <w:b/>
                <w:i/>
                <w:szCs w:val="22"/>
                <w:lang w:eastAsia="sv-SE"/>
              </w:rPr>
              <w:t>-Periodicity</w:t>
            </w:r>
          </w:p>
          <w:p w14:paraId="44FDBD85" w14:textId="4AA0CEFA" w:rsidR="00386D88" w:rsidRPr="00EE6E73" w:rsidRDefault="00386D88" w:rsidP="00417618">
            <w:pPr>
              <w:pStyle w:val="TAL"/>
              <w:rPr>
                <w:b/>
                <w:i/>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proofErr w:type="spellStart"/>
            <w:r w:rsidRPr="00EE6E73">
              <w:rPr>
                <w:b/>
                <w:i/>
                <w:szCs w:val="22"/>
                <w:lang w:eastAsia="sv-SE"/>
              </w:rPr>
              <w:t>ssb-PositionsInBurst</w:t>
            </w:r>
            <w:proofErr w:type="spellEnd"/>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12697" w:name="_Toc193446212"/>
      <w:bookmarkStart w:id="12698" w:name="_Toc193452017"/>
      <w:bookmarkStart w:id="12699" w:name="_Toc193463287"/>
      <w:bookmarkStart w:id="12700" w:name="_Toc201295574"/>
      <w:bookmarkStart w:id="12701" w:name="MCCQCTEMPBM_00000296"/>
      <w:r w:rsidRPr="00EE6E73">
        <w:t>–</w:t>
      </w:r>
      <w:r w:rsidRPr="00EE6E73">
        <w:tab/>
      </w:r>
      <w:r w:rsidRPr="00EE6E73">
        <w:rPr>
          <w:i/>
        </w:rPr>
        <w:t>LTM-Config</w:t>
      </w:r>
      <w:bookmarkEnd w:id="12697"/>
      <w:bookmarkEnd w:id="12698"/>
      <w:bookmarkEnd w:id="12699"/>
      <w:bookmarkEnd w:id="12700"/>
    </w:p>
    <w:bookmarkEnd w:id="1270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w:t>
      </w:r>
      <w:proofErr w:type="spellStart"/>
      <w:r w:rsidRPr="00EE6E73">
        <w:t>SetupRelease</w:t>
      </w:r>
      <w:proofErr w:type="spellEnd"/>
      <w:r w:rsidRPr="00EE6E73">
        <w:t xml:space="preserv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5FF3B780" w14:textId="6292F8B0" w:rsidR="00815B26" w:rsidRDefault="00A343BA" w:rsidP="00815B26">
      <w:pPr>
        <w:pStyle w:val="PL"/>
        <w:rPr>
          <w:ins w:id="12702" w:author="CR#5443r2" w:date="2025-09-24T09:44:00Z" w16du:dateUtc="2025-09-24T07:44:00Z"/>
        </w:rPr>
      </w:pPr>
      <w:r w:rsidRPr="00EE6E73">
        <w:t xml:space="preserve">    ...</w:t>
      </w:r>
      <w:ins w:id="12703" w:author="CR#5443r2" w:date="2025-09-24T09:44:00Z" w16du:dateUtc="2025-09-24T07:44:00Z">
        <w:r w:rsidR="00815B26">
          <w:t>,</w:t>
        </w:r>
      </w:ins>
    </w:p>
    <w:p w14:paraId="23D38E21" w14:textId="77777777" w:rsidR="00815B26" w:rsidRDefault="00815B26" w:rsidP="00815B26">
      <w:pPr>
        <w:pStyle w:val="PL"/>
        <w:rPr>
          <w:ins w:id="12704" w:author="CR#5443r2" w:date="2025-09-24T09:44:00Z" w16du:dateUtc="2025-09-24T07:44:00Z"/>
        </w:rPr>
      </w:pPr>
      <w:ins w:id="12705" w:author="CR#5443r2" w:date="2025-09-24T09:44:00Z" w16du:dateUtc="2025-09-24T07:44:00Z">
        <w:r>
          <w:t xml:space="preserve">    [[</w:t>
        </w:r>
      </w:ins>
    </w:p>
    <w:p w14:paraId="06005FA9" w14:textId="6C7BCC0E" w:rsidR="00815B26" w:rsidRDefault="00815B26" w:rsidP="00815B26">
      <w:pPr>
        <w:pStyle w:val="PL"/>
        <w:rPr>
          <w:ins w:id="12706" w:author="CR#5443r2" w:date="2025-09-24T09:44:00Z" w16du:dateUtc="2025-09-24T07:44:00Z"/>
        </w:rPr>
      </w:pPr>
      <w:ins w:id="12707" w:author="CR#5443r2" w:date="2025-09-24T09:44:00Z" w16du:dateUtc="2025-09-24T07:44:00Z">
        <w:r>
          <w:t xml:space="preserve">    ltm-ServingCellNoSecurityChangeID-r19   LTM-NoSecurityChangeId-r19                           </w:t>
        </w:r>
      </w:ins>
      <w:ins w:id="12708" w:author="CR#5443r2" w:date="2025-09-24T09:45:00Z" w16du:dateUtc="2025-09-24T07:45:00Z">
        <w:r>
          <w:t xml:space="preserve">    </w:t>
        </w:r>
      </w:ins>
      <w:ins w:id="12709" w:author="CR#5443r2" w:date="2025-09-24T09:44:00Z" w16du:dateUtc="2025-09-24T07:44:00Z">
        <w:r>
          <w:t xml:space="preserve">           OPTIONAL,   -- Need N</w:t>
        </w:r>
      </w:ins>
    </w:p>
    <w:p w14:paraId="57627770" w14:textId="086DECA4" w:rsidR="00815B26" w:rsidRDefault="00815B26" w:rsidP="00815B26">
      <w:pPr>
        <w:pStyle w:val="PL"/>
        <w:rPr>
          <w:ins w:id="12710" w:author="CR#5443r2" w:date="2025-09-24T09:44:00Z" w16du:dateUtc="2025-09-24T07:44:00Z"/>
        </w:rPr>
      </w:pPr>
      <w:ins w:id="12711" w:author="CR#5443r2" w:date="2025-09-24T09:44:00Z" w16du:dateUtc="2025-09-24T07:44:00Z">
        <w:r>
          <w:t xml:space="preserve">    ltm-ServingCellExecutionCondition-r19   </w:t>
        </w:r>
        <w:proofErr w:type="spellStart"/>
        <w:r>
          <w:t>SetupRelease</w:t>
        </w:r>
        <w:proofErr w:type="spellEnd"/>
        <w:r>
          <w:t xml:space="preserve"> {LTM-ExecutionConditionList-r19}         </w:t>
        </w:r>
      </w:ins>
      <w:ins w:id="12712" w:author="CR#5443r2" w:date="2025-09-24T09:45:00Z" w16du:dateUtc="2025-09-24T07:45:00Z">
        <w:r>
          <w:t xml:space="preserve">    </w:t>
        </w:r>
      </w:ins>
      <w:ins w:id="12713" w:author="CR#5443r2" w:date="2025-09-24T09:44:00Z" w16du:dateUtc="2025-09-24T07:44:00Z">
        <w:r>
          <w:t xml:space="preserve">          OPTIONAL    -- Need M</w:t>
        </w:r>
      </w:ins>
    </w:p>
    <w:p w14:paraId="2BF5193D" w14:textId="778CE17F" w:rsidR="00A343BA" w:rsidRPr="00EE6E73" w:rsidRDefault="00815B26" w:rsidP="00815B26">
      <w:pPr>
        <w:pStyle w:val="PL"/>
      </w:pPr>
      <w:ins w:id="12714" w:author="CR#5443r2" w:date="2025-09-24T09:44:00Z" w16du:dateUtc="2025-09-24T07:44:00Z">
        <w:r>
          <w:t xml:space="preserve">    ]]</w:t>
        </w:r>
      </w:ins>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3C3B601C" w14:textId="77777777" w:rsidR="00815B26" w:rsidRDefault="00815B26" w:rsidP="00815B26">
      <w:pPr>
        <w:rPr>
          <w:ins w:id="12715" w:author="CR#5443r2" w:date="2025-09-24T09:45:00Z" w16du:dateUtc="2025-09-24T07:45:00Z"/>
        </w:rPr>
      </w:pPr>
    </w:p>
    <w:tbl>
      <w:tblPr>
        <w:tblStyle w:val="TableGrid"/>
        <w:tblW w:w="14173" w:type="dxa"/>
        <w:tblInd w:w="0" w:type="dxa"/>
        <w:tblLook w:val="04A0" w:firstRow="1" w:lastRow="0" w:firstColumn="1" w:lastColumn="0" w:noHBand="0" w:noVBand="1"/>
      </w:tblPr>
      <w:tblGrid>
        <w:gridCol w:w="14173"/>
      </w:tblGrid>
      <w:tr w:rsidR="00815B26" w14:paraId="382BE4C6" w14:textId="77777777" w:rsidTr="006D7187">
        <w:trPr>
          <w:ins w:id="12716" w:author="CR#5443r2" w:date="2025-09-24T09:45:00Z"/>
        </w:trPr>
        <w:tc>
          <w:tcPr>
            <w:tcW w:w="14173" w:type="dxa"/>
          </w:tcPr>
          <w:p w14:paraId="4CE2E9B0" w14:textId="77777777" w:rsidR="00815B26" w:rsidRPr="005813BA" w:rsidRDefault="00815B26" w:rsidP="006D7187">
            <w:pPr>
              <w:pStyle w:val="TAH"/>
              <w:rPr>
                <w:ins w:id="12717" w:author="CR#5443r2" w:date="2025-09-24T09:45:00Z" w16du:dateUtc="2025-09-24T07:45:00Z"/>
              </w:rPr>
            </w:pPr>
            <w:ins w:id="12718" w:author="CR#5443r2" w:date="2025-09-24T09:45:00Z" w16du:dateUtc="2025-09-24T07:45:00Z">
              <w:r>
                <w:rPr>
                  <w:i/>
                </w:rPr>
                <w:t>LTM-Config</w:t>
              </w:r>
              <w:r w:rsidRPr="00815B26">
                <w:rPr>
                  <w:iCs/>
                  <w:rPrChange w:id="12719" w:author="CR#5443r2" w:date="2025-09-24T09:46:00Z" w16du:dateUtc="2025-09-24T07:46:00Z">
                    <w:rPr>
                      <w:i/>
                    </w:rPr>
                  </w:rPrChange>
                </w:rPr>
                <w:t xml:space="preserve"> field descriptions</w:t>
              </w:r>
            </w:ins>
          </w:p>
        </w:tc>
      </w:tr>
      <w:tr w:rsidR="00815B26" w14:paraId="2EF21DB6" w14:textId="77777777" w:rsidTr="006D7187">
        <w:trPr>
          <w:ins w:id="12720" w:author="CR#5443r2" w:date="2025-09-24T09:45:00Z"/>
        </w:trPr>
        <w:tc>
          <w:tcPr>
            <w:tcW w:w="14173" w:type="dxa"/>
          </w:tcPr>
          <w:p w14:paraId="06F43F9F" w14:textId="1B480906" w:rsidR="00815B26" w:rsidRDefault="00815B26" w:rsidP="006D7187">
            <w:pPr>
              <w:pStyle w:val="TAL"/>
              <w:rPr>
                <w:ins w:id="12721" w:author="CR#5443r2" w:date="2025-09-24T09:45:00Z" w16du:dateUtc="2025-09-24T07:45:00Z"/>
                <w:b/>
                <w:i/>
              </w:rPr>
            </w:pPr>
            <w:proofErr w:type="spellStart"/>
            <w:ins w:id="12722" w:author="CR#5443r2" w:date="2025-09-24T09:45:00Z" w16du:dateUtc="2025-09-24T07:45:00Z">
              <w:r w:rsidRPr="00A710D5">
                <w:rPr>
                  <w:b/>
                  <w:i/>
                </w:rPr>
                <w:t>ltm-ServingCellExecutionCondition</w:t>
              </w:r>
              <w:proofErr w:type="spellEnd"/>
            </w:ins>
          </w:p>
          <w:p w14:paraId="6339795F" w14:textId="77777777" w:rsidR="00815B26" w:rsidRPr="005813BA" w:rsidRDefault="00815B26" w:rsidP="006D7187">
            <w:pPr>
              <w:pStyle w:val="TAL"/>
              <w:rPr>
                <w:ins w:id="12723" w:author="CR#5443r2" w:date="2025-09-24T09:45:00Z" w16du:dateUtc="2025-09-24T07:45:00Z"/>
              </w:rPr>
            </w:pPr>
            <w:ins w:id="12724" w:author="CR#5443r2" w:date="2025-09-24T09:45:00Z" w16du:dateUtc="2025-09-24T07:45:00Z">
              <w:r>
                <w:t xml:space="preserve">This field can </w:t>
              </w:r>
              <w:proofErr w:type="spellStart"/>
              <w:r>
                <w:rPr>
                  <w:bCs/>
                  <w:iCs/>
                </w:rPr>
                <w:t>can</w:t>
              </w:r>
              <w:proofErr w:type="spellEnd"/>
              <w:r>
                <w:rPr>
                  <w:bCs/>
                  <w:iCs/>
                </w:rPr>
                <w:t xml:space="preserve"> only be included in an </w:t>
              </w:r>
              <w:proofErr w:type="spellStart"/>
              <w:r w:rsidRPr="00156241">
                <w:rPr>
                  <w:bCs/>
                  <w:i/>
                </w:rPr>
                <w:t>ltm</w:t>
              </w:r>
              <w:proofErr w:type="spellEnd"/>
              <w:r w:rsidRPr="00156241">
                <w:rPr>
                  <w:bCs/>
                  <w:i/>
                </w:rPr>
                <w:t>-Config</w:t>
              </w:r>
              <w:r>
                <w:rPr>
                  <w:bCs/>
                  <w:iCs/>
                </w:rPr>
                <w:t xml:space="preserve"> associated with the MCG</w:t>
              </w:r>
              <w:r>
                <w:t>.</w:t>
              </w:r>
            </w:ins>
          </w:p>
        </w:tc>
      </w:tr>
    </w:tbl>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257633B3" w14:textId="77777777" w:rsidR="00815B26" w:rsidRDefault="00815B26" w:rsidP="00815B26">
      <w:pPr>
        <w:rPr>
          <w:ins w:id="12725" w:author="CR#5443r2" w:date="2025-09-24T09:45:00Z" w16du:dateUtc="2025-09-24T07:45:00Z"/>
        </w:rPr>
      </w:pPr>
    </w:p>
    <w:p w14:paraId="42AA2BED" w14:textId="77777777" w:rsidR="00815B26" w:rsidRDefault="00815B26" w:rsidP="00815B26">
      <w:pPr>
        <w:pStyle w:val="Heading4"/>
        <w:rPr>
          <w:ins w:id="12726" w:author="CR#5443r2" w:date="2025-09-24T09:45:00Z" w16du:dateUtc="2025-09-24T07:45:00Z"/>
        </w:rPr>
      </w:pPr>
      <w:ins w:id="12727" w:author="CR#5443r2" w:date="2025-09-24T09:45:00Z" w16du:dateUtc="2025-09-24T07:45:00Z">
        <w:r>
          <w:t>–</w:t>
        </w:r>
        <w:r>
          <w:tab/>
        </w:r>
        <w:r>
          <w:rPr>
            <w:i/>
          </w:rPr>
          <w:t>LTM-ConfigNRDC</w:t>
        </w:r>
      </w:ins>
    </w:p>
    <w:p w14:paraId="1563EB08" w14:textId="77777777" w:rsidR="00815B26" w:rsidRDefault="00815B26" w:rsidP="00815B26">
      <w:pPr>
        <w:rPr>
          <w:ins w:id="12728" w:author="CR#5443r2" w:date="2025-09-24T09:45:00Z" w16du:dateUtc="2025-09-24T07:45:00Z"/>
        </w:rPr>
      </w:pPr>
      <w:ins w:id="12729" w:author="CR#5443r2" w:date="2025-09-24T09:45:00Z" w16du:dateUtc="2025-09-24T07:45:00Z">
        <w:r>
          <w:t xml:space="preserve">The IE </w:t>
        </w:r>
        <w:r>
          <w:rPr>
            <w:i/>
          </w:rPr>
          <w:t>LTM-ConfigNRDC</w:t>
        </w:r>
        <w:r>
          <w:t xml:space="preserve"> is used to provide LTM configurations in NR-DC.</w:t>
        </w:r>
      </w:ins>
    </w:p>
    <w:p w14:paraId="353C53C5" w14:textId="77777777" w:rsidR="00815B26" w:rsidRDefault="00815B26" w:rsidP="00815B26">
      <w:pPr>
        <w:pStyle w:val="TH"/>
        <w:rPr>
          <w:ins w:id="12730" w:author="CR#5443r2" w:date="2025-09-24T09:45:00Z" w16du:dateUtc="2025-09-24T07:45:00Z"/>
        </w:rPr>
      </w:pPr>
      <w:ins w:id="12731" w:author="CR#5443r2" w:date="2025-09-24T09:45:00Z" w16du:dateUtc="2025-09-24T07:45:00Z">
        <w:r>
          <w:rPr>
            <w:i/>
          </w:rPr>
          <w:t>LTM-ConfigNRDC</w:t>
        </w:r>
        <w:r>
          <w:t xml:space="preserve"> information element</w:t>
        </w:r>
      </w:ins>
    </w:p>
    <w:p w14:paraId="66667971" w14:textId="77777777" w:rsidR="00815B26" w:rsidRPr="003552A7" w:rsidRDefault="00815B26" w:rsidP="00815B26">
      <w:pPr>
        <w:pStyle w:val="PL"/>
        <w:rPr>
          <w:ins w:id="12732" w:author="CR#5443r2" w:date="2025-09-24T09:45:00Z" w16du:dateUtc="2025-09-24T07:45:00Z"/>
          <w:color w:val="808080"/>
        </w:rPr>
      </w:pPr>
      <w:ins w:id="12733" w:author="CR#5443r2" w:date="2025-09-24T09:45:00Z" w16du:dateUtc="2025-09-24T07:45:00Z">
        <w:r w:rsidRPr="003552A7">
          <w:rPr>
            <w:color w:val="808080"/>
          </w:rPr>
          <w:t>-- ASN1START</w:t>
        </w:r>
      </w:ins>
    </w:p>
    <w:p w14:paraId="044DCBD5" w14:textId="77777777" w:rsidR="00815B26" w:rsidRPr="003552A7" w:rsidRDefault="00815B26" w:rsidP="00815B26">
      <w:pPr>
        <w:pStyle w:val="PL"/>
        <w:rPr>
          <w:ins w:id="12734" w:author="CR#5443r2" w:date="2025-09-24T09:45:00Z" w16du:dateUtc="2025-09-24T07:45:00Z"/>
          <w:color w:val="808080"/>
        </w:rPr>
      </w:pPr>
      <w:ins w:id="12735" w:author="CR#5443r2" w:date="2025-09-24T09:45:00Z" w16du:dateUtc="2025-09-24T07:45:00Z">
        <w:r w:rsidRPr="003552A7">
          <w:rPr>
            <w:color w:val="808080"/>
          </w:rPr>
          <w:t>-- TAG-LTM-CONFIGNRDC-START</w:t>
        </w:r>
      </w:ins>
    </w:p>
    <w:p w14:paraId="37914D72" w14:textId="77777777" w:rsidR="00815B26" w:rsidRDefault="00815B26" w:rsidP="00815B26">
      <w:pPr>
        <w:pStyle w:val="PL"/>
        <w:rPr>
          <w:ins w:id="12736" w:author="CR#5443r2" w:date="2025-09-24T09:45:00Z" w16du:dateUtc="2025-09-24T07:45:00Z"/>
        </w:rPr>
      </w:pPr>
    </w:p>
    <w:p w14:paraId="5C54E88D" w14:textId="06ABC71D" w:rsidR="00815B26" w:rsidRDefault="00815B26" w:rsidP="00815B26">
      <w:pPr>
        <w:pStyle w:val="PL"/>
        <w:rPr>
          <w:ins w:id="12737" w:author="CR#5443r2" w:date="2025-09-24T09:45:00Z" w16du:dateUtc="2025-09-24T07:45:00Z"/>
        </w:rPr>
      </w:pPr>
      <w:ins w:id="12738" w:author="CR#5443r2" w:date="2025-09-24T09:45:00Z" w16du:dateUtc="2025-09-24T07:45:00Z">
        <w:r>
          <w:t xml:space="preserve">LTM-ConfigNRDC-r19 ::=      </w:t>
        </w:r>
      </w:ins>
      <w:ins w:id="12739" w:author="CR#5443r2" w:date="2025-09-24T09:47:00Z" w16du:dateUtc="2025-09-24T07:47:00Z">
        <w:r>
          <w:t xml:space="preserve">          </w:t>
        </w:r>
      </w:ins>
      <w:ins w:id="12740" w:author="CR#5443r2" w:date="2025-09-24T09:45:00Z" w16du:dateUtc="2025-09-24T07:45:00Z">
        <w:r>
          <w:t xml:space="preserve"> </w:t>
        </w:r>
        <w:r>
          <w:rPr>
            <w:color w:val="993366"/>
          </w:rPr>
          <w:t>SEQUENCE</w:t>
        </w:r>
        <w:r>
          <w:t xml:space="preserve"> {</w:t>
        </w:r>
      </w:ins>
    </w:p>
    <w:p w14:paraId="406A56C5" w14:textId="623172D9" w:rsidR="00815B26" w:rsidRDefault="00815B26" w:rsidP="00815B26">
      <w:pPr>
        <w:pStyle w:val="PL"/>
        <w:rPr>
          <w:ins w:id="12741" w:author="CR#5443r2" w:date="2025-09-24T09:45:00Z" w16du:dateUtc="2025-09-24T07:45:00Z"/>
          <w:color w:val="808080"/>
        </w:rPr>
      </w:pPr>
      <w:ins w:id="12742" w:author="CR#5443r2" w:date="2025-09-24T09:45:00Z" w16du:dateUtc="2025-09-24T07:45:00Z">
        <w:r>
          <w:t xml:space="preserve">    ltm-ConfigurationSCG-r19              </w:t>
        </w:r>
      </w:ins>
      <w:ins w:id="12743" w:author="CR#5443r2" w:date="2025-09-24T09:47:00Z" w16du:dateUtc="2025-09-24T07:47:00Z">
        <w:r>
          <w:t xml:space="preserve"> </w:t>
        </w:r>
      </w:ins>
      <w:ins w:id="12744" w:author="CR#5443r2" w:date="2025-09-24T09:45:00Z" w16du:dateUtc="2025-09-24T07:45:00Z">
        <w:r>
          <w:t xml:space="preserve">LTM-Config-r18                                                            </w:t>
        </w:r>
        <w:r>
          <w:rPr>
            <w:color w:val="993366"/>
          </w:rPr>
          <w:t>OPTIONAL</w:t>
        </w:r>
        <w:r w:rsidRPr="00380D0D">
          <w:t>,</w:t>
        </w:r>
        <w:r>
          <w:t xml:space="preserve"> </w:t>
        </w:r>
        <w:r>
          <w:rPr>
            <w:color w:val="808080"/>
          </w:rPr>
          <w:t>-- Need M</w:t>
        </w:r>
      </w:ins>
    </w:p>
    <w:p w14:paraId="4A8F8C79" w14:textId="7B34D338" w:rsidR="00815B26" w:rsidRDefault="00815B26" w:rsidP="00815B26">
      <w:pPr>
        <w:pStyle w:val="PL"/>
        <w:rPr>
          <w:ins w:id="12745" w:author="CR#5443r2" w:date="2025-09-24T09:45:00Z" w16du:dateUtc="2025-09-24T07:45:00Z"/>
          <w:color w:val="808080"/>
        </w:rPr>
      </w:pPr>
      <w:ins w:id="12746" w:author="CR#5443r2" w:date="2025-09-24T09:45:00Z" w16du:dateUtc="2025-09-24T07:45:00Z">
        <w:r>
          <w:rPr>
            <w:color w:val="808080"/>
          </w:rPr>
          <w:t xml:space="preserve">    </w:t>
        </w:r>
        <w:r>
          <w:t xml:space="preserve">ltm-SK-CounterConfigToAddModList-r19 </w:t>
        </w:r>
      </w:ins>
      <w:ins w:id="12747" w:author="CR#5443r2" w:date="2025-09-24T09:47:00Z" w16du:dateUtc="2025-09-24T07:47:00Z">
        <w:r>
          <w:t xml:space="preserve"> </w:t>
        </w:r>
      </w:ins>
      <w:ins w:id="12748" w:author="CR#5443r2" w:date="2025-09-24T09:45:00Z" w16du:dateUtc="2025-09-24T07:45:00Z">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00CCDAF" w14:textId="465DF6F9" w:rsidR="00815B26" w:rsidRDefault="00815B26" w:rsidP="00815B26">
      <w:pPr>
        <w:pStyle w:val="PL"/>
        <w:rPr>
          <w:ins w:id="12749" w:author="CR#5443r2" w:date="2025-09-24T09:45:00Z" w16du:dateUtc="2025-09-24T07:45:00Z"/>
          <w:color w:val="808080"/>
        </w:rPr>
      </w:pPr>
      <w:ins w:id="12750" w:author="CR#5443r2" w:date="2025-09-24T09:45:00Z" w16du:dateUtc="2025-09-24T07:45:00Z">
        <w:r>
          <w:rPr>
            <w:color w:val="808080"/>
          </w:rPr>
          <w:t xml:space="preserve">    </w:t>
        </w:r>
        <w:r w:rsidRPr="00380D0D">
          <w:t>ltm-</w:t>
        </w:r>
        <w:r>
          <w:t xml:space="preserve">SK-CounterConfigToReleaseList-r19 </w:t>
        </w:r>
      </w:ins>
      <w:ins w:id="12751" w:author="CR#5443r2" w:date="2025-09-24T09:47:00Z" w16du:dateUtc="2025-09-24T07:47:00Z">
        <w:r>
          <w:t xml:space="preserve"> </w:t>
        </w:r>
      </w:ins>
      <w:ins w:id="12752" w:author="CR#5443r2" w:date="2025-09-24T09:45:00Z" w16du:dateUtc="2025-09-24T07:45:00Z">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63B703E" w14:textId="77777777" w:rsidR="00815B26" w:rsidRDefault="00815B26" w:rsidP="00815B26">
      <w:pPr>
        <w:pStyle w:val="PL"/>
        <w:rPr>
          <w:ins w:id="12753" w:author="CR#5443r2" w:date="2025-09-24T09:45:00Z" w16du:dateUtc="2025-09-24T07:45:00Z"/>
          <w:color w:val="808080"/>
        </w:rPr>
      </w:pPr>
      <w:ins w:id="12754" w:author="CR#5443r2" w:date="2025-09-24T09:45:00Z" w16du:dateUtc="2025-09-24T07:45:00Z">
        <w:r>
          <w:rPr>
            <w:color w:val="808080"/>
          </w:rPr>
          <w:t xml:space="preserve">    ...</w:t>
        </w:r>
      </w:ins>
    </w:p>
    <w:p w14:paraId="314DC0CF" w14:textId="77777777" w:rsidR="00815B26" w:rsidRDefault="00815B26" w:rsidP="00815B26">
      <w:pPr>
        <w:pStyle w:val="PL"/>
        <w:rPr>
          <w:ins w:id="12755" w:author="CR#5443r2" w:date="2025-09-24T09:45:00Z" w16du:dateUtc="2025-09-24T07:45:00Z"/>
        </w:rPr>
      </w:pPr>
      <w:ins w:id="12756" w:author="CR#5443r2" w:date="2025-09-24T09:45:00Z" w16du:dateUtc="2025-09-24T07:45:00Z">
        <w:r>
          <w:t>}</w:t>
        </w:r>
      </w:ins>
    </w:p>
    <w:p w14:paraId="0EEA94DF" w14:textId="77777777" w:rsidR="00815B26" w:rsidRDefault="00815B26" w:rsidP="00815B26">
      <w:pPr>
        <w:pStyle w:val="PL"/>
        <w:rPr>
          <w:ins w:id="12757" w:author="CR#5443r2" w:date="2025-09-24T09:45:00Z" w16du:dateUtc="2025-09-24T07:45:00Z"/>
        </w:rPr>
      </w:pPr>
    </w:p>
    <w:p w14:paraId="585DDDD7" w14:textId="77777777" w:rsidR="00815B26" w:rsidRPr="003552A7" w:rsidRDefault="00815B26" w:rsidP="00815B26">
      <w:pPr>
        <w:pStyle w:val="PL"/>
        <w:rPr>
          <w:ins w:id="12758" w:author="CR#5443r2" w:date="2025-09-24T09:45:00Z" w16du:dateUtc="2025-09-24T07:45:00Z"/>
          <w:color w:val="808080"/>
        </w:rPr>
      </w:pPr>
      <w:ins w:id="12759" w:author="CR#5443r2" w:date="2025-09-24T09:45:00Z" w16du:dateUtc="2025-09-24T07:45:00Z">
        <w:r w:rsidRPr="003552A7">
          <w:rPr>
            <w:color w:val="808080"/>
          </w:rPr>
          <w:t>-- TAG-LTM-CONFIGNRDC-STOP</w:t>
        </w:r>
      </w:ins>
    </w:p>
    <w:p w14:paraId="24146F1A" w14:textId="77777777" w:rsidR="00815B26" w:rsidRPr="003552A7" w:rsidRDefault="00815B26" w:rsidP="00815B26">
      <w:pPr>
        <w:pStyle w:val="PL"/>
        <w:rPr>
          <w:ins w:id="12760" w:author="CR#5443r2" w:date="2025-09-24T09:45:00Z" w16du:dateUtc="2025-09-24T07:45:00Z"/>
          <w:color w:val="808080"/>
        </w:rPr>
      </w:pPr>
      <w:ins w:id="12761" w:author="CR#5443r2" w:date="2025-09-24T09:45:00Z" w16du:dateUtc="2025-09-24T07:45:00Z">
        <w:r w:rsidRPr="003552A7">
          <w:rPr>
            <w:color w:val="808080"/>
          </w:rPr>
          <w:t>-- ASN1STOP</w:t>
        </w:r>
      </w:ins>
    </w:p>
    <w:p w14:paraId="3EF704CC" w14:textId="77777777" w:rsidR="00815B26" w:rsidRDefault="00815B26" w:rsidP="00815B26">
      <w:pPr>
        <w:rPr>
          <w:ins w:id="12762" w:author="CR#5443r2" w:date="2025-09-24T09:45:00Z" w16du:dateUtc="2025-09-24T07:45:00Z"/>
        </w:rPr>
      </w:pPr>
    </w:p>
    <w:tbl>
      <w:tblPr>
        <w:tblStyle w:val="TableGrid"/>
        <w:tblW w:w="14173" w:type="dxa"/>
        <w:tblInd w:w="0" w:type="dxa"/>
        <w:tblLook w:val="04A0" w:firstRow="1" w:lastRow="0" w:firstColumn="1" w:lastColumn="0" w:noHBand="0" w:noVBand="1"/>
      </w:tblPr>
      <w:tblGrid>
        <w:gridCol w:w="14173"/>
      </w:tblGrid>
      <w:tr w:rsidR="00815B26" w14:paraId="364658DF" w14:textId="77777777" w:rsidTr="006D7187">
        <w:trPr>
          <w:ins w:id="12763" w:author="CR#5443r2" w:date="2025-09-24T09:45:00Z"/>
        </w:trPr>
        <w:tc>
          <w:tcPr>
            <w:tcW w:w="14281" w:type="dxa"/>
          </w:tcPr>
          <w:p w14:paraId="257FE379" w14:textId="77777777" w:rsidR="00815B26" w:rsidRPr="003552A7" w:rsidRDefault="00815B26" w:rsidP="006D7187">
            <w:pPr>
              <w:pStyle w:val="TAH"/>
              <w:rPr>
                <w:ins w:id="12764" w:author="CR#5443r2" w:date="2025-09-24T09:45:00Z" w16du:dateUtc="2025-09-24T07:45:00Z"/>
              </w:rPr>
            </w:pPr>
            <w:ins w:id="12765" w:author="CR#5443r2" w:date="2025-09-24T09:45:00Z" w16du:dateUtc="2025-09-24T07:45:00Z">
              <w:r>
                <w:rPr>
                  <w:i/>
                </w:rPr>
                <w:t>LTM-ConfigNRDC</w:t>
              </w:r>
              <w:r w:rsidRPr="00815B26">
                <w:rPr>
                  <w:iCs/>
                  <w:rPrChange w:id="12766" w:author="CR#5443r2" w:date="2025-09-24T09:46:00Z" w16du:dateUtc="2025-09-24T07:46:00Z">
                    <w:rPr>
                      <w:i/>
                    </w:rPr>
                  </w:rPrChange>
                </w:rPr>
                <w:t xml:space="preserve"> field descriptions</w:t>
              </w:r>
            </w:ins>
          </w:p>
        </w:tc>
      </w:tr>
      <w:tr w:rsidR="00815B26" w14:paraId="283C736E" w14:textId="77777777" w:rsidTr="006D7187">
        <w:trPr>
          <w:ins w:id="12767" w:author="CR#5443r2" w:date="2025-09-24T09:45:00Z"/>
        </w:trPr>
        <w:tc>
          <w:tcPr>
            <w:tcW w:w="14281" w:type="dxa"/>
          </w:tcPr>
          <w:p w14:paraId="43CC3A87" w14:textId="77777777" w:rsidR="00815B26" w:rsidRDefault="00815B26" w:rsidP="006D7187">
            <w:pPr>
              <w:pStyle w:val="TAL"/>
              <w:rPr>
                <w:ins w:id="12768" w:author="CR#5443r2" w:date="2025-09-24T09:45:00Z" w16du:dateUtc="2025-09-24T07:45:00Z"/>
                <w:b/>
                <w:i/>
                <w:szCs w:val="22"/>
                <w:lang w:eastAsia="sv-SE"/>
              </w:rPr>
            </w:pPr>
            <w:proofErr w:type="spellStart"/>
            <w:ins w:id="12769" w:author="CR#5443r2" w:date="2025-09-24T09:45:00Z" w16du:dateUtc="2025-09-24T07:45:00Z">
              <w:r>
                <w:rPr>
                  <w:b/>
                  <w:i/>
                  <w:szCs w:val="22"/>
                  <w:lang w:eastAsia="sv-SE"/>
                </w:rPr>
                <w:t>ltm-ConfigurationSCG</w:t>
              </w:r>
              <w:proofErr w:type="spellEnd"/>
            </w:ins>
          </w:p>
          <w:p w14:paraId="0CEE2CE1" w14:textId="77777777" w:rsidR="00815B26" w:rsidRPr="003552A7" w:rsidRDefault="00815B26" w:rsidP="006D7187">
            <w:pPr>
              <w:pStyle w:val="TAL"/>
              <w:rPr>
                <w:ins w:id="12770" w:author="CR#5443r2" w:date="2025-09-24T09:45:00Z" w16du:dateUtc="2025-09-24T07:45:00Z"/>
                <w:b/>
                <w:i/>
              </w:rPr>
            </w:pPr>
            <w:ins w:id="12771" w:author="CR#5443r2" w:date="2025-09-24T09:45:00Z" w16du:dateUtc="2025-09-24T07:45:00Z">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ins>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12772" w:name="_Toc193446213"/>
      <w:bookmarkStart w:id="12773" w:name="_Toc193452018"/>
      <w:bookmarkStart w:id="12774" w:name="_Toc193463288"/>
      <w:bookmarkStart w:id="12775" w:name="_Toc201295575"/>
      <w:bookmarkStart w:id="12776" w:name="MCCQCTEMPBM_00000297"/>
      <w:r w:rsidRPr="00EE6E73">
        <w:t>–</w:t>
      </w:r>
      <w:r w:rsidRPr="00EE6E73">
        <w:tab/>
      </w:r>
      <w:r w:rsidRPr="00EE6E73">
        <w:rPr>
          <w:i/>
          <w:iCs/>
        </w:rPr>
        <w:t>LTM-</w:t>
      </w:r>
      <w:r w:rsidRPr="00EE6E73">
        <w:rPr>
          <w:i/>
        </w:rPr>
        <w:t>CSI-</w:t>
      </w:r>
      <w:proofErr w:type="spellStart"/>
      <w:r w:rsidRPr="00EE6E73">
        <w:rPr>
          <w:i/>
        </w:rPr>
        <w:t>ReportConfig</w:t>
      </w:r>
      <w:bookmarkEnd w:id="12772"/>
      <w:bookmarkEnd w:id="12773"/>
      <w:bookmarkEnd w:id="12774"/>
      <w:bookmarkEnd w:id="12775"/>
      <w:proofErr w:type="spellEnd"/>
    </w:p>
    <w:bookmarkEnd w:id="12776"/>
    <w:p w14:paraId="72C16473" w14:textId="77777777" w:rsidR="00815B26" w:rsidRDefault="00A343BA" w:rsidP="00815B26">
      <w:pPr>
        <w:rPr>
          <w:ins w:id="12777" w:author="CR#5443r2" w:date="2025-09-24T09:48:00Z" w16du:dateUtc="2025-09-24T07:48:00Z"/>
        </w:rPr>
      </w:pPr>
      <w:r w:rsidRPr="00EE6E73">
        <w:t xml:space="preserve">The IE </w:t>
      </w:r>
      <w:r w:rsidRPr="00EE6E73">
        <w:rPr>
          <w:i/>
          <w:iCs/>
        </w:rPr>
        <w:t>LTM-</w:t>
      </w:r>
      <w:r w:rsidRPr="00EE6E73">
        <w:rPr>
          <w:i/>
        </w:rPr>
        <w:t>CSI-</w:t>
      </w:r>
      <w:proofErr w:type="spellStart"/>
      <w:r w:rsidRPr="00EE6E73">
        <w:rPr>
          <w:i/>
        </w:rPr>
        <w:t>ReportConfig</w:t>
      </w:r>
      <w:proofErr w:type="spellEnd"/>
      <w:r w:rsidRPr="00EE6E73">
        <w:t xml:space="preserve"> is used to configure </w:t>
      </w:r>
      <w:proofErr w:type="spellStart"/>
      <w:ins w:id="12778" w:author="CR#5443r2" w:date="2025-09-24T09:47:00Z" w16du:dateUtc="2025-09-24T07:47:00Z">
        <w:r w:rsidR="00815B26">
          <w:t>gNB</w:t>
        </w:r>
        <w:proofErr w:type="spellEnd"/>
        <w:r w:rsidR="00815B26">
          <w:t>-scheduled measurement</w:t>
        </w:r>
        <w:r w:rsidR="00815B26" w:rsidRPr="00EE6E73">
          <w:t xml:space="preserve"> </w:t>
        </w:r>
      </w:ins>
      <w:r w:rsidRPr="00EE6E73">
        <w:t xml:space="preserve">report on the cell in which the </w:t>
      </w:r>
      <w:r w:rsidRPr="00EE6E73">
        <w:rPr>
          <w:i/>
          <w:iCs/>
        </w:rPr>
        <w:t>LTM-CSI-</w:t>
      </w:r>
      <w:proofErr w:type="spellStart"/>
      <w:r w:rsidRPr="00EE6E73">
        <w:rPr>
          <w:i/>
          <w:iCs/>
        </w:rPr>
        <w:t>ReportConfig</w:t>
      </w:r>
      <w:proofErr w:type="spellEnd"/>
      <w:r w:rsidRPr="00EE6E73">
        <w:t xml:space="preserve"> is included</w:t>
      </w:r>
      <w:ins w:id="12779" w:author="CR#5443r2" w:date="2025-09-24T09:48:00Z" w16du:dateUtc="2025-09-24T07:48:00Z">
        <w:r w:rsidR="00815B26">
          <w:t xml:space="preserve"> when the field </w:t>
        </w:r>
        <w:proofErr w:type="spellStart"/>
        <w:r w:rsidR="00815B26" w:rsidRPr="00F948D8">
          <w:rPr>
            <w:i/>
            <w:iCs/>
          </w:rPr>
          <w:t>ltm-R</w:t>
        </w:r>
        <w:r w:rsidR="00815B26">
          <w:rPr>
            <w:i/>
            <w:iCs/>
          </w:rPr>
          <w:t>eportConfigType</w:t>
        </w:r>
        <w:proofErr w:type="spellEnd"/>
        <w:r w:rsidR="00815B26">
          <w:rPr>
            <w:i/>
            <w:iCs/>
          </w:rPr>
          <w:t xml:space="preserve"> </w:t>
        </w:r>
        <w:r w:rsidR="00815B26">
          <w:t xml:space="preserve">is configured as </w:t>
        </w:r>
        <w:r w:rsidR="00815B26">
          <w:rPr>
            <w:i/>
            <w:iCs/>
          </w:rPr>
          <w:t>periodic</w:t>
        </w:r>
        <w:r w:rsidR="00815B26" w:rsidRPr="00380D0D">
          <w:t>,</w:t>
        </w:r>
        <w:r w:rsidR="00815B26">
          <w:rPr>
            <w:i/>
            <w:iCs/>
          </w:rPr>
          <w:t xml:space="preserve"> semi-</w:t>
        </w:r>
        <w:proofErr w:type="spellStart"/>
        <w:r w:rsidR="00815B26">
          <w:rPr>
            <w:i/>
            <w:iCs/>
          </w:rPr>
          <w:t>persistentOnPUCCH</w:t>
        </w:r>
        <w:proofErr w:type="spellEnd"/>
        <w:r w:rsidR="00815B26" w:rsidRPr="00380D0D">
          <w:t xml:space="preserve">, or </w:t>
        </w:r>
        <w:r w:rsidR="00815B26">
          <w:rPr>
            <w:i/>
            <w:iCs/>
          </w:rPr>
          <w:t>semi-</w:t>
        </w:r>
        <w:proofErr w:type="spellStart"/>
        <w:r w:rsidR="00815B26">
          <w:rPr>
            <w:i/>
            <w:iCs/>
          </w:rPr>
          <w:t>persistentOnPUSCH</w:t>
        </w:r>
        <w:proofErr w:type="spellEnd"/>
        <w:r w:rsidR="00815B26">
          <w:rPr>
            <w:i/>
            <w:iCs/>
          </w:rPr>
          <w:t>/aperiodic</w:t>
        </w:r>
      </w:ins>
      <w:r w:rsidRPr="00EE6E73">
        <w:t>.</w:t>
      </w:r>
    </w:p>
    <w:p w14:paraId="00377B4E" w14:textId="291B2234" w:rsidR="00815B26" w:rsidRDefault="00815B26" w:rsidP="00815B26">
      <w:pPr>
        <w:rPr>
          <w:ins w:id="12780" w:author="CR#5443r2" w:date="2025-09-24T09:48:00Z" w16du:dateUtc="2025-09-24T07:48:00Z"/>
        </w:rPr>
      </w:pPr>
      <w:ins w:id="12781" w:author="CR#5443r2" w:date="2025-09-24T09:48:00Z" w16du:dateUtc="2025-09-24T07:48:00Z">
        <w:r>
          <w:rPr>
            <w:rFonts w:eastAsia="DengXian" w:hint="eastAsia"/>
          </w:rPr>
          <w:t>T</w:t>
        </w:r>
        <w:r>
          <w:rPr>
            <w:rFonts w:eastAsia="DengXian"/>
          </w:rPr>
          <w:t xml:space="preserve">he IE </w:t>
        </w:r>
        <w:r w:rsidRPr="000B7163">
          <w:rPr>
            <w:i/>
            <w:iCs/>
          </w:rPr>
          <w:t>LTM-</w:t>
        </w:r>
        <w:r w:rsidRPr="000B7163">
          <w:rPr>
            <w:i/>
          </w:rPr>
          <w:t>CSI-</w:t>
        </w:r>
        <w:proofErr w:type="spellStart"/>
        <w:r w:rsidRPr="000B7163">
          <w:rPr>
            <w:i/>
          </w:rPr>
          <w:t>ReportConfig</w:t>
        </w:r>
        <w:proofErr w:type="spellEnd"/>
        <w:r w:rsidRPr="000B7163">
          <w:t xml:space="preserve"> is </w:t>
        </w:r>
        <w:r>
          <w:t xml:space="preserve">also </w:t>
        </w:r>
        <w:r w:rsidRPr="000B7163">
          <w:t>used to configure</w:t>
        </w:r>
        <w:r>
          <w:t xml:space="preserve"> events for the conditional execution of an LTM cell switch procedure.</w:t>
        </w:r>
      </w:ins>
    </w:p>
    <w:p w14:paraId="6B82059F" w14:textId="7BDCA59F" w:rsidR="00815B26" w:rsidRDefault="00815B26" w:rsidP="00815B26">
      <w:pPr>
        <w:rPr>
          <w:ins w:id="12782" w:author="CR#5443r2" w:date="2025-09-24T09:48:00Z" w16du:dateUtc="2025-09-24T07:48:00Z"/>
        </w:rPr>
      </w:pPr>
      <w:ins w:id="12783" w:author="CR#5443r2" w:date="2025-09-24T09:48:00Z" w16du:dateUtc="2025-09-24T07:48:00Z">
        <w:r>
          <w:rPr>
            <w:rFonts w:eastAsia="DengXian" w:hint="eastAsia"/>
          </w:rPr>
          <w:t>T</w:t>
        </w:r>
        <w:r>
          <w:rPr>
            <w:rFonts w:eastAsia="DengXian"/>
          </w:rPr>
          <w:t xml:space="preserve">he IE </w:t>
        </w:r>
        <w:r w:rsidRPr="000B7163">
          <w:rPr>
            <w:i/>
            <w:iCs/>
          </w:rPr>
          <w:t>LTM-</w:t>
        </w:r>
        <w:r w:rsidRPr="000B7163">
          <w:rPr>
            <w:i/>
          </w:rPr>
          <w:t>CSI-</w:t>
        </w:r>
        <w:proofErr w:type="spellStart"/>
        <w:r w:rsidRPr="000B7163">
          <w:rPr>
            <w:i/>
          </w:rPr>
          <w:t>ReportConfig</w:t>
        </w:r>
        <w:proofErr w:type="spellEnd"/>
        <w:r w:rsidRPr="000B7163">
          <w:t xml:space="preserve"> is </w:t>
        </w:r>
        <w:r>
          <w:t xml:space="preserve">also </w:t>
        </w:r>
        <w:r w:rsidRPr="000B7163">
          <w:t>used to configure</w:t>
        </w:r>
        <w:r>
          <w:t xml:space="preserve"> event-triggered measurement report when the field </w:t>
        </w:r>
        <w:proofErr w:type="spellStart"/>
        <w:r w:rsidRPr="00F948D8">
          <w:rPr>
            <w:i/>
            <w:iCs/>
          </w:rPr>
          <w:t>ltm-R</w:t>
        </w:r>
        <w:r>
          <w:rPr>
            <w:i/>
            <w:iCs/>
          </w:rPr>
          <w:t>eportConfigType</w:t>
        </w:r>
        <w:proofErr w:type="spellEnd"/>
        <w:r>
          <w:rPr>
            <w:i/>
            <w:iCs/>
          </w:rPr>
          <w:t xml:space="preserve"> </w:t>
        </w:r>
        <w:r>
          <w:t xml:space="preserve">is configured as </w:t>
        </w:r>
        <w:proofErr w:type="spellStart"/>
        <w:r>
          <w:rPr>
            <w:i/>
            <w:iCs/>
          </w:rPr>
          <w:t>eventTriggered</w:t>
        </w:r>
        <w:proofErr w:type="spellEnd"/>
        <w:r>
          <w:t>, within which the criteria for triggering measurement report by MAC CE as in TS 38.321 [3] is specified.</w:t>
        </w:r>
      </w:ins>
    </w:p>
    <w:p w14:paraId="761E9DFF" w14:textId="77777777" w:rsidR="00815B26" w:rsidRPr="003A5C52" w:rsidRDefault="00815B26" w:rsidP="00815B26">
      <w:pPr>
        <w:pStyle w:val="B1"/>
        <w:rPr>
          <w:ins w:id="12784" w:author="CR#5443r2" w:date="2025-09-24T09:48:00Z" w16du:dateUtc="2025-09-24T07:48:00Z"/>
        </w:rPr>
      </w:pPr>
      <w:ins w:id="12785" w:author="CR#5443r2" w:date="2025-09-24T09:48:00Z" w16du:dateUtc="2025-09-24T07:48:00Z">
        <w:r w:rsidRPr="003A5C52">
          <w:t xml:space="preserve">Event </w:t>
        </w:r>
        <w:r>
          <w:t>LTM</w:t>
        </w:r>
        <w:r w:rsidRPr="003A5C52">
          <w:t>2:</w:t>
        </w:r>
        <w:r w:rsidRPr="003A5C52">
          <w:tab/>
        </w:r>
        <w:r>
          <w:t xml:space="preserve">Beam of </w:t>
        </w:r>
        <w:proofErr w:type="spellStart"/>
        <w:r>
          <w:t>SpCell</w:t>
        </w:r>
        <w:proofErr w:type="spellEnd"/>
        <w:r w:rsidRPr="003A5C52">
          <w:t xml:space="preserve"> becomes worse than absolute threshold;</w:t>
        </w:r>
      </w:ins>
    </w:p>
    <w:p w14:paraId="0FA023D2" w14:textId="77777777" w:rsidR="00815B26" w:rsidRPr="003A5C52" w:rsidRDefault="00815B26" w:rsidP="00815B26">
      <w:pPr>
        <w:pStyle w:val="B1"/>
        <w:rPr>
          <w:ins w:id="12786" w:author="CR#5443r2" w:date="2025-09-24T09:48:00Z" w16du:dateUtc="2025-09-24T07:48:00Z"/>
        </w:rPr>
      </w:pPr>
      <w:ins w:id="12787" w:author="CR#5443r2" w:date="2025-09-24T09:48:00Z" w16du:dateUtc="2025-09-24T07:48:00Z">
        <w:r w:rsidRPr="003A5C52">
          <w:t xml:space="preserve">Event </w:t>
        </w:r>
        <w:r>
          <w:t>LTM</w:t>
        </w:r>
        <w:r w:rsidRPr="003A5C52">
          <w:t>3:</w:t>
        </w:r>
        <w:r w:rsidRPr="003A5C52">
          <w:tab/>
        </w:r>
        <w:r>
          <w:t>Beam of candidate cell</w:t>
        </w:r>
        <w:r w:rsidRPr="003A5C52">
          <w:t xml:space="preserve"> becomes amount of offset better than </w:t>
        </w:r>
        <w:r>
          <w:t xml:space="preserve">the beam of </w:t>
        </w:r>
        <w:proofErr w:type="spellStart"/>
        <w:r>
          <w:t>SpCell</w:t>
        </w:r>
        <w:proofErr w:type="spellEnd"/>
        <w:r w:rsidRPr="003A5C52">
          <w:t>;</w:t>
        </w:r>
      </w:ins>
    </w:p>
    <w:p w14:paraId="0D8ADD39" w14:textId="77777777" w:rsidR="00815B26" w:rsidRPr="003A5C52" w:rsidRDefault="00815B26" w:rsidP="00815B26">
      <w:pPr>
        <w:pStyle w:val="B1"/>
        <w:rPr>
          <w:ins w:id="12788" w:author="CR#5443r2" w:date="2025-09-24T09:48:00Z" w16du:dateUtc="2025-09-24T07:48:00Z"/>
        </w:rPr>
      </w:pPr>
      <w:ins w:id="12789" w:author="CR#5443r2" w:date="2025-09-24T09:48:00Z" w16du:dateUtc="2025-09-24T07:48: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23559472" w:rsidR="00A343BA" w:rsidRPr="00EE6E73" w:rsidRDefault="00815B26">
      <w:pPr>
        <w:pStyle w:val="B1"/>
        <w:pPrChange w:id="12790" w:author="CR#5443r2" w:date="2025-09-24T09:48:00Z" w16du:dateUtc="2025-09-24T07:48:00Z">
          <w:pPr/>
        </w:pPrChange>
      </w:pPr>
      <w:ins w:id="12791" w:author="CR#5443r2" w:date="2025-09-24T09:48:00Z" w16du:dateUtc="2025-09-24T07:48:00Z">
        <w:r w:rsidRPr="003A5C52">
          <w:t xml:space="preserve">Event </w:t>
        </w:r>
        <w:r>
          <w:t>LTM</w:t>
        </w:r>
        <w:r w:rsidRPr="003A5C52">
          <w:t>5:</w:t>
        </w:r>
        <w:r w:rsidRPr="003A5C52">
          <w:tab/>
        </w:r>
        <w:r w:rsidRPr="001D489E">
          <w:t xml:space="preserve">Beam of </w:t>
        </w:r>
        <w:proofErr w:type="spellStart"/>
        <w:r>
          <w:t>SpC</w:t>
        </w:r>
        <w:r w:rsidRPr="001D489E">
          <w:t>ell</w:t>
        </w:r>
        <w:proofErr w:type="spellEnd"/>
        <w:r w:rsidRPr="001D489E">
          <w:t xml:space="preserve">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w:t>
      </w:r>
      <w:proofErr w:type="spellStart"/>
      <w:r w:rsidRPr="00EE6E73">
        <w:rPr>
          <w:i/>
        </w:rPr>
        <w:t>ReportConfig</w:t>
      </w:r>
      <w:proofErr w:type="spellEnd"/>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w:t>
      </w:r>
      <w:proofErr w:type="spellStart"/>
      <w:r w:rsidRPr="00EE6E73">
        <w:t>LTM-CSI-ReportConfigId-r18</w:t>
      </w:r>
      <w:proofErr w:type="spellEnd"/>
      <w:r w:rsidRPr="00EE6E73">
        <w:t>,</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706AFD48" w14:textId="1E02989B" w:rsidR="00815B26" w:rsidRDefault="006312E0" w:rsidP="00815B26">
      <w:pPr>
        <w:pStyle w:val="PL"/>
        <w:rPr>
          <w:ins w:id="12792" w:author="CR#5443r2" w:date="2025-09-24T09:48:00Z" w16du:dateUtc="2025-09-24T07:48:00Z"/>
        </w:rPr>
      </w:pPr>
      <w:r w:rsidRPr="00EE6E73">
        <w:t xml:space="preserve">        ...</w:t>
      </w:r>
      <w:ins w:id="12793" w:author="CR#5443r2" w:date="2025-09-24T09:48:00Z" w16du:dateUtc="2025-09-24T07:48:00Z">
        <w:r w:rsidR="00815B26">
          <w:t>,</w:t>
        </w:r>
      </w:ins>
    </w:p>
    <w:p w14:paraId="5383B3E2" w14:textId="74C51A56" w:rsidR="00815B26" w:rsidRDefault="00815B26" w:rsidP="00815B26">
      <w:pPr>
        <w:pStyle w:val="PL"/>
        <w:rPr>
          <w:ins w:id="12794" w:author="CR#5443r2" w:date="2025-09-24T09:48:00Z" w16du:dateUtc="2025-09-24T07:48:00Z"/>
        </w:rPr>
      </w:pPr>
      <w:ins w:id="12795" w:author="CR#5443r2" w:date="2025-09-24T09:48:00Z" w16du:dateUtc="2025-09-24T07:48:00Z">
        <w:r>
          <w:t xml:space="preserve">        eventTriggered-r19                        </w:t>
        </w:r>
      </w:ins>
      <w:ins w:id="12796" w:author="CR#5443r2" w:date="2025-09-24T09:53:00Z" w16du:dateUtc="2025-09-24T07:53:00Z">
        <w:r>
          <w:t xml:space="preserve"> </w:t>
        </w:r>
      </w:ins>
      <w:ins w:id="12797" w:author="CR#5443r2" w:date="2025-09-24T09:48:00Z" w16du:dateUtc="2025-09-24T07:48:00Z">
        <w:r>
          <w:t>SEQUENCE {</w:t>
        </w:r>
      </w:ins>
    </w:p>
    <w:p w14:paraId="7E98C156" w14:textId="43D61860" w:rsidR="00815B26" w:rsidRDefault="00815B26" w:rsidP="00815B26">
      <w:pPr>
        <w:pStyle w:val="PL"/>
        <w:rPr>
          <w:ins w:id="12798" w:author="CR#5443r2" w:date="2025-09-24T09:48:00Z" w16du:dateUtc="2025-09-24T07:48:00Z"/>
        </w:rPr>
      </w:pPr>
      <w:ins w:id="12799" w:author="CR#5443r2" w:date="2025-09-24T09:48:00Z" w16du:dateUtc="2025-09-24T07:48:00Z">
        <w:r>
          <w:t xml:space="preserve">            eventId-r19                                CHOICE {</w:t>
        </w:r>
      </w:ins>
    </w:p>
    <w:p w14:paraId="453DF116" w14:textId="0CED82C9" w:rsidR="00815B26" w:rsidRDefault="00815B26" w:rsidP="00815B26">
      <w:pPr>
        <w:pStyle w:val="PL"/>
        <w:rPr>
          <w:ins w:id="12800" w:author="CR#5443r2" w:date="2025-09-24T09:48:00Z" w16du:dateUtc="2025-09-24T07:48:00Z"/>
        </w:rPr>
      </w:pPr>
      <w:ins w:id="12801" w:author="CR#5443r2" w:date="2025-09-24T09:48:00Z" w16du:dateUtc="2025-09-24T07:48:00Z">
        <w:r>
          <w:t xml:space="preserve">                eventLTM2-r19                              SEQUENCE {</w:t>
        </w:r>
      </w:ins>
    </w:p>
    <w:p w14:paraId="7456A1BF" w14:textId="505888BB" w:rsidR="00815B26" w:rsidRDefault="00815B26" w:rsidP="00815B26">
      <w:pPr>
        <w:pStyle w:val="PL"/>
        <w:rPr>
          <w:ins w:id="12802" w:author="CR#5443r2" w:date="2025-09-24T09:48:00Z" w16du:dateUtc="2025-09-24T07:48:00Z"/>
        </w:rPr>
      </w:pPr>
      <w:ins w:id="12803" w:author="CR#5443r2" w:date="2025-09-24T09:48:00Z" w16du:dateUtc="2025-09-24T07:48:00Z">
        <w:r>
          <w:t xml:space="preserve">            </w:t>
        </w:r>
      </w:ins>
      <w:ins w:id="12804" w:author="CR#5443r2" w:date="2025-09-24T09:50:00Z" w16du:dateUtc="2025-09-24T07:50:00Z">
        <w:r>
          <w:t xml:space="preserve"> </w:t>
        </w:r>
      </w:ins>
      <w:ins w:id="12805" w:author="CR#5443r2" w:date="2025-09-24T09:48:00Z" w16du:dateUtc="2025-09-24T07:48:00Z">
        <w:r>
          <w:t xml:space="preserve">       ltm2-Threshold-r19                         </w:t>
        </w:r>
        <w:proofErr w:type="spellStart"/>
        <w:r>
          <w:t>MeasTriggerQuantity</w:t>
        </w:r>
        <w:proofErr w:type="spellEnd"/>
        <w:r>
          <w:t>,</w:t>
        </w:r>
      </w:ins>
    </w:p>
    <w:p w14:paraId="3A88048A" w14:textId="5322AE95" w:rsidR="00815B26" w:rsidRDefault="00815B26" w:rsidP="00815B26">
      <w:pPr>
        <w:pStyle w:val="PL"/>
        <w:rPr>
          <w:ins w:id="12806" w:author="CR#5443r2" w:date="2025-09-24T09:48:00Z" w16du:dateUtc="2025-09-24T07:48:00Z"/>
        </w:rPr>
      </w:pPr>
      <w:ins w:id="12807" w:author="CR#5443r2" w:date="2025-09-24T09:48:00Z" w16du:dateUtc="2025-09-24T07:48:00Z">
        <w:r>
          <w:t xml:space="preserve">                    hysteresis-r19                             Hysteresis,</w:t>
        </w:r>
      </w:ins>
    </w:p>
    <w:p w14:paraId="0F22E832" w14:textId="0FF849E0" w:rsidR="00815B26" w:rsidRDefault="00815B26" w:rsidP="00815B26">
      <w:pPr>
        <w:pStyle w:val="PL"/>
        <w:rPr>
          <w:ins w:id="12808" w:author="CR#5443r2" w:date="2025-09-24T09:48:00Z" w16du:dateUtc="2025-09-24T07:48:00Z"/>
        </w:rPr>
      </w:pPr>
      <w:ins w:id="12809" w:author="CR#5443r2" w:date="2025-09-24T09:48:00Z" w16du:dateUtc="2025-09-24T07:48:00Z">
        <w:r>
          <w:t xml:space="preserve">                    timeToTrigger-r19                          </w:t>
        </w:r>
        <w:proofErr w:type="spellStart"/>
        <w:r>
          <w:t>TimeToTrigger</w:t>
        </w:r>
        <w:proofErr w:type="spellEnd"/>
        <w:r>
          <w:t>,</w:t>
        </w:r>
      </w:ins>
    </w:p>
    <w:p w14:paraId="49327345" w14:textId="478F97ED" w:rsidR="00815B26" w:rsidRDefault="00815B26" w:rsidP="00815B26">
      <w:pPr>
        <w:pStyle w:val="PL"/>
        <w:rPr>
          <w:ins w:id="12810" w:author="CR#5443r2" w:date="2025-09-24T09:48:00Z" w16du:dateUtc="2025-09-24T07:48:00Z"/>
        </w:rPr>
      </w:pPr>
      <w:ins w:id="12811" w:author="CR#5443r2" w:date="2025-09-24T09:48:00Z" w16du:dateUtc="2025-09-24T07:48:00Z">
        <w:r>
          <w:t xml:space="preserve">                    ...</w:t>
        </w:r>
      </w:ins>
    </w:p>
    <w:p w14:paraId="2F7D053E" w14:textId="7FC654AE" w:rsidR="00815B26" w:rsidRDefault="00815B26" w:rsidP="00815B26">
      <w:pPr>
        <w:pStyle w:val="PL"/>
        <w:rPr>
          <w:ins w:id="12812" w:author="CR#5443r2" w:date="2025-09-24T09:48:00Z" w16du:dateUtc="2025-09-24T07:48:00Z"/>
        </w:rPr>
      </w:pPr>
      <w:ins w:id="12813" w:author="CR#5443r2" w:date="2025-09-24T09:49:00Z" w16du:dateUtc="2025-09-24T07:49:00Z">
        <w:r>
          <w:t xml:space="preserve">              </w:t>
        </w:r>
      </w:ins>
      <w:ins w:id="12814" w:author="CR#5443r2" w:date="2025-09-24T09:50:00Z" w16du:dateUtc="2025-09-24T07:50:00Z">
        <w:r>
          <w:t xml:space="preserve">  </w:t>
        </w:r>
      </w:ins>
      <w:ins w:id="12815" w:author="CR#5443r2" w:date="2025-09-24T09:48:00Z" w16du:dateUtc="2025-09-24T07:48:00Z">
        <w:r>
          <w:t>},</w:t>
        </w:r>
      </w:ins>
    </w:p>
    <w:p w14:paraId="6A3EF9EE" w14:textId="76610DA4" w:rsidR="00815B26" w:rsidRDefault="00815B26" w:rsidP="00815B26">
      <w:pPr>
        <w:pStyle w:val="PL"/>
        <w:rPr>
          <w:ins w:id="12816" w:author="CR#5443r2" w:date="2025-09-24T09:48:00Z" w16du:dateUtc="2025-09-24T07:48:00Z"/>
        </w:rPr>
      </w:pPr>
      <w:ins w:id="12817" w:author="CR#5443r2" w:date="2025-09-24T09:48:00Z" w16du:dateUtc="2025-09-24T07:48:00Z">
        <w:r>
          <w:t xml:space="preserve">                eventLTM3-r19                              SEQUENCE {</w:t>
        </w:r>
      </w:ins>
    </w:p>
    <w:p w14:paraId="0D071A92" w14:textId="40F232EB" w:rsidR="00815B26" w:rsidRDefault="00815B26" w:rsidP="00815B26">
      <w:pPr>
        <w:pStyle w:val="PL"/>
        <w:rPr>
          <w:ins w:id="12818" w:author="CR#5443r2" w:date="2025-09-24T09:48:00Z" w16du:dateUtc="2025-09-24T07:48:00Z"/>
        </w:rPr>
      </w:pPr>
      <w:ins w:id="12819" w:author="CR#5443r2" w:date="2025-09-24T09:48:00Z" w16du:dateUtc="2025-09-24T07:48:00Z">
        <w:r>
          <w:t xml:space="preserve">                    ltm3-Offset-r19                            </w:t>
        </w:r>
        <w:proofErr w:type="spellStart"/>
        <w:r>
          <w:t>MeasTriggerQuantityOffset</w:t>
        </w:r>
        <w:proofErr w:type="spellEnd"/>
        <w:r>
          <w:t>,</w:t>
        </w:r>
      </w:ins>
    </w:p>
    <w:p w14:paraId="64931739" w14:textId="34875CCA" w:rsidR="00815B26" w:rsidRDefault="00815B26" w:rsidP="00815B26">
      <w:pPr>
        <w:pStyle w:val="PL"/>
        <w:rPr>
          <w:ins w:id="12820" w:author="CR#5443r2" w:date="2025-09-24T09:48:00Z" w16du:dateUtc="2025-09-24T07:48:00Z"/>
        </w:rPr>
      </w:pPr>
      <w:ins w:id="12821" w:author="CR#5443r2" w:date="2025-09-24T09:48:00Z" w16du:dateUtc="2025-09-24T07:48:00Z">
        <w:r>
          <w:t xml:space="preserve">                    hysteresis-r19                             Hysteresis,</w:t>
        </w:r>
      </w:ins>
    </w:p>
    <w:p w14:paraId="79EECAC8" w14:textId="58BAB885" w:rsidR="00815B26" w:rsidRDefault="00815B26" w:rsidP="00815B26">
      <w:pPr>
        <w:pStyle w:val="PL"/>
        <w:rPr>
          <w:ins w:id="12822" w:author="CR#5443r2" w:date="2025-09-24T09:48:00Z" w16du:dateUtc="2025-09-24T07:48:00Z"/>
        </w:rPr>
      </w:pPr>
      <w:ins w:id="12823" w:author="CR#5443r2" w:date="2025-09-24T09:48:00Z" w16du:dateUtc="2025-09-24T07:48:00Z">
        <w:r>
          <w:t xml:space="preserve">                    timeToTrigger-r19                          </w:t>
        </w:r>
        <w:proofErr w:type="spellStart"/>
        <w:r>
          <w:t>TimeToTrigger</w:t>
        </w:r>
        <w:proofErr w:type="spellEnd"/>
        <w:r>
          <w:t>,</w:t>
        </w:r>
      </w:ins>
    </w:p>
    <w:p w14:paraId="58E65C22" w14:textId="50EB821F" w:rsidR="00815B26" w:rsidRDefault="00815B26" w:rsidP="00815B26">
      <w:pPr>
        <w:pStyle w:val="PL"/>
        <w:rPr>
          <w:ins w:id="12824" w:author="CR#5443r2" w:date="2025-09-24T09:48:00Z" w16du:dateUtc="2025-09-24T07:48:00Z"/>
        </w:rPr>
      </w:pPr>
      <w:ins w:id="12825" w:author="CR#5443r2" w:date="2025-09-24T09:48:00Z" w16du:dateUtc="2025-09-24T07:48:00Z">
        <w:r>
          <w:t xml:space="preserve">                    ...</w:t>
        </w:r>
      </w:ins>
    </w:p>
    <w:p w14:paraId="18695966" w14:textId="0BF704AC" w:rsidR="00815B26" w:rsidRDefault="00815B26" w:rsidP="00815B26">
      <w:pPr>
        <w:pStyle w:val="PL"/>
        <w:rPr>
          <w:ins w:id="12826" w:author="CR#5443r2" w:date="2025-09-24T09:48:00Z" w16du:dateUtc="2025-09-24T07:48:00Z"/>
        </w:rPr>
      </w:pPr>
      <w:ins w:id="12827" w:author="CR#5443r2" w:date="2025-09-24T09:48:00Z" w16du:dateUtc="2025-09-24T07:48:00Z">
        <w:r>
          <w:t xml:space="preserve">       </w:t>
        </w:r>
      </w:ins>
      <w:ins w:id="12828" w:author="CR#5443r2" w:date="2025-09-24T09:51:00Z" w16du:dateUtc="2025-09-24T07:51:00Z">
        <w:r>
          <w:t xml:space="preserve"> </w:t>
        </w:r>
      </w:ins>
      <w:ins w:id="12829" w:author="CR#5443r2" w:date="2025-09-24T09:48:00Z" w16du:dateUtc="2025-09-24T07:48:00Z">
        <w:r>
          <w:t xml:space="preserve">        },</w:t>
        </w:r>
      </w:ins>
    </w:p>
    <w:p w14:paraId="1C9757C1" w14:textId="3CBD0637" w:rsidR="00815B26" w:rsidRDefault="00815B26" w:rsidP="00815B26">
      <w:pPr>
        <w:pStyle w:val="PL"/>
        <w:rPr>
          <w:ins w:id="12830" w:author="CR#5443r2" w:date="2025-09-24T09:48:00Z" w16du:dateUtc="2025-09-24T07:48:00Z"/>
        </w:rPr>
      </w:pPr>
      <w:ins w:id="12831" w:author="CR#5443r2" w:date="2025-09-24T09:48:00Z" w16du:dateUtc="2025-09-24T07:48:00Z">
        <w:r>
          <w:t xml:space="preserve">                eventLTM4-r19                              SEQUENCE {</w:t>
        </w:r>
      </w:ins>
    </w:p>
    <w:p w14:paraId="750E3557" w14:textId="7750EFE9" w:rsidR="00815B26" w:rsidRDefault="00815B26" w:rsidP="00815B26">
      <w:pPr>
        <w:pStyle w:val="PL"/>
        <w:rPr>
          <w:ins w:id="12832" w:author="CR#5443r2" w:date="2025-09-24T09:48:00Z" w16du:dateUtc="2025-09-24T07:48:00Z"/>
        </w:rPr>
      </w:pPr>
      <w:ins w:id="12833" w:author="CR#5443r2" w:date="2025-09-24T09:48:00Z" w16du:dateUtc="2025-09-24T07:48:00Z">
        <w:r>
          <w:t xml:space="preserve">                    ltm4-Threshold-r19                         </w:t>
        </w:r>
        <w:proofErr w:type="spellStart"/>
        <w:r>
          <w:t>MeasTriggerQuantity</w:t>
        </w:r>
        <w:proofErr w:type="spellEnd"/>
        <w:r>
          <w:t>,</w:t>
        </w:r>
      </w:ins>
    </w:p>
    <w:p w14:paraId="3D214D95" w14:textId="361F38D8" w:rsidR="00815B26" w:rsidRDefault="00815B26" w:rsidP="00815B26">
      <w:pPr>
        <w:pStyle w:val="PL"/>
        <w:rPr>
          <w:ins w:id="12834" w:author="CR#5443r2" w:date="2025-09-24T09:48:00Z" w16du:dateUtc="2025-09-24T07:48:00Z"/>
        </w:rPr>
      </w:pPr>
      <w:ins w:id="12835" w:author="CR#5443r2" w:date="2025-09-24T09:48:00Z" w16du:dateUtc="2025-09-24T07:48:00Z">
        <w:r>
          <w:t xml:space="preserve">                    hysteresis-r19                             Hysteresis,</w:t>
        </w:r>
      </w:ins>
    </w:p>
    <w:p w14:paraId="41AA1416" w14:textId="7129DBF5" w:rsidR="00815B26" w:rsidRDefault="00815B26" w:rsidP="00815B26">
      <w:pPr>
        <w:pStyle w:val="PL"/>
        <w:rPr>
          <w:ins w:id="12836" w:author="CR#5443r2" w:date="2025-09-24T09:48:00Z" w16du:dateUtc="2025-09-24T07:48:00Z"/>
        </w:rPr>
      </w:pPr>
      <w:ins w:id="12837" w:author="CR#5443r2" w:date="2025-09-24T09:48:00Z" w16du:dateUtc="2025-09-24T07:48:00Z">
        <w:r>
          <w:t xml:space="preserve">                    timeToTrigger-r19                          </w:t>
        </w:r>
        <w:proofErr w:type="spellStart"/>
        <w:r>
          <w:t>TimeToTrigger</w:t>
        </w:r>
        <w:proofErr w:type="spellEnd"/>
        <w:r>
          <w:t>,</w:t>
        </w:r>
      </w:ins>
    </w:p>
    <w:p w14:paraId="34D16A5B" w14:textId="22229CCE" w:rsidR="00815B26" w:rsidRDefault="00815B26" w:rsidP="00815B26">
      <w:pPr>
        <w:pStyle w:val="PL"/>
        <w:rPr>
          <w:ins w:id="12838" w:author="CR#5443r2" w:date="2025-09-24T09:48:00Z" w16du:dateUtc="2025-09-24T07:48:00Z"/>
        </w:rPr>
      </w:pPr>
      <w:ins w:id="12839" w:author="CR#5443r2" w:date="2025-09-24T09:48:00Z" w16du:dateUtc="2025-09-24T07:48:00Z">
        <w:r>
          <w:t xml:space="preserve">                    ...</w:t>
        </w:r>
      </w:ins>
    </w:p>
    <w:p w14:paraId="60EA0125" w14:textId="16362FE0" w:rsidR="00815B26" w:rsidRDefault="00815B26" w:rsidP="00815B26">
      <w:pPr>
        <w:pStyle w:val="PL"/>
        <w:rPr>
          <w:ins w:id="12840" w:author="CR#5443r2" w:date="2025-09-24T09:48:00Z" w16du:dateUtc="2025-09-24T07:48:00Z"/>
        </w:rPr>
      </w:pPr>
      <w:ins w:id="12841" w:author="CR#5443r2" w:date="2025-09-24T09:48:00Z" w16du:dateUtc="2025-09-24T07:48:00Z">
        <w:r>
          <w:t xml:space="preserve">                },</w:t>
        </w:r>
      </w:ins>
    </w:p>
    <w:p w14:paraId="0C3ACB5A" w14:textId="1FFC4C54" w:rsidR="00815B26" w:rsidRDefault="00815B26" w:rsidP="00815B26">
      <w:pPr>
        <w:pStyle w:val="PL"/>
        <w:rPr>
          <w:ins w:id="12842" w:author="CR#5443r2" w:date="2025-09-24T09:48:00Z" w16du:dateUtc="2025-09-24T07:48:00Z"/>
        </w:rPr>
      </w:pPr>
      <w:ins w:id="12843" w:author="CR#5443r2" w:date="2025-09-24T09:48:00Z" w16du:dateUtc="2025-09-24T07:48:00Z">
        <w:r>
          <w:t xml:space="preserve">                eventLTM5-r19                              SEQUENCE {</w:t>
        </w:r>
      </w:ins>
    </w:p>
    <w:p w14:paraId="4697E62E" w14:textId="6021EB6C" w:rsidR="00815B26" w:rsidRDefault="00815B26" w:rsidP="00815B26">
      <w:pPr>
        <w:pStyle w:val="PL"/>
        <w:rPr>
          <w:ins w:id="12844" w:author="CR#5443r2" w:date="2025-09-24T09:48:00Z" w16du:dateUtc="2025-09-24T07:48:00Z"/>
        </w:rPr>
      </w:pPr>
      <w:ins w:id="12845" w:author="CR#5443r2" w:date="2025-09-24T09:48:00Z" w16du:dateUtc="2025-09-24T07:48:00Z">
        <w:r>
          <w:t xml:space="preserve">                    ltm5-Threshold1-r19                        </w:t>
        </w:r>
        <w:proofErr w:type="spellStart"/>
        <w:r>
          <w:t>MeasTriggerQuantity</w:t>
        </w:r>
        <w:proofErr w:type="spellEnd"/>
        <w:r>
          <w:t>,</w:t>
        </w:r>
      </w:ins>
    </w:p>
    <w:p w14:paraId="4C664C2D" w14:textId="665E2505" w:rsidR="00815B26" w:rsidRDefault="00815B26" w:rsidP="00815B26">
      <w:pPr>
        <w:pStyle w:val="PL"/>
        <w:rPr>
          <w:ins w:id="12846" w:author="CR#5443r2" w:date="2025-09-24T09:48:00Z" w16du:dateUtc="2025-09-24T07:48:00Z"/>
        </w:rPr>
      </w:pPr>
      <w:ins w:id="12847" w:author="CR#5443r2" w:date="2025-09-24T09:48:00Z" w16du:dateUtc="2025-09-24T07:48:00Z">
        <w:r>
          <w:t xml:space="preserve">                    ltm5-Threshold2-r19                        </w:t>
        </w:r>
        <w:proofErr w:type="spellStart"/>
        <w:r>
          <w:t>MeasTriggerQuantity</w:t>
        </w:r>
        <w:proofErr w:type="spellEnd"/>
        <w:r>
          <w:t>,</w:t>
        </w:r>
      </w:ins>
    </w:p>
    <w:p w14:paraId="0B852F8B" w14:textId="1E9F0512" w:rsidR="00815B26" w:rsidRDefault="00815B26" w:rsidP="00815B26">
      <w:pPr>
        <w:pStyle w:val="PL"/>
        <w:rPr>
          <w:ins w:id="12848" w:author="CR#5443r2" w:date="2025-09-24T09:48:00Z" w16du:dateUtc="2025-09-24T07:48:00Z"/>
        </w:rPr>
      </w:pPr>
      <w:ins w:id="12849" w:author="CR#5443r2" w:date="2025-09-24T09:48:00Z" w16du:dateUtc="2025-09-24T07:48:00Z">
        <w:r>
          <w:t xml:space="preserve">                    hysteresis-r19                             Hysteresis,</w:t>
        </w:r>
      </w:ins>
    </w:p>
    <w:p w14:paraId="0F7DAF21" w14:textId="288D0E12" w:rsidR="00815B26" w:rsidRDefault="00815B26" w:rsidP="00815B26">
      <w:pPr>
        <w:pStyle w:val="PL"/>
        <w:rPr>
          <w:ins w:id="12850" w:author="CR#5443r2" w:date="2025-09-24T09:48:00Z" w16du:dateUtc="2025-09-24T07:48:00Z"/>
        </w:rPr>
      </w:pPr>
      <w:ins w:id="12851" w:author="CR#5443r2" w:date="2025-09-24T09:48:00Z" w16du:dateUtc="2025-09-24T07:48:00Z">
        <w:r>
          <w:t xml:space="preserve">                    timeToTrigger-r19                          </w:t>
        </w:r>
        <w:proofErr w:type="spellStart"/>
        <w:r>
          <w:t>TimeToTrigger</w:t>
        </w:r>
        <w:proofErr w:type="spellEnd"/>
        <w:r>
          <w:t>,</w:t>
        </w:r>
      </w:ins>
    </w:p>
    <w:p w14:paraId="63B45157" w14:textId="4B06F589" w:rsidR="00815B26" w:rsidRDefault="00815B26" w:rsidP="00815B26">
      <w:pPr>
        <w:pStyle w:val="PL"/>
        <w:rPr>
          <w:ins w:id="12852" w:author="CR#5443r2" w:date="2025-09-24T09:48:00Z" w16du:dateUtc="2025-09-24T07:48:00Z"/>
        </w:rPr>
      </w:pPr>
      <w:ins w:id="12853" w:author="CR#5443r2" w:date="2025-09-24T09:48:00Z" w16du:dateUtc="2025-09-24T07:48:00Z">
        <w:r>
          <w:t xml:space="preserve">                    ...</w:t>
        </w:r>
      </w:ins>
    </w:p>
    <w:p w14:paraId="17A153F8" w14:textId="58710646" w:rsidR="00815B26" w:rsidRDefault="00815B26" w:rsidP="00815B26">
      <w:pPr>
        <w:pStyle w:val="PL"/>
        <w:rPr>
          <w:ins w:id="12854" w:author="CR#5443r2" w:date="2025-09-24T09:48:00Z" w16du:dateUtc="2025-09-24T07:48:00Z"/>
        </w:rPr>
      </w:pPr>
      <w:ins w:id="12855" w:author="CR#5443r2" w:date="2025-09-24T09:48:00Z" w16du:dateUtc="2025-09-24T07:48:00Z">
        <w:r>
          <w:t xml:space="preserve">                },</w:t>
        </w:r>
      </w:ins>
    </w:p>
    <w:p w14:paraId="231F1102" w14:textId="77777777" w:rsidR="00815B26" w:rsidRDefault="00815B26" w:rsidP="00815B26">
      <w:pPr>
        <w:pStyle w:val="PL"/>
        <w:rPr>
          <w:ins w:id="12856" w:author="CR#5443r2" w:date="2025-09-24T09:48:00Z" w16du:dateUtc="2025-09-24T07:48:00Z"/>
        </w:rPr>
      </w:pPr>
      <w:ins w:id="12857" w:author="CR#5443r2" w:date="2025-09-24T09:48:00Z" w16du:dateUtc="2025-09-24T07:48:00Z">
        <w:r>
          <w:t xml:space="preserve">                 ...</w:t>
        </w:r>
      </w:ins>
    </w:p>
    <w:p w14:paraId="79DC513D" w14:textId="77777777" w:rsidR="00815B26" w:rsidRDefault="00815B26" w:rsidP="00815B26">
      <w:pPr>
        <w:pStyle w:val="PL"/>
        <w:rPr>
          <w:ins w:id="12858" w:author="CR#5443r2" w:date="2025-09-24T09:48:00Z" w16du:dateUtc="2025-09-24T07:48:00Z"/>
        </w:rPr>
      </w:pPr>
      <w:ins w:id="12859" w:author="CR#5443r2" w:date="2025-09-24T09:48:00Z" w16du:dateUtc="2025-09-24T07:48:00Z">
        <w:r>
          <w:t xml:space="preserve">            },</w:t>
        </w:r>
      </w:ins>
    </w:p>
    <w:p w14:paraId="1425975C" w14:textId="44A40ABB" w:rsidR="00815B26" w:rsidRDefault="00815B26" w:rsidP="00815B26">
      <w:pPr>
        <w:pStyle w:val="PL"/>
        <w:rPr>
          <w:ins w:id="12860" w:author="CR#5443r2" w:date="2025-09-24T09:48:00Z" w16du:dateUtc="2025-09-24T07:48:00Z"/>
        </w:rPr>
      </w:pPr>
      <w:ins w:id="12861" w:author="CR#5443r2" w:date="2025-09-24T09:48:00Z" w16du:dateUtc="2025-09-24T07:48:00Z">
        <w:r>
          <w:t xml:space="preserve">            ltm-CandidateReportConfigList-r19</w:t>
        </w:r>
      </w:ins>
      <w:ins w:id="12862" w:author="CR#5443r2" w:date="2025-09-24T09:53:00Z" w16du:dateUtc="2025-09-24T07:53:00Z">
        <w:r>
          <w:t xml:space="preserve"> </w:t>
        </w:r>
      </w:ins>
      <w:ins w:id="12863" w:author="CR#5443r2" w:date="2025-09-24T09:48:00Z" w16du:dateUtc="2025-09-24T07:48:00Z">
        <w:r>
          <w:t xml:space="preserve"> SEQUENCE (SIZE (1..maxNrofLTM-Configs-r18)) OF LTM-CandidateReportConfig-r19</w:t>
        </w:r>
      </w:ins>
    </w:p>
    <w:p w14:paraId="012C6431" w14:textId="3D47C027" w:rsidR="00815B26" w:rsidRDefault="00815B26" w:rsidP="00815B26">
      <w:pPr>
        <w:pStyle w:val="PL"/>
        <w:rPr>
          <w:ins w:id="12864" w:author="CR#5443r2" w:date="2025-09-24T09:48:00Z" w16du:dateUtc="2025-09-24T07:48:00Z"/>
        </w:rPr>
      </w:pPr>
      <w:ins w:id="12865" w:author="CR#5443r2" w:date="2025-09-24T09:48:00Z" w16du:dateUtc="2025-09-24T07:48:00Z">
        <w:r>
          <w:t xml:space="preserve">                                                                                                              OPTIONAL, -- Need R</w:t>
        </w:r>
      </w:ins>
    </w:p>
    <w:p w14:paraId="1F0C4F05" w14:textId="7668BE46" w:rsidR="00815B26" w:rsidRDefault="00815B26" w:rsidP="00815B26">
      <w:pPr>
        <w:pStyle w:val="PL"/>
        <w:rPr>
          <w:ins w:id="12866" w:author="CR#5443r2" w:date="2025-09-24T09:48:00Z" w16du:dateUtc="2025-09-24T07:48:00Z"/>
        </w:rPr>
      </w:pPr>
      <w:ins w:id="12867" w:author="CR#5443r2" w:date="2025-09-24T09:48:00Z" w16du:dateUtc="2025-09-24T07:48:00Z">
        <w:r>
          <w:t xml:space="preserve">            ltm-EventTriggeredReportContent-r19                </w:t>
        </w:r>
        <w:proofErr w:type="spellStart"/>
        <w:r>
          <w:t>LTM-EventTriggeredReportContent-r19</w:t>
        </w:r>
        <w:proofErr w:type="spellEnd"/>
        <w:r>
          <w:t xml:space="preserve">    </w:t>
        </w:r>
      </w:ins>
      <w:ins w:id="12868" w:author="CR#5443r2" w:date="2025-09-24T09:55:00Z" w16du:dateUtc="2025-09-24T07:55:00Z">
        <w:r>
          <w:t xml:space="preserve">       </w:t>
        </w:r>
      </w:ins>
      <w:ins w:id="12869" w:author="CR#5443r2" w:date="2025-09-24T09:48:00Z" w16du:dateUtc="2025-09-24T07:48:00Z">
        <w:r>
          <w:t xml:space="preserve"> OPTIONAL, -- Need R</w:t>
        </w:r>
      </w:ins>
    </w:p>
    <w:p w14:paraId="36403488" w14:textId="129A6682" w:rsidR="00815B26" w:rsidRDefault="00815B26" w:rsidP="00815B26">
      <w:pPr>
        <w:pStyle w:val="PL"/>
        <w:rPr>
          <w:ins w:id="12870" w:author="CR#5443r2" w:date="2025-09-24T09:48:00Z" w16du:dateUtc="2025-09-24T07:48:00Z"/>
        </w:rPr>
      </w:pPr>
      <w:ins w:id="12871" w:author="CR#5443r2" w:date="2025-09-24T09:48:00Z" w16du:dateUtc="2025-09-24T07:48:00Z">
        <w:r>
          <w:t xml:space="preserve">            reportOnLeave-r19                                  ENUMERATED {enabled}                     </w:t>
        </w:r>
      </w:ins>
      <w:ins w:id="12872" w:author="CR#5443r2" w:date="2025-09-24T09:55:00Z" w16du:dateUtc="2025-09-24T07:55:00Z">
        <w:r>
          <w:t xml:space="preserve">   </w:t>
        </w:r>
      </w:ins>
      <w:ins w:id="12873" w:author="CR#5443r2" w:date="2025-09-24T09:48:00Z" w16du:dateUtc="2025-09-24T07:48:00Z">
        <w:r>
          <w:t xml:space="preserve">   OPTIONAL, -- Need R</w:t>
        </w:r>
      </w:ins>
    </w:p>
    <w:p w14:paraId="582C0FD9" w14:textId="0CF13742" w:rsidR="00815B26" w:rsidRDefault="00815B26" w:rsidP="00815B26">
      <w:pPr>
        <w:pStyle w:val="PL"/>
        <w:rPr>
          <w:ins w:id="12874" w:author="CR#5443r2" w:date="2025-09-24T09:48:00Z" w16du:dateUtc="2025-09-24T07:48:00Z"/>
        </w:rPr>
      </w:pPr>
      <w:ins w:id="12875" w:author="CR#5443r2" w:date="2025-09-24T09:48:00Z" w16du:dateUtc="2025-09-24T07:48:00Z">
        <w:r>
          <w:t xml:space="preserve">            ltm-EventTriggeredPeriodicReport-r19               </w:t>
        </w:r>
        <w:proofErr w:type="spellStart"/>
        <w:r>
          <w:t>LTM-EventTriggeredPeriodicReport-r19</w:t>
        </w:r>
        <w:proofErr w:type="spellEnd"/>
        <w:r>
          <w:t xml:space="preserve">    </w:t>
        </w:r>
      </w:ins>
      <w:ins w:id="12876" w:author="CR#5443r2" w:date="2025-09-24T09:55:00Z" w16du:dateUtc="2025-09-24T07:55:00Z">
        <w:r>
          <w:t xml:space="preserve">      </w:t>
        </w:r>
      </w:ins>
      <w:ins w:id="12877" w:author="CR#5443r2" w:date="2025-09-24T09:48:00Z" w16du:dateUtc="2025-09-24T07:48:00Z">
        <w:r>
          <w:t xml:space="preserve"> OPTIONAL, -- Need S</w:t>
        </w:r>
      </w:ins>
    </w:p>
    <w:p w14:paraId="2D68D019" w14:textId="3A6B7A39" w:rsidR="00815B26" w:rsidRDefault="00815B26" w:rsidP="00815B26">
      <w:pPr>
        <w:pStyle w:val="PL"/>
        <w:rPr>
          <w:ins w:id="12878" w:author="CR#5443r2" w:date="2025-09-24T09:48:00Z" w16du:dateUtc="2025-09-24T07:48:00Z"/>
        </w:rPr>
      </w:pPr>
      <w:ins w:id="12879" w:author="CR#5443r2" w:date="2025-09-24T09:48:00Z" w16du:dateUtc="2025-09-24T07:48:00Z">
        <w:r>
          <w:t xml:space="preserve">            candidateSpecificOffsetS-r19                       </w:t>
        </w:r>
        <w:proofErr w:type="spellStart"/>
        <w:r>
          <w:t>MeasTriggerQuantityOffset</w:t>
        </w:r>
        <w:proofErr w:type="spellEnd"/>
        <w:r>
          <w:t xml:space="preserve">               </w:t>
        </w:r>
      </w:ins>
      <w:ins w:id="12880" w:author="CR#5443r2" w:date="2025-09-24T09:55:00Z" w16du:dateUtc="2025-09-24T07:55:00Z">
        <w:r>
          <w:t xml:space="preserve">       </w:t>
        </w:r>
      </w:ins>
      <w:ins w:id="12881" w:author="CR#5443r2" w:date="2025-09-24T09:48:00Z" w16du:dateUtc="2025-09-24T07:48:00Z">
        <w:r>
          <w:t>OPTIONAL, -- Cond onlyLTM3</w:t>
        </w:r>
      </w:ins>
    </w:p>
    <w:p w14:paraId="290427E0" w14:textId="77777777" w:rsidR="00815B26" w:rsidRDefault="00815B26" w:rsidP="00815B26">
      <w:pPr>
        <w:pStyle w:val="PL"/>
        <w:rPr>
          <w:ins w:id="12882" w:author="CR#5443r2" w:date="2025-09-24T09:48:00Z" w16du:dateUtc="2025-09-24T07:48:00Z"/>
        </w:rPr>
      </w:pPr>
      <w:ins w:id="12883" w:author="CR#5443r2" w:date="2025-09-24T09:48:00Z" w16du:dateUtc="2025-09-24T07:48:00Z">
        <w:r>
          <w:t xml:space="preserve">            ...</w:t>
        </w:r>
      </w:ins>
    </w:p>
    <w:p w14:paraId="5A27D68B" w14:textId="1F7A7938" w:rsidR="00A343BA" w:rsidRPr="00EE6E73" w:rsidRDefault="00815B26" w:rsidP="00815B26">
      <w:pPr>
        <w:pStyle w:val="PL"/>
      </w:pPr>
      <w:ins w:id="12884" w:author="CR#5443r2" w:date="2025-09-24T09:48:00Z" w16du:dateUtc="2025-09-24T07:48: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w:t>
      </w:r>
      <w:proofErr w:type="spellStart"/>
      <w:r w:rsidRPr="00EE6E73">
        <w:t>LTM-ReportContent-r18</w:t>
      </w:r>
      <w:proofErr w:type="spellEnd"/>
      <w:r w:rsidRPr="00EE6E73">
        <w:t>,</w:t>
      </w:r>
    </w:p>
    <w:p w14:paraId="7AE36813" w14:textId="1FCCA5DF" w:rsidR="00815B26" w:rsidRDefault="00A343BA" w:rsidP="00815B26">
      <w:pPr>
        <w:pStyle w:val="PL"/>
        <w:rPr>
          <w:ins w:id="12885" w:author="CR#5443r2" w:date="2025-09-24T09:56:00Z" w16du:dateUtc="2025-09-24T07:56:00Z"/>
        </w:rPr>
      </w:pPr>
      <w:r w:rsidRPr="00EE6E73">
        <w:t xml:space="preserve">    ...</w:t>
      </w:r>
      <w:ins w:id="12886" w:author="CR#5443r2" w:date="2025-09-24T09:56:00Z" w16du:dateUtc="2025-09-24T07:56:00Z">
        <w:r w:rsidR="00815B26">
          <w:t>,</w:t>
        </w:r>
      </w:ins>
    </w:p>
    <w:p w14:paraId="011CA754" w14:textId="77777777" w:rsidR="00815B26" w:rsidRDefault="00815B26" w:rsidP="00815B26">
      <w:pPr>
        <w:pStyle w:val="PL"/>
        <w:rPr>
          <w:ins w:id="12887" w:author="CR#5443r2" w:date="2025-09-24T09:56:00Z" w16du:dateUtc="2025-09-24T07:56:00Z"/>
        </w:rPr>
      </w:pPr>
      <w:ins w:id="12888" w:author="CR#5443r2" w:date="2025-09-24T09:56:00Z" w16du:dateUtc="2025-09-24T07:56:00Z">
        <w:r>
          <w:t xml:space="preserve">    [[</w:t>
        </w:r>
      </w:ins>
    </w:p>
    <w:p w14:paraId="434BEFE5" w14:textId="0C7F3C29" w:rsidR="00815B26" w:rsidRDefault="00815B26" w:rsidP="00815B26">
      <w:pPr>
        <w:pStyle w:val="PL"/>
        <w:rPr>
          <w:ins w:id="12889" w:author="CR#5443r2" w:date="2025-09-24T09:56:00Z" w16du:dateUtc="2025-09-24T07:56:00Z"/>
        </w:rPr>
      </w:pPr>
      <w:ins w:id="12890" w:author="CR#5443r2" w:date="2025-09-24T09:56:00Z" w16du:dateUtc="2025-09-24T07:56:00Z">
        <w:r>
          <w:t xml:space="preserve">    ltm-ReportContent-v1900                        </w:t>
        </w:r>
        <w:proofErr w:type="spellStart"/>
        <w:r>
          <w:t>LTM-ReportContent-v1900</w:t>
        </w:r>
        <w:proofErr w:type="spellEnd"/>
        <w:r>
          <w:t xml:space="preserve">                                    OPTIONAL, -- Need R</w:t>
        </w:r>
      </w:ins>
    </w:p>
    <w:p w14:paraId="533F0EBD" w14:textId="1142C687" w:rsidR="00815B26" w:rsidRDefault="00815B26" w:rsidP="00815B26">
      <w:pPr>
        <w:pStyle w:val="PL"/>
        <w:rPr>
          <w:ins w:id="12891" w:author="CR#5443r2" w:date="2025-09-24T09:56:00Z" w16du:dateUtc="2025-09-24T07:56:00Z"/>
        </w:rPr>
      </w:pPr>
      <w:ins w:id="12892" w:author="CR#5443r2" w:date="2025-09-24T09:56:00Z" w16du:dateUtc="2025-09-24T07:56:00Z">
        <w:r>
          <w:t xml:space="preserve">    ltm-ResourceForInterferenceMeasurements-r19    LTM-CSI-ResourceConfigId-r18                               OPTIONAL  -- Need R</w:t>
        </w:r>
      </w:ins>
    </w:p>
    <w:p w14:paraId="106755AD" w14:textId="35255934" w:rsidR="00A343BA" w:rsidRPr="00EE6E73" w:rsidRDefault="00815B26" w:rsidP="00815B26">
      <w:pPr>
        <w:pStyle w:val="PL"/>
      </w:pPr>
      <w:ins w:id="12893" w:author="CR#5443r2" w:date="2025-09-24T09:56:00Z" w16du:dateUtc="2025-09-24T07:5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35081EAA" w14:textId="77777777" w:rsidR="00815B26" w:rsidRDefault="00815B26" w:rsidP="00815B26">
      <w:pPr>
        <w:pStyle w:val="PL"/>
        <w:rPr>
          <w:ins w:id="12894" w:author="CR#5443r2" w:date="2025-09-24T09:57:00Z" w16du:dateUtc="2025-09-24T07:57:00Z"/>
        </w:rPr>
      </w:pPr>
    </w:p>
    <w:p w14:paraId="138D20A6" w14:textId="77777777" w:rsidR="00815B26" w:rsidRPr="00540ABA" w:rsidRDefault="00815B26" w:rsidP="00815B26">
      <w:pPr>
        <w:pStyle w:val="PL"/>
        <w:rPr>
          <w:ins w:id="12895" w:author="CR#5443r2" w:date="2025-09-24T09:57:00Z" w16du:dateUtc="2025-09-24T07:57:00Z"/>
          <w:rFonts w:eastAsia="DengXian"/>
        </w:rPr>
      </w:pPr>
      <w:ins w:id="12896" w:author="CR#5443r2" w:date="2025-09-24T09:57:00Z" w16du:dateUtc="2025-09-24T07:57:00Z">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ins>
    </w:p>
    <w:p w14:paraId="282A3F52" w14:textId="1008BE83" w:rsidR="00815B26" w:rsidRPr="00540ABA" w:rsidRDefault="00815B26" w:rsidP="00815B26">
      <w:pPr>
        <w:pStyle w:val="PL"/>
        <w:rPr>
          <w:ins w:id="12897" w:author="CR#5443r2" w:date="2025-09-24T09:57:00Z" w16du:dateUtc="2025-09-24T07:57:00Z"/>
          <w:rFonts w:eastAsia="DengXian"/>
        </w:rPr>
      </w:pPr>
      <w:ins w:id="12898" w:author="CR#5443r2" w:date="2025-09-24T09:57:00Z" w16du:dateUtc="2025-09-24T07:57:00Z">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Pr>
            <w:rFonts w:eastAsia="DengXian"/>
          </w:rPr>
          <w:t>l-v19</w:t>
        </w:r>
      </w:ins>
      <w:ins w:id="12899" w:author="CR#5443r2" w:date="2025-09-24T10:38:00Z" w16du:dateUtc="2025-09-24T08:38:00Z">
        <w:r w:rsidR="005C71C1">
          <w:rPr>
            <w:rFonts w:eastAsia="DengXian"/>
          </w:rPr>
          <w:t>00</w:t>
        </w:r>
      </w:ins>
      <w:ins w:id="12900" w:author="CR#5443r2" w:date="2025-09-24T09:57:00Z" w16du:dateUtc="2025-09-24T07:57:00Z">
        <w:r w:rsidRPr="00540ABA">
          <w:rPr>
            <w:rFonts w:eastAsia="DengXian"/>
          </w:rPr>
          <w:t>,</w:t>
        </w:r>
      </w:ins>
    </w:p>
    <w:p w14:paraId="77CBFD69" w14:textId="77777777" w:rsidR="00815B26" w:rsidRPr="00540ABA" w:rsidRDefault="00815B26" w:rsidP="00815B26">
      <w:pPr>
        <w:pStyle w:val="PL"/>
        <w:rPr>
          <w:ins w:id="12901" w:author="CR#5443r2" w:date="2025-09-24T09:57:00Z" w16du:dateUtc="2025-09-24T07:57:00Z"/>
          <w:rFonts w:eastAsia="DengXian"/>
        </w:rPr>
      </w:pPr>
      <w:ins w:id="12902" w:author="CR#5443r2" w:date="2025-09-24T09:57:00Z" w16du:dateUtc="2025-09-24T07:57:00Z">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ins>
    </w:p>
    <w:p w14:paraId="67C59011" w14:textId="77777777" w:rsidR="00815B26" w:rsidRPr="00540ABA" w:rsidRDefault="00815B26" w:rsidP="00815B26">
      <w:pPr>
        <w:pStyle w:val="PL"/>
        <w:rPr>
          <w:ins w:id="12903" w:author="CR#5443r2" w:date="2025-09-24T09:57:00Z" w16du:dateUtc="2025-09-24T07:57:00Z"/>
          <w:rFonts w:eastAsia="DengXian"/>
        </w:rPr>
      </w:pPr>
      <w:ins w:id="12904" w:author="CR#5443r2" w:date="2025-09-24T09:57:00Z" w16du:dateUtc="2025-09-24T07:57:00Z">
        <w:r w:rsidRPr="000B7163">
          <w:t xml:space="preserve">    </w:t>
        </w:r>
        <w:r>
          <w:t>.</w:t>
        </w:r>
        <w:r w:rsidRPr="00540ABA">
          <w:rPr>
            <w:rFonts w:eastAsia="DengXian"/>
          </w:rPr>
          <w:t>..</w:t>
        </w:r>
      </w:ins>
    </w:p>
    <w:p w14:paraId="2134BDCF" w14:textId="77777777" w:rsidR="00815B26" w:rsidRDefault="00815B26" w:rsidP="00815B26">
      <w:pPr>
        <w:pStyle w:val="PL"/>
        <w:rPr>
          <w:ins w:id="12905" w:author="CR#5443r2" w:date="2025-09-24T09:57:00Z" w16du:dateUtc="2025-09-24T07:57:00Z"/>
          <w:rFonts w:eastAsia="DengXian"/>
        </w:rPr>
      </w:pPr>
      <w:ins w:id="12906" w:author="CR#5443r2" w:date="2025-09-24T09:57:00Z" w16du:dateUtc="2025-09-24T07:57:00Z">
        <w:r w:rsidRPr="00540ABA">
          <w:rPr>
            <w:rFonts w:eastAsia="DengXian"/>
          </w:rPr>
          <w:t>}</w:t>
        </w:r>
      </w:ins>
    </w:p>
    <w:p w14:paraId="7F627BAC" w14:textId="77777777" w:rsidR="00815B26" w:rsidRDefault="00815B26" w:rsidP="00815B26">
      <w:pPr>
        <w:pStyle w:val="PL"/>
        <w:rPr>
          <w:ins w:id="12907" w:author="CR#5443r2" w:date="2025-09-24T09:57:00Z" w16du:dateUtc="2025-09-24T07:57:00Z"/>
          <w:rFonts w:eastAsia="DengXian"/>
        </w:rPr>
      </w:pPr>
    </w:p>
    <w:p w14:paraId="002F6EA6" w14:textId="77777777" w:rsidR="00815B26" w:rsidRPr="000B7163" w:rsidRDefault="00815B26" w:rsidP="00815B26">
      <w:pPr>
        <w:pStyle w:val="PL"/>
        <w:rPr>
          <w:ins w:id="12908" w:author="CR#5443r2" w:date="2025-09-24T09:57:00Z" w16du:dateUtc="2025-09-24T07:57:00Z"/>
        </w:rPr>
      </w:pPr>
      <w:ins w:id="12909" w:author="CR#5443r2" w:date="2025-09-24T09:57:00Z" w16du:dateUtc="2025-09-24T07:57:00Z">
        <w:r>
          <w:t>LTM-EventTriggeredReportContent</w:t>
        </w:r>
        <w:r w:rsidRPr="000B7163">
          <w:t>-r1</w:t>
        </w:r>
        <w:r>
          <w:t>9</w:t>
        </w:r>
        <w:r w:rsidRPr="000B7163">
          <w:t xml:space="preserve"> ::=     </w:t>
        </w:r>
        <w:r w:rsidRPr="000B7163">
          <w:rPr>
            <w:color w:val="993366"/>
          </w:rPr>
          <w:t>SEQUENCE</w:t>
        </w:r>
        <w:r w:rsidRPr="000B7163">
          <w:t xml:space="preserve"> {</w:t>
        </w:r>
      </w:ins>
    </w:p>
    <w:p w14:paraId="36B47ED7" w14:textId="77777777" w:rsidR="00815B26" w:rsidRDefault="00815B26" w:rsidP="00815B26">
      <w:pPr>
        <w:pStyle w:val="PL"/>
        <w:rPr>
          <w:ins w:id="12910" w:author="CR#5443r2" w:date="2025-09-24T09:57:00Z" w16du:dateUtc="2025-09-24T07:57:00Z"/>
        </w:rPr>
      </w:pPr>
      <w:ins w:id="12911" w:author="CR#5443r2" w:date="2025-09-24T09:57:00Z" w16du:dateUtc="2025-09-24T07:57:00Z">
        <w:r w:rsidRPr="000B7163">
          <w:t xml:space="preserve">    </w:t>
        </w:r>
        <w:r>
          <w:t xml:space="preserve">maxNumberOfReportedBeams-r19                   </w:t>
        </w:r>
        <w:r w:rsidRPr="00380D0D">
          <w:rPr>
            <w:color w:val="993366"/>
          </w:rPr>
          <w:t>INTEGER</w:t>
        </w:r>
        <w:r>
          <w:t xml:space="preserve"> (1..16),</w:t>
        </w:r>
      </w:ins>
    </w:p>
    <w:p w14:paraId="4572E236" w14:textId="0073016A" w:rsidR="00815B26" w:rsidRDefault="00815B26" w:rsidP="00815B26">
      <w:pPr>
        <w:pStyle w:val="PL"/>
        <w:rPr>
          <w:ins w:id="12912" w:author="CR#5443r2" w:date="2025-09-24T09:57:00Z" w16du:dateUtc="2025-09-24T07:57:00Z"/>
        </w:rPr>
      </w:pPr>
      <w:ins w:id="12913" w:author="CR#5443r2" w:date="2025-09-24T09:57:00Z" w16du:dateUtc="2025-09-24T07:5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635D0D41" w14:textId="0EEA0315" w:rsidR="00815B26" w:rsidRDefault="00815B26" w:rsidP="00815B26">
      <w:pPr>
        <w:pStyle w:val="PL"/>
        <w:rPr>
          <w:ins w:id="12914" w:author="CR#5443r2" w:date="2025-09-24T09:57:00Z" w16du:dateUtc="2025-09-24T07:57:00Z"/>
        </w:rPr>
      </w:pPr>
      <w:ins w:id="12915" w:author="CR#5443r2" w:date="2025-09-24T09:57:00Z" w16du:dateUtc="2025-09-24T07:5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ins>
    </w:p>
    <w:p w14:paraId="03D25613" w14:textId="77777777" w:rsidR="00815B26" w:rsidRDefault="00815B26" w:rsidP="00815B26">
      <w:pPr>
        <w:pStyle w:val="PL"/>
        <w:rPr>
          <w:ins w:id="12916" w:author="CR#5443r2" w:date="2025-09-24T09:57:00Z" w16du:dateUtc="2025-09-24T07:57:00Z"/>
        </w:rPr>
      </w:pPr>
      <w:ins w:id="12917" w:author="CR#5443r2" w:date="2025-09-24T09:57:00Z" w16du:dateUtc="2025-09-24T07:57:00Z">
        <w:r w:rsidRPr="000B7163">
          <w:t xml:space="preserve">    </w:t>
        </w:r>
        <w:r>
          <w:t>...</w:t>
        </w:r>
      </w:ins>
    </w:p>
    <w:p w14:paraId="373CDA1D" w14:textId="77777777" w:rsidR="00815B26" w:rsidRDefault="00815B26" w:rsidP="00815B26">
      <w:pPr>
        <w:pStyle w:val="PL"/>
        <w:rPr>
          <w:ins w:id="12918" w:author="CR#5443r2" w:date="2025-09-24T09:57:00Z" w16du:dateUtc="2025-09-24T07:57:00Z"/>
        </w:rPr>
      </w:pPr>
      <w:ins w:id="12919" w:author="CR#5443r2" w:date="2025-09-24T09:57:00Z" w16du:dateUtc="2025-09-24T07:57:00Z">
        <w:r w:rsidRPr="000B7163">
          <w:t>}</w:t>
        </w:r>
      </w:ins>
    </w:p>
    <w:p w14:paraId="348861C1" w14:textId="77777777" w:rsidR="00815B26" w:rsidRDefault="00815B26" w:rsidP="00815B26">
      <w:pPr>
        <w:pStyle w:val="PL"/>
        <w:rPr>
          <w:ins w:id="12920" w:author="CR#5443r2" w:date="2025-09-24T09:57:00Z" w16du:dateUtc="2025-09-24T07:57:00Z"/>
        </w:rPr>
      </w:pPr>
    </w:p>
    <w:p w14:paraId="6F1AED12" w14:textId="77777777" w:rsidR="00815B26" w:rsidRDefault="00815B26" w:rsidP="00815B26">
      <w:pPr>
        <w:pStyle w:val="PL"/>
        <w:rPr>
          <w:ins w:id="12921" w:author="CR#5443r2" w:date="2025-09-24T09:57:00Z" w16du:dateUtc="2025-09-24T07:57:00Z"/>
        </w:rPr>
      </w:pPr>
      <w:ins w:id="12922" w:author="CR#5443r2" w:date="2025-09-24T09:57:00Z" w16du:dateUtc="2025-09-24T07:57: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7705C213" w14:textId="77777777" w:rsidR="00815B26" w:rsidRDefault="00815B26" w:rsidP="00815B26">
      <w:pPr>
        <w:pStyle w:val="PL"/>
        <w:rPr>
          <w:ins w:id="12923" w:author="CR#5443r2" w:date="2025-09-24T09:57:00Z" w16du:dateUtc="2025-09-24T07:57:00Z"/>
        </w:rPr>
      </w:pPr>
      <w:ins w:id="12924" w:author="CR#5443r2" w:date="2025-09-24T09:57:00Z" w16du:dateUtc="2025-09-24T07:57:00Z">
        <w:r w:rsidRPr="000B7163">
          <w:t xml:space="preserve">    </w:t>
        </w:r>
        <w:r>
          <w:t xml:space="preserve">ltm-CandidateReportConfigId-r19                </w:t>
        </w:r>
        <w:r w:rsidRPr="00AD5E7B">
          <w:t>LTM-CandidateId</w:t>
        </w:r>
        <w:r>
          <w:t>-r18,</w:t>
        </w:r>
      </w:ins>
    </w:p>
    <w:p w14:paraId="32F33A88" w14:textId="5AE7D9C7" w:rsidR="00815B26" w:rsidRDefault="00815B26" w:rsidP="00815B26">
      <w:pPr>
        <w:pStyle w:val="PL"/>
        <w:rPr>
          <w:ins w:id="12925" w:author="CR#5443r2" w:date="2025-09-24T09:57:00Z" w16du:dateUtc="2025-09-24T07:57:00Z"/>
        </w:rPr>
      </w:pPr>
      <w:ins w:id="12926" w:author="CR#5443r2" w:date="2025-09-24T09:57:00Z" w16du:dateUtc="2025-09-24T07:57:00Z">
        <w:r w:rsidRPr="000B7163">
          <w:t xml:space="preserve">    </w:t>
        </w:r>
        <w:r w:rsidRPr="00380D0D">
          <w:t xml:space="preserve">candidateSpecificOffset-r19                    </w:t>
        </w:r>
        <w:proofErr w:type="spellStart"/>
        <w:r w:rsidRPr="00380D0D">
          <w:t>MeasTriggerQuantityOffset</w:t>
        </w:r>
        <w:proofErr w:type="spellEnd"/>
        <w:r w:rsidRPr="00380D0D">
          <w:t xml:space="preserve">                              </w:t>
        </w:r>
        <w:r w:rsidRPr="00380D0D">
          <w:rPr>
            <w:color w:val="993366"/>
          </w:rPr>
          <w:t>OPTIONAL</w:t>
        </w:r>
        <w:r>
          <w:t xml:space="preserve">, </w:t>
        </w:r>
        <w:r w:rsidRPr="00380D0D">
          <w:rPr>
            <w:color w:val="808080"/>
          </w:rPr>
          <w:t>-- Cond notEventLTM2</w:t>
        </w:r>
      </w:ins>
    </w:p>
    <w:p w14:paraId="38192EFA" w14:textId="77777777" w:rsidR="00815B26" w:rsidRDefault="00815B26" w:rsidP="00815B26">
      <w:pPr>
        <w:pStyle w:val="PL"/>
        <w:rPr>
          <w:ins w:id="12927" w:author="CR#5443r2" w:date="2025-09-24T09:57:00Z" w16du:dateUtc="2025-09-24T07:57:00Z"/>
        </w:rPr>
      </w:pPr>
      <w:ins w:id="12928" w:author="CR#5443r2" w:date="2025-09-24T09:57:00Z" w16du:dateUtc="2025-09-24T07:57:00Z">
        <w:r w:rsidRPr="000B7163">
          <w:t xml:space="preserve">    </w:t>
        </w:r>
        <w:r>
          <w:t>...</w:t>
        </w:r>
      </w:ins>
    </w:p>
    <w:p w14:paraId="392BEFCF" w14:textId="77777777" w:rsidR="00815B26" w:rsidRDefault="00815B26" w:rsidP="00815B26">
      <w:pPr>
        <w:pStyle w:val="PL"/>
        <w:rPr>
          <w:ins w:id="12929" w:author="CR#5443r2" w:date="2025-09-24T09:58:00Z" w16du:dateUtc="2025-09-24T07:58:00Z"/>
          <w:rFonts w:eastAsia="DengXian"/>
        </w:rPr>
      </w:pPr>
      <w:ins w:id="12930" w:author="CR#5443r2" w:date="2025-09-24T09:57:00Z" w16du:dateUtc="2025-09-24T07:57:00Z">
        <w:r>
          <w:rPr>
            <w:rFonts w:eastAsia="DengXian" w:hint="eastAsia"/>
          </w:rPr>
          <w:t>}</w:t>
        </w:r>
      </w:ins>
    </w:p>
    <w:p w14:paraId="35C8D9D6" w14:textId="77777777" w:rsidR="00815B26" w:rsidRPr="00704BBB" w:rsidRDefault="00815B26" w:rsidP="00815B26">
      <w:pPr>
        <w:pStyle w:val="PL"/>
        <w:rPr>
          <w:ins w:id="12931" w:author="CR#5443r2" w:date="2025-09-24T09:57:00Z" w16du:dateUtc="2025-09-24T07:57:00Z"/>
          <w:rFonts w:eastAsia="DengXian"/>
        </w:rPr>
      </w:pPr>
    </w:p>
    <w:p w14:paraId="659B9A82" w14:textId="315D99DE" w:rsidR="00815B26" w:rsidRDefault="00815B26" w:rsidP="00815B26">
      <w:pPr>
        <w:pStyle w:val="PL"/>
        <w:rPr>
          <w:ins w:id="12932" w:author="CR#5443r2" w:date="2025-09-24T09:57:00Z" w16du:dateUtc="2025-09-24T07:57:00Z"/>
        </w:rPr>
      </w:pPr>
      <w:ins w:id="12933" w:author="CR#5443r2" w:date="2025-09-24T09:57:00Z" w16du:dateUtc="2025-09-24T07:57:00Z">
        <w:r>
          <w:rPr>
            <w:rFonts w:eastAsia="DengXian" w:hint="eastAsia"/>
          </w:rPr>
          <w:t>L</w:t>
        </w:r>
        <w:r>
          <w:rPr>
            <w:rFonts w:eastAsia="DengXian"/>
          </w:rPr>
          <w:t>TM-ReportContent-v1900  ::=</w:t>
        </w:r>
        <w:r>
          <w:t xml:space="preserve">                </w:t>
        </w:r>
        <w:r w:rsidRPr="00380D0D">
          <w:rPr>
            <w:color w:val="993366"/>
          </w:rPr>
          <w:t>SEQUENCE</w:t>
        </w:r>
        <w:r>
          <w:t xml:space="preserve"> {</w:t>
        </w:r>
      </w:ins>
    </w:p>
    <w:p w14:paraId="1D8363EA" w14:textId="77777777" w:rsidR="00815B26" w:rsidRDefault="00815B26" w:rsidP="00815B26">
      <w:pPr>
        <w:pStyle w:val="PL"/>
        <w:rPr>
          <w:ins w:id="12934" w:author="CR#5443r2" w:date="2025-09-24T09:57:00Z" w16du:dateUtc="2025-09-24T07:57:00Z"/>
        </w:rPr>
      </w:pPr>
      <w:ins w:id="12935" w:author="CR#5443r2" w:date="2025-09-24T09:57:00Z" w16du:dateUtc="2025-09-24T07:57:00Z">
        <w:r w:rsidRPr="000B7163">
          <w:t xml:space="preserve">    </w:t>
        </w:r>
        <w:r w:rsidRPr="009B51F0">
          <w:t>reportQuantity-r19</w:t>
        </w:r>
        <w:r>
          <w:t xml:space="preserve">                             </w:t>
        </w:r>
        <w:r w:rsidRPr="00380D0D">
          <w:rPr>
            <w:color w:val="993366"/>
          </w:rPr>
          <w:t>ENUMERATED</w:t>
        </w:r>
        <w:r>
          <w:t xml:space="preserve"> {cri-RSRP, </w:t>
        </w:r>
        <w:proofErr w:type="spellStart"/>
        <w:r>
          <w:t>ssb</w:t>
        </w:r>
        <w:proofErr w:type="spellEnd"/>
        <w:r>
          <w:t>-index-RSRP, cri-RI-PMI-CQI, value1},</w:t>
        </w:r>
      </w:ins>
    </w:p>
    <w:p w14:paraId="549CD70E" w14:textId="77777777" w:rsidR="00815B26" w:rsidRDefault="00815B26" w:rsidP="00815B26">
      <w:pPr>
        <w:pStyle w:val="PL"/>
        <w:rPr>
          <w:ins w:id="12936" w:author="CR#5443r2" w:date="2025-09-24T09:57:00Z" w16du:dateUtc="2025-09-24T07:57:00Z"/>
        </w:rPr>
      </w:pPr>
      <w:ins w:id="12937" w:author="CR#5443r2" w:date="2025-09-24T09:57:00Z" w16du:dateUtc="2025-09-24T07:57:00Z">
        <w:r w:rsidRPr="000B7163">
          <w:t xml:space="preserve">    </w:t>
        </w:r>
        <w:r>
          <w:t>...</w:t>
        </w:r>
      </w:ins>
    </w:p>
    <w:p w14:paraId="1FF32621" w14:textId="77777777" w:rsidR="00815B26" w:rsidRPr="0067559A" w:rsidRDefault="00815B26" w:rsidP="00815B26">
      <w:pPr>
        <w:pStyle w:val="PL"/>
        <w:rPr>
          <w:ins w:id="12938" w:author="CR#5443r2" w:date="2025-09-24T09:57:00Z" w16du:dateUtc="2025-09-24T07:57:00Z"/>
          <w:rFonts w:eastAsia="DengXian"/>
        </w:rPr>
      </w:pPr>
      <w:ins w:id="12939" w:author="CR#5443r2" w:date="2025-09-24T09:57:00Z" w16du:dateUtc="2025-09-24T07:57:00Z">
        <w:r>
          <w:rPr>
            <w:rFonts w:eastAsia="DengXian"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8E7E4B" w:rsidRPr="00EE6E73" w14:paraId="5409CDB5" w14:textId="77777777" w:rsidTr="00467478">
        <w:trPr>
          <w:ins w:id="12940" w:author="CR#5443r2" w:date="2025-09-24T09:59:00Z"/>
        </w:trPr>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Default="008E7E4B" w:rsidP="008E7E4B">
            <w:pPr>
              <w:pStyle w:val="TAH"/>
              <w:jc w:val="left"/>
              <w:rPr>
                <w:ins w:id="12941" w:author="CR#5443r2" w:date="2025-09-24T09:59:00Z" w16du:dateUtc="2025-09-24T07:59:00Z"/>
                <w:rFonts w:eastAsia="DengXian"/>
                <w:iCs/>
                <w:szCs w:val="22"/>
              </w:rPr>
            </w:pPr>
            <w:proofErr w:type="spellStart"/>
            <w:ins w:id="12942" w:author="CR#5443r2" w:date="2025-09-24T09:59:00Z" w16du:dateUtc="2025-09-24T07:59:00Z">
              <w:r>
                <w:rPr>
                  <w:rFonts w:eastAsia="DengXian" w:hint="eastAsia"/>
                  <w:i/>
                  <w:szCs w:val="22"/>
                </w:rPr>
                <w:t>e</w:t>
              </w:r>
              <w:r>
                <w:rPr>
                  <w:rFonts w:eastAsia="DengXian"/>
                  <w:i/>
                  <w:szCs w:val="22"/>
                </w:rPr>
                <w:t>ventId</w:t>
              </w:r>
              <w:proofErr w:type="spellEnd"/>
            </w:ins>
          </w:p>
          <w:p w14:paraId="564945DB" w14:textId="21E09652" w:rsidR="008E7E4B" w:rsidRPr="00EE6E73" w:rsidRDefault="008E7E4B">
            <w:pPr>
              <w:pStyle w:val="TAL"/>
              <w:rPr>
                <w:ins w:id="12943" w:author="CR#5443r2" w:date="2025-09-24T09:59:00Z" w16du:dateUtc="2025-09-24T07:59:00Z"/>
                <w:lang w:eastAsia="sv-SE"/>
              </w:rPr>
              <w:pPrChange w:id="12944" w:author="CR#5443r2" w:date="2025-09-24T09:59:00Z" w16du:dateUtc="2025-09-24T07:59:00Z">
                <w:pPr>
                  <w:pStyle w:val="TAH"/>
                </w:pPr>
              </w:pPrChange>
            </w:pPr>
            <w:ins w:id="12945" w:author="CR#5443r2" w:date="2025-09-24T09:59:00Z" w16du:dateUtc="2025-09-24T07:59:00Z">
              <w:r>
                <w:rPr>
                  <w:rFonts w:eastAsia="DengXian" w:hint="eastAsia"/>
                  <w:bCs/>
                  <w:iCs/>
                  <w:szCs w:val="22"/>
                </w:rPr>
                <w:t>T</w:t>
              </w:r>
              <w:r>
                <w:rPr>
                  <w:rFonts w:eastAsia="DengXian"/>
                  <w:bCs/>
                  <w:iCs/>
                  <w:szCs w:val="22"/>
                </w:rPr>
                <w:t>ype of LTM event for triggering event-triggered measurement report as specified in TS 38.321 [3].</w:t>
              </w:r>
            </w:ins>
          </w:p>
        </w:tc>
      </w:tr>
      <w:tr w:rsidR="008E7E4B" w:rsidRPr="00EE6E73" w14:paraId="02A0E7AC" w14:textId="77777777" w:rsidTr="00467478">
        <w:trPr>
          <w:ins w:id="12946" w:author="CR#5443r2" w:date="2025-09-24T09:59:00Z"/>
        </w:trPr>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Default="008E7E4B" w:rsidP="008E7E4B">
            <w:pPr>
              <w:pStyle w:val="TAL"/>
              <w:rPr>
                <w:ins w:id="12947" w:author="CR#5443r2" w:date="2025-09-24T09:59:00Z" w16du:dateUtc="2025-09-24T07:59:00Z"/>
                <w:rFonts w:eastAsia="DengXian"/>
                <w:b/>
                <w:i/>
                <w:szCs w:val="22"/>
              </w:rPr>
            </w:pPr>
            <w:ins w:id="12948" w:author="CR#5443r2" w:date="2025-09-24T09:59:00Z" w16du:dateUtc="2025-09-24T07:59:00Z">
              <w:r>
                <w:rPr>
                  <w:rFonts w:eastAsia="DengXian"/>
                  <w:b/>
                  <w:i/>
                  <w:szCs w:val="22"/>
                </w:rPr>
                <w:t>h</w:t>
              </w:r>
              <w:r w:rsidRPr="00B26D08">
                <w:rPr>
                  <w:rFonts w:eastAsia="DengXian"/>
                  <w:b/>
                  <w:i/>
                  <w:szCs w:val="22"/>
                </w:rPr>
                <w:t>ysteresis</w:t>
              </w:r>
            </w:ins>
          </w:p>
          <w:p w14:paraId="730E31FF" w14:textId="7F44BDE6" w:rsidR="008E7E4B" w:rsidRPr="00EE6E73" w:rsidRDefault="008E7E4B" w:rsidP="008E7E4B">
            <w:pPr>
              <w:pStyle w:val="TAL"/>
              <w:rPr>
                <w:ins w:id="12949" w:author="CR#5443r2" w:date="2025-09-24T09:59:00Z" w16du:dateUtc="2025-09-24T07:59:00Z"/>
                <w:lang w:eastAsia="sv-SE"/>
              </w:rPr>
            </w:pPr>
            <w:ins w:id="12950" w:author="CR#5443r2" w:date="2025-09-24T09:59:00Z" w16du:dateUtc="2025-09-24T07:59:00Z">
              <w:r>
                <w:rPr>
                  <w:rFonts w:eastAsia="DengXian" w:hint="eastAsia"/>
                  <w:bCs/>
                  <w:iCs/>
                  <w:szCs w:val="22"/>
                </w:rPr>
                <w:t>H</w:t>
              </w:r>
              <w:r>
                <w:rPr>
                  <w:rFonts w:eastAsia="DengXian"/>
                  <w:bCs/>
                  <w:iCs/>
                  <w:szCs w:val="22"/>
                </w:rPr>
                <w:t>ysteresis when evaluating the entering/leaving conditions for an LTM event.</w:t>
              </w:r>
            </w:ins>
          </w:p>
        </w:tc>
      </w:tr>
      <w:tr w:rsidR="008E7E4B" w:rsidRPr="00EE6E73" w14:paraId="3E85B6C3" w14:textId="77777777" w:rsidTr="00467478">
        <w:trPr>
          <w:ins w:id="12951" w:author="CR#5443r2" w:date="2025-09-24T09:59:00Z"/>
        </w:trPr>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Default="008E7E4B" w:rsidP="008E7E4B">
            <w:pPr>
              <w:pStyle w:val="TAL"/>
              <w:rPr>
                <w:ins w:id="12952" w:author="CR#5443r2" w:date="2025-09-24T09:59:00Z" w16du:dateUtc="2025-09-24T07:59:00Z"/>
                <w:rFonts w:eastAsia="DengXian"/>
                <w:b/>
                <w:i/>
                <w:szCs w:val="22"/>
              </w:rPr>
            </w:pPr>
            <w:proofErr w:type="spellStart"/>
            <w:ins w:id="12953" w:author="CR#5443r2" w:date="2025-09-24T09:59:00Z" w16du:dateUtc="2025-09-24T07:59:00Z">
              <w:r w:rsidRPr="00ED5450">
                <w:rPr>
                  <w:rFonts w:eastAsia="DengXian"/>
                  <w:b/>
                  <w:i/>
                  <w:szCs w:val="22"/>
                </w:rPr>
                <w:t>ltm-CandidateReportConfigList</w:t>
              </w:r>
              <w:proofErr w:type="spellEnd"/>
            </w:ins>
          </w:p>
          <w:p w14:paraId="717C0982" w14:textId="37EC74B4" w:rsidR="008E7E4B" w:rsidRPr="00EE6E73" w:rsidRDefault="008E7E4B" w:rsidP="008E7E4B">
            <w:pPr>
              <w:pStyle w:val="TAL"/>
              <w:rPr>
                <w:ins w:id="12954" w:author="CR#5443r2" w:date="2025-09-24T09:59:00Z" w16du:dateUtc="2025-09-24T07:59:00Z"/>
                <w:lang w:eastAsia="sv-SE"/>
              </w:rPr>
            </w:pPr>
            <w:ins w:id="12955" w:author="CR#5443r2" w:date="2025-09-24T09:59:00Z" w16du:dateUtc="2025-09-24T07:59:00Z">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sidRPr="00C44215">
                <w:rPr>
                  <w:i/>
                  <w:iCs/>
                </w:rPr>
                <w:t>ltm-ResourcesForChannelMeasurement</w:t>
              </w:r>
              <w:proofErr w:type="spellEnd"/>
              <w:r w:rsidRPr="00C44215">
                <w:rPr>
                  <w:i/>
                  <w:iCs/>
                </w:rPr>
                <w:t>.</w:t>
              </w:r>
            </w:ins>
          </w:p>
        </w:tc>
      </w:tr>
      <w:tr w:rsidR="008E7E4B" w:rsidRPr="00EE6E73" w14:paraId="442C1FC8" w14:textId="77777777" w:rsidTr="00467478">
        <w:trPr>
          <w:ins w:id="12956" w:author="CR#5443r2" w:date="2025-09-24T09:59:00Z"/>
        </w:trPr>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Default="008E7E4B" w:rsidP="008E7E4B">
            <w:pPr>
              <w:pStyle w:val="TAL"/>
              <w:rPr>
                <w:ins w:id="12957" w:author="CR#5443r2" w:date="2025-09-24T09:59:00Z" w16du:dateUtc="2025-09-24T07:59:00Z"/>
                <w:rFonts w:eastAsia="DengXian"/>
                <w:b/>
                <w:i/>
                <w:szCs w:val="22"/>
              </w:rPr>
            </w:pPr>
            <w:proofErr w:type="spellStart"/>
            <w:ins w:id="12958" w:author="CR#5443r2" w:date="2025-09-24T09:59:00Z" w16du:dateUtc="2025-09-24T07:59:00Z">
              <w:r w:rsidRPr="00EB1BB2">
                <w:rPr>
                  <w:rFonts w:eastAsia="DengXian"/>
                  <w:b/>
                  <w:i/>
                  <w:szCs w:val="22"/>
                </w:rPr>
                <w:t>ltm-EventTriggeredPeriodicReport</w:t>
              </w:r>
              <w:proofErr w:type="spellEnd"/>
            </w:ins>
          </w:p>
          <w:p w14:paraId="4A5F46CE" w14:textId="69C5719C" w:rsidR="008E7E4B" w:rsidRPr="00EE6E73" w:rsidRDefault="008E7E4B" w:rsidP="008E7E4B">
            <w:pPr>
              <w:pStyle w:val="TAL"/>
              <w:rPr>
                <w:ins w:id="12959" w:author="CR#5443r2" w:date="2025-09-24T09:59:00Z" w16du:dateUtc="2025-09-24T07:59:00Z"/>
                <w:lang w:eastAsia="sv-SE"/>
              </w:rPr>
            </w:pPr>
            <w:ins w:id="12960" w:author="CR#5443r2" w:date="2025-09-24T09:59:00Z" w16du:dateUtc="2025-09-24T07:59:00Z">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ins>
          </w:p>
        </w:tc>
      </w:tr>
      <w:tr w:rsidR="008E7E4B" w:rsidRPr="00EE6E73" w14:paraId="4292D354" w14:textId="77777777" w:rsidTr="00467478">
        <w:trPr>
          <w:ins w:id="12961" w:author="CR#5443r2" w:date="2025-09-24T09:59:00Z"/>
        </w:trPr>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Default="008E7E4B" w:rsidP="008E7E4B">
            <w:pPr>
              <w:pStyle w:val="TAL"/>
              <w:rPr>
                <w:ins w:id="12962" w:author="CR#5443r2" w:date="2025-09-24T09:59:00Z" w16du:dateUtc="2025-09-24T07:59:00Z"/>
                <w:rFonts w:eastAsia="DengXian"/>
                <w:b/>
                <w:i/>
                <w:szCs w:val="22"/>
              </w:rPr>
            </w:pPr>
            <w:proofErr w:type="spellStart"/>
            <w:ins w:id="12963" w:author="CR#5443r2" w:date="2025-09-24T09:59:00Z" w16du:dateUtc="2025-09-24T07:59:00Z">
              <w:r w:rsidRPr="00EB1BB2">
                <w:rPr>
                  <w:rFonts w:eastAsia="DengXian"/>
                  <w:b/>
                  <w:i/>
                  <w:szCs w:val="22"/>
                </w:rPr>
                <w:t>ltm-EventTriggeredReport</w:t>
              </w:r>
              <w:r>
                <w:rPr>
                  <w:rFonts w:eastAsia="DengXian"/>
                  <w:b/>
                  <w:i/>
                  <w:szCs w:val="22"/>
                </w:rPr>
                <w:t>Content</w:t>
              </w:r>
              <w:proofErr w:type="spellEnd"/>
            </w:ins>
          </w:p>
          <w:p w14:paraId="0E6E8FE4" w14:textId="7AF2F4BF" w:rsidR="008E7E4B" w:rsidRPr="00EE6E73" w:rsidRDefault="008E7E4B" w:rsidP="008E7E4B">
            <w:pPr>
              <w:pStyle w:val="TAL"/>
              <w:rPr>
                <w:ins w:id="12964" w:author="CR#5443r2" w:date="2025-09-24T09:59:00Z" w16du:dateUtc="2025-09-24T07:59:00Z"/>
                <w:lang w:eastAsia="sv-SE"/>
              </w:rPr>
            </w:pPr>
            <w:ins w:id="12965" w:author="CR#5443r2" w:date="2025-09-24T09:59:00Z" w16du:dateUtc="2025-09-24T07:59:00Z">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proofErr w:type="spellStart"/>
              <w:r w:rsidRPr="0067559A">
                <w:rPr>
                  <w:rFonts w:eastAsia="DengXian"/>
                  <w:bCs/>
                  <w:i/>
                  <w:szCs w:val="22"/>
                </w:rPr>
                <w:t>ltm-ReportConfigType</w:t>
              </w:r>
              <w:proofErr w:type="spellEnd"/>
              <w:r>
                <w:rPr>
                  <w:rFonts w:eastAsia="DengXian"/>
                  <w:bCs/>
                  <w:iCs/>
                  <w:szCs w:val="22"/>
                </w:rPr>
                <w:t xml:space="preserve"> is set to </w:t>
              </w:r>
              <w:proofErr w:type="spellStart"/>
              <w:r w:rsidRPr="0067559A">
                <w:rPr>
                  <w:rFonts w:eastAsia="DengXian"/>
                  <w:bCs/>
                  <w:i/>
                  <w:szCs w:val="22"/>
                </w:rPr>
                <w:t>eventTriggered</w:t>
              </w:r>
              <w:proofErr w:type="spellEnd"/>
              <w:r>
                <w:rPr>
                  <w:rFonts w:eastAsia="DengXian"/>
                  <w:bCs/>
                  <w:iCs/>
                  <w:szCs w:val="22"/>
                </w:rPr>
                <w:t xml:space="preserve">, and the corresponding </w:t>
              </w:r>
              <w:r w:rsidRPr="0067559A">
                <w:rPr>
                  <w:rFonts w:eastAsia="DengXian"/>
                  <w:bCs/>
                  <w:i/>
                  <w:szCs w:val="22"/>
                </w:rPr>
                <w:t>LTM-CSI-</w:t>
              </w:r>
              <w:proofErr w:type="spellStart"/>
              <w:r w:rsidRPr="0067559A">
                <w:rPr>
                  <w:rFonts w:eastAsia="DengXian"/>
                  <w:bCs/>
                  <w:i/>
                  <w:szCs w:val="22"/>
                </w:rPr>
                <w:t>ReportConfigId</w:t>
              </w:r>
              <w:proofErr w:type="spellEnd"/>
              <w:r>
                <w:rPr>
                  <w:rFonts w:eastAsia="DengXian"/>
                  <w:bCs/>
                  <w:i/>
                  <w:szCs w:val="22"/>
                </w:rPr>
                <w:t xml:space="preserve"> </w:t>
              </w:r>
              <w:r>
                <w:rPr>
                  <w:rFonts w:eastAsia="DengXian"/>
                  <w:bCs/>
                  <w:iCs/>
                  <w:szCs w:val="22"/>
                </w:rPr>
                <w:t xml:space="preserve">is part of an </w:t>
              </w:r>
              <w:r w:rsidRPr="0067559A">
                <w:rPr>
                  <w:rFonts w:eastAsia="DengXian"/>
                  <w:bCs/>
                  <w:i/>
                  <w:szCs w:val="22"/>
                </w:rPr>
                <w:t>LTM-</w:t>
              </w:r>
              <w:proofErr w:type="spellStart"/>
              <w:r w:rsidRPr="0067559A">
                <w:rPr>
                  <w:rFonts w:eastAsia="DengXian"/>
                  <w:bCs/>
                  <w:i/>
                  <w:szCs w:val="22"/>
                </w:rPr>
                <w:t>ExecutionConditionList</w:t>
              </w:r>
              <w:proofErr w:type="spellEnd"/>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ins>
          </w:p>
        </w:tc>
      </w:tr>
      <w:tr w:rsidR="008E7E4B" w:rsidRPr="00EE6E73" w14:paraId="6EC355C0" w14:textId="77777777" w:rsidTr="00467478">
        <w:trPr>
          <w:ins w:id="12966" w:author="CR#5443r2" w:date="2025-09-24T09:59:00Z"/>
        </w:trPr>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Default="008E7E4B" w:rsidP="008E7E4B">
            <w:pPr>
              <w:pStyle w:val="TAL"/>
              <w:rPr>
                <w:ins w:id="12967" w:author="CR#5443r2" w:date="2025-09-24T09:59:00Z" w16du:dateUtc="2025-09-24T07:59:00Z"/>
                <w:rFonts w:eastAsia="DengXian"/>
                <w:b/>
                <w:i/>
                <w:szCs w:val="22"/>
              </w:rPr>
            </w:pPr>
            <w:proofErr w:type="spellStart"/>
            <w:ins w:id="12968" w:author="CR#5443r2" w:date="2025-09-24T09:59:00Z" w16du:dateUtc="2025-09-24T07:59:00Z">
              <w:r w:rsidRPr="00F92B97">
                <w:rPr>
                  <w:rFonts w:eastAsia="DengXian"/>
                  <w:b/>
                  <w:i/>
                  <w:szCs w:val="22"/>
                </w:rPr>
                <w:t>ltm-ReportConfigType</w:t>
              </w:r>
              <w:proofErr w:type="spellEnd"/>
            </w:ins>
          </w:p>
          <w:p w14:paraId="4D19B862" w14:textId="16EA8A66" w:rsidR="008E7E4B" w:rsidRPr="00EE6E73" w:rsidRDefault="008E7E4B" w:rsidP="008E7E4B">
            <w:pPr>
              <w:pStyle w:val="TAL"/>
              <w:rPr>
                <w:ins w:id="12969" w:author="CR#5443r2" w:date="2025-09-24T09:59:00Z" w16du:dateUtc="2025-09-24T07:59:00Z"/>
                <w:lang w:eastAsia="sv-SE"/>
              </w:rPr>
            </w:pPr>
            <w:ins w:id="12970" w:author="CR#5443r2" w:date="2025-09-24T09:59:00Z" w16du:dateUtc="2025-09-24T07:59:00Z">
              <w:r>
                <w:rPr>
                  <w:rFonts w:eastAsia="DengXian" w:hint="eastAsia"/>
                  <w:bCs/>
                  <w:iCs/>
                  <w:szCs w:val="22"/>
                </w:rPr>
                <w:t>T</w:t>
              </w:r>
              <w:r>
                <w:rPr>
                  <w:rFonts w:eastAsia="DengXian"/>
                  <w:bCs/>
                  <w:iCs/>
                  <w:szCs w:val="22"/>
                </w:rPr>
                <w:t xml:space="preserve">his field specifies how the UE shall report the measurement results for LTM either by </w:t>
              </w:r>
              <w:proofErr w:type="spellStart"/>
              <w:r>
                <w:rPr>
                  <w:rFonts w:eastAsia="DengXian"/>
                  <w:bCs/>
                  <w:iCs/>
                  <w:szCs w:val="22"/>
                </w:rPr>
                <w:t>gNB</w:t>
              </w:r>
              <w:proofErr w:type="spellEnd"/>
              <w:r>
                <w:rPr>
                  <w:rFonts w:eastAsia="DengXian"/>
                  <w:bCs/>
                  <w:iCs/>
                  <w:szCs w:val="22"/>
                </w:rPr>
                <w:t xml:space="preserve">-scheduled measurement report or by event-triggered measurement report by MAC CE. </w:t>
              </w:r>
              <w:r>
                <w:rPr>
                  <w:bCs/>
                  <w:iCs/>
                </w:rPr>
                <w:t xml:space="preserve">The UE shall ignore this field if </w:t>
              </w:r>
              <w:r w:rsidRPr="006C1F19">
                <w:rPr>
                  <w:bCs/>
                  <w:i/>
                </w:rPr>
                <w:t>LTM-CSI-</w:t>
              </w:r>
              <w:proofErr w:type="spellStart"/>
              <w:r w:rsidRPr="006C1F19">
                <w:rPr>
                  <w:bCs/>
                  <w:i/>
                </w:rPr>
                <w:t>ReportConfig</w:t>
              </w:r>
              <w:proofErr w:type="spellEnd"/>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proofErr w:type="spellStart"/>
            <w:r w:rsidRPr="00EE6E73">
              <w:rPr>
                <w:b/>
                <w:i/>
              </w:rPr>
              <w:t>ltm-ReportContent</w:t>
            </w:r>
            <w:proofErr w:type="spellEnd"/>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8E7E4B" w:rsidRPr="00EE6E73" w14:paraId="39F880EF" w14:textId="77777777" w:rsidTr="00467478">
        <w:trPr>
          <w:ins w:id="12971" w:author="CR#5443r2" w:date="2025-09-24T09:59:00Z"/>
        </w:trPr>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Default="008E7E4B" w:rsidP="008E7E4B">
            <w:pPr>
              <w:pStyle w:val="TAL"/>
              <w:rPr>
                <w:ins w:id="12972" w:author="CR#5443r2" w:date="2025-09-24T10:00:00Z" w16du:dateUtc="2025-09-24T08:00:00Z"/>
                <w:rFonts w:eastAsia="DengXian"/>
                <w:b/>
                <w:i/>
              </w:rPr>
            </w:pPr>
            <w:proofErr w:type="spellStart"/>
            <w:ins w:id="12973" w:author="CR#5443r2" w:date="2025-09-24T10:00:00Z" w16du:dateUtc="2025-09-24T08:00:00Z">
              <w:r>
                <w:rPr>
                  <w:rFonts w:eastAsia="DengXian" w:hint="eastAsia"/>
                  <w:b/>
                  <w:i/>
                </w:rPr>
                <w:t>l</w:t>
              </w:r>
              <w:r>
                <w:rPr>
                  <w:rFonts w:eastAsia="DengXian"/>
                  <w:b/>
                  <w:i/>
                </w:rPr>
                <w:t>tm-</w:t>
              </w:r>
              <w:r w:rsidRPr="00CE471C">
                <w:rPr>
                  <w:rFonts w:eastAsia="DengXian"/>
                  <w:b/>
                  <w:i/>
                </w:rPr>
                <w:t>ResourcesForChannelMeasurement</w:t>
              </w:r>
              <w:proofErr w:type="spellEnd"/>
              <w:r>
                <w:rPr>
                  <w:rFonts w:eastAsia="DengXian"/>
                  <w:b/>
                  <w:i/>
                </w:rPr>
                <w:t xml:space="preserve">, </w:t>
              </w:r>
              <w:proofErr w:type="spellStart"/>
              <w:r>
                <w:rPr>
                  <w:rFonts w:eastAsia="DengXian"/>
                  <w:b/>
                  <w:i/>
                </w:rPr>
                <w:t>ltm-ResourceForInterferenceMeasurements</w:t>
              </w:r>
              <w:proofErr w:type="spellEnd"/>
            </w:ins>
          </w:p>
          <w:p w14:paraId="6FEEDF46" w14:textId="6737A5B4" w:rsidR="008E7E4B" w:rsidRPr="00EE6E73" w:rsidRDefault="008E7E4B" w:rsidP="008E7E4B">
            <w:pPr>
              <w:pStyle w:val="TAL"/>
              <w:rPr>
                <w:ins w:id="12974" w:author="CR#5443r2" w:date="2025-09-24T09:59:00Z" w16du:dateUtc="2025-09-24T07:59:00Z"/>
                <w:b/>
                <w:i/>
              </w:rPr>
            </w:pPr>
            <w:ins w:id="12975" w:author="CR#5443r2" w:date="2025-09-24T10:00:00Z" w16du:dateUtc="2025-09-24T08:00:00Z">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ins>
          </w:p>
        </w:tc>
      </w:tr>
      <w:tr w:rsidR="008E7E4B" w:rsidRPr="00EE6E73" w14:paraId="4C08667D" w14:textId="77777777" w:rsidTr="00467478">
        <w:trPr>
          <w:ins w:id="12976" w:author="CR#5443r2" w:date="2025-09-24T09:59:00Z"/>
        </w:trPr>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Default="008E7E4B" w:rsidP="008E7E4B">
            <w:pPr>
              <w:pStyle w:val="TAL"/>
              <w:rPr>
                <w:ins w:id="12977" w:author="CR#5443r2" w:date="2025-09-24T10:00:00Z" w16du:dateUtc="2025-09-24T08:00:00Z"/>
                <w:rFonts w:eastAsia="DengXian"/>
                <w:b/>
                <w:i/>
                <w:szCs w:val="22"/>
              </w:rPr>
            </w:pPr>
            <w:ins w:id="12978" w:author="CR#5443r2" w:date="2025-09-24T10:00:00Z" w16du:dateUtc="2025-09-24T08:00: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6D7C1397" w14:textId="1EA582FC" w:rsidR="008E7E4B" w:rsidRPr="00EE6E73" w:rsidRDefault="008E7E4B" w:rsidP="008E7E4B">
            <w:pPr>
              <w:pStyle w:val="TAL"/>
              <w:rPr>
                <w:ins w:id="12979" w:author="CR#5443r2" w:date="2025-09-24T09:59:00Z" w16du:dateUtc="2025-09-24T07:59:00Z"/>
                <w:b/>
                <w:i/>
              </w:rPr>
            </w:pPr>
            <w:ins w:id="12980" w:author="CR#5443r2" w:date="2025-09-24T10:00:00Z" w16du:dateUtc="2025-09-24T08:00:00Z">
              <w:r>
                <w:rPr>
                  <w:rFonts w:eastAsia="DengXian" w:hint="eastAsia"/>
                  <w:bCs/>
                  <w:iCs/>
                  <w:szCs w:val="22"/>
                </w:rPr>
                <w:t>T</w:t>
              </w:r>
              <w:r>
                <w:rPr>
                  <w:rFonts w:eastAsia="DengXian"/>
                  <w:bCs/>
                  <w:iCs/>
                  <w:szCs w:val="22"/>
                </w:rPr>
                <w:t>hresholds defined in the entering/leaving conditions for different LTM events.</w:t>
              </w:r>
            </w:ins>
          </w:p>
        </w:tc>
      </w:tr>
      <w:tr w:rsidR="008E7E4B" w:rsidRPr="00EE6E73" w14:paraId="2951B841" w14:textId="77777777" w:rsidTr="00467478">
        <w:trPr>
          <w:ins w:id="12981" w:author="CR#5443r2" w:date="2025-09-24T09:59:00Z"/>
        </w:trPr>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Default="008E7E4B" w:rsidP="008E7E4B">
            <w:pPr>
              <w:pStyle w:val="TAL"/>
              <w:rPr>
                <w:ins w:id="12982" w:author="CR#5443r2" w:date="2025-09-24T10:00:00Z" w16du:dateUtc="2025-09-24T08:00:00Z"/>
                <w:rFonts w:eastAsia="DengXian"/>
                <w:b/>
                <w:i/>
                <w:szCs w:val="22"/>
              </w:rPr>
            </w:pPr>
            <w:ins w:id="12983" w:author="CR#5443r2" w:date="2025-09-24T10:00:00Z" w16du:dateUtc="2025-09-24T08:00:00Z">
              <w:r>
                <w:rPr>
                  <w:rFonts w:eastAsia="DengXian"/>
                  <w:b/>
                  <w:i/>
                  <w:szCs w:val="22"/>
                </w:rPr>
                <w:t>ltm3-Offset</w:t>
              </w:r>
            </w:ins>
          </w:p>
          <w:p w14:paraId="4542A8C7" w14:textId="3AA371B6" w:rsidR="008E7E4B" w:rsidRPr="00EE6E73" w:rsidRDefault="008E7E4B" w:rsidP="008E7E4B">
            <w:pPr>
              <w:pStyle w:val="TAL"/>
              <w:rPr>
                <w:ins w:id="12984" w:author="CR#5443r2" w:date="2025-09-24T09:59:00Z" w16du:dateUtc="2025-09-24T07:59:00Z"/>
                <w:b/>
                <w:i/>
              </w:rPr>
            </w:pPr>
            <w:ins w:id="12985" w:author="CR#5443r2" w:date="2025-09-24T10:00:00Z" w16du:dateUtc="2025-09-24T08:00: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ins>
            <w:proofErr w:type="spellEnd"/>
          </w:p>
        </w:tc>
      </w:tr>
      <w:tr w:rsidR="008E7E4B" w:rsidRPr="00EE6E73" w14:paraId="5BB95C22" w14:textId="77777777" w:rsidTr="00467478">
        <w:trPr>
          <w:ins w:id="12986" w:author="CR#5443r2" w:date="2025-09-24T09:59:00Z"/>
        </w:trPr>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Default="008E7E4B" w:rsidP="008E7E4B">
            <w:pPr>
              <w:pStyle w:val="TAL"/>
              <w:rPr>
                <w:ins w:id="12987" w:author="CR#5443r2" w:date="2025-09-24T10:00:00Z" w16du:dateUtc="2025-09-24T08:00:00Z"/>
                <w:rFonts w:eastAsia="DengXian"/>
                <w:b/>
                <w:i/>
                <w:szCs w:val="22"/>
              </w:rPr>
            </w:pPr>
            <w:proofErr w:type="spellStart"/>
            <w:ins w:id="12988" w:author="CR#5443r2" w:date="2025-09-24T10:00:00Z" w16du:dateUtc="2025-09-24T08:00:00Z">
              <w:r>
                <w:rPr>
                  <w:rFonts w:eastAsia="DengXian" w:hint="eastAsia"/>
                  <w:b/>
                  <w:i/>
                  <w:szCs w:val="22"/>
                </w:rPr>
                <w:t>r</w:t>
              </w:r>
              <w:r>
                <w:rPr>
                  <w:rFonts w:eastAsia="DengXian"/>
                  <w:b/>
                  <w:i/>
                  <w:szCs w:val="22"/>
                </w:rPr>
                <w:t>eportOnLeave</w:t>
              </w:r>
              <w:proofErr w:type="spellEnd"/>
            </w:ins>
          </w:p>
          <w:p w14:paraId="221005C0" w14:textId="71A3BEB9" w:rsidR="008E7E4B" w:rsidRPr="00EE6E73" w:rsidRDefault="008E7E4B" w:rsidP="008E7E4B">
            <w:pPr>
              <w:pStyle w:val="TAL"/>
              <w:rPr>
                <w:ins w:id="12989" w:author="CR#5443r2" w:date="2025-09-24T09:59:00Z" w16du:dateUtc="2025-09-24T07:59:00Z"/>
                <w:b/>
                <w:i/>
              </w:rPr>
            </w:pPr>
            <w:ins w:id="12990" w:author="CR#5443r2" w:date="2025-09-24T10:00:00Z" w16du:dateUtc="2025-09-24T08:00: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proofErr w:type="spellStart"/>
            <w:r w:rsidRPr="00EE6E73">
              <w:rPr>
                <w:b/>
                <w:i/>
                <w:szCs w:val="22"/>
                <w:lang w:eastAsia="sv-SE"/>
              </w:rPr>
              <w:t>reportSlotConfig</w:t>
            </w:r>
            <w:proofErr w:type="spellEnd"/>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proofErr w:type="spellStart"/>
            <w:r w:rsidR="00386D88" w:rsidRPr="00EE6E73">
              <w:rPr>
                <w:i/>
                <w:iCs/>
                <w:szCs w:val="22"/>
                <w:lang w:eastAsia="sv-SE"/>
              </w:rPr>
              <w:t>semiPersistentOnPUSCH</w:t>
            </w:r>
            <w:proofErr w:type="spellEnd"/>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8E7E4B">
        <w:tc>
          <w:tcPr>
            <w:tcW w:w="14173" w:type="dxa"/>
          </w:tcPr>
          <w:p w14:paraId="22780703" w14:textId="77777777" w:rsidR="00A343BA" w:rsidRPr="00EE6E73" w:rsidRDefault="00A343BA" w:rsidP="00467478">
            <w:pPr>
              <w:pStyle w:val="TAH"/>
            </w:pPr>
            <w:r w:rsidRPr="00EE6E73">
              <w:rPr>
                <w:i/>
              </w:rPr>
              <w:t>LTM-</w:t>
            </w:r>
            <w:proofErr w:type="spellStart"/>
            <w:r w:rsidRPr="00EE6E73">
              <w:rPr>
                <w:i/>
              </w:rPr>
              <w:t>ReportContent</w:t>
            </w:r>
            <w:proofErr w:type="spellEnd"/>
            <w:r w:rsidRPr="00EE6E73">
              <w:rPr>
                <w:i/>
              </w:rPr>
              <w:t xml:space="preserve"> field descriptions</w:t>
            </w:r>
          </w:p>
        </w:tc>
      </w:tr>
      <w:tr w:rsidR="004112C8" w:rsidRPr="00EE6E73" w14:paraId="6EBFE9A0" w14:textId="77777777" w:rsidTr="008E7E4B">
        <w:tc>
          <w:tcPr>
            <w:tcW w:w="14173" w:type="dxa"/>
          </w:tcPr>
          <w:p w14:paraId="49BF104B" w14:textId="77777777" w:rsidR="00A343BA" w:rsidRPr="00EE6E73" w:rsidRDefault="00A343BA" w:rsidP="00467478">
            <w:pPr>
              <w:pStyle w:val="TAL"/>
              <w:rPr>
                <w:b/>
                <w:i/>
              </w:rPr>
            </w:pPr>
            <w:proofErr w:type="spellStart"/>
            <w:r w:rsidRPr="00EE6E73">
              <w:rPr>
                <w:b/>
                <w:i/>
              </w:rPr>
              <w:t>nrOfReportedCells</w:t>
            </w:r>
            <w:proofErr w:type="spellEnd"/>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8E7E4B">
        <w:tc>
          <w:tcPr>
            <w:tcW w:w="14173" w:type="dxa"/>
          </w:tcPr>
          <w:p w14:paraId="537280E8" w14:textId="77777777" w:rsidR="00A343BA" w:rsidRPr="00EE6E73" w:rsidRDefault="00A343BA" w:rsidP="00467478">
            <w:pPr>
              <w:pStyle w:val="TAL"/>
              <w:rPr>
                <w:b/>
                <w:i/>
              </w:rPr>
            </w:pPr>
            <w:proofErr w:type="spellStart"/>
            <w:r w:rsidRPr="00EE6E73">
              <w:rPr>
                <w:b/>
                <w:i/>
              </w:rPr>
              <w:t>nrOfReportedRS</w:t>
            </w:r>
            <w:proofErr w:type="spellEnd"/>
            <w:r w:rsidRPr="00EE6E73">
              <w:rPr>
                <w:b/>
                <w:i/>
              </w:rPr>
              <w:t>-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8E7E4B">
        <w:tc>
          <w:tcPr>
            <w:tcW w:w="14173" w:type="dxa"/>
          </w:tcPr>
          <w:p w14:paraId="795F2FCE" w14:textId="77777777" w:rsidR="00A343BA" w:rsidRPr="00EE6E73" w:rsidRDefault="00A343BA" w:rsidP="00467478">
            <w:pPr>
              <w:pStyle w:val="TAL"/>
              <w:rPr>
                <w:b/>
                <w:i/>
              </w:rPr>
            </w:pPr>
            <w:proofErr w:type="spellStart"/>
            <w:r w:rsidRPr="00EE6E73">
              <w:rPr>
                <w:b/>
                <w:i/>
              </w:rPr>
              <w:t>spCellInclusion</w:t>
            </w:r>
            <w:proofErr w:type="spellEnd"/>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w:t>
            </w:r>
            <w:proofErr w:type="spellStart"/>
            <w:r w:rsidRPr="00EE6E73">
              <w:rPr>
                <w:bCs/>
                <w:iCs/>
              </w:rPr>
              <w:t>SpCell</w:t>
            </w:r>
            <w:proofErr w:type="spellEnd"/>
            <w:r w:rsidRPr="00EE6E73">
              <w:rPr>
                <w:bCs/>
                <w:iCs/>
              </w:rPr>
              <w:t xml:space="preserve">. This field can only be configured if the current </w:t>
            </w:r>
            <w:proofErr w:type="spellStart"/>
            <w:r w:rsidRPr="00EE6E73">
              <w:rPr>
                <w:bCs/>
                <w:iCs/>
              </w:rPr>
              <w:t>SpCell</w:t>
            </w:r>
            <w:proofErr w:type="spellEnd"/>
            <w:r w:rsidRPr="00EE6E73">
              <w:rPr>
                <w:bCs/>
                <w:iCs/>
              </w:rPr>
              <w:t xml:space="preserve"> is configured as an </w:t>
            </w:r>
            <w:proofErr w:type="spellStart"/>
            <w:r w:rsidR="00613673" w:rsidRPr="00EE6E73">
              <w:rPr>
                <w:bCs/>
                <w:iCs/>
              </w:rPr>
              <w:t>SpCell</w:t>
            </w:r>
            <w:proofErr w:type="spellEnd"/>
            <w:r w:rsidR="00613673" w:rsidRPr="00EE6E73">
              <w:rPr>
                <w:bCs/>
                <w:iCs/>
              </w:rPr>
              <w:t xml:space="preserve">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w:t>
            </w:r>
            <w:proofErr w:type="spellStart"/>
            <w:r w:rsidR="000D24DC" w:rsidRPr="00EE6E73">
              <w:rPr>
                <w:bCs/>
                <w:i/>
              </w:rPr>
              <w:t>ResourceConfig</w:t>
            </w:r>
            <w:proofErr w:type="spellEnd"/>
            <w:r w:rsidR="000D24DC" w:rsidRPr="00EE6E73">
              <w:rPr>
                <w:bCs/>
                <w:iCs/>
              </w:rPr>
              <w:t xml:space="preserve"> IE associated to the </w:t>
            </w:r>
            <w:r w:rsidR="000D24DC" w:rsidRPr="00EE6E73">
              <w:rPr>
                <w:bCs/>
                <w:i/>
              </w:rPr>
              <w:t>LTM-CSI-</w:t>
            </w:r>
            <w:proofErr w:type="spellStart"/>
            <w:r w:rsidR="000D24DC" w:rsidRPr="00EE6E73">
              <w:rPr>
                <w:bCs/>
                <w:i/>
              </w:rPr>
              <w:t>ReportConfig</w:t>
            </w:r>
            <w:proofErr w:type="spellEnd"/>
            <w:r w:rsidR="000D24DC" w:rsidRPr="00EE6E73">
              <w:rPr>
                <w:bCs/>
                <w:iCs/>
              </w:rPr>
              <w:t xml:space="preserve"> IE includes resources for the current </w:t>
            </w:r>
            <w:proofErr w:type="spellStart"/>
            <w:r w:rsidR="000D24DC" w:rsidRPr="00EE6E73">
              <w:rPr>
                <w:bCs/>
                <w:iCs/>
              </w:rPr>
              <w:t>SpCell</w:t>
            </w:r>
            <w:proofErr w:type="spellEnd"/>
            <w:r w:rsidRPr="00EE6E73">
              <w:rPr>
                <w:bCs/>
                <w:iCs/>
              </w:rPr>
              <w:t>.</w:t>
            </w:r>
          </w:p>
        </w:tc>
      </w:tr>
      <w:tr w:rsidR="008E7E4B" w:rsidRPr="000B7163" w14:paraId="67C4B306" w14:textId="77777777" w:rsidTr="006D7187">
        <w:trPr>
          <w:ins w:id="12991" w:author="CR#5443r2" w:date="2025-09-24T10:00:00Z"/>
        </w:trPr>
        <w:tc>
          <w:tcPr>
            <w:tcW w:w="14173" w:type="dxa"/>
          </w:tcPr>
          <w:p w14:paraId="3F95B20E" w14:textId="77777777" w:rsidR="008E7E4B" w:rsidRDefault="008E7E4B" w:rsidP="006D7187">
            <w:pPr>
              <w:pStyle w:val="TAL"/>
              <w:rPr>
                <w:ins w:id="12992" w:author="CR#5443r2" w:date="2025-09-24T10:00:00Z" w16du:dateUtc="2025-09-24T08:00:00Z"/>
                <w:b/>
                <w:i/>
              </w:rPr>
            </w:pPr>
            <w:proofErr w:type="spellStart"/>
            <w:ins w:id="12993" w:author="CR#5443r2" w:date="2025-09-24T10:00:00Z" w16du:dateUtc="2025-09-24T08:00:00Z">
              <w:r w:rsidRPr="00613100">
                <w:rPr>
                  <w:b/>
                  <w:i/>
                </w:rPr>
                <w:t>reportQuantity</w:t>
              </w:r>
              <w:proofErr w:type="spellEnd"/>
            </w:ins>
          </w:p>
          <w:p w14:paraId="6CDCA577" w14:textId="77777777" w:rsidR="008E7E4B" w:rsidRPr="00B766B7" w:rsidRDefault="008E7E4B" w:rsidP="006D7187">
            <w:pPr>
              <w:pStyle w:val="TAL"/>
              <w:rPr>
                <w:ins w:id="12994" w:author="CR#5443r2" w:date="2025-09-24T10:00:00Z" w16du:dateUtc="2025-09-24T08:00:00Z"/>
                <w:rFonts w:eastAsia="DengXian"/>
                <w:bCs/>
                <w:iCs/>
              </w:rPr>
            </w:pPr>
            <w:ins w:id="12995" w:author="CR#5443r2" w:date="2025-09-24T10:00:00Z" w16du:dateUtc="2025-09-24T08:00:00Z">
              <w:r>
                <w:rPr>
                  <w:rFonts w:eastAsia="DengXian"/>
                  <w:bCs/>
                  <w:iCs/>
                </w:rPr>
                <w:t>Indicates the report quantity for the CSI report.</w:t>
              </w:r>
            </w:ins>
          </w:p>
        </w:tc>
      </w:tr>
    </w:tbl>
    <w:p w14:paraId="0014E37F" w14:textId="77777777" w:rsidR="008E7E4B" w:rsidRDefault="008E7E4B" w:rsidP="008E7E4B">
      <w:pPr>
        <w:rPr>
          <w:ins w:id="12996" w:author="CR#5443r2" w:date="2025-09-24T10:00:00Z" w16du:dateUtc="2025-09-24T08:00:00Z"/>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0B7163" w14:paraId="0353AF42" w14:textId="77777777" w:rsidTr="006D7187">
        <w:trPr>
          <w:ins w:id="12997" w:author="CR#5443r2" w:date="2025-09-24T10:00:00Z"/>
        </w:trPr>
        <w:tc>
          <w:tcPr>
            <w:tcW w:w="14173" w:type="dxa"/>
          </w:tcPr>
          <w:p w14:paraId="3C682B58" w14:textId="77777777" w:rsidR="008E7E4B" w:rsidRPr="000B7163" w:rsidRDefault="008E7E4B" w:rsidP="006D7187">
            <w:pPr>
              <w:pStyle w:val="TAH"/>
              <w:rPr>
                <w:ins w:id="12998" w:author="CR#5443r2" w:date="2025-09-24T10:00:00Z" w16du:dateUtc="2025-09-24T08:00:00Z"/>
              </w:rPr>
            </w:pPr>
            <w:ins w:id="12999" w:author="CR#5443r2" w:date="2025-09-24T10:00:00Z" w16du:dateUtc="2025-09-24T08:00:00Z">
              <w:r w:rsidRPr="000B7163">
                <w:rPr>
                  <w:i/>
                </w:rPr>
                <w:t>LTM-</w:t>
              </w:r>
              <w:r>
                <w:t xml:space="preserve"> </w:t>
              </w:r>
              <w:proofErr w:type="spellStart"/>
              <w:r w:rsidRPr="00986388">
                <w:rPr>
                  <w:i/>
                </w:rPr>
                <w:t>EventTriggeredReport</w:t>
              </w:r>
              <w:r>
                <w:rPr>
                  <w:i/>
                </w:rPr>
                <w:t>Content</w:t>
              </w:r>
              <w:proofErr w:type="spellEnd"/>
              <w:r w:rsidRPr="000B7163">
                <w:rPr>
                  <w:i/>
                </w:rPr>
                <w:t xml:space="preserve"> </w:t>
              </w:r>
              <w:r w:rsidRPr="00775731">
                <w:rPr>
                  <w:iCs/>
                </w:rPr>
                <w:t>field descriptions</w:t>
              </w:r>
            </w:ins>
          </w:p>
        </w:tc>
      </w:tr>
      <w:tr w:rsidR="008E7E4B" w:rsidRPr="00FC099E" w14:paraId="1B009030" w14:textId="77777777" w:rsidTr="006D7187">
        <w:trPr>
          <w:ins w:id="13000" w:author="CR#5443r2" w:date="2025-09-24T10:00:00Z"/>
        </w:trPr>
        <w:tc>
          <w:tcPr>
            <w:tcW w:w="14173" w:type="dxa"/>
          </w:tcPr>
          <w:p w14:paraId="3C772163" w14:textId="126096FA" w:rsidR="008E7E4B" w:rsidRDefault="008E7E4B" w:rsidP="006D7187">
            <w:pPr>
              <w:pStyle w:val="TAL"/>
              <w:rPr>
                <w:ins w:id="13001" w:author="CR#5443r2" w:date="2025-09-24T10:00:00Z" w16du:dateUtc="2025-09-24T08:00:00Z"/>
                <w:rFonts w:eastAsia="DengXian"/>
                <w:b/>
                <w:i/>
              </w:rPr>
            </w:pPr>
            <w:proofErr w:type="spellStart"/>
            <w:ins w:id="13002" w:author="CR#5443r2" w:date="2025-09-24T10:00:00Z" w16du:dateUtc="2025-09-24T08:00:00Z">
              <w:r w:rsidRPr="003178C2">
                <w:rPr>
                  <w:rFonts w:eastAsia="DengXian"/>
                  <w:b/>
                  <w:i/>
                </w:rPr>
                <w:t>allowReportAnyBeam</w:t>
              </w:r>
              <w:proofErr w:type="spellEnd"/>
            </w:ins>
          </w:p>
          <w:p w14:paraId="4148A577" w14:textId="77777777" w:rsidR="008E7E4B" w:rsidRPr="00FC099E" w:rsidRDefault="008E7E4B" w:rsidP="006D7187">
            <w:pPr>
              <w:pStyle w:val="TAL"/>
              <w:rPr>
                <w:ins w:id="13003" w:author="CR#5443r2" w:date="2025-09-24T10:00:00Z" w16du:dateUtc="2025-09-24T08:00:00Z"/>
                <w:rFonts w:eastAsia="DengXian"/>
                <w:bCs/>
                <w:iCs/>
              </w:rPr>
            </w:pPr>
            <w:ins w:id="13004" w:author="CR#5443r2" w:date="2025-09-24T10:00:00Z" w16du:dateUtc="2025-09-24T08:00:00Z">
              <w:r>
                <w:rPr>
                  <w:rFonts w:eastAsia="DengXian"/>
                  <w:bCs/>
                  <w:iCs/>
                </w:rPr>
                <w:t xml:space="preserve">Indicates whether the UE can report the measurement results for the beams not satisfying the conditions of the events at least for the time duration configured by </w:t>
              </w:r>
              <w:proofErr w:type="spellStart"/>
              <w:r w:rsidRPr="00E71FE0">
                <w:rPr>
                  <w:rFonts w:eastAsia="DengXian"/>
                  <w:bCs/>
                  <w:i/>
                </w:rPr>
                <w:t>timeToTrigger</w:t>
              </w:r>
              <w:proofErr w:type="spellEnd"/>
              <w:r>
                <w:rPr>
                  <w:rFonts w:eastAsia="DengXian"/>
                  <w:bCs/>
                  <w:iCs/>
                </w:rPr>
                <w:t xml:space="preserve"> as specified in TS 38.321 [3].</w:t>
              </w:r>
            </w:ins>
          </w:p>
        </w:tc>
      </w:tr>
      <w:tr w:rsidR="008E7E4B" w:rsidRPr="000B7163" w14:paraId="65E2010A" w14:textId="77777777" w:rsidTr="006D7187">
        <w:trPr>
          <w:ins w:id="13005" w:author="CR#5443r2" w:date="2025-09-24T10:00:00Z"/>
        </w:trPr>
        <w:tc>
          <w:tcPr>
            <w:tcW w:w="14173" w:type="dxa"/>
          </w:tcPr>
          <w:p w14:paraId="7FA83FA0" w14:textId="77777777" w:rsidR="008E7E4B" w:rsidRPr="00696373" w:rsidRDefault="008E7E4B" w:rsidP="006D7187">
            <w:pPr>
              <w:pStyle w:val="TAL"/>
              <w:rPr>
                <w:ins w:id="13006" w:author="CR#5443r2" w:date="2025-09-24T10:00:00Z" w16du:dateUtc="2025-09-24T08:00:00Z"/>
                <w:rFonts w:eastAsia="DengXian"/>
                <w:b/>
                <w:i/>
              </w:rPr>
            </w:pPr>
            <w:proofErr w:type="spellStart"/>
            <w:ins w:id="13007" w:author="CR#5443r2" w:date="2025-09-24T10:00:00Z" w16du:dateUtc="2025-09-24T08:00:00Z">
              <w:r w:rsidRPr="00835690">
                <w:rPr>
                  <w:rFonts w:eastAsia="DengXian"/>
                  <w:b/>
                  <w:i/>
                </w:rPr>
                <w:t>maxNumberOfReportedBeams</w:t>
              </w:r>
              <w:proofErr w:type="spellEnd"/>
            </w:ins>
          </w:p>
          <w:p w14:paraId="749DD42F" w14:textId="77777777" w:rsidR="008E7E4B" w:rsidRPr="000B7163" w:rsidRDefault="008E7E4B" w:rsidP="006D7187">
            <w:pPr>
              <w:pStyle w:val="TAL"/>
              <w:rPr>
                <w:ins w:id="13008" w:author="CR#5443r2" w:date="2025-09-24T10:00:00Z" w16du:dateUtc="2025-09-24T08:00:00Z"/>
              </w:rPr>
            </w:pPr>
            <w:ins w:id="13009" w:author="CR#5443r2" w:date="2025-09-24T10:00:00Z" w16du:dateUtc="2025-09-24T08:00:00Z">
              <w:r w:rsidRPr="000B7163">
                <w:t>This field defines</w:t>
              </w:r>
              <w:r>
                <w:t xml:space="preserve"> maximum number of beams whose measurements results can be reported in the event-triggered measurement report by MAC CE as specified in TS 38.321 [3]. </w:t>
              </w:r>
            </w:ins>
          </w:p>
        </w:tc>
      </w:tr>
      <w:tr w:rsidR="008E7E4B" w:rsidRPr="000B7163" w14:paraId="56AEE35A" w14:textId="77777777" w:rsidTr="006D7187">
        <w:trPr>
          <w:ins w:id="13010" w:author="CR#5443r2" w:date="2025-09-24T10:00:00Z"/>
        </w:trPr>
        <w:tc>
          <w:tcPr>
            <w:tcW w:w="14173" w:type="dxa"/>
          </w:tcPr>
          <w:p w14:paraId="2A4EC11D" w14:textId="77777777" w:rsidR="008E7E4B" w:rsidRDefault="008E7E4B" w:rsidP="006D7187">
            <w:pPr>
              <w:pStyle w:val="TAH"/>
              <w:jc w:val="left"/>
              <w:rPr>
                <w:ins w:id="13011" w:author="CR#5443r2" w:date="2025-09-24T10:00:00Z" w16du:dateUtc="2025-09-24T08:00:00Z"/>
                <w:rFonts w:eastAsia="DengXian"/>
                <w:i/>
              </w:rPr>
            </w:pPr>
            <w:proofErr w:type="spellStart"/>
            <w:ins w:id="13012" w:author="CR#5443r2" w:date="2025-09-24T10:00:00Z" w16du:dateUtc="2025-09-24T08:00:00Z">
              <w:r>
                <w:rPr>
                  <w:rFonts w:eastAsia="DengXian" w:hint="eastAsia"/>
                  <w:i/>
                </w:rPr>
                <w:t>r</w:t>
              </w:r>
              <w:r>
                <w:rPr>
                  <w:rFonts w:eastAsia="DengXian"/>
                  <w:i/>
                </w:rPr>
                <w:t>eportCurrentBeam</w:t>
              </w:r>
              <w:proofErr w:type="spellEnd"/>
            </w:ins>
          </w:p>
          <w:p w14:paraId="2A533F44" w14:textId="77777777" w:rsidR="008E7E4B" w:rsidRPr="00A648CB" w:rsidRDefault="008E7E4B" w:rsidP="006D7187">
            <w:pPr>
              <w:pStyle w:val="TAL"/>
              <w:rPr>
                <w:ins w:id="13013" w:author="CR#5443r2" w:date="2025-09-24T10:00:00Z" w16du:dateUtc="2025-09-24T08:00:00Z"/>
                <w:rFonts w:eastAsia="DengXian"/>
                <w:bCs/>
                <w:iCs/>
              </w:rPr>
            </w:pPr>
            <w:ins w:id="13014" w:author="CR#5443r2" w:date="2025-09-24T10:00:00Z" w16du:dateUtc="2025-09-24T08:00: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0E54D0C2" w14:textId="77777777" w:rsidR="008E7E4B" w:rsidRDefault="008E7E4B" w:rsidP="008E7E4B">
      <w:pPr>
        <w:rPr>
          <w:ins w:id="13015" w:author="CR#5443r2" w:date="2025-09-24T10:00:00Z" w16du:dateUtc="2025-09-24T08:00:00Z"/>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0B7163" w14:paraId="3E32DBBD" w14:textId="77777777" w:rsidTr="006D7187">
        <w:trPr>
          <w:ins w:id="13016" w:author="CR#5443r2" w:date="2025-09-24T10:00:00Z"/>
        </w:trPr>
        <w:tc>
          <w:tcPr>
            <w:tcW w:w="14173" w:type="dxa"/>
          </w:tcPr>
          <w:p w14:paraId="66D96CE1" w14:textId="77777777" w:rsidR="008E7E4B" w:rsidRPr="000B7163" w:rsidRDefault="008E7E4B" w:rsidP="006D7187">
            <w:pPr>
              <w:pStyle w:val="TAH"/>
              <w:rPr>
                <w:ins w:id="13017" w:author="CR#5443r2" w:date="2025-09-24T10:00:00Z" w16du:dateUtc="2025-09-24T08:00:00Z"/>
              </w:rPr>
            </w:pPr>
            <w:ins w:id="13018" w:author="CR#5443r2" w:date="2025-09-24T10:00:00Z" w16du:dateUtc="2025-09-24T08:00:00Z">
              <w:r>
                <w:rPr>
                  <w:i/>
                </w:rPr>
                <w:t>LTM</w:t>
              </w:r>
              <w:r w:rsidRPr="00DD022F">
                <w:rPr>
                  <w:i/>
                </w:rPr>
                <w:t>-</w:t>
              </w:r>
              <w:proofErr w:type="spellStart"/>
              <w:r w:rsidRPr="00DD022F">
                <w:rPr>
                  <w:i/>
                </w:rPr>
                <w:t>EventTriggeredPeriodicReport</w:t>
              </w:r>
              <w:proofErr w:type="spellEnd"/>
              <w:r w:rsidRPr="000B7163">
                <w:rPr>
                  <w:i/>
                </w:rPr>
                <w:t xml:space="preserve"> </w:t>
              </w:r>
              <w:r w:rsidRPr="0044683F">
                <w:rPr>
                  <w:iCs/>
                </w:rPr>
                <w:t>field descriptions</w:t>
              </w:r>
            </w:ins>
          </w:p>
        </w:tc>
      </w:tr>
      <w:tr w:rsidR="008E7E4B" w:rsidRPr="000B7163" w14:paraId="0E1A15D1" w14:textId="77777777" w:rsidTr="006D7187">
        <w:trPr>
          <w:ins w:id="13019" w:author="CR#5443r2" w:date="2025-09-24T10:00:00Z"/>
        </w:trPr>
        <w:tc>
          <w:tcPr>
            <w:tcW w:w="14173" w:type="dxa"/>
          </w:tcPr>
          <w:p w14:paraId="4024BFFF" w14:textId="77777777" w:rsidR="008E7E4B" w:rsidRPr="00696373" w:rsidRDefault="008E7E4B" w:rsidP="006D7187">
            <w:pPr>
              <w:pStyle w:val="TAL"/>
              <w:rPr>
                <w:ins w:id="13020" w:author="CR#5443r2" w:date="2025-09-24T10:00:00Z" w16du:dateUtc="2025-09-24T08:00:00Z"/>
                <w:rFonts w:eastAsia="DengXian"/>
                <w:b/>
                <w:i/>
              </w:rPr>
            </w:pPr>
            <w:proofErr w:type="spellStart"/>
            <w:ins w:id="13021" w:author="CR#5443r2" w:date="2025-09-24T10:00:00Z" w16du:dateUtc="2025-09-24T08:00:00Z">
              <w:r>
                <w:rPr>
                  <w:rFonts w:eastAsia="DengXian" w:hint="eastAsia"/>
                  <w:b/>
                  <w:i/>
                </w:rPr>
                <w:t>r</w:t>
              </w:r>
              <w:r>
                <w:rPr>
                  <w:rFonts w:eastAsia="DengXian"/>
                  <w:b/>
                  <w:i/>
                </w:rPr>
                <w:t>eportInterval</w:t>
              </w:r>
              <w:proofErr w:type="spellEnd"/>
            </w:ins>
          </w:p>
          <w:p w14:paraId="5CE66769" w14:textId="77777777" w:rsidR="008E7E4B" w:rsidRPr="000B7163" w:rsidRDefault="008E7E4B" w:rsidP="006D7187">
            <w:pPr>
              <w:pStyle w:val="TAL"/>
              <w:rPr>
                <w:ins w:id="13022" w:author="CR#5443r2" w:date="2025-09-24T10:00:00Z" w16du:dateUtc="2025-09-24T08:00:00Z"/>
              </w:rPr>
            </w:pPr>
            <w:ins w:id="13023" w:author="CR#5443r2" w:date="2025-09-24T10:00:00Z" w16du:dateUtc="2025-09-24T08:00:00Z">
              <w:r w:rsidRPr="000B7163">
                <w:t xml:space="preserve">This field defines </w:t>
              </w:r>
              <w:r>
                <w:t xml:space="preserve">the periodicity of the event-triggered periodic measurement report </w:t>
              </w:r>
              <w:r>
                <w:rPr>
                  <w:rFonts w:eastAsia="DengXian"/>
                </w:rPr>
                <w:t>as specified in TS 38.321 [3]</w:t>
              </w:r>
              <w:r>
                <w:t>.</w:t>
              </w:r>
            </w:ins>
          </w:p>
        </w:tc>
      </w:tr>
      <w:tr w:rsidR="008E7E4B" w:rsidRPr="00FC099E" w14:paraId="220738E5" w14:textId="77777777" w:rsidTr="006D7187">
        <w:trPr>
          <w:ins w:id="13024" w:author="CR#5443r2" w:date="2025-09-24T10:00:00Z"/>
        </w:trPr>
        <w:tc>
          <w:tcPr>
            <w:tcW w:w="14173" w:type="dxa"/>
          </w:tcPr>
          <w:p w14:paraId="19C3B145" w14:textId="77777777" w:rsidR="008E7E4B" w:rsidRDefault="008E7E4B" w:rsidP="006D7187">
            <w:pPr>
              <w:pStyle w:val="TAL"/>
              <w:rPr>
                <w:ins w:id="13025" w:author="CR#5443r2" w:date="2025-09-24T10:00:00Z" w16du:dateUtc="2025-09-24T08:00:00Z"/>
                <w:rFonts w:eastAsia="DengXian"/>
                <w:b/>
                <w:i/>
              </w:rPr>
            </w:pPr>
            <w:proofErr w:type="spellStart"/>
            <w:ins w:id="13026" w:author="CR#5443r2" w:date="2025-09-24T10:00:00Z" w16du:dateUtc="2025-09-24T08:00:00Z">
              <w:r>
                <w:rPr>
                  <w:rFonts w:eastAsia="DengXian" w:hint="eastAsia"/>
                  <w:b/>
                  <w:i/>
                </w:rPr>
                <w:t>r</w:t>
              </w:r>
              <w:r>
                <w:rPr>
                  <w:rFonts w:eastAsia="DengXian"/>
                  <w:b/>
                  <w:i/>
                </w:rPr>
                <w:t>eportAmount</w:t>
              </w:r>
              <w:proofErr w:type="spellEnd"/>
            </w:ins>
          </w:p>
          <w:p w14:paraId="03745C57" w14:textId="77777777" w:rsidR="008E7E4B" w:rsidRPr="008C0EF7" w:rsidRDefault="008E7E4B" w:rsidP="006D7187">
            <w:pPr>
              <w:pStyle w:val="TAL"/>
              <w:rPr>
                <w:ins w:id="13027" w:author="CR#5443r2" w:date="2025-09-24T10:00:00Z" w16du:dateUtc="2025-09-24T08:00:00Z"/>
                <w:rFonts w:eastAsia="DengXian"/>
                <w:bCs/>
                <w:iCs/>
                <w:lang w:val="en-US"/>
              </w:rPr>
            </w:pPr>
            <w:ins w:id="13028" w:author="CR#5443r2" w:date="2025-09-24T10:00:00Z" w16du:dateUtc="2025-09-24T08:00: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0A1E6104" w14:textId="77777777" w:rsidR="008E7E4B" w:rsidRDefault="008E7E4B" w:rsidP="008E7E4B">
      <w:pPr>
        <w:rPr>
          <w:ins w:id="13029" w:author="CR#5443r2" w:date="2025-09-24T10:00:00Z" w16du:dateUtc="2025-09-24T08:00:00Z"/>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0B7163" w14:paraId="289E8BCC" w14:textId="77777777" w:rsidTr="006D7187">
        <w:trPr>
          <w:ins w:id="13030" w:author="CR#5443r2" w:date="2025-09-24T10:00:00Z"/>
        </w:trPr>
        <w:tc>
          <w:tcPr>
            <w:tcW w:w="14173" w:type="dxa"/>
          </w:tcPr>
          <w:p w14:paraId="4A7C964B" w14:textId="77777777" w:rsidR="008E7E4B" w:rsidRPr="000B7163" w:rsidRDefault="008E7E4B" w:rsidP="006D7187">
            <w:pPr>
              <w:pStyle w:val="TAH"/>
              <w:rPr>
                <w:ins w:id="13031" w:author="CR#5443r2" w:date="2025-09-24T10:00:00Z" w16du:dateUtc="2025-09-24T08:00:00Z"/>
              </w:rPr>
            </w:pPr>
            <w:ins w:id="13032" w:author="CR#5443r2" w:date="2025-09-24T10:00:00Z" w16du:dateUtc="2025-09-24T08:00:00Z">
              <w:r w:rsidRPr="00704BBB">
                <w:rPr>
                  <w:i/>
                </w:rPr>
                <w:t>LTM-</w:t>
              </w:r>
              <w:proofErr w:type="spellStart"/>
              <w:r w:rsidRPr="00704BBB">
                <w:rPr>
                  <w:i/>
                </w:rPr>
                <w:t>CandidateReportConfig</w:t>
              </w:r>
              <w:proofErr w:type="spellEnd"/>
              <w:r w:rsidRPr="000B7163">
                <w:rPr>
                  <w:i/>
                </w:rPr>
                <w:t xml:space="preserve"> </w:t>
              </w:r>
              <w:r w:rsidRPr="0044683F">
                <w:rPr>
                  <w:iCs/>
                </w:rPr>
                <w:t>field descriptions</w:t>
              </w:r>
            </w:ins>
          </w:p>
        </w:tc>
      </w:tr>
      <w:tr w:rsidR="008E7E4B" w:rsidRPr="000B7163" w14:paraId="55EA7BE3" w14:textId="77777777" w:rsidTr="006D7187">
        <w:trPr>
          <w:ins w:id="13033" w:author="CR#5443r2" w:date="2025-09-24T10:00:00Z"/>
        </w:trPr>
        <w:tc>
          <w:tcPr>
            <w:tcW w:w="14173" w:type="dxa"/>
          </w:tcPr>
          <w:p w14:paraId="6565CEB3" w14:textId="77777777" w:rsidR="008E7E4B" w:rsidRPr="00696373" w:rsidRDefault="008E7E4B" w:rsidP="006D7187">
            <w:pPr>
              <w:pStyle w:val="TAL"/>
              <w:rPr>
                <w:ins w:id="13034" w:author="CR#5443r2" w:date="2025-09-24T10:00:00Z" w16du:dateUtc="2025-09-24T08:00:00Z"/>
                <w:rFonts w:eastAsia="DengXian"/>
                <w:b/>
                <w:i/>
              </w:rPr>
            </w:pPr>
            <w:proofErr w:type="spellStart"/>
            <w:ins w:id="13035" w:author="CR#5443r2" w:date="2025-09-24T10:00:00Z" w16du:dateUtc="2025-09-24T08:00:00Z">
              <w:r>
                <w:rPr>
                  <w:rFonts w:eastAsia="DengXian" w:hint="eastAsia"/>
                  <w:b/>
                  <w:i/>
                </w:rPr>
                <w:t>l</w:t>
              </w:r>
              <w:r>
                <w:rPr>
                  <w:rFonts w:eastAsia="DengXian"/>
                  <w:b/>
                  <w:i/>
                </w:rPr>
                <w:t>tm-CandidateReportConfigId</w:t>
              </w:r>
              <w:proofErr w:type="spellEnd"/>
            </w:ins>
          </w:p>
          <w:p w14:paraId="0DB78EB5" w14:textId="77777777" w:rsidR="008E7E4B" w:rsidRPr="007B707E" w:rsidRDefault="008E7E4B" w:rsidP="006D7187">
            <w:pPr>
              <w:pStyle w:val="TAL"/>
              <w:rPr>
                <w:ins w:id="13036" w:author="CR#5443r2" w:date="2025-09-24T10:00:00Z" w16du:dateUtc="2025-09-24T08:00:00Z"/>
                <w:rFonts w:eastAsia="DengXian"/>
              </w:rPr>
            </w:pPr>
            <w:ins w:id="13037" w:author="CR#5443r2" w:date="2025-09-24T10:00:00Z" w16du:dateUtc="2025-09-24T08:00:00Z">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ins>
          </w:p>
        </w:tc>
      </w:tr>
      <w:tr w:rsidR="008E7E4B" w:rsidRPr="008C0EF7" w14:paraId="5AD2643D" w14:textId="77777777" w:rsidTr="006D7187">
        <w:trPr>
          <w:ins w:id="13038" w:author="CR#5443r2" w:date="2025-09-24T10:00:00Z"/>
        </w:trPr>
        <w:tc>
          <w:tcPr>
            <w:tcW w:w="14173" w:type="dxa"/>
          </w:tcPr>
          <w:p w14:paraId="1F9F8DE8" w14:textId="77777777" w:rsidR="008E7E4B" w:rsidRDefault="008E7E4B" w:rsidP="006D7187">
            <w:pPr>
              <w:pStyle w:val="TAL"/>
              <w:rPr>
                <w:ins w:id="13039" w:author="CR#5443r2" w:date="2025-09-24T10:00:00Z" w16du:dateUtc="2025-09-24T08:00:00Z"/>
                <w:rFonts w:eastAsia="DengXian"/>
                <w:b/>
                <w:i/>
              </w:rPr>
            </w:pPr>
            <w:proofErr w:type="spellStart"/>
            <w:ins w:id="13040" w:author="CR#5443r2" w:date="2025-09-24T10:00:00Z" w16du:dateUtc="2025-09-24T08:00:00Z">
              <w:r>
                <w:rPr>
                  <w:rFonts w:eastAsia="DengXian" w:hint="eastAsia"/>
                  <w:b/>
                  <w:i/>
                </w:rPr>
                <w:t>c</w:t>
              </w:r>
              <w:r>
                <w:rPr>
                  <w:rFonts w:eastAsia="DengXian"/>
                  <w:b/>
                  <w:i/>
                </w:rPr>
                <w:t>andidateSpecificOffset</w:t>
              </w:r>
              <w:proofErr w:type="spellEnd"/>
            </w:ins>
          </w:p>
          <w:p w14:paraId="4713B9F9" w14:textId="77777777" w:rsidR="008E7E4B" w:rsidRPr="00D3515F" w:rsidRDefault="008E7E4B" w:rsidP="006D7187">
            <w:pPr>
              <w:pStyle w:val="TAL"/>
              <w:rPr>
                <w:ins w:id="13041" w:author="CR#5443r2" w:date="2025-09-24T10:00:00Z" w16du:dateUtc="2025-09-24T08:00:00Z"/>
                <w:rFonts w:eastAsia="DengXian"/>
                <w:bCs/>
                <w:iCs/>
                <w:lang w:val="en-US"/>
              </w:rPr>
            </w:pPr>
            <w:ins w:id="13042" w:author="CR#5443r2" w:date="2025-09-24T10:00:00Z" w16du:dateUtc="2025-09-24T08:00: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proofErr w:type="spellStart"/>
              <w:r>
                <w:rPr>
                  <w:rFonts w:eastAsia="DengXian"/>
                  <w:bCs/>
                  <w:i/>
                  <w:lang w:val="en-US"/>
                </w:rPr>
                <w:t>ltm-CandidateReportConfigId</w:t>
              </w:r>
              <w:proofErr w:type="spellEnd"/>
              <w:r>
                <w:rPr>
                  <w:rFonts w:eastAsia="DengXian"/>
                  <w:bCs/>
                  <w:iCs/>
                  <w:lang w:val="en-US"/>
                </w:rPr>
                <w:t xml:space="preserve">. If the field is absent, the value '0dB' is applied. </w:t>
              </w:r>
            </w:ins>
          </w:p>
        </w:tc>
      </w:tr>
      <w:tr w:rsidR="008E7E4B" w:rsidRPr="008C0EF7" w14:paraId="6C0D2577" w14:textId="77777777" w:rsidTr="006D7187">
        <w:trPr>
          <w:ins w:id="13043" w:author="CR#5443r2" w:date="2025-09-24T10:00:00Z"/>
        </w:trPr>
        <w:tc>
          <w:tcPr>
            <w:tcW w:w="14173" w:type="dxa"/>
          </w:tcPr>
          <w:p w14:paraId="545C6FBF" w14:textId="77777777" w:rsidR="008E7E4B" w:rsidRDefault="008E7E4B" w:rsidP="006D7187">
            <w:pPr>
              <w:pStyle w:val="TAL"/>
              <w:rPr>
                <w:ins w:id="13044" w:author="CR#5443r2" w:date="2025-09-24T10:00:00Z" w16du:dateUtc="2025-09-24T08:00:00Z"/>
                <w:rFonts w:eastAsia="DengXian"/>
                <w:b/>
                <w:i/>
              </w:rPr>
            </w:pPr>
            <w:proofErr w:type="spellStart"/>
            <w:ins w:id="13045" w:author="CR#5443r2" w:date="2025-09-24T10:00:00Z" w16du:dateUtc="2025-09-24T08:00:00Z">
              <w:r>
                <w:rPr>
                  <w:rFonts w:eastAsia="DengXian"/>
                  <w:b/>
                  <w:i/>
                </w:rPr>
                <w:t>candidateSpecificOffsetS</w:t>
              </w:r>
              <w:proofErr w:type="spellEnd"/>
            </w:ins>
          </w:p>
          <w:p w14:paraId="7937C854" w14:textId="77777777" w:rsidR="008E7E4B" w:rsidRPr="00D3515F" w:rsidRDefault="008E7E4B" w:rsidP="006D7187">
            <w:pPr>
              <w:pStyle w:val="TAL"/>
              <w:rPr>
                <w:ins w:id="13046" w:author="CR#5443r2" w:date="2025-09-24T10:00:00Z" w16du:dateUtc="2025-09-24T08:00:00Z"/>
                <w:rFonts w:eastAsia="DengXian"/>
                <w:bCs/>
                <w:iCs/>
                <w:lang w:val="en-US"/>
              </w:rPr>
            </w:pPr>
            <w:ins w:id="13047" w:author="CR#5443r2" w:date="2025-09-24T10:00:00Z" w16du:dateUtc="2025-09-24T08:00:00Z">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ins>
          </w:p>
        </w:tc>
      </w:tr>
    </w:tbl>
    <w:p w14:paraId="4F63363F" w14:textId="77777777" w:rsidR="008E7E4B" w:rsidRDefault="008E7E4B" w:rsidP="008E7E4B">
      <w:pPr>
        <w:rPr>
          <w:ins w:id="13048" w:author="CR#5443r2" w:date="2025-09-24T10:00:00Z" w16du:dateUtc="2025-09-24T08:00: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14:paraId="598411DC" w14:textId="77777777" w:rsidTr="006D7187">
        <w:trPr>
          <w:ins w:id="13049" w:author="CR#5443r2" w:date="2025-09-24T10:00:00Z"/>
        </w:trPr>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Default="008E7E4B" w:rsidP="006D7187">
            <w:pPr>
              <w:pStyle w:val="TAH"/>
              <w:rPr>
                <w:ins w:id="13050" w:author="CR#5443r2" w:date="2025-09-24T10:00:00Z" w16du:dateUtc="2025-09-24T08:00:00Z"/>
                <w:szCs w:val="22"/>
                <w:lang w:eastAsia="sv-SE"/>
              </w:rPr>
            </w:pPr>
            <w:ins w:id="13051" w:author="CR#5443r2" w:date="2025-09-24T10:00:00Z" w16du:dateUtc="2025-09-24T08:00: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Default="008E7E4B" w:rsidP="006D7187">
            <w:pPr>
              <w:pStyle w:val="TAH"/>
              <w:rPr>
                <w:ins w:id="13052" w:author="CR#5443r2" w:date="2025-09-24T10:00:00Z" w16du:dateUtc="2025-09-24T08:00:00Z"/>
                <w:szCs w:val="22"/>
                <w:lang w:eastAsia="sv-SE"/>
              </w:rPr>
            </w:pPr>
            <w:ins w:id="13053" w:author="CR#5443r2" w:date="2025-09-24T10:00:00Z" w16du:dateUtc="2025-09-24T08:00:00Z">
              <w:r>
                <w:rPr>
                  <w:szCs w:val="22"/>
                  <w:lang w:eastAsia="sv-SE"/>
                </w:rPr>
                <w:t>Explanation</w:t>
              </w:r>
            </w:ins>
          </w:p>
        </w:tc>
      </w:tr>
      <w:tr w:rsidR="008E7E4B" w14:paraId="104E3AA2" w14:textId="77777777" w:rsidTr="006D7187">
        <w:trPr>
          <w:ins w:id="13054" w:author="CR#5443r2" w:date="2025-09-24T10:00:00Z"/>
        </w:trPr>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Default="008E7E4B" w:rsidP="006D7187">
            <w:pPr>
              <w:pStyle w:val="TAH"/>
              <w:jc w:val="left"/>
              <w:rPr>
                <w:ins w:id="13055" w:author="CR#5443r2" w:date="2025-09-24T10:00:00Z" w16du:dateUtc="2025-09-24T08:00:00Z"/>
                <w:rFonts w:eastAsia="DengXian"/>
                <w:b w:val="0"/>
                <w:bCs/>
                <w:i/>
                <w:iCs/>
                <w:szCs w:val="22"/>
              </w:rPr>
            </w:pPr>
            <w:ins w:id="13056" w:author="CR#5443r2" w:date="2025-09-24T10:00:00Z" w16du:dateUtc="2025-09-24T08:00:00Z">
              <w:r>
                <w:rPr>
                  <w:rFonts w:eastAsia="DengXian"/>
                  <w:b w:val="0"/>
                  <w:bCs/>
                  <w:i/>
                  <w:iCs/>
                  <w:szCs w:val="22"/>
                </w:rPr>
                <w:t>LTM2</w:t>
              </w:r>
            </w:ins>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EE7F11" w:rsidRDefault="008E7E4B" w:rsidP="006D7187">
            <w:pPr>
              <w:pStyle w:val="TAH"/>
              <w:jc w:val="left"/>
              <w:rPr>
                <w:ins w:id="13057" w:author="CR#5443r2" w:date="2025-09-24T10:00:00Z" w16du:dateUtc="2025-09-24T08:00:00Z"/>
                <w:rFonts w:eastAsia="DengXian"/>
                <w:b w:val="0"/>
                <w:bCs/>
                <w:szCs w:val="22"/>
              </w:rPr>
            </w:pPr>
            <w:ins w:id="13058" w:author="CR#5443r2" w:date="2025-09-24T10:00:00Z" w16du:dateUtc="2025-09-24T08:00:00Z">
              <w:r>
                <w:rPr>
                  <w:rFonts w:eastAsia="DengXian"/>
                  <w:b w:val="0"/>
                  <w:bCs/>
                  <w:szCs w:val="22"/>
                </w:rPr>
                <w:t xml:space="preserve">This field is mandatory in case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ins>
          </w:p>
        </w:tc>
      </w:tr>
      <w:tr w:rsidR="008E7E4B" w14:paraId="4B56FFFC" w14:textId="77777777" w:rsidTr="006D7187">
        <w:trPr>
          <w:ins w:id="13059" w:author="CR#5443r2" w:date="2025-09-24T10:00:00Z"/>
        </w:trPr>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2A5005" w:rsidRDefault="008E7E4B" w:rsidP="006D7187">
            <w:pPr>
              <w:pStyle w:val="TAH"/>
              <w:jc w:val="left"/>
              <w:rPr>
                <w:ins w:id="13060" w:author="CR#5443r2" w:date="2025-09-24T10:00:00Z" w16du:dateUtc="2025-09-24T08:00:00Z"/>
                <w:rFonts w:eastAsia="DengXian"/>
                <w:b w:val="0"/>
                <w:bCs/>
                <w:i/>
                <w:iCs/>
                <w:szCs w:val="22"/>
              </w:rPr>
            </w:pPr>
            <w:ins w:id="13061" w:author="CR#5443r2" w:date="2025-09-24T10:00:00Z" w16du:dateUtc="2025-09-24T08:00: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6207CC" w:rsidRDefault="008E7E4B" w:rsidP="006D7187">
            <w:pPr>
              <w:pStyle w:val="TAH"/>
              <w:jc w:val="left"/>
              <w:rPr>
                <w:ins w:id="13062" w:author="CR#5443r2" w:date="2025-09-24T10:00:00Z" w16du:dateUtc="2025-09-24T08:00:00Z"/>
                <w:rFonts w:eastAsia="DengXian"/>
                <w:b w:val="0"/>
                <w:bCs/>
                <w:szCs w:val="22"/>
              </w:rPr>
            </w:pPr>
            <w:ins w:id="13063" w:author="CR#5443r2" w:date="2025-09-24T10:00:00Z" w16du:dateUtc="2025-09-24T08:00:00Z">
              <w:r>
                <w:rPr>
                  <w:rFonts w:eastAsia="DengXian" w:hint="eastAsia"/>
                  <w:b w:val="0"/>
                  <w:bCs/>
                  <w:szCs w:val="22"/>
                </w:rPr>
                <w:t>T</w:t>
              </w:r>
              <w:r>
                <w:rPr>
                  <w:rFonts w:eastAsia="DengXian"/>
                  <w:b w:val="0"/>
                  <w:bCs/>
                  <w:szCs w:val="22"/>
                </w:rPr>
                <w:t xml:space="preserve">his field is not present when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8E7E4B" w14:paraId="42ABDA56" w14:textId="77777777" w:rsidTr="006D7187">
        <w:trPr>
          <w:ins w:id="13064" w:author="CR#5443r2" w:date="2025-09-24T10:00:00Z"/>
        </w:trPr>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Default="008E7E4B" w:rsidP="006D7187">
            <w:pPr>
              <w:pStyle w:val="TAH"/>
              <w:jc w:val="left"/>
              <w:rPr>
                <w:ins w:id="13065" w:author="CR#5443r2" w:date="2025-09-24T10:00:00Z" w16du:dateUtc="2025-09-24T08:00:00Z"/>
                <w:rFonts w:eastAsia="DengXian"/>
                <w:b w:val="0"/>
                <w:bCs/>
                <w:i/>
                <w:iCs/>
                <w:szCs w:val="22"/>
              </w:rPr>
            </w:pPr>
            <w:ins w:id="13066" w:author="CR#5443r2" w:date="2025-09-24T10:00:00Z" w16du:dateUtc="2025-09-24T08:00: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Default="008E7E4B" w:rsidP="006D7187">
            <w:pPr>
              <w:pStyle w:val="TAH"/>
              <w:jc w:val="left"/>
              <w:rPr>
                <w:ins w:id="13067" w:author="CR#5443r2" w:date="2025-09-24T10:00:00Z" w16du:dateUtc="2025-09-24T08:00:00Z"/>
                <w:rFonts w:eastAsia="DengXian"/>
                <w:b w:val="0"/>
                <w:bCs/>
                <w:szCs w:val="22"/>
              </w:rPr>
            </w:pPr>
            <w:ins w:id="13068" w:author="CR#5443r2" w:date="2025-09-24T10:00:00Z" w16du:dateUtc="2025-09-24T08:00:00Z">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13069" w:name="_Toc193446214"/>
      <w:bookmarkStart w:id="13070" w:name="_Toc193452019"/>
      <w:bookmarkStart w:id="13071" w:name="_Toc193463289"/>
      <w:bookmarkStart w:id="13072" w:name="_Toc201295576"/>
      <w:bookmarkStart w:id="13073" w:name="MCCQCTEMPBM_00000298"/>
      <w:r w:rsidRPr="00EE6E73">
        <w:t>–</w:t>
      </w:r>
      <w:r w:rsidRPr="00EE6E73">
        <w:tab/>
      </w:r>
      <w:r w:rsidRPr="00EE6E73">
        <w:rPr>
          <w:i/>
          <w:iCs/>
        </w:rPr>
        <w:t>LTM-</w:t>
      </w:r>
      <w:r w:rsidRPr="00EE6E73">
        <w:rPr>
          <w:i/>
        </w:rPr>
        <w:t>CSI-</w:t>
      </w:r>
      <w:proofErr w:type="spellStart"/>
      <w:r w:rsidRPr="00EE6E73">
        <w:rPr>
          <w:i/>
        </w:rPr>
        <w:t>ReportConfigId</w:t>
      </w:r>
      <w:bookmarkEnd w:id="13069"/>
      <w:bookmarkEnd w:id="13070"/>
      <w:bookmarkEnd w:id="13071"/>
      <w:bookmarkEnd w:id="13072"/>
      <w:proofErr w:type="spellEnd"/>
    </w:p>
    <w:bookmarkEnd w:id="13073"/>
    <w:p w14:paraId="5E17B3A9"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Id</w:t>
      </w:r>
      <w:proofErr w:type="spellEnd"/>
      <w:r w:rsidRPr="00EE6E73">
        <w:t xml:space="preserve"> is used to identify an </w:t>
      </w:r>
      <w:r w:rsidRPr="00EE6E73">
        <w:rPr>
          <w:i/>
          <w:iCs/>
        </w:rPr>
        <w:t>LTM-</w:t>
      </w:r>
      <w:r w:rsidRPr="00EE6E73">
        <w:rPr>
          <w:i/>
        </w:rPr>
        <w:t>CSI-</w:t>
      </w:r>
      <w:proofErr w:type="spellStart"/>
      <w:r w:rsidRPr="00EE6E73">
        <w:rPr>
          <w:i/>
        </w:rPr>
        <w:t>ReportConfig</w:t>
      </w:r>
      <w:proofErr w:type="spellEnd"/>
      <w:r w:rsidRPr="00EE6E73">
        <w:t>.</w:t>
      </w:r>
    </w:p>
    <w:p w14:paraId="4E544C36" w14:textId="77777777" w:rsidR="00A343BA" w:rsidRPr="00EE6E73" w:rsidRDefault="00A343BA" w:rsidP="00A343BA">
      <w:pPr>
        <w:pStyle w:val="TH"/>
      </w:pPr>
      <w:r w:rsidRPr="00EE6E73">
        <w:rPr>
          <w:i/>
        </w:rPr>
        <w:t>LTM-CSI-</w:t>
      </w:r>
      <w:proofErr w:type="spellStart"/>
      <w:r w:rsidRPr="00EE6E73">
        <w:rPr>
          <w:i/>
        </w:rPr>
        <w:t>ReportConfigId</w:t>
      </w:r>
      <w:proofErr w:type="spellEnd"/>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13074" w:name="_Toc131064947"/>
      <w:bookmarkStart w:id="13075" w:name="_Toc193446215"/>
      <w:bookmarkStart w:id="13076" w:name="_Toc193452020"/>
      <w:bookmarkStart w:id="13077" w:name="_Toc193463290"/>
      <w:bookmarkStart w:id="13078" w:name="_Toc201295577"/>
      <w:bookmarkStart w:id="13079" w:name="MCCQCTEMPBM_00000299"/>
      <w:r w:rsidRPr="00EE6E73">
        <w:t>–</w:t>
      </w:r>
      <w:r w:rsidRPr="00EE6E73">
        <w:tab/>
      </w:r>
      <w:r w:rsidRPr="00EE6E73">
        <w:rPr>
          <w:i/>
          <w:iCs/>
        </w:rPr>
        <w:t>LTM-</w:t>
      </w:r>
      <w:r w:rsidRPr="00EE6E73">
        <w:rPr>
          <w:i/>
        </w:rPr>
        <w:t>CSI-</w:t>
      </w:r>
      <w:proofErr w:type="spellStart"/>
      <w:r w:rsidRPr="00EE6E73">
        <w:rPr>
          <w:i/>
        </w:rPr>
        <w:t>ResourceConfig</w:t>
      </w:r>
      <w:bookmarkEnd w:id="13074"/>
      <w:bookmarkEnd w:id="13075"/>
      <w:bookmarkEnd w:id="13076"/>
      <w:bookmarkEnd w:id="13077"/>
      <w:bookmarkEnd w:id="13078"/>
      <w:proofErr w:type="spellEnd"/>
    </w:p>
    <w:bookmarkEnd w:id="13079"/>
    <w:p w14:paraId="7BB622B0"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w:t>
      </w:r>
      <w:proofErr w:type="spellEnd"/>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w:t>
      </w:r>
      <w:proofErr w:type="spellStart"/>
      <w:r w:rsidRPr="00EE6E73">
        <w:rPr>
          <w:i/>
        </w:rPr>
        <w:t>ResourceConfig</w:t>
      </w:r>
      <w:proofErr w:type="spellEnd"/>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w:t>
      </w:r>
      <w:proofErr w:type="spellStart"/>
      <w:r w:rsidRPr="00EE6E73">
        <w:t>LTM-CSI-ResourceConfigId-r18</w:t>
      </w:r>
      <w:proofErr w:type="spellEnd"/>
      <w:r w:rsidRPr="00EE6E73">
        <w:t>,</w:t>
      </w:r>
    </w:p>
    <w:p w14:paraId="3D069F56" w14:textId="6E7A2542" w:rsidR="00A343BA" w:rsidRPr="00EE6E73" w:rsidRDefault="00A343BA" w:rsidP="00EE6E73">
      <w:pPr>
        <w:pStyle w:val="PL"/>
      </w:pPr>
      <w:r w:rsidRPr="00EE6E73">
        <w:t xml:space="preserve">    ltm-</w:t>
      </w:r>
      <w:del w:id="13080" w:author="CR#5443r2" w:date="2025-09-24T10:06:00Z" w16du:dateUtc="2025-09-24T08:06:00Z">
        <w:r w:rsidRPr="00EE6E73" w:rsidDel="008E7E4B">
          <w:delText>CSI-</w:delText>
        </w:r>
      </w:del>
      <w:r w:rsidRPr="00EE6E73">
        <w:t xml:space="preserve">SSB-ResourceSet-r18         </w:t>
      </w:r>
      <w:ins w:id="13081" w:author="CR#5443r2" w:date="2025-09-24T10:07:00Z" w16du:dateUtc="2025-09-24T08:07:00Z">
        <w:r w:rsidR="008E7E4B">
          <w:t xml:space="preserve">    </w:t>
        </w:r>
      </w:ins>
      <w:proofErr w:type="spellStart"/>
      <w:r w:rsidRPr="00EE6E73">
        <w:t>LTM-</w:t>
      </w:r>
      <w:del w:id="13082" w:author="CR#5443r2" w:date="2025-09-24T10:07:00Z" w16du:dateUtc="2025-09-24T08:07:00Z">
        <w:r w:rsidRPr="00EE6E73" w:rsidDel="008E7E4B">
          <w:delText>CSI-</w:delText>
        </w:r>
      </w:del>
      <w:r w:rsidRPr="00EE6E73">
        <w:t>SSB-ResourceSet-r18</w:t>
      </w:r>
      <w:proofErr w:type="spellEnd"/>
      <w:r w:rsidRPr="00EE6E73">
        <w:t>,</w:t>
      </w:r>
    </w:p>
    <w:p w14:paraId="0567A280" w14:textId="799601AE" w:rsidR="008E7E4B" w:rsidRDefault="00A343BA" w:rsidP="008E7E4B">
      <w:pPr>
        <w:pStyle w:val="PL"/>
        <w:rPr>
          <w:ins w:id="13083" w:author="CR#5443r2" w:date="2025-09-24T10:07:00Z" w16du:dateUtc="2025-09-24T08:07:00Z"/>
        </w:rPr>
      </w:pPr>
      <w:r w:rsidRPr="00EE6E73">
        <w:t xml:space="preserve">    ...</w:t>
      </w:r>
      <w:ins w:id="13084" w:author="CR#5443r2" w:date="2025-09-24T10:07:00Z" w16du:dateUtc="2025-09-24T08:07:00Z">
        <w:r w:rsidR="008E7E4B">
          <w:t>,</w:t>
        </w:r>
      </w:ins>
    </w:p>
    <w:p w14:paraId="73D1C6EA" w14:textId="77777777" w:rsidR="008E7E4B" w:rsidRDefault="008E7E4B" w:rsidP="008E7E4B">
      <w:pPr>
        <w:pStyle w:val="PL"/>
        <w:rPr>
          <w:ins w:id="13085" w:author="CR#5443r2" w:date="2025-09-24T10:07:00Z" w16du:dateUtc="2025-09-24T08:07:00Z"/>
        </w:rPr>
      </w:pPr>
      <w:ins w:id="13086" w:author="CR#5443r2" w:date="2025-09-24T10:07:00Z" w16du:dateUtc="2025-09-24T08:07:00Z">
        <w:r>
          <w:t xml:space="preserve">    [[</w:t>
        </w:r>
      </w:ins>
    </w:p>
    <w:p w14:paraId="51C8E49C" w14:textId="77777777" w:rsidR="008E7E4B" w:rsidRDefault="008E7E4B" w:rsidP="008E7E4B">
      <w:pPr>
        <w:pStyle w:val="PL"/>
        <w:rPr>
          <w:ins w:id="13087" w:author="CR#5443r2" w:date="2025-09-24T10:07:00Z" w16du:dateUtc="2025-09-24T08:07:00Z"/>
        </w:rPr>
      </w:pPr>
      <w:ins w:id="13088" w:author="CR#5443r2" w:date="2025-09-24T10:07:00Z" w16du:dateUtc="2025-09-24T08:07:00Z">
        <w:r>
          <w:t xml:space="preserve">    ltm-NZP-CSI-RS-ResourceSet-r19      </w:t>
        </w:r>
        <w:proofErr w:type="spellStart"/>
        <w:r>
          <w:t>LTM-NZP-CSI-RS-ResourceSet-r19</w:t>
        </w:r>
        <w:proofErr w:type="spellEnd"/>
        <w:r>
          <w:t xml:space="preserve">                     OPTIONAL, -- Need R</w:t>
        </w:r>
      </w:ins>
    </w:p>
    <w:p w14:paraId="22F71A34" w14:textId="77777777" w:rsidR="008E7E4B" w:rsidRDefault="008E7E4B" w:rsidP="008E7E4B">
      <w:pPr>
        <w:pStyle w:val="PL"/>
        <w:rPr>
          <w:ins w:id="13089" w:author="CR#5443r2" w:date="2025-09-24T10:07:00Z" w16du:dateUtc="2025-09-24T08:07:00Z"/>
        </w:rPr>
      </w:pPr>
      <w:ins w:id="13090" w:author="CR#5443r2" w:date="2025-09-24T10:07:00Z" w16du:dateUtc="2025-09-24T08:07:00Z">
        <w:r>
          <w:t xml:space="preserve">    ltm-CSI-IM-ResourceSet-r19          </w:t>
        </w:r>
        <w:proofErr w:type="spellStart"/>
        <w:r>
          <w:t>LTM-CSI-IM-ResourceSet-r19</w:t>
        </w:r>
        <w:proofErr w:type="spellEnd"/>
        <w:r>
          <w:t xml:space="preserve">                         OPTIONAL, -- Need R</w:t>
        </w:r>
      </w:ins>
    </w:p>
    <w:p w14:paraId="7CB4F515" w14:textId="77777777" w:rsidR="008E7E4B" w:rsidRDefault="008E7E4B" w:rsidP="008E7E4B">
      <w:pPr>
        <w:pStyle w:val="PL"/>
        <w:rPr>
          <w:ins w:id="13091" w:author="CR#5443r2" w:date="2025-09-24T10:07:00Z" w16du:dateUtc="2025-09-24T08:07:00Z"/>
        </w:rPr>
      </w:pPr>
      <w:ins w:id="13092" w:author="CR#5443r2" w:date="2025-09-24T10:07:00Z" w16du:dateUtc="2025-09-24T08:07:00Z">
        <w:r>
          <w:t xml:space="preserve">    resourceType-r19                    ENUMERATED {periodic, </w:t>
        </w:r>
        <w:proofErr w:type="spellStart"/>
        <w:r>
          <w:t>semiPersistent</w:t>
        </w:r>
        <w:proofErr w:type="spellEnd"/>
        <w:r>
          <w:t xml:space="preserve">}              OPTIONAL  -- Cond </w:t>
        </w:r>
        <w:proofErr w:type="spellStart"/>
        <w:r>
          <w:t>NoSSB</w:t>
        </w:r>
        <w:proofErr w:type="spellEnd"/>
      </w:ins>
    </w:p>
    <w:p w14:paraId="421B8720" w14:textId="452B2FAC" w:rsidR="00A343BA" w:rsidRPr="00EE6E73" w:rsidRDefault="008E7E4B" w:rsidP="008E7E4B">
      <w:pPr>
        <w:pStyle w:val="PL"/>
      </w:pPr>
      <w:ins w:id="13093" w:author="CR#5443r2" w:date="2025-09-24T10:07:00Z" w16du:dateUtc="2025-09-24T08:07: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30ED5591" w:rsidR="00A343BA" w:rsidRPr="00EE6E73" w:rsidRDefault="00A343BA" w:rsidP="00EE6E73">
      <w:pPr>
        <w:pStyle w:val="PL"/>
      </w:pPr>
      <w:r w:rsidRPr="00EE6E73">
        <w:t>LTM-</w:t>
      </w:r>
      <w:del w:id="13094" w:author="CR#5443r2" w:date="2025-09-24T10:07:00Z" w16du:dateUtc="2025-09-24T08:07:00Z">
        <w:r w:rsidRPr="00EE6E73" w:rsidDel="008E7E4B">
          <w:delText>CSI-</w:delText>
        </w:r>
      </w:del>
      <w:r w:rsidRPr="00EE6E73">
        <w:t xml:space="preserve">SSB-ResourceSet-r18 ::=     </w:t>
      </w:r>
      <w:ins w:id="13095" w:author="CR#5443r2" w:date="2025-09-24T10:07:00Z" w16du:dateUtc="2025-09-24T08:07:00Z">
        <w:r w:rsidR="008E7E4B">
          <w:t xml:space="preserve">    </w:t>
        </w:r>
      </w:ins>
      <w:r w:rsidRPr="00EE6E73">
        <w:rPr>
          <w:color w:val="993366"/>
        </w:rPr>
        <w:t>SEQUENCE</w:t>
      </w:r>
      <w:r w:rsidRPr="00EE6E73">
        <w:t xml:space="preserve"> {</w:t>
      </w:r>
    </w:p>
    <w:p w14:paraId="1D7F6788" w14:textId="01BB1F6E" w:rsidR="00A343BA" w:rsidRPr="00EE6E73" w:rsidRDefault="00A343BA" w:rsidP="00EE6E73">
      <w:pPr>
        <w:pStyle w:val="PL"/>
      </w:pPr>
      <w:r w:rsidRPr="00EE6E73">
        <w:t xml:space="preserve">    ltm-</w:t>
      </w:r>
      <w:del w:id="13096" w:author="CR#5443r2" w:date="2025-09-24T10:07:00Z" w16du:dateUtc="2025-09-24T08:07:00Z">
        <w:r w:rsidRPr="00EE6E73" w:rsidDel="008E7E4B">
          <w:delText>CSI-</w:delText>
        </w:r>
      </w:del>
      <w:r w:rsidRPr="00EE6E73">
        <w:t xml:space="preserve">SSB-ResourceList-r18        </w:t>
      </w:r>
      <w:ins w:id="13097" w:author="CR#5443r2" w:date="2025-09-24T10:07:00Z" w16du:dateUtc="2025-09-24T08:07:00Z">
        <w:r w:rsidR="008E7E4B">
          <w:t xml:space="preserve">    </w:t>
        </w:r>
      </w:ins>
      <w:r w:rsidRPr="00EE6E73">
        <w:rPr>
          <w:color w:val="993366"/>
        </w:rPr>
        <w:t>SEQUENCE</w:t>
      </w:r>
      <w:r w:rsidRPr="00EE6E73">
        <w:t xml:space="preserve"> (</w:t>
      </w:r>
      <w:r w:rsidRPr="00EE6E73">
        <w:rPr>
          <w:color w:val="993366"/>
        </w:rPr>
        <w:t>SIZE</w:t>
      </w:r>
      <w:r w:rsidRPr="00EE6E73">
        <w:t xml:space="preserve"> (1..maxNrofLTM-CSI-</w:t>
      </w:r>
      <w:del w:id="13098" w:author="CR#5443r2" w:date="2025-09-24T10:08:00Z" w16du:dateUtc="2025-09-24T08:08:00Z">
        <w:r w:rsidRPr="00EE6E73" w:rsidDel="008E7E4B">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13099" w:author="CR#5443r2" w:date="2025-09-24T10:08:00Z" w16du:dateUtc="2025-09-24T08:08:00Z">
        <w:r w:rsidRPr="00EE6E73" w:rsidDel="008E7E4B">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6436398E" w14:textId="77777777" w:rsidR="008E7E4B" w:rsidRDefault="00A343BA" w:rsidP="008E7E4B">
      <w:pPr>
        <w:pStyle w:val="PL"/>
        <w:rPr>
          <w:ins w:id="13100" w:author="CR#5443r2" w:date="2025-09-24T10:08:00Z" w16du:dateUtc="2025-09-24T08:08:00Z"/>
        </w:rPr>
      </w:pPr>
      <w:r w:rsidRPr="00EE6E73">
        <w:t>}</w:t>
      </w:r>
    </w:p>
    <w:p w14:paraId="0F4AFB4B" w14:textId="77777777" w:rsidR="008E7E4B" w:rsidRDefault="008E7E4B" w:rsidP="008E7E4B">
      <w:pPr>
        <w:pStyle w:val="PL"/>
        <w:rPr>
          <w:ins w:id="13101" w:author="CR#5443r2" w:date="2025-09-24T10:08:00Z" w16du:dateUtc="2025-09-24T08:08:00Z"/>
        </w:rPr>
      </w:pPr>
    </w:p>
    <w:p w14:paraId="4A9725A4" w14:textId="5047A5F3" w:rsidR="008E7E4B" w:rsidRDefault="008E7E4B" w:rsidP="008E7E4B">
      <w:pPr>
        <w:pStyle w:val="PL"/>
        <w:rPr>
          <w:ins w:id="13102" w:author="CR#5443r2" w:date="2025-09-24T10:08:00Z" w16du:dateUtc="2025-09-24T08:08:00Z"/>
        </w:rPr>
      </w:pPr>
      <w:ins w:id="13103" w:author="CR#5443r2" w:date="2025-09-24T10:08:00Z" w16du:dateUtc="2025-09-24T08:08:00Z">
        <w:r>
          <w:t>LTM-NZP-CSI-RS-ResourceSet-r19 ::=  SEQUENCE {</w:t>
        </w:r>
      </w:ins>
    </w:p>
    <w:p w14:paraId="238BE3AA" w14:textId="77777777" w:rsidR="008E7E4B" w:rsidRDefault="008E7E4B" w:rsidP="008E7E4B">
      <w:pPr>
        <w:pStyle w:val="PL"/>
        <w:rPr>
          <w:ins w:id="13104" w:author="CR#5443r2" w:date="2025-09-24T10:08:00Z" w16du:dateUtc="2025-09-24T08:08:00Z"/>
        </w:rPr>
      </w:pPr>
      <w:ins w:id="13105" w:author="CR#5443r2" w:date="2025-09-24T10:08:00Z" w16du:dateUtc="2025-09-24T08:08:00Z">
        <w:r>
          <w:t xml:space="preserve">    ltm-CSI-RS-ResourceList-r19         SEQUENCE (SIZE (1..maxNrofLTM-CSI-ResourcesPerSet-r18)) OF NZP-CSI-RS-</w:t>
        </w:r>
        <w:proofErr w:type="spellStart"/>
        <w:r>
          <w:t>ResourceId</w:t>
        </w:r>
        <w:proofErr w:type="spellEnd"/>
        <w:r>
          <w:t>,</w:t>
        </w:r>
      </w:ins>
    </w:p>
    <w:p w14:paraId="48A9B77D" w14:textId="77777777" w:rsidR="008E7E4B" w:rsidRDefault="008E7E4B" w:rsidP="008E7E4B">
      <w:pPr>
        <w:pStyle w:val="PL"/>
        <w:rPr>
          <w:ins w:id="13106" w:author="CR#5443r2" w:date="2025-09-24T10:08:00Z" w16du:dateUtc="2025-09-24T08:08:00Z"/>
        </w:rPr>
      </w:pPr>
      <w:ins w:id="13107" w:author="CR#5443r2" w:date="2025-09-24T10:08:00Z" w16du:dateUtc="2025-09-24T08:08:00Z">
        <w:r>
          <w:t xml:space="preserve">    ltm-CandidateIdList-r19             SEQUENCE (SIZE (1..maxNrofLTM-CSI-ResourcesPerSet-r18)) OF LTM-CandidateId-r18,</w:t>
        </w:r>
      </w:ins>
    </w:p>
    <w:p w14:paraId="31F1223C" w14:textId="77777777" w:rsidR="008E7E4B" w:rsidRDefault="008E7E4B" w:rsidP="008E7E4B">
      <w:pPr>
        <w:pStyle w:val="PL"/>
        <w:rPr>
          <w:ins w:id="13108" w:author="CR#5443r2" w:date="2025-09-24T10:08:00Z" w16du:dateUtc="2025-09-24T08:08:00Z"/>
        </w:rPr>
      </w:pPr>
      <w:ins w:id="13109" w:author="CR#5443r2" w:date="2025-09-24T10:08:00Z" w16du:dateUtc="2025-09-24T08:08:00Z">
        <w:r>
          <w:t xml:space="preserve">    ...</w:t>
        </w:r>
      </w:ins>
    </w:p>
    <w:p w14:paraId="0ABB19E3" w14:textId="77777777" w:rsidR="008E7E4B" w:rsidRDefault="008E7E4B" w:rsidP="008E7E4B">
      <w:pPr>
        <w:pStyle w:val="PL"/>
        <w:rPr>
          <w:ins w:id="13110" w:author="CR#5443r2" w:date="2025-09-24T10:08:00Z" w16du:dateUtc="2025-09-24T08:08:00Z"/>
        </w:rPr>
      </w:pPr>
      <w:ins w:id="13111" w:author="CR#5443r2" w:date="2025-09-24T10:08:00Z" w16du:dateUtc="2025-09-24T08:08:00Z">
        <w:r>
          <w:t>}</w:t>
        </w:r>
      </w:ins>
    </w:p>
    <w:p w14:paraId="46DCD4E2" w14:textId="77777777" w:rsidR="008E7E4B" w:rsidRDefault="008E7E4B" w:rsidP="008E7E4B">
      <w:pPr>
        <w:pStyle w:val="PL"/>
        <w:rPr>
          <w:ins w:id="13112" w:author="CR#5443r2" w:date="2025-09-24T10:08:00Z" w16du:dateUtc="2025-09-24T08:08:00Z"/>
        </w:rPr>
      </w:pPr>
    </w:p>
    <w:p w14:paraId="20DFBD84" w14:textId="421CD8F0" w:rsidR="008E7E4B" w:rsidRDefault="008E7E4B" w:rsidP="008E7E4B">
      <w:pPr>
        <w:pStyle w:val="PL"/>
        <w:rPr>
          <w:ins w:id="13113" w:author="CR#5443r2" w:date="2025-09-24T10:08:00Z" w16du:dateUtc="2025-09-24T08:08:00Z"/>
        </w:rPr>
      </w:pPr>
      <w:ins w:id="13114" w:author="CR#5443r2" w:date="2025-09-24T10:08:00Z" w16du:dateUtc="2025-09-24T08:08:00Z">
        <w:r>
          <w:t xml:space="preserve">LTM-CSI-IM-ResourceSet-r19 ::=   </w:t>
        </w:r>
      </w:ins>
      <w:ins w:id="13115" w:author="CR#5443r2" w:date="2025-09-24T10:09:00Z" w16du:dateUtc="2025-09-24T08:09:00Z">
        <w:r w:rsidR="00F37817">
          <w:t xml:space="preserve"> </w:t>
        </w:r>
      </w:ins>
      <w:ins w:id="13116" w:author="CR#5443r2" w:date="2025-09-24T10:08:00Z" w16du:dateUtc="2025-09-24T08:08:00Z">
        <w:r>
          <w:t xml:space="preserve">  SEQUENCE {</w:t>
        </w:r>
      </w:ins>
    </w:p>
    <w:p w14:paraId="42763B82" w14:textId="77777777" w:rsidR="008E7E4B" w:rsidRDefault="008E7E4B" w:rsidP="008E7E4B">
      <w:pPr>
        <w:pStyle w:val="PL"/>
        <w:rPr>
          <w:ins w:id="13117" w:author="CR#5443r2" w:date="2025-09-24T10:08:00Z" w16du:dateUtc="2025-09-24T08:08:00Z"/>
        </w:rPr>
      </w:pPr>
      <w:ins w:id="13118" w:author="CR#5443r2" w:date="2025-09-24T10:08:00Z" w16du:dateUtc="2025-09-24T08:08:00Z">
        <w:r>
          <w:t xml:space="preserve">    ltm-CSI-IM-ResourceSetId-r19        CSI-IM-</w:t>
        </w:r>
        <w:proofErr w:type="spellStart"/>
        <w:r>
          <w:t>ResourceSetId</w:t>
        </w:r>
        <w:proofErr w:type="spellEnd"/>
        <w:r>
          <w:t>,</w:t>
        </w:r>
      </w:ins>
    </w:p>
    <w:p w14:paraId="4CD5B9CD" w14:textId="77777777" w:rsidR="008E7E4B" w:rsidRDefault="008E7E4B" w:rsidP="008E7E4B">
      <w:pPr>
        <w:pStyle w:val="PL"/>
        <w:rPr>
          <w:ins w:id="13119" w:author="CR#5443r2" w:date="2025-09-24T10:08:00Z" w16du:dateUtc="2025-09-24T08:08:00Z"/>
        </w:rPr>
      </w:pPr>
      <w:ins w:id="13120" w:author="CR#5443r2" w:date="2025-09-24T10:08:00Z" w16du:dateUtc="2025-09-24T08:08:00Z">
        <w:r>
          <w:t xml:space="preserve">    ltm-CandidateId-r19                 LTM-CandidateId-r18,</w:t>
        </w:r>
      </w:ins>
    </w:p>
    <w:p w14:paraId="3E45C391" w14:textId="77777777" w:rsidR="008E7E4B" w:rsidRDefault="008E7E4B" w:rsidP="008E7E4B">
      <w:pPr>
        <w:pStyle w:val="PL"/>
        <w:rPr>
          <w:ins w:id="13121" w:author="CR#5443r2" w:date="2025-09-24T10:08:00Z" w16du:dateUtc="2025-09-24T08:08:00Z"/>
        </w:rPr>
      </w:pPr>
      <w:ins w:id="13122" w:author="CR#5443r2" w:date="2025-09-24T10:08:00Z" w16du:dateUtc="2025-09-24T08:08:00Z">
        <w:r>
          <w:t xml:space="preserve">    ...</w:t>
        </w:r>
      </w:ins>
    </w:p>
    <w:p w14:paraId="220EF22C" w14:textId="156C6034" w:rsidR="00A343BA" w:rsidRPr="00EE6E73" w:rsidRDefault="008E7E4B" w:rsidP="008E7E4B">
      <w:pPr>
        <w:pStyle w:val="PL"/>
      </w:pPr>
      <w:ins w:id="13123" w:author="CR#5443r2" w:date="2025-09-24T10:08:00Z" w16du:dateUtc="2025-09-24T08:08:00Z">
        <w: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23168CC3" w14:textId="77777777" w:rsidR="00F37817" w:rsidRDefault="00F37817" w:rsidP="00F37817">
      <w:pPr>
        <w:rPr>
          <w:ins w:id="13124" w:author="CR#5443r2" w:date="2025-09-24T10:10:00Z" w16du:dateUtc="2025-09-24T08:10:00Z"/>
        </w:rPr>
      </w:pPr>
    </w:p>
    <w:tbl>
      <w:tblPr>
        <w:tblStyle w:val="TableGrid"/>
        <w:tblW w:w="14173" w:type="dxa"/>
        <w:tblInd w:w="0" w:type="dxa"/>
        <w:tblLook w:val="04A0" w:firstRow="1" w:lastRow="0" w:firstColumn="1" w:lastColumn="0" w:noHBand="0" w:noVBand="1"/>
      </w:tblPr>
      <w:tblGrid>
        <w:gridCol w:w="14173"/>
      </w:tblGrid>
      <w:tr w:rsidR="00F37817" w:rsidRPr="000B7163" w14:paraId="596891B7" w14:textId="77777777" w:rsidTr="006D7187">
        <w:trPr>
          <w:ins w:id="13125" w:author="CR#5443r2" w:date="2025-09-24T10:10:00Z"/>
        </w:trPr>
        <w:tc>
          <w:tcPr>
            <w:tcW w:w="14173" w:type="dxa"/>
          </w:tcPr>
          <w:p w14:paraId="3322CEE9" w14:textId="77777777" w:rsidR="00F37817" w:rsidRPr="000B7163" w:rsidRDefault="00F37817" w:rsidP="006D7187">
            <w:pPr>
              <w:pStyle w:val="TAH"/>
              <w:rPr>
                <w:ins w:id="13126" w:author="CR#5443r2" w:date="2025-09-24T10:10:00Z" w16du:dateUtc="2025-09-24T08:10:00Z"/>
              </w:rPr>
            </w:pPr>
            <w:ins w:id="13127" w:author="CR#5443r2" w:date="2025-09-24T10:10:00Z" w16du:dateUtc="2025-09-24T08:10:00Z">
              <w:r w:rsidRPr="000B7163">
                <w:rPr>
                  <w:i/>
                </w:rPr>
                <w:t>LTM-</w:t>
              </w:r>
              <w:r>
                <w:rPr>
                  <w:i/>
                </w:rPr>
                <w:t>CSI</w:t>
              </w:r>
              <w:r w:rsidRPr="000B7163">
                <w:rPr>
                  <w:i/>
                </w:rPr>
                <w:t>-</w:t>
              </w:r>
              <w:proofErr w:type="spellStart"/>
              <w:r w:rsidRPr="000B7163">
                <w:rPr>
                  <w:i/>
                </w:rPr>
                <w:t>Resource</w:t>
              </w:r>
              <w:r>
                <w:rPr>
                  <w:i/>
                </w:rPr>
                <w:t>Config</w:t>
              </w:r>
              <w:proofErr w:type="spellEnd"/>
              <w:r w:rsidRPr="000B7163">
                <w:rPr>
                  <w:iCs/>
                </w:rPr>
                <w:t xml:space="preserve"> field descriptions</w:t>
              </w:r>
            </w:ins>
          </w:p>
        </w:tc>
      </w:tr>
      <w:tr w:rsidR="00F37817" w:rsidRPr="000B7163" w14:paraId="703C784C" w14:textId="77777777" w:rsidTr="006D7187">
        <w:trPr>
          <w:ins w:id="13128" w:author="CR#5443r2" w:date="2025-09-24T10:10:00Z"/>
        </w:trPr>
        <w:tc>
          <w:tcPr>
            <w:tcW w:w="14173" w:type="dxa"/>
          </w:tcPr>
          <w:p w14:paraId="1BAB07DA" w14:textId="77777777" w:rsidR="00F37817" w:rsidRDefault="00F37817" w:rsidP="006D7187">
            <w:pPr>
              <w:pStyle w:val="TAL"/>
              <w:rPr>
                <w:ins w:id="13129" w:author="CR#5443r2" w:date="2025-09-24T10:10:00Z" w16du:dateUtc="2025-09-24T08:10:00Z"/>
                <w:rFonts w:eastAsia="DengXian"/>
                <w:b/>
                <w:i/>
              </w:rPr>
            </w:pPr>
            <w:proofErr w:type="spellStart"/>
            <w:ins w:id="13130" w:author="CR#5443r2" w:date="2025-09-24T10:10:00Z" w16du:dateUtc="2025-09-24T08:10:00Z">
              <w:r>
                <w:rPr>
                  <w:rFonts w:eastAsia="DengXian" w:hint="eastAsia"/>
                  <w:b/>
                  <w:i/>
                </w:rPr>
                <w:t>l</w:t>
              </w:r>
              <w:r>
                <w:rPr>
                  <w:rFonts w:eastAsia="DengXian"/>
                  <w:b/>
                  <w:i/>
                </w:rPr>
                <w:t>tm</w:t>
              </w:r>
              <w:proofErr w:type="spellEnd"/>
              <w:r>
                <w:rPr>
                  <w:rFonts w:eastAsia="DengXian"/>
                  <w:b/>
                  <w:i/>
                </w:rPr>
                <w:t>-CSI-IM-</w:t>
              </w:r>
              <w:proofErr w:type="spellStart"/>
              <w:r>
                <w:rPr>
                  <w:rFonts w:eastAsia="DengXian"/>
                  <w:b/>
                  <w:i/>
                </w:rPr>
                <w:t>ResourceSet</w:t>
              </w:r>
              <w:proofErr w:type="spellEnd"/>
            </w:ins>
          </w:p>
          <w:p w14:paraId="0B58FF07" w14:textId="77777777" w:rsidR="00F37817" w:rsidRPr="00D6272C" w:rsidRDefault="00F37817" w:rsidP="006D7187">
            <w:pPr>
              <w:pStyle w:val="TAL"/>
              <w:rPr>
                <w:ins w:id="13131" w:author="CR#5443r2" w:date="2025-09-24T10:10:00Z" w16du:dateUtc="2025-09-24T08:10:00Z"/>
                <w:rFonts w:eastAsia="DengXian"/>
                <w:bCs/>
                <w:iCs/>
              </w:rPr>
            </w:pPr>
            <w:ins w:id="13132" w:author="CR#5443r2" w:date="2025-09-24T10:10:00Z" w16du:dateUtc="2025-09-24T08:10:00Z">
              <w:r>
                <w:rPr>
                  <w:rFonts w:eastAsia="DengXian"/>
                  <w:bCs/>
                  <w:iCs/>
                </w:rPr>
                <w:t xml:space="preserve">This field indicates the resource set for LTM interference measurements. This field is absent if </w:t>
              </w:r>
              <w:proofErr w:type="spellStart"/>
              <w:r w:rsidRPr="00C03ECB">
                <w:rPr>
                  <w:i/>
                  <w:iCs/>
                </w:rPr>
                <w:t>ltm</w:t>
              </w:r>
              <w:proofErr w:type="spellEnd"/>
              <w:r w:rsidRPr="00C03ECB">
                <w:rPr>
                  <w:i/>
                  <w:iCs/>
                </w:rPr>
                <w:t>-NZP-CSI-RS-</w:t>
              </w:r>
              <w:proofErr w:type="spellStart"/>
              <w:r w:rsidRPr="00C03ECB">
                <w:rPr>
                  <w:i/>
                  <w:iCs/>
                </w:rPr>
                <w:t>ResourceSet</w:t>
              </w:r>
              <w:proofErr w:type="spellEnd"/>
              <w:r>
                <w:t xml:space="preserve"> is configured</w:t>
              </w:r>
              <w:r>
                <w:rPr>
                  <w:rFonts w:eastAsia="DengXian"/>
                  <w:bCs/>
                  <w:iCs/>
                </w:rPr>
                <w:t xml:space="preserve">. When the field is present, the UE shall ignore the field </w:t>
              </w:r>
              <w:proofErr w:type="spellStart"/>
              <w:r>
                <w:rPr>
                  <w:rFonts w:eastAsia="DengXian"/>
                  <w:bCs/>
                  <w:i/>
                </w:rPr>
                <w:t>ltm</w:t>
              </w:r>
              <w:proofErr w:type="spellEnd"/>
              <w:r>
                <w:rPr>
                  <w:rFonts w:eastAsia="DengXian"/>
                  <w:bCs/>
                  <w:i/>
                </w:rPr>
                <w:t>-SSB-</w:t>
              </w:r>
              <w:proofErr w:type="spellStart"/>
              <w:r>
                <w:rPr>
                  <w:rFonts w:eastAsia="DengXian"/>
                  <w:bCs/>
                  <w:i/>
                </w:rPr>
                <w:t>ResourceSet</w:t>
              </w:r>
              <w:proofErr w:type="spellEnd"/>
              <w:r>
                <w:rPr>
                  <w:rFonts w:eastAsia="DengXian"/>
                  <w:bCs/>
                  <w:iCs/>
                </w:rPr>
                <w:t>.</w:t>
              </w:r>
            </w:ins>
          </w:p>
        </w:tc>
      </w:tr>
      <w:tr w:rsidR="00F37817" w:rsidRPr="000B7163" w14:paraId="3684CC07" w14:textId="77777777" w:rsidTr="006D7187">
        <w:trPr>
          <w:ins w:id="13133" w:author="CR#5443r2" w:date="2025-09-24T10:10:00Z"/>
        </w:trPr>
        <w:tc>
          <w:tcPr>
            <w:tcW w:w="14173" w:type="dxa"/>
          </w:tcPr>
          <w:p w14:paraId="5ADFE3C2" w14:textId="77777777" w:rsidR="00F37817" w:rsidRDefault="00F37817" w:rsidP="006D7187">
            <w:pPr>
              <w:pStyle w:val="TAL"/>
              <w:rPr>
                <w:ins w:id="13134" w:author="CR#5443r2" w:date="2025-09-24T10:10:00Z" w16du:dateUtc="2025-09-24T08:10:00Z"/>
                <w:rFonts w:eastAsia="DengXian"/>
                <w:b/>
                <w:i/>
              </w:rPr>
            </w:pPr>
            <w:proofErr w:type="spellStart"/>
            <w:ins w:id="13135" w:author="CR#5443r2" w:date="2025-09-24T10:10:00Z" w16du:dateUtc="2025-09-24T08:10:00Z">
              <w:r>
                <w:rPr>
                  <w:rFonts w:eastAsia="DengXian" w:hint="eastAsia"/>
                  <w:b/>
                  <w:i/>
                </w:rPr>
                <w:t>l</w:t>
              </w:r>
              <w:r>
                <w:rPr>
                  <w:rFonts w:eastAsia="DengXian"/>
                  <w:b/>
                  <w:i/>
                </w:rPr>
                <w:t>tm</w:t>
              </w:r>
              <w:proofErr w:type="spellEnd"/>
              <w:r>
                <w:rPr>
                  <w:rFonts w:eastAsia="DengXian"/>
                  <w:b/>
                  <w:i/>
                </w:rPr>
                <w:t>-NZP-CSI-RS-</w:t>
              </w:r>
              <w:proofErr w:type="spellStart"/>
              <w:r>
                <w:rPr>
                  <w:rFonts w:eastAsia="DengXian"/>
                  <w:b/>
                  <w:i/>
                </w:rPr>
                <w:t>ResourceSet</w:t>
              </w:r>
              <w:proofErr w:type="spellEnd"/>
            </w:ins>
          </w:p>
          <w:p w14:paraId="5A3175E6" w14:textId="77777777" w:rsidR="00F37817" w:rsidRPr="00D6272C" w:rsidRDefault="00F37817" w:rsidP="006D7187">
            <w:pPr>
              <w:pStyle w:val="TAL"/>
              <w:rPr>
                <w:ins w:id="13136" w:author="CR#5443r2" w:date="2025-09-24T10:10:00Z" w16du:dateUtc="2025-09-24T08:10:00Z"/>
                <w:rFonts w:eastAsia="DengXian"/>
                <w:bCs/>
                <w:iCs/>
              </w:rPr>
            </w:pPr>
            <w:ins w:id="13137" w:author="CR#5443r2" w:date="2025-09-24T10:10:00Z" w16du:dateUtc="2025-09-24T08:10:00Z">
              <w:r>
                <w:rPr>
                  <w:rFonts w:eastAsia="DengXian" w:hint="eastAsia"/>
                  <w:bCs/>
                  <w:iCs/>
                </w:rPr>
                <w:t>T</w:t>
              </w:r>
              <w:r>
                <w:rPr>
                  <w:rFonts w:eastAsia="DengXian"/>
                  <w:bCs/>
                  <w:iCs/>
                </w:rPr>
                <w:t xml:space="preserve">his field indicates the resource set for LTM </w:t>
              </w:r>
              <w:proofErr w:type="spellStart"/>
              <w:r>
                <w:rPr>
                  <w:rFonts w:eastAsia="DengXian"/>
                  <w:bCs/>
                  <w:iCs/>
                </w:rPr>
                <w:t>measuremenet</w:t>
              </w:r>
              <w:proofErr w:type="spellEnd"/>
              <w:r>
                <w:rPr>
                  <w:rFonts w:eastAsia="DengXian"/>
                  <w:bCs/>
                  <w:iCs/>
                </w:rPr>
                <w:t xml:space="preserve"> based on CSI-RS. When the field is present, the UE shall ignore the field </w:t>
              </w:r>
              <w:proofErr w:type="spellStart"/>
              <w:r>
                <w:rPr>
                  <w:rFonts w:eastAsia="DengXian"/>
                  <w:bCs/>
                  <w:i/>
                </w:rPr>
                <w:t>ltm</w:t>
              </w:r>
              <w:proofErr w:type="spellEnd"/>
              <w:r>
                <w:rPr>
                  <w:rFonts w:eastAsia="DengXian"/>
                  <w:bCs/>
                  <w:i/>
                </w:rPr>
                <w:t>-SSB-</w:t>
              </w:r>
              <w:proofErr w:type="spellStart"/>
              <w:r>
                <w:rPr>
                  <w:rFonts w:eastAsia="DengXian"/>
                  <w:bCs/>
                  <w:i/>
                </w:rPr>
                <w:t>ResourceSet</w:t>
              </w:r>
              <w:proofErr w:type="spellEnd"/>
              <w:r>
                <w:rPr>
                  <w:rFonts w:eastAsia="DengXian"/>
                  <w:bCs/>
                  <w:iCs/>
                </w:rPr>
                <w:t xml:space="preserve">. </w:t>
              </w:r>
            </w:ins>
          </w:p>
        </w:tc>
      </w:tr>
      <w:tr w:rsidR="00F37817" w:rsidRPr="000B7163" w14:paraId="380C9E57" w14:textId="77777777" w:rsidTr="006D7187">
        <w:trPr>
          <w:ins w:id="13138" w:author="CR#5443r2" w:date="2025-09-24T10:10:00Z"/>
        </w:trPr>
        <w:tc>
          <w:tcPr>
            <w:tcW w:w="14173" w:type="dxa"/>
          </w:tcPr>
          <w:p w14:paraId="1F93E95C" w14:textId="77777777" w:rsidR="00F37817" w:rsidRPr="000B7163" w:rsidRDefault="00F37817" w:rsidP="006D7187">
            <w:pPr>
              <w:pStyle w:val="TAL"/>
              <w:rPr>
                <w:ins w:id="13139" w:author="CR#5443r2" w:date="2025-09-24T10:10:00Z" w16du:dateUtc="2025-09-24T08:10:00Z"/>
                <w:b/>
                <w:i/>
              </w:rPr>
            </w:pPr>
            <w:proofErr w:type="spellStart"/>
            <w:ins w:id="13140" w:author="CR#5443r2" w:date="2025-09-24T10:10:00Z" w16du:dateUtc="2025-09-24T08:10:00Z">
              <w:r w:rsidRPr="000B7163">
                <w:rPr>
                  <w:b/>
                  <w:i/>
                </w:rPr>
                <w:t>ltm</w:t>
              </w:r>
              <w:proofErr w:type="spellEnd"/>
              <w:r w:rsidRPr="000B7163">
                <w:rPr>
                  <w:b/>
                  <w:i/>
                </w:rPr>
                <w:t>-</w:t>
              </w:r>
              <w:r>
                <w:rPr>
                  <w:b/>
                  <w:i/>
                </w:rPr>
                <w:t>SSB-</w:t>
              </w:r>
              <w:proofErr w:type="spellStart"/>
              <w:r>
                <w:rPr>
                  <w:b/>
                  <w:i/>
                </w:rPr>
                <w:t>ResourceSet</w:t>
              </w:r>
              <w:proofErr w:type="spellEnd"/>
            </w:ins>
          </w:p>
          <w:p w14:paraId="086C2679" w14:textId="77777777" w:rsidR="00F37817" w:rsidRPr="000B7163" w:rsidRDefault="00F37817" w:rsidP="006D7187">
            <w:pPr>
              <w:pStyle w:val="TAL"/>
              <w:rPr>
                <w:ins w:id="13141" w:author="CR#5443r2" w:date="2025-09-24T10:10:00Z" w16du:dateUtc="2025-09-24T08:10:00Z"/>
              </w:rPr>
            </w:pPr>
            <w:ins w:id="13142" w:author="CR#5443r2" w:date="2025-09-24T10:10:00Z" w16du:dateUtc="2025-09-24T08:10:00Z">
              <w:r w:rsidRPr="000B7163">
                <w:t xml:space="preserve">This field indicates </w:t>
              </w:r>
              <w:r>
                <w:t>the resource set for LTM measurement based on SSB.</w:t>
              </w:r>
            </w:ins>
          </w:p>
        </w:tc>
      </w:tr>
      <w:tr w:rsidR="00F37817" w:rsidRPr="000B7163" w14:paraId="5652D6FB" w14:textId="77777777" w:rsidTr="006D7187">
        <w:trPr>
          <w:ins w:id="13143" w:author="CR#5443r2" w:date="2025-09-24T10:10:00Z"/>
        </w:trPr>
        <w:tc>
          <w:tcPr>
            <w:tcW w:w="14173" w:type="dxa"/>
          </w:tcPr>
          <w:p w14:paraId="572333CA" w14:textId="77777777" w:rsidR="00F37817" w:rsidRDefault="00F37817" w:rsidP="006D7187">
            <w:pPr>
              <w:pStyle w:val="TAL"/>
              <w:rPr>
                <w:ins w:id="13144" w:author="CR#5443r2" w:date="2025-09-24T10:10:00Z" w16du:dateUtc="2025-09-24T08:10:00Z"/>
                <w:rFonts w:eastAsia="DengXian"/>
                <w:b/>
                <w:i/>
              </w:rPr>
            </w:pPr>
            <w:proofErr w:type="spellStart"/>
            <w:ins w:id="13145" w:author="CR#5443r2" w:date="2025-09-24T10:10:00Z" w16du:dateUtc="2025-09-24T08:10:00Z">
              <w:r>
                <w:rPr>
                  <w:rFonts w:eastAsia="DengXian" w:hint="eastAsia"/>
                  <w:b/>
                  <w:i/>
                </w:rPr>
                <w:t>r</w:t>
              </w:r>
              <w:r>
                <w:rPr>
                  <w:rFonts w:eastAsia="DengXian"/>
                  <w:b/>
                  <w:i/>
                </w:rPr>
                <w:t>esourceType</w:t>
              </w:r>
              <w:proofErr w:type="spellEnd"/>
            </w:ins>
          </w:p>
          <w:p w14:paraId="7C86B175" w14:textId="77777777" w:rsidR="00F37817" w:rsidRPr="002B02A2" w:rsidRDefault="00F37817" w:rsidP="006D7187">
            <w:pPr>
              <w:pStyle w:val="TAL"/>
              <w:rPr>
                <w:ins w:id="13146" w:author="CR#5443r2" w:date="2025-09-24T10:10:00Z" w16du:dateUtc="2025-09-24T08:10:00Z"/>
                <w:rFonts w:eastAsia="DengXian"/>
                <w:bCs/>
                <w:iCs/>
              </w:rPr>
            </w:pPr>
            <w:ins w:id="13147" w:author="CR#5443r2" w:date="2025-09-24T10:10:00Z" w16du:dateUtc="2025-09-24T08:10:00Z">
              <w:r>
                <w:rPr>
                  <w:rFonts w:eastAsia="DengXian"/>
                  <w:bCs/>
                  <w:iCs/>
                </w:rPr>
                <w:t xml:space="preserve">Time domain </w:t>
              </w:r>
              <w:proofErr w:type="spellStart"/>
              <w:r>
                <w:rPr>
                  <w:rFonts w:eastAsia="DengXian"/>
                  <w:bCs/>
                  <w:iCs/>
                </w:rPr>
                <w:t>behavior</w:t>
              </w:r>
              <w:proofErr w:type="spellEnd"/>
              <w:r>
                <w:rPr>
                  <w:rFonts w:eastAsia="DengXian"/>
                  <w:bCs/>
                  <w:iCs/>
                </w:rPr>
                <w:t xml:space="preserve">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13148" w:author="CR#5443r2" w:date="2025-09-24T10:10:00Z" w16du:dateUtc="2025-09-24T08:10:00Z">
              <w:r w:rsidRPr="00EE6E73" w:rsidDel="00F37817">
                <w:rPr>
                  <w:i/>
                </w:rPr>
                <w:delText>CSI-</w:delText>
              </w:r>
            </w:del>
            <w:r w:rsidRPr="00EE6E73">
              <w:rPr>
                <w:i/>
              </w:rPr>
              <w:t>SSB-</w:t>
            </w:r>
            <w:proofErr w:type="spellStart"/>
            <w:r w:rsidRPr="00EE6E73">
              <w:rPr>
                <w:i/>
              </w:rPr>
              <w:t>ResourceSet</w:t>
            </w:r>
            <w:proofErr w:type="spellEnd"/>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proofErr w:type="spellStart"/>
            <w:r w:rsidRPr="00EE6E73">
              <w:rPr>
                <w:b/>
                <w:i/>
              </w:rPr>
              <w:t>ltm-CandidateIdList</w:t>
            </w:r>
            <w:proofErr w:type="spellEnd"/>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proofErr w:type="spellStart"/>
            <w:r w:rsidRPr="00EE6E73">
              <w:rPr>
                <w:i/>
                <w:iCs/>
              </w:rPr>
              <w:t>ltm</w:t>
            </w:r>
            <w:proofErr w:type="spellEnd"/>
            <w:r w:rsidRPr="00EE6E73">
              <w:rPr>
                <w:i/>
                <w:iCs/>
              </w:rPr>
              <w:t>-</w:t>
            </w:r>
            <w:del w:id="13149" w:author="CR#5443r2" w:date="2025-09-24T10:10:00Z" w16du:dateUtc="2025-09-24T08:10:00Z">
              <w:r w:rsidRPr="00EE6E73" w:rsidDel="00F37817">
                <w:rPr>
                  <w:i/>
                  <w:iCs/>
                </w:rPr>
                <w:delText>CSI-</w:delText>
              </w:r>
            </w:del>
            <w:r w:rsidRPr="00EE6E73">
              <w:rPr>
                <w:i/>
                <w:iCs/>
              </w:rPr>
              <w:t>SSB-</w:t>
            </w:r>
            <w:proofErr w:type="spellStart"/>
            <w:r w:rsidRPr="00EE6E73">
              <w:rPr>
                <w:i/>
                <w:iCs/>
              </w:rPr>
              <w:t>ResourceList</w:t>
            </w:r>
            <w:proofErr w:type="spellEnd"/>
            <w:r w:rsidRPr="00EE6E73">
              <w:t xml:space="preserve">. The list has the same number of entries as </w:t>
            </w:r>
            <w:proofErr w:type="spellStart"/>
            <w:r w:rsidRPr="00EE6E73">
              <w:rPr>
                <w:i/>
                <w:iCs/>
              </w:rPr>
              <w:t>ltm</w:t>
            </w:r>
            <w:proofErr w:type="spellEnd"/>
            <w:r w:rsidRPr="00EE6E73">
              <w:rPr>
                <w:i/>
                <w:iCs/>
              </w:rPr>
              <w:t>-</w:t>
            </w:r>
            <w:del w:id="13150" w:author="CR#5443r2" w:date="2025-09-24T10:10:00Z" w16du:dateUtc="2025-09-24T08:10:00Z">
              <w:r w:rsidRPr="00EE6E73" w:rsidDel="00F37817">
                <w:rPr>
                  <w:i/>
                  <w:iCs/>
                </w:rPr>
                <w:delText>CSI-</w:delText>
              </w:r>
            </w:del>
            <w:r w:rsidRPr="00EE6E73">
              <w:rPr>
                <w:i/>
                <w:iCs/>
              </w:rPr>
              <w:t>SSB-</w:t>
            </w:r>
            <w:proofErr w:type="spellStart"/>
            <w:r w:rsidRPr="00EE6E73">
              <w:rPr>
                <w:i/>
                <w:iCs/>
              </w:rPr>
              <w:t>ResourceList</w:t>
            </w:r>
            <w:proofErr w:type="spellEnd"/>
            <w:r w:rsidRPr="00EE6E73">
              <w:t>.</w:t>
            </w:r>
            <w:r w:rsidR="006312E0" w:rsidRPr="00EE6E73">
              <w:t xml:space="preserve"> The first entry in this list shall be associated to the first entry in </w:t>
            </w:r>
            <w:proofErr w:type="spellStart"/>
            <w:r w:rsidR="006312E0" w:rsidRPr="00EE6E73">
              <w:rPr>
                <w:i/>
                <w:iCs/>
              </w:rPr>
              <w:t>ltm</w:t>
            </w:r>
            <w:proofErr w:type="spellEnd"/>
            <w:r w:rsidR="006312E0" w:rsidRPr="00EE6E73">
              <w:rPr>
                <w:i/>
                <w:iCs/>
              </w:rPr>
              <w:t>-</w:t>
            </w:r>
            <w:del w:id="13151" w:author="CR#5443r2" w:date="2025-09-24T10:10:00Z" w16du:dateUtc="2025-09-24T08:10:00Z">
              <w:r w:rsidR="006312E0" w:rsidRPr="00EE6E73" w:rsidDel="00F37817">
                <w:rPr>
                  <w:i/>
                  <w:iCs/>
                </w:rPr>
                <w:delText>CSI-</w:delText>
              </w:r>
            </w:del>
            <w:r w:rsidR="006312E0" w:rsidRPr="00EE6E73">
              <w:rPr>
                <w:i/>
                <w:iCs/>
              </w:rPr>
              <w:t>SSB-</w:t>
            </w:r>
            <w:proofErr w:type="spellStart"/>
            <w:r w:rsidR="006312E0" w:rsidRPr="00EE6E73">
              <w:rPr>
                <w:i/>
                <w:iCs/>
              </w:rPr>
              <w:t>ResourceList</w:t>
            </w:r>
            <w:proofErr w:type="spellEnd"/>
            <w:r w:rsidR="006312E0" w:rsidRPr="00EE6E73">
              <w:t xml:space="preserve">, the second entry of this list shall be associated to the second entry in </w:t>
            </w:r>
            <w:proofErr w:type="spellStart"/>
            <w:r w:rsidR="006312E0" w:rsidRPr="00EE6E73">
              <w:rPr>
                <w:i/>
                <w:iCs/>
              </w:rPr>
              <w:t>ltm</w:t>
            </w:r>
            <w:proofErr w:type="spellEnd"/>
            <w:r w:rsidR="006312E0" w:rsidRPr="00EE6E73">
              <w:rPr>
                <w:i/>
                <w:iCs/>
              </w:rPr>
              <w:t>-</w:t>
            </w:r>
            <w:del w:id="13152" w:author="CR#5443r2" w:date="2025-09-24T10:10:00Z" w16du:dateUtc="2025-09-24T08:10:00Z">
              <w:r w:rsidR="006312E0" w:rsidRPr="00EE6E73" w:rsidDel="00F37817">
                <w:rPr>
                  <w:i/>
                  <w:iCs/>
                </w:rPr>
                <w:delText>CSI-</w:delText>
              </w:r>
            </w:del>
            <w:r w:rsidR="006312E0" w:rsidRPr="00EE6E73">
              <w:rPr>
                <w:i/>
                <w:iCs/>
              </w:rPr>
              <w:t>SSB-</w:t>
            </w:r>
            <w:proofErr w:type="spellStart"/>
            <w:r w:rsidR="006312E0" w:rsidRPr="00EE6E73">
              <w:rPr>
                <w:i/>
                <w:iCs/>
              </w:rPr>
              <w:t>ResourceList</w:t>
            </w:r>
            <w:proofErr w:type="spellEnd"/>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proofErr w:type="spellStart"/>
            <w:r w:rsidRPr="00EE6E73">
              <w:rPr>
                <w:b/>
                <w:i/>
              </w:rPr>
              <w:t>ltm</w:t>
            </w:r>
            <w:proofErr w:type="spellEnd"/>
            <w:r w:rsidRPr="00EE6E73">
              <w:rPr>
                <w:b/>
                <w:i/>
              </w:rPr>
              <w:t>-</w:t>
            </w:r>
            <w:del w:id="13153" w:author="CR#5443r2" w:date="2025-09-24T10:10:00Z" w16du:dateUtc="2025-09-24T08:10:00Z">
              <w:r w:rsidRPr="00EE6E73" w:rsidDel="00F37817">
                <w:rPr>
                  <w:b/>
                  <w:i/>
                </w:rPr>
                <w:delText>CSI-</w:delText>
              </w:r>
            </w:del>
            <w:r w:rsidRPr="00EE6E73">
              <w:rPr>
                <w:b/>
                <w:i/>
              </w:rPr>
              <w:t>SSB-</w:t>
            </w:r>
            <w:proofErr w:type="spellStart"/>
            <w:r w:rsidRPr="00EE6E73">
              <w:rPr>
                <w:b/>
                <w:i/>
              </w:rPr>
              <w:t>ResourceList</w:t>
            </w:r>
            <w:proofErr w:type="spellEnd"/>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4BD25567" w14:textId="77777777" w:rsidR="00F37817" w:rsidRDefault="00F37817" w:rsidP="00F37817">
      <w:pPr>
        <w:rPr>
          <w:ins w:id="13154" w:author="CR#5443r2" w:date="2025-09-24T10:11:00Z" w16du:dateUtc="2025-09-24T08:11:00Z"/>
        </w:rPr>
      </w:pPr>
    </w:p>
    <w:tbl>
      <w:tblPr>
        <w:tblStyle w:val="TableGrid"/>
        <w:tblW w:w="14173" w:type="dxa"/>
        <w:tblInd w:w="0" w:type="dxa"/>
        <w:tblLook w:val="04A0" w:firstRow="1" w:lastRow="0" w:firstColumn="1" w:lastColumn="0" w:noHBand="0" w:noVBand="1"/>
      </w:tblPr>
      <w:tblGrid>
        <w:gridCol w:w="14173"/>
      </w:tblGrid>
      <w:tr w:rsidR="00F37817" w:rsidRPr="000B7163" w14:paraId="62444137" w14:textId="77777777" w:rsidTr="006D7187">
        <w:trPr>
          <w:ins w:id="13155" w:author="CR#5443r2" w:date="2025-09-24T10:11:00Z"/>
        </w:trPr>
        <w:tc>
          <w:tcPr>
            <w:tcW w:w="14173" w:type="dxa"/>
          </w:tcPr>
          <w:p w14:paraId="5F2324B6" w14:textId="77777777" w:rsidR="00F37817" w:rsidRPr="000B7163" w:rsidRDefault="00F37817" w:rsidP="006D7187">
            <w:pPr>
              <w:pStyle w:val="TAH"/>
              <w:rPr>
                <w:ins w:id="13156" w:author="CR#5443r2" w:date="2025-09-24T10:11:00Z" w16du:dateUtc="2025-09-24T08:11:00Z"/>
              </w:rPr>
            </w:pPr>
            <w:ins w:id="13157" w:author="CR#5443r2" w:date="2025-09-24T10:11:00Z" w16du:dateUtc="2025-09-24T08:11:00Z">
              <w:r w:rsidRPr="000B7163">
                <w:rPr>
                  <w:i/>
                </w:rPr>
                <w:t>LTM-</w:t>
              </w:r>
              <w:r>
                <w:rPr>
                  <w:i/>
                </w:rPr>
                <w:t>NZP-CSI-RS</w:t>
              </w:r>
              <w:r w:rsidRPr="000B7163">
                <w:rPr>
                  <w:i/>
                </w:rPr>
                <w:t>-</w:t>
              </w:r>
              <w:proofErr w:type="spellStart"/>
              <w:r w:rsidRPr="000B7163">
                <w:rPr>
                  <w:i/>
                </w:rPr>
                <w:t>ResourceSet</w:t>
              </w:r>
              <w:proofErr w:type="spellEnd"/>
              <w:r w:rsidRPr="000B7163">
                <w:rPr>
                  <w:iCs/>
                </w:rPr>
                <w:t xml:space="preserve"> field descriptions</w:t>
              </w:r>
            </w:ins>
          </w:p>
        </w:tc>
      </w:tr>
      <w:tr w:rsidR="00F37817" w:rsidRPr="000B7163" w14:paraId="20CC1B6D" w14:textId="77777777" w:rsidTr="006D7187">
        <w:trPr>
          <w:ins w:id="13158" w:author="CR#5443r2" w:date="2025-09-24T10:11:00Z"/>
        </w:trPr>
        <w:tc>
          <w:tcPr>
            <w:tcW w:w="14173" w:type="dxa"/>
          </w:tcPr>
          <w:p w14:paraId="6F86D8C8" w14:textId="77777777" w:rsidR="00F37817" w:rsidRPr="000B7163" w:rsidRDefault="00F37817" w:rsidP="006D7187">
            <w:pPr>
              <w:pStyle w:val="TAL"/>
              <w:rPr>
                <w:ins w:id="13159" w:author="CR#5443r2" w:date="2025-09-24T10:11:00Z" w16du:dateUtc="2025-09-24T08:11:00Z"/>
                <w:b/>
                <w:i/>
              </w:rPr>
            </w:pPr>
            <w:proofErr w:type="spellStart"/>
            <w:ins w:id="13160" w:author="CR#5443r2" w:date="2025-09-24T10:11:00Z" w16du:dateUtc="2025-09-24T08:11:00Z">
              <w:r w:rsidRPr="000B7163">
                <w:rPr>
                  <w:b/>
                  <w:i/>
                </w:rPr>
                <w:t>ltm</w:t>
              </w:r>
              <w:proofErr w:type="spellEnd"/>
              <w:r w:rsidRPr="000B7163">
                <w:rPr>
                  <w:b/>
                  <w:i/>
                </w:rPr>
                <w:t>-</w:t>
              </w:r>
              <w:r>
                <w:rPr>
                  <w:b/>
                  <w:i/>
                </w:rPr>
                <w:t>NZP-</w:t>
              </w:r>
              <w:r w:rsidRPr="000B7163">
                <w:rPr>
                  <w:b/>
                  <w:i/>
                </w:rPr>
                <w:t>CSI-</w:t>
              </w:r>
              <w:r>
                <w:rPr>
                  <w:b/>
                  <w:i/>
                </w:rPr>
                <w:t>RS-</w:t>
              </w:r>
              <w:proofErr w:type="spellStart"/>
              <w:r w:rsidRPr="000B7163">
                <w:rPr>
                  <w:b/>
                  <w:i/>
                </w:rPr>
                <w:t>ResourceList</w:t>
              </w:r>
              <w:proofErr w:type="spellEnd"/>
            </w:ins>
          </w:p>
          <w:p w14:paraId="23376FE3" w14:textId="77777777" w:rsidR="00F37817" w:rsidRPr="00593D0C" w:rsidRDefault="00F37817" w:rsidP="006D7187">
            <w:pPr>
              <w:pStyle w:val="TAL"/>
              <w:rPr>
                <w:ins w:id="13161" w:author="CR#5443r2" w:date="2025-09-24T10:11:00Z" w16du:dateUtc="2025-09-24T08:11:00Z"/>
              </w:rPr>
            </w:pPr>
            <w:ins w:id="13162" w:author="CR#5443r2" w:date="2025-09-24T10:11:00Z" w16du:dateUtc="2025-09-24T08:11: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proofErr w:type="spellStart"/>
              <w:r w:rsidRPr="00593D0C">
                <w:rPr>
                  <w:i/>
                  <w:iCs/>
                </w:rPr>
                <w:t>ltm-ReportConfigType</w:t>
              </w:r>
              <w:proofErr w:type="spellEnd"/>
              <w:r>
                <w:t xml:space="preserve"> within </w:t>
              </w:r>
              <w:r>
                <w:rPr>
                  <w:i/>
                  <w:iCs/>
                </w:rPr>
                <w:t>LTM-CSI-</w:t>
              </w:r>
              <w:proofErr w:type="spellStart"/>
              <w:r>
                <w:rPr>
                  <w:i/>
                  <w:iCs/>
                </w:rPr>
                <w:t>ReportConfig</w:t>
              </w:r>
              <w:proofErr w:type="spellEnd"/>
              <w:r>
                <w:rPr>
                  <w:i/>
                  <w:iCs/>
                </w:rPr>
                <w:t xml:space="preserve"> </w:t>
              </w:r>
              <w:r w:rsidRPr="002F270D">
                <w:t>that this</w:t>
              </w:r>
              <w:r>
                <w:t xml:space="preserve"> resource set is associated with cannot be configured as </w:t>
              </w:r>
              <w:proofErr w:type="spellStart"/>
              <w:r>
                <w:rPr>
                  <w:i/>
                  <w:iCs/>
                </w:rPr>
                <w:t>eventTriggered</w:t>
              </w:r>
              <w:proofErr w:type="spellEnd"/>
              <w:r>
                <w:t>.</w:t>
              </w:r>
            </w:ins>
          </w:p>
        </w:tc>
      </w:tr>
    </w:tbl>
    <w:p w14:paraId="5144F4C5" w14:textId="77777777" w:rsidR="00F37817" w:rsidRDefault="00F37817" w:rsidP="00F37817">
      <w:pPr>
        <w:rPr>
          <w:ins w:id="13163" w:author="CR#5443r2" w:date="2025-09-24T10:11:00Z" w16du:dateUtc="2025-09-24T08:11:00Z"/>
        </w:rPr>
      </w:pPr>
    </w:p>
    <w:tbl>
      <w:tblPr>
        <w:tblStyle w:val="TableGrid"/>
        <w:tblW w:w="14173" w:type="dxa"/>
        <w:tblInd w:w="0" w:type="dxa"/>
        <w:tblLook w:val="04A0" w:firstRow="1" w:lastRow="0" w:firstColumn="1" w:lastColumn="0" w:noHBand="0" w:noVBand="1"/>
      </w:tblPr>
      <w:tblGrid>
        <w:gridCol w:w="14173"/>
      </w:tblGrid>
      <w:tr w:rsidR="00F37817" w:rsidRPr="000B7163" w14:paraId="08EDA6EB" w14:textId="77777777" w:rsidTr="006D7187">
        <w:trPr>
          <w:ins w:id="13164" w:author="CR#5443r2" w:date="2025-09-24T10:11:00Z"/>
        </w:trPr>
        <w:tc>
          <w:tcPr>
            <w:tcW w:w="14173" w:type="dxa"/>
          </w:tcPr>
          <w:p w14:paraId="5D6F110A" w14:textId="77777777" w:rsidR="00F37817" w:rsidRPr="000B7163" w:rsidRDefault="00F37817" w:rsidP="006D7187">
            <w:pPr>
              <w:pStyle w:val="TAH"/>
              <w:rPr>
                <w:ins w:id="13165" w:author="CR#5443r2" w:date="2025-09-24T10:11:00Z" w16du:dateUtc="2025-09-24T08:11:00Z"/>
              </w:rPr>
            </w:pPr>
            <w:ins w:id="13166" w:author="CR#5443r2" w:date="2025-09-24T10:11:00Z" w16du:dateUtc="2025-09-24T08:11:00Z">
              <w:r w:rsidRPr="000B7163">
                <w:rPr>
                  <w:i/>
                </w:rPr>
                <w:t>LTM</w:t>
              </w:r>
              <w:r>
                <w:rPr>
                  <w:i/>
                </w:rPr>
                <w:t>-CSI-IM</w:t>
              </w:r>
              <w:r w:rsidRPr="000B7163">
                <w:rPr>
                  <w:i/>
                </w:rPr>
                <w:t>-</w:t>
              </w:r>
              <w:proofErr w:type="spellStart"/>
              <w:r w:rsidRPr="000B7163">
                <w:rPr>
                  <w:i/>
                </w:rPr>
                <w:t>ResourceSet</w:t>
              </w:r>
              <w:proofErr w:type="spellEnd"/>
              <w:r w:rsidRPr="000B7163">
                <w:rPr>
                  <w:iCs/>
                </w:rPr>
                <w:t xml:space="preserve"> field descriptions</w:t>
              </w:r>
            </w:ins>
          </w:p>
        </w:tc>
      </w:tr>
      <w:tr w:rsidR="00F37817" w:rsidRPr="000B7163" w14:paraId="29AE0BC3" w14:textId="77777777" w:rsidTr="006D7187">
        <w:trPr>
          <w:ins w:id="13167" w:author="CR#5443r2" w:date="2025-09-24T10:11:00Z"/>
        </w:trPr>
        <w:tc>
          <w:tcPr>
            <w:tcW w:w="14173" w:type="dxa"/>
          </w:tcPr>
          <w:p w14:paraId="202949A2" w14:textId="77777777" w:rsidR="00F37817" w:rsidRPr="000B7163" w:rsidRDefault="00F37817" w:rsidP="006D7187">
            <w:pPr>
              <w:pStyle w:val="TAL"/>
              <w:rPr>
                <w:ins w:id="13168" w:author="CR#5443r2" w:date="2025-09-24T10:11:00Z" w16du:dateUtc="2025-09-24T08:11:00Z"/>
                <w:b/>
                <w:i/>
              </w:rPr>
            </w:pPr>
            <w:proofErr w:type="spellStart"/>
            <w:ins w:id="13169" w:author="CR#5443r2" w:date="2025-09-24T10:11:00Z" w16du:dateUtc="2025-09-24T08:11:00Z">
              <w:r w:rsidRPr="000B7163">
                <w:rPr>
                  <w:b/>
                  <w:i/>
                </w:rPr>
                <w:t>ltm</w:t>
              </w:r>
              <w:proofErr w:type="spellEnd"/>
              <w:r w:rsidRPr="000B7163">
                <w:rPr>
                  <w:b/>
                  <w:i/>
                </w:rPr>
                <w:t>-CSI-</w:t>
              </w:r>
              <w:r>
                <w:rPr>
                  <w:b/>
                  <w:i/>
                </w:rPr>
                <w:t>IM-</w:t>
              </w:r>
              <w:proofErr w:type="spellStart"/>
              <w:r w:rsidRPr="000B7163">
                <w:rPr>
                  <w:b/>
                  <w:i/>
                </w:rPr>
                <w:t>ResourceList</w:t>
              </w:r>
              <w:proofErr w:type="spellEnd"/>
            </w:ins>
          </w:p>
          <w:p w14:paraId="6AFA9188" w14:textId="77777777" w:rsidR="00F37817" w:rsidRPr="00593D0C" w:rsidRDefault="00F37817" w:rsidP="006D7187">
            <w:pPr>
              <w:pStyle w:val="TAL"/>
              <w:rPr>
                <w:ins w:id="13170" w:author="CR#5443r2" w:date="2025-09-24T10:11:00Z" w16du:dateUtc="2025-09-24T08:11:00Z"/>
              </w:rPr>
            </w:pPr>
            <w:ins w:id="13171" w:author="CR#5443r2" w:date="2025-09-24T10:11:00Z" w16du:dateUtc="2025-09-24T08:11:00Z">
              <w:r w:rsidRPr="000B7163">
                <w:t xml:space="preserve">This field is used to indicate on </w:t>
              </w:r>
              <w:r>
                <w:t>CSI-IM</w:t>
              </w:r>
              <w:r w:rsidRPr="000B7163">
                <w:t xml:space="preserve"> resources from one or more LTM candidate cells.</w:t>
              </w:r>
            </w:ins>
          </w:p>
        </w:tc>
      </w:tr>
    </w:tbl>
    <w:p w14:paraId="15060D56" w14:textId="77777777" w:rsidR="00F37817" w:rsidRDefault="00F37817" w:rsidP="00F37817">
      <w:pPr>
        <w:rPr>
          <w:ins w:id="13172" w:author="CR#5443r2" w:date="2025-09-24T10:11:00Z" w16du:dateUtc="2025-09-24T08:1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0B7163" w14:paraId="783B583C" w14:textId="77777777" w:rsidTr="006D7187">
        <w:trPr>
          <w:ins w:id="13173" w:author="CR#5443r2" w:date="2025-09-24T10:11:00Z"/>
        </w:trPr>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0B7163" w:rsidRDefault="00F37817" w:rsidP="006D7187">
            <w:pPr>
              <w:pStyle w:val="TAH"/>
              <w:rPr>
                <w:ins w:id="13174" w:author="CR#5443r2" w:date="2025-09-24T10:11:00Z" w16du:dateUtc="2025-09-24T08:11:00Z"/>
                <w:szCs w:val="22"/>
                <w:lang w:eastAsia="sv-SE"/>
              </w:rPr>
            </w:pPr>
            <w:ins w:id="13175" w:author="CR#5443r2" w:date="2025-09-24T10:11:00Z" w16du:dateUtc="2025-09-24T08:11: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0B7163" w:rsidRDefault="00F37817" w:rsidP="006D7187">
            <w:pPr>
              <w:pStyle w:val="TAH"/>
              <w:rPr>
                <w:ins w:id="13176" w:author="CR#5443r2" w:date="2025-09-24T10:11:00Z" w16du:dateUtc="2025-09-24T08:11:00Z"/>
                <w:szCs w:val="22"/>
                <w:lang w:eastAsia="sv-SE"/>
              </w:rPr>
            </w:pPr>
            <w:ins w:id="13177" w:author="CR#5443r2" w:date="2025-09-24T10:11:00Z" w16du:dateUtc="2025-09-24T08:11:00Z">
              <w:r w:rsidRPr="000B7163">
                <w:rPr>
                  <w:szCs w:val="22"/>
                  <w:lang w:eastAsia="sv-SE"/>
                </w:rPr>
                <w:t>Explanation</w:t>
              </w:r>
            </w:ins>
          </w:p>
        </w:tc>
      </w:tr>
      <w:tr w:rsidR="00F37817" w:rsidRPr="000B7163" w14:paraId="790A4CEE" w14:textId="77777777" w:rsidTr="006D7187">
        <w:trPr>
          <w:ins w:id="13178" w:author="CR#5443r2" w:date="2025-09-24T10:11:00Z"/>
        </w:trPr>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5D0E14" w:rsidRDefault="00F37817" w:rsidP="006D7187">
            <w:pPr>
              <w:pStyle w:val="TAL"/>
              <w:rPr>
                <w:ins w:id="13179" w:author="CR#5443r2" w:date="2025-09-24T10:11:00Z" w16du:dateUtc="2025-09-24T08:11:00Z"/>
                <w:i/>
                <w:szCs w:val="22"/>
                <w:lang w:eastAsia="sv-SE"/>
              </w:rPr>
            </w:pPr>
            <w:proofErr w:type="spellStart"/>
            <w:ins w:id="13180" w:author="CR#5443r2" w:date="2025-09-24T10:11:00Z" w16du:dateUtc="2025-09-24T08:11:00Z">
              <w:r>
                <w:rPr>
                  <w:i/>
                  <w:szCs w:val="22"/>
                </w:rPr>
                <w:t>NoSSB</w:t>
              </w:r>
              <w:proofErr w:type="spellEnd"/>
            </w:ins>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5D0E14" w:rsidRDefault="00F37817" w:rsidP="006D7187">
            <w:pPr>
              <w:pStyle w:val="TAL"/>
              <w:rPr>
                <w:ins w:id="13181" w:author="CR#5443r2" w:date="2025-09-24T10:11:00Z" w16du:dateUtc="2025-09-24T08:11:00Z"/>
                <w:szCs w:val="22"/>
                <w:lang w:eastAsia="sv-SE"/>
              </w:rPr>
            </w:pPr>
            <w:ins w:id="13182" w:author="CR#5443r2" w:date="2025-09-24T10:11:00Z" w16du:dateUtc="2025-09-24T08:11: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w:t>
              </w:r>
              <w:proofErr w:type="spellStart"/>
              <w:r w:rsidRPr="005D0E14">
                <w:rPr>
                  <w:i/>
                  <w:iCs/>
                  <w:szCs w:val="22"/>
                  <w:lang w:eastAsia="sv-SE"/>
                </w:rPr>
                <w:t>ltm</w:t>
              </w:r>
              <w:proofErr w:type="spellEnd"/>
              <w:r w:rsidRPr="005D0E14">
                <w:rPr>
                  <w:i/>
                  <w:iCs/>
                  <w:szCs w:val="22"/>
                  <w:lang w:eastAsia="sv-SE"/>
                </w:rPr>
                <w:t>-NZP-CSI-RS-</w:t>
              </w:r>
              <w:proofErr w:type="spellStart"/>
              <w:r w:rsidRPr="005D0E14">
                <w:rPr>
                  <w:i/>
                  <w:iCs/>
                  <w:szCs w:val="22"/>
                  <w:lang w:eastAsia="sv-SE"/>
                </w:rPr>
                <w:t>ResourceSet</w:t>
              </w:r>
              <w:proofErr w:type="spellEnd"/>
              <w:r>
                <w:rPr>
                  <w:szCs w:val="22"/>
                  <w:lang w:eastAsia="sv-SE"/>
                </w:rPr>
                <w:t xml:space="preserve"> or </w:t>
              </w:r>
              <w:proofErr w:type="spellStart"/>
              <w:r w:rsidRPr="005D0E14">
                <w:rPr>
                  <w:i/>
                  <w:iCs/>
                  <w:szCs w:val="22"/>
                  <w:lang w:eastAsia="sv-SE"/>
                </w:rPr>
                <w:t>ltm</w:t>
              </w:r>
              <w:proofErr w:type="spellEnd"/>
              <w:r w:rsidRPr="005D0E14">
                <w:rPr>
                  <w:i/>
                  <w:iCs/>
                  <w:szCs w:val="22"/>
                  <w:lang w:eastAsia="sv-SE"/>
                </w:rPr>
                <w:t>-CSI-</w:t>
              </w:r>
              <w:r>
                <w:rPr>
                  <w:i/>
                  <w:iCs/>
                  <w:szCs w:val="22"/>
                  <w:lang w:eastAsia="sv-SE"/>
                </w:rPr>
                <w:t>IM</w:t>
              </w:r>
              <w:r w:rsidRPr="005D0E14">
                <w:rPr>
                  <w:i/>
                  <w:iCs/>
                  <w:szCs w:val="22"/>
                  <w:lang w:eastAsia="sv-SE"/>
                </w:rPr>
                <w:t>-</w:t>
              </w:r>
              <w:proofErr w:type="spellStart"/>
              <w:r w:rsidRPr="005D0E14">
                <w:rPr>
                  <w:i/>
                  <w:iCs/>
                  <w:szCs w:val="22"/>
                  <w:lang w:eastAsia="sv-SE"/>
                </w:rPr>
                <w:t>ResourceSet</w:t>
              </w:r>
              <w:proofErr w:type="spellEnd"/>
              <w:r>
                <w:rPr>
                  <w:szCs w:val="22"/>
                  <w:lang w:eastAsia="sv-SE"/>
                </w:rPr>
                <w:t xml:space="preserve"> 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13183" w:name="_Toc131064948"/>
      <w:bookmarkStart w:id="13184" w:name="_Toc193446216"/>
      <w:bookmarkStart w:id="13185" w:name="_Toc193452021"/>
      <w:bookmarkStart w:id="13186" w:name="_Toc193463291"/>
      <w:bookmarkStart w:id="13187" w:name="_Toc201295578"/>
      <w:bookmarkStart w:id="13188" w:name="MCCQCTEMPBM_00000300"/>
      <w:r w:rsidRPr="00EE6E73">
        <w:t>–</w:t>
      </w:r>
      <w:r w:rsidRPr="00EE6E73">
        <w:tab/>
      </w:r>
      <w:r w:rsidRPr="00EE6E73">
        <w:rPr>
          <w:i/>
          <w:iCs/>
        </w:rPr>
        <w:t>LTM-</w:t>
      </w:r>
      <w:r w:rsidRPr="00EE6E73">
        <w:rPr>
          <w:i/>
        </w:rPr>
        <w:t>CSI-</w:t>
      </w:r>
      <w:proofErr w:type="spellStart"/>
      <w:r w:rsidRPr="00EE6E73">
        <w:rPr>
          <w:i/>
        </w:rPr>
        <w:t>ResourceConfigId</w:t>
      </w:r>
      <w:bookmarkEnd w:id="13183"/>
      <w:bookmarkEnd w:id="13184"/>
      <w:bookmarkEnd w:id="13185"/>
      <w:bookmarkEnd w:id="13186"/>
      <w:bookmarkEnd w:id="13187"/>
      <w:proofErr w:type="spellEnd"/>
    </w:p>
    <w:bookmarkEnd w:id="13188"/>
    <w:p w14:paraId="5C5935D1"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Id</w:t>
      </w:r>
      <w:proofErr w:type="spellEnd"/>
      <w:r w:rsidRPr="00EE6E73">
        <w:t xml:space="preserve"> is used to identify an </w:t>
      </w:r>
      <w:r w:rsidRPr="00EE6E73">
        <w:rPr>
          <w:i/>
          <w:iCs/>
        </w:rPr>
        <w:t>LTM-</w:t>
      </w:r>
      <w:r w:rsidRPr="00EE6E73">
        <w:rPr>
          <w:i/>
        </w:rPr>
        <w:t>CSI-</w:t>
      </w:r>
      <w:proofErr w:type="spellStart"/>
      <w:r w:rsidRPr="00EE6E73">
        <w:rPr>
          <w:i/>
        </w:rPr>
        <w:t>ResourceConfig</w:t>
      </w:r>
      <w:proofErr w:type="spellEnd"/>
      <w:r w:rsidRPr="00EE6E73">
        <w:t>.</w:t>
      </w:r>
    </w:p>
    <w:p w14:paraId="65727B60" w14:textId="77777777" w:rsidR="00A343BA" w:rsidRPr="00EE6E73" w:rsidRDefault="00A343BA" w:rsidP="00A343BA">
      <w:pPr>
        <w:pStyle w:val="TH"/>
      </w:pPr>
      <w:r w:rsidRPr="00EE6E73">
        <w:rPr>
          <w:i/>
        </w:rPr>
        <w:t>LTM-CSI-</w:t>
      </w:r>
      <w:proofErr w:type="spellStart"/>
      <w:r w:rsidRPr="00EE6E73">
        <w:rPr>
          <w:i/>
        </w:rPr>
        <w:t>ResourceConfigId</w:t>
      </w:r>
      <w:proofErr w:type="spellEnd"/>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637D1CAD" w14:textId="77777777" w:rsidR="00F37817" w:rsidRDefault="00F37817" w:rsidP="00F37817">
      <w:pPr>
        <w:rPr>
          <w:ins w:id="13189" w:author="CR#5443r2" w:date="2025-09-24T10:11:00Z" w16du:dateUtc="2025-09-24T08:11:00Z"/>
        </w:rPr>
      </w:pPr>
    </w:p>
    <w:p w14:paraId="51C20724" w14:textId="77777777" w:rsidR="00F37817" w:rsidRDefault="00F37817" w:rsidP="00F37817">
      <w:pPr>
        <w:pStyle w:val="Heading4"/>
        <w:rPr>
          <w:ins w:id="13190" w:author="CR#5443r2" w:date="2025-09-24T10:11:00Z" w16du:dateUtc="2025-09-24T08:11:00Z"/>
        </w:rPr>
      </w:pPr>
      <w:ins w:id="13191" w:author="CR#5443r2" w:date="2025-09-24T10:11:00Z" w16du:dateUtc="2025-09-24T08:11:00Z">
        <w:r>
          <w:t>–</w:t>
        </w:r>
        <w:r>
          <w:tab/>
        </w:r>
        <w:r>
          <w:rPr>
            <w:i/>
          </w:rPr>
          <w:t>LTM-</w:t>
        </w:r>
        <w:proofErr w:type="spellStart"/>
        <w:r>
          <w:rPr>
            <w:i/>
          </w:rPr>
          <w:t>ExecutionConditionList</w:t>
        </w:r>
        <w:proofErr w:type="spellEnd"/>
      </w:ins>
    </w:p>
    <w:p w14:paraId="1B98D84E" w14:textId="77777777" w:rsidR="00F37817" w:rsidRDefault="00F37817" w:rsidP="00F37817">
      <w:pPr>
        <w:rPr>
          <w:ins w:id="13192" w:author="CR#5443r2" w:date="2025-09-24T10:11:00Z" w16du:dateUtc="2025-09-24T08:11:00Z"/>
        </w:rPr>
      </w:pPr>
      <w:ins w:id="13193" w:author="CR#5443r2" w:date="2025-09-24T10:11:00Z" w16du:dateUtc="2025-09-24T08:11:00Z">
        <w:r>
          <w:t xml:space="preserve">The IE </w:t>
        </w:r>
        <w:r>
          <w:rPr>
            <w:i/>
          </w:rPr>
          <w:t>LTM-</w:t>
        </w:r>
        <w:proofErr w:type="spellStart"/>
        <w:r>
          <w:rPr>
            <w:i/>
          </w:rPr>
          <w:t>ExecutionConditionList</w:t>
        </w:r>
        <w:proofErr w:type="spellEnd"/>
        <w:r>
          <w:t xml:space="preserve"> is used to configure LTM cell switch conditions.</w:t>
        </w:r>
      </w:ins>
    </w:p>
    <w:p w14:paraId="51AEF536" w14:textId="77777777" w:rsidR="00F37817" w:rsidRDefault="00F37817" w:rsidP="00F37817">
      <w:pPr>
        <w:pStyle w:val="TH"/>
        <w:rPr>
          <w:ins w:id="13194" w:author="CR#5443r2" w:date="2025-09-24T10:11:00Z" w16du:dateUtc="2025-09-24T08:11:00Z"/>
        </w:rPr>
      </w:pPr>
      <w:ins w:id="13195" w:author="CR#5443r2" w:date="2025-09-24T10:11:00Z" w16du:dateUtc="2025-09-24T08:11:00Z">
        <w:r>
          <w:rPr>
            <w:i/>
          </w:rPr>
          <w:t>LTM-</w:t>
        </w:r>
        <w:proofErr w:type="spellStart"/>
        <w:r>
          <w:rPr>
            <w:i/>
          </w:rPr>
          <w:t>ExecutionConditionList</w:t>
        </w:r>
        <w:proofErr w:type="spellEnd"/>
        <w:r>
          <w:t xml:space="preserve"> information element</w:t>
        </w:r>
      </w:ins>
    </w:p>
    <w:p w14:paraId="40020065" w14:textId="77777777" w:rsidR="00F37817" w:rsidRPr="00E828F4" w:rsidRDefault="00F37817" w:rsidP="00F37817">
      <w:pPr>
        <w:pStyle w:val="PL"/>
        <w:rPr>
          <w:ins w:id="13196" w:author="CR#5443r2" w:date="2025-09-24T10:11:00Z" w16du:dateUtc="2025-09-24T08:11:00Z"/>
          <w:color w:val="808080"/>
        </w:rPr>
      </w:pPr>
      <w:ins w:id="13197" w:author="CR#5443r2" w:date="2025-09-24T10:11:00Z" w16du:dateUtc="2025-09-24T08:11:00Z">
        <w:r w:rsidRPr="00E828F4">
          <w:rPr>
            <w:color w:val="808080"/>
          </w:rPr>
          <w:t>-- ASN1START</w:t>
        </w:r>
      </w:ins>
    </w:p>
    <w:p w14:paraId="27D5EC1F" w14:textId="77777777" w:rsidR="00F37817" w:rsidRPr="00E828F4" w:rsidRDefault="00F37817" w:rsidP="00F37817">
      <w:pPr>
        <w:pStyle w:val="PL"/>
        <w:rPr>
          <w:ins w:id="13198" w:author="CR#5443r2" w:date="2025-09-24T10:11:00Z" w16du:dateUtc="2025-09-24T08:11:00Z"/>
          <w:color w:val="808080"/>
        </w:rPr>
      </w:pPr>
      <w:ins w:id="13199" w:author="CR#5443r2" w:date="2025-09-24T10:11:00Z" w16du:dateUtc="2025-09-24T08:11:00Z">
        <w:r w:rsidRPr="00E828F4">
          <w:rPr>
            <w:color w:val="808080"/>
          </w:rPr>
          <w:t>-- TAG-LTM-EXECUTIONCONDITIONLIST-START</w:t>
        </w:r>
      </w:ins>
    </w:p>
    <w:p w14:paraId="54D03B66" w14:textId="77777777" w:rsidR="00F37817" w:rsidRDefault="00F37817" w:rsidP="00F37817">
      <w:pPr>
        <w:pStyle w:val="PL"/>
        <w:rPr>
          <w:ins w:id="13200" w:author="CR#5443r2" w:date="2025-09-24T10:11:00Z" w16du:dateUtc="2025-09-24T08:11:00Z"/>
        </w:rPr>
      </w:pPr>
    </w:p>
    <w:p w14:paraId="5383A599" w14:textId="77777777" w:rsidR="00F37817" w:rsidRDefault="00F37817" w:rsidP="00F37817">
      <w:pPr>
        <w:pStyle w:val="PL"/>
        <w:rPr>
          <w:ins w:id="13201" w:author="CR#5443r2" w:date="2025-09-24T10:11:00Z" w16du:dateUtc="2025-09-24T08:11:00Z"/>
        </w:rPr>
      </w:pPr>
      <w:ins w:id="13202" w:author="CR#5443r2" w:date="2025-09-24T10:11:00Z" w16du:dateUtc="2025-09-24T08:11: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7C74CDD9" w14:textId="77777777" w:rsidR="00F37817" w:rsidRDefault="00F37817" w:rsidP="00F37817">
      <w:pPr>
        <w:pStyle w:val="PL"/>
        <w:rPr>
          <w:ins w:id="13203" w:author="CR#5443r2" w:date="2025-09-24T10:11:00Z" w16du:dateUtc="2025-09-24T08:11:00Z"/>
        </w:rPr>
      </w:pPr>
    </w:p>
    <w:p w14:paraId="2809F3EC" w14:textId="04D6296E" w:rsidR="00F37817" w:rsidRDefault="00F37817" w:rsidP="00F37817">
      <w:pPr>
        <w:pStyle w:val="PL"/>
        <w:rPr>
          <w:ins w:id="13204" w:author="CR#5443r2" w:date="2025-09-24T10:11:00Z" w16du:dateUtc="2025-09-24T08:11:00Z"/>
        </w:rPr>
      </w:pPr>
      <w:ins w:id="13205" w:author="CR#5443r2" w:date="2025-09-24T10:11:00Z" w16du:dateUtc="2025-09-24T08:11:00Z">
        <w:r>
          <w:t xml:space="preserve">LTM-ExecutionCondition-r19 ::=     </w:t>
        </w:r>
        <w:r>
          <w:rPr>
            <w:color w:val="993366"/>
          </w:rPr>
          <w:t>SEQUENCE</w:t>
        </w:r>
        <w:r>
          <w:t xml:space="preserve"> {</w:t>
        </w:r>
      </w:ins>
    </w:p>
    <w:p w14:paraId="20DF6267" w14:textId="596EA069" w:rsidR="00F37817" w:rsidRDefault="00F37817" w:rsidP="00F37817">
      <w:pPr>
        <w:pStyle w:val="PL"/>
        <w:rPr>
          <w:ins w:id="13206" w:author="CR#5443r2" w:date="2025-09-24T10:11:00Z" w16du:dateUtc="2025-09-24T08:11:00Z"/>
        </w:rPr>
      </w:pPr>
      <w:ins w:id="13207" w:author="CR#5443r2" w:date="2025-09-24T10:11:00Z" w16du:dateUtc="2025-09-24T08:11:00Z">
        <w:r>
          <w:t xml:space="preserve">    ltm-CandidateId-r19                LTM-CandidateId-r18,</w:t>
        </w:r>
      </w:ins>
    </w:p>
    <w:p w14:paraId="34CECFB4" w14:textId="23FAAA4A" w:rsidR="00F37817" w:rsidRDefault="00F37817" w:rsidP="00F37817">
      <w:pPr>
        <w:pStyle w:val="PL"/>
        <w:rPr>
          <w:ins w:id="13208" w:author="CR#5443r2" w:date="2025-09-24T10:11:00Z" w16du:dateUtc="2025-09-24T08:11:00Z"/>
        </w:rPr>
      </w:pPr>
      <w:ins w:id="13209" w:author="CR#5443r2" w:date="2025-09-24T10:11:00Z" w16du:dateUtc="2025-09-24T08:11:00Z">
        <w:r>
          <w:t xml:space="preserve">    executionCondition-r19             </w:t>
        </w:r>
        <w:r>
          <w:rPr>
            <w:color w:val="993366"/>
          </w:rPr>
          <w:t>CHOICE</w:t>
        </w:r>
        <w:r>
          <w:t xml:space="preserve"> {</w:t>
        </w:r>
      </w:ins>
    </w:p>
    <w:p w14:paraId="7D02EE66" w14:textId="5D7BB2B1" w:rsidR="00F37817" w:rsidRDefault="00F37817" w:rsidP="00F37817">
      <w:pPr>
        <w:pStyle w:val="PL"/>
        <w:rPr>
          <w:ins w:id="13210" w:author="CR#5443r2" w:date="2025-09-24T10:11:00Z" w16du:dateUtc="2025-09-24T08:11:00Z"/>
        </w:rPr>
      </w:pPr>
      <w:ins w:id="13211" w:author="CR#5443r2" w:date="2025-09-24T10:11:00Z" w16du:dateUtc="2025-09-24T08:11:00Z">
        <w:r>
          <w:t xml:space="preserve">        l1-Conditions-r19                  LTM-CSI-ReportConfigId-r18,</w:t>
        </w:r>
      </w:ins>
    </w:p>
    <w:p w14:paraId="7480C03A" w14:textId="6F9DFD6F" w:rsidR="00F37817" w:rsidRDefault="00F37817" w:rsidP="00F37817">
      <w:pPr>
        <w:pStyle w:val="PL"/>
        <w:rPr>
          <w:ins w:id="13212" w:author="CR#5443r2" w:date="2025-09-24T10:11:00Z" w16du:dateUtc="2025-09-24T08:11:00Z"/>
        </w:rPr>
      </w:pPr>
      <w:ins w:id="13213" w:author="CR#5443r2" w:date="2025-09-24T10:11:00Z" w16du:dateUtc="2025-09-24T08:11: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ins>
    </w:p>
    <w:p w14:paraId="0A5B76F9" w14:textId="77777777" w:rsidR="00F37817" w:rsidRDefault="00F37817" w:rsidP="00F37817">
      <w:pPr>
        <w:pStyle w:val="PL"/>
        <w:rPr>
          <w:ins w:id="13214" w:author="CR#5443r2" w:date="2025-09-24T10:11:00Z" w16du:dateUtc="2025-09-24T08:11:00Z"/>
          <w:color w:val="808080"/>
        </w:rPr>
      </w:pPr>
      <w:ins w:id="13215" w:author="CR#5443r2" w:date="2025-09-24T10:11:00Z" w16du:dateUtc="2025-09-24T08:11:00Z">
        <w:r>
          <w:t xml:space="preserve">    }                                                                                                    </w:t>
        </w:r>
        <w:r>
          <w:rPr>
            <w:color w:val="993366"/>
          </w:rPr>
          <w:t>OPTIONAL</w:t>
        </w:r>
        <w:r>
          <w:t xml:space="preserve">,   </w:t>
        </w:r>
        <w:r>
          <w:rPr>
            <w:color w:val="808080"/>
          </w:rPr>
          <w:t>-- Need R</w:t>
        </w:r>
      </w:ins>
    </w:p>
    <w:p w14:paraId="71EFD258" w14:textId="77777777" w:rsidR="00F37817" w:rsidRDefault="00F37817" w:rsidP="00F37817">
      <w:pPr>
        <w:pStyle w:val="PL"/>
        <w:rPr>
          <w:ins w:id="13216" w:author="CR#5443r2" w:date="2025-09-24T10:11:00Z" w16du:dateUtc="2025-09-24T08:11:00Z"/>
        </w:rPr>
      </w:pPr>
      <w:ins w:id="13217" w:author="CR#5443r2" w:date="2025-09-24T10:11:00Z" w16du:dateUtc="2025-09-24T08:11:00Z">
        <w:r>
          <w:t xml:space="preserve">    ...</w:t>
        </w:r>
      </w:ins>
    </w:p>
    <w:p w14:paraId="18657A66" w14:textId="77777777" w:rsidR="00F37817" w:rsidRDefault="00F37817" w:rsidP="00F37817">
      <w:pPr>
        <w:pStyle w:val="PL"/>
        <w:rPr>
          <w:ins w:id="13218" w:author="CR#5443r2" w:date="2025-09-24T10:11:00Z" w16du:dateUtc="2025-09-24T08:11:00Z"/>
        </w:rPr>
      </w:pPr>
      <w:ins w:id="13219" w:author="CR#5443r2" w:date="2025-09-24T10:11:00Z" w16du:dateUtc="2025-09-24T08:11:00Z">
        <w:r>
          <w:t>}</w:t>
        </w:r>
      </w:ins>
    </w:p>
    <w:p w14:paraId="08155B6C" w14:textId="77777777" w:rsidR="00F37817" w:rsidRDefault="00F37817" w:rsidP="00F37817">
      <w:pPr>
        <w:pStyle w:val="PL"/>
        <w:rPr>
          <w:ins w:id="13220" w:author="CR#5443r2" w:date="2025-09-24T10:11:00Z" w16du:dateUtc="2025-09-24T08:11:00Z"/>
        </w:rPr>
      </w:pPr>
    </w:p>
    <w:p w14:paraId="3660F2D6" w14:textId="77777777" w:rsidR="00F37817" w:rsidRPr="00E828F4" w:rsidRDefault="00F37817" w:rsidP="00F37817">
      <w:pPr>
        <w:pStyle w:val="PL"/>
        <w:rPr>
          <w:ins w:id="13221" w:author="CR#5443r2" w:date="2025-09-24T10:11:00Z" w16du:dateUtc="2025-09-24T08:11:00Z"/>
          <w:color w:val="808080"/>
        </w:rPr>
      </w:pPr>
      <w:ins w:id="13222" w:author="CR#5443r2" w:date="2025-09-24T10:11:00Z" w16du:dateUtc="2025-09-24T08:11:00Z">
        <w:r w:rsidRPr="00E828F4">
          <w:rPr>
            <w:color w:val="808080"/>
          </w:rPr>
          <w:t>-- TAG-LTM-EXECUTIONCONDITIONLIST-STOP</w:t>
        </w:r>
      </w:ins>
    </w:p>
    <w:p w14:paraId="4050C2D9" w14:textId="77777777" w:rsidR="00F37817" w:rsidRPr="00E828F4" w:rsidRDefault="00F37817" w:rsidP="00F37817">
      <w:pPr>
        <w:pStyle w:val="PL"/>
        <w:rPr>
          <w:ins w:id="13223" w:author="CR#5443r2" w:date="2025-09-24T10:11:00Z" w16du:dateUtc="2025-09-24T08:11:00Z"/>
          <w:color w:val="808080"/>
        </w:rPr>
      </w:pPr>
      <w:ins w:id="13224" w:author="CR#5443r2" w:date="2025-09-24T10:11:00Z" w16du:dateUtc="2025-09-24T08:11: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13225" w:name="_Toc193446217"/>
      <w:bookmarkStart w:id="13226" w:name="_Toc193452022"/>
      <w:bookmarkStart w:id="13227" w:name="_Toc193463292"/>
      <w:bookmarkStart w:id="13228" w:name="_Toc201295579"/>
      <w:bookmarkStart w:id="13229" w:name="MCCQCTEMPBM_00000301"/>
      <w:r w:rsidRPr="00EE6E73">
        <w:t>–</w:t>
      </w:r>
      <w:r w:rsidRPr="00EE6E73">
        <w:tab/>
      </w:r>
      <w:r w:rsidRPr="00EE6E73">
        <w:rPr>
          <w:i/>
        </w:rPr>
        <w:t>LTM-TCI-Info</w:t>
      </w:r>
      <w:bookmarkEnd w:id="13225"/>
      <w:bookmarkEnd w:id="13226"/>
      <w:bookmarkEnd w:id="13227"/>
      <w:bookmarkEnd w:id="13228"/>
    </w:p>
    <w:bookmarkEnd w:id="1322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w:t>
      </w:r>
      <w:proofErr w:type="spellStart"/>
      <w:r w:rsidRPr="00EE6E73">
        <w:t>StateId</w:t>
      </w:r>
      <w:proofErr w:type="spellEnd"/>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F37817" w:rsidRPr="00EE6E73" w14:paraId="794C92C3" w14:textId="77777777" w:rsidTr="00E05EBB">
        <w:trPr>
          <w:ins w:id="13230" w:author="CR#5443r2" w:date="2025-09-24T10:12:00Z"/>
        </w:trPr>
        <w:tc>
          <w:tcPr>
            <w:tcW w:w="14173" w:type="dxa"/>
          </w:tcPr>
          <w:p w14:paraId="4D0FA69B" w14:textId="77777777" w:rsidR="00F37817" w:rsidRDefault="00F37817" w:rsidP="00F37817">
            <w:pPr>
              <w:pStyle w:val="TAL"/>
              <w:rPr>
                <w:ins w:id="13231" w:author="CR#5443r2" w:date="2025-09-24T10:13:00Z" w16du:dateUtc="2025-09-24T08:13:00Z"/>
                <w:b/>
                <w:i/>
                <w:szCs w:val="22"/>
              </w:rPr>
            </w:pPr>
            <w:proofErr w:type="spellStart"/>
            <w:ins w:id="13232" w:author="CR#5443r2" w:date="2025-09-24T10:13:00Z" w16du:dateUtc="2025-09-24T08:13:00Z">
              <w:r w:rsidRPr="000079E3">
                <w:rPr>
                  <w:b/>
                  <w:i/>
                  <w:szCs w:val="22"/>
                </w:rPr>
                <w:t>ltm</w:t>
              </w:r>
              <w:proofErr w:type="spellEnd"/>
              <w:r w:rsidRPr="000079E3">
                <w:rPr>
                  <w:b/>
                  <w:i/>
                  <w:szCs w:val="22"/>
                </w:rPr>
                <w:t>-NZP-CSI-RS-</w:t>
              </w:r>
              <w:proofErr w:type="spellStart"/>
              <w:r w:rsidRPr="000079E3">
                <w:rPr>
                  <w:b/>
                  <w:i/>
                  <w:szCs w:val="22"/>
                </w:rPr>
                <w:t>Resource</w:t>
              </w:r>
              <w:r>
                <w:rPr>
                  <w:b/>
                  <w:i/>
                  <w:szCs w:val="22"/>
                </w:rPr>
                <w:t>Set</w:t>
              </w:r>
              <w:r w:rsidRPr="000079E3">
                <w:rPr>
                  <w:b/>
                  <w:i/>
                  <w:szCs w:val="22"/>
                </w:rPr>
                <w:t>ToAddModList</w:t>
              </w:r>
              <w:proofErr w:type="spellEnd"/>
            </w:ins>
          </w:p>
          <w:p w14:paraId="11F18373" w14:textId="6C775D93" w:rsidR="00F37817" w:rsidRPr="00EE6E73" w:rsidRDefault="00F37817">
            <w:pPr>
              <w:pStyle w:val="TAL"/>
              <w:rPr>
                <w:ins w:id="13233" w:author="CR#5443r2" w:date="2025-09-24T10:12:00Z" w16du:dateUtc="2025-09-24T08:12:00Z"/>
              </w:rPr>
              <w:pPrChange w:id="13234" w:author="CR#5443r2" w:date="2025-09-24T10:12:00Z" w16du:dateUtc="2025-09-24T08:12:00Z">
                <w:pPr>
                  <w:pStyle w:val="TAH"/>
                </w:pPr>
              </w:pPrChange>
            </w:pPr>
            <w:ins w:id="13235" w:author="CR#5443r2" w:date="2025-09-24T10:13:00Z" w16du:dateUtc="2025-09-24T08:13:00Z">
              <w:r>
                <w:rPr>
                  <w:rFonts w:eastAsia="DengXian"/>
                  <w:bCs/>
                  <w:iCs/>
                  <w:szCs w:val="22"/>
                </w:rPr>
                <w:t>When the field</w:t>
              </w:r>
              <w:r w:rsidRPr="00AE0AE4">
                <w:rPr>
                  <w:rFonts w:eastAsia="DengXian"/>
                  <w:bCs/>
                  <w:i/>
                  <w:szCs w:val="22"/>
                </w:rPr>
                <w:t xml:space="preserve"> </w:t>
              </w:r>
              <w:proofErr w:type="spellStart"/>
              <w:r>
                <w:rPr>
                  <w:rFonts w:eastAsia="DengXian"/>
                  <w:bCs/>
                  <w:i/>
                  <w:szCs w:val="22"/>
                </w:rPr>
                <w:t>ltm</w:t>
              </w:r>
              <w:proofErr w:type="spellEnd"/>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w:t>
              </w:r>
              <w:r>
                <w:rPr>
                  <w:rFonts w:eastAsia="DengXian"/>
                  <w:bCs/>
                  <w:i/>
                  <w:szCs w:val="22"/>
                </w:rPr>
                <w:t>Set</w:t>
              </w:r>
              <w:r w:rsidRPr="00AE0AE4">
                <w:rPr>
                  <w:rFonts w:eastAsia="DengXian"/>
                  <w:bCs/>
                  <w:i/>
                  <w:szCs w:val="22"/>
                </w:rPr>
                <w:t>ToAddModList</w:t>
              </w:r>
              <w:proofErr w:type="spellEnd"/>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F37817" w:rsidRPr="00EE6E73" w14:paraId="425D5EF4" w14:textId="77777777" w:rsidTr="00E05EBB">
        <w:trPr>
          <w:ins w:id="13236" w:author="CR#5443r2" w:date="2025-09-24T10:12:00Z"/>
        </w:trPr>
        <w:tc>
          <w:tcPr>
            <w:tcW w:w="14173" w:type="dxa"/>
          </w:tcPr>
          <w:p w14:paraId="3A4DC55E" w14:textId="77777777" w:rsidR="00F37817" w:rsidRDefault="00F37817" w:rsidP="00F37817">
            <w:pPr>
              <w:pStyle w:val="TAL"/>
              <w:rPr>
                <w:ins w:id="13237" w:author="CR#5443r2" w:date="2025-09-24T10:13:00Z" w16du:dateUtc="2025-09-24T08:13:00Z"/>
                <w:rFonts w:eastAsia="DengXian"/>
                <w:b/>
                <w:i/>
                <w:szCs w:val="22"/>
              </w:rPr>
            </w:pPr>
            <w:proofErr w:type="spellStart"/>
            <w:ins w:id="13238" w:author="CR#5443r2" w:date="2025-09-24T10:13:00Z" w16du:dateUtc="2025-09-24T08:13:00Z">
              <w:r>
                <w:rPr>
                  <w:rFonts w:eastAsia="DengXian" w:hint="eastAsia"/>
                  <w:b/>
                  <w:i/>
                  <w:szCs w:val="22"/>
                </w:rPr>
                <w:t>l</w:t>
              </w:r>
              <w:r>
                <w:rPr>
                  <w:rFonts w:eastAsia="DengXian"/>
                  <w:b/>
                  <w:i/>
                  <w:szCs w:val="22"/>
                </w:rPr>
                <w:t>tm</w:t>
              </w:r>
              <w:proofErr w:type="spellEnd"/>
              <w:r>
                <w:rPr>
                  <w:rFonts w:eastAsia="DengXian"/>
                  <w:b/>
                  <w:i/>
                  <w:szCs w:val="22"/>
                </w:rPr>
                <w:t>-NZP-CSI-RS-</w:t>
              </w:r>
              <w:proofErr w:type="spellStart"/>
              <w:r>
                <w:rPr>
                  <w:rFonts w:eastAsia="DengXian"/>
                  <w:b/>
                  <w:i/>
                  <w:szCs w:val="22"/>
                </w:rPr>
                <w:t>ResourceSetToReleaseList</w:t>
              </w:r>
              <w:proofErr w:type="spellEnd"/>
            </w:ins>
          </w:p>
          <w:p w14:paraId="74D8F5DF" w14:textId="54996F74" w:rsidR="00F37817" w:rsidRPr="00EE6E73" w:rsidRDefault="00F37817" w:rsidP="00F37817">
            <w:pPr>
              <w:pStyle w:val="TAL"/>
              <w:rPr>
                <w:ins w:id="13239" w:author="CR#5443r2" w:date="2025-09-24T10:12:00Z" w16du:dateUtc="2025-09-24T08:12:00Z"/>
              </w:rPr>
            </w:pPr>
            <w:ins w:id="13240" w:author="CR#5443r2" w:date="2025-09-24T10:13:00Z" w16du:dateUtc="2025-09-24T08:13:00Z">
              <w:r>
                <w:rPr>
                  <w:rFonts w:eastAsia="DengXian"/>
                  <w:bCs/>
                  <w:iCs/>
                  <w:szCs w:val="22"/>
                </w:rPr>
                <w:t xml:space="preserve">When the field </w:t>
              </w:r>
              <w:proofErr w:type="spellStart"/>
              <w:r>
                <w:rPr>
                  <w:rFonts w:eastAsia="DengXian"/>
                  <w:bCs/>
                  <w:i/>
                  <w:szCs w:val="22"/>
                </w:rPr>
                <w:t>ltm</w:t>
              </w:r>
              <w:proofErr w:type="spellEnd"/>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proofErr w:type="spellEnd"/>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F37817" w:rsidRPr="00EE6E73" w14:paraId="44493A03" w14:textId="77777777" w:rsidTr="00E05EBB">
        <w:trPr>
          <w:ins w:id="13241" w:author="CR#5443r2" w:date="2025-09-24T10:12:00Z"/>
        </w:trPr>
        <w:tc>
          <w:tcPr>
            <w:tcW w:w="14173" w:type="dxa"/>
          </w:tcPr>
          <w:p w14:paraId="46A222DB" w14:textId="77777777" w:rsidR="00F37817" w:rsidRDefault="00F37817" w:rsidP="00F37817">
            <w:pPr>
              <w:pStyle w:val="TAL"/>
              <w:rPr>
                <w:ins w:id="13242" w:author="CR#5443r2" w:date="2025-09-24T10:13:00Z" w16du:dateUtc="2025-09-24T08:13:00Z"/>
                <w:b/>
                <w:i/>
                <w:szCs w:val="22"/>
              </w:rPr>
            </w:pPr>
            <w:proofErr w:type="spellStart"/>
            <w:ins w:id="13243" w:author="CR#5443r2" w:date="2025-09-24T10:13:00Z" w16du:dateUtc="2025-09-24T08:13:00Z">
              <w:r w:rsidRPr="000079E3">
                <w:rPr>
                  <w:b/>
                  <w:i/>
                  <w:szCs w:val="22"/>
                </w:rPr>
                <w:t>ltm</w:t>
              </w:r>
              <w:proofErr w:type="spellEnd"/>
              <w:r w:rsidRPr="000079E3">
                <w:rPr>
                  <w:b/>
                  <w:i/>
                  <w:szCs w:val="22"/>
                </w:rPr>
                <w:t>-NZP-CSI-RS-</w:t>
              </w:r>
              <w:proofErr w:type="spellStart"/>
              <w:r w:rsidRPr="000079E3">
                <w:rPr>
                  <w:b/>
                  <w:i/>
                  <w:szCs w:val="22"/>
                </w:rPr>
                <w:t>ResourceToAddModList</w:t>
              </w:r>
              <w:proofErr w:type="spellEnd"/>
            </w:ins>
          </w:p>
          <w:p w14:paraId="0D670576" w14:textId="55200D57" w:rsidR="00F37817" w:rsidRPr="00EE6E73" w:rsidRDefault="00F37817" w:rsidP="00F37817">
            <w:pPr>
              <w:pStyle w:val="TAL"/>
              <w:rPr>
                <w:ins w:id="13244" w:author="CR#5443r2" w:date="2025-09-24T10:12:00Z" w16du:dateUtc="2025-09-24T08:12:00Z"/>
              </w:rPr>
            </w:pPr>
            <w:ins w:id="13245" w:author="CR#5443r2" w:date="2025-09-24T10:13:00Z" w16du:dateUtc="2025-09-24T08:13:00Z">
              <w:r>
                <w:rPr>
                  <w:rFonts w:eastAsia="DengXian"/>
                  <w:bCs/>
                  <w:iCs/>
                  <w:szCs w:val="22"/>
                </w:rPr>
                <w:t>When the field</w:t>
              </w:r>
              <w:r w:rsidRPr="00AE0AE4">
                <w:rPr>
                  <w:rFonts w:eastAsia="DengXian"/>
                  <w:bCs/>
                  <w:i/>
                  <w:szCs w:val="22"/>
                </w:rPr>
                <w:t xml:space="preserve"> </w:t>
              </w:r>
              <w:proofErr w:type="spellStart"/>
              <w:r>
                <w:rPr>
                  <w:rFonts w:eastAsia="DengXian"/>
                  <w:bCs/>
                  <w:i/>
                  <w:szCs w:val="22"/>
                </w:rPr>
                <w:t>ltm</w:t>
              </w:r>
              <w:proofErr w:type="spellEnd"/>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ToAddModList</w:t>
              </w:r>
              <w:proofErr w:type="spellEnd"/>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F37817" w:rsidRPr="00EE6E73" w14:paraId="0D1BF660" w14:textId="77777777" w:rsidTr="00E05EBB">
        <w:trPr>
          <w:ins w:id="13246" w:author="CR#5443r2" w:date="2025-09-24T10:12:00Z"/>
        </w:trPr>
        <w:tc>
          <w:tcPr>
            <w:tcW w:w="14173" w:type="dxa"/>
          </w:tcPr>
          <w:p w14:paraId="49AC9E05" w14:textId="77777777" w:rsidR="00F37817" w:rsidRDefault="00F37817" w:rsidP="00F37817">
            <w:pPr>
              <w:pStyle w:val="TAL"/>
              <w:rPr>
                <w:ins w:id="13247" w:author="CR#5443r2" w:date="2025-09-24T10:13:00Z" w16du:dateUtc="2025-09-24T08:13:00Z"/>
                <w:rFonts w:eastAsia="DengXian"/>
                <w:b/>
                <w:i/>
                <w:szCs w:val="22"/>
              </w:rPr>
            </w:pPr>
            <w:proofErr w:type="spellStart"/>
            <w:ins w:id="13248" w:author="CR#5443r2" w:date="2025-09-24T10:13:00Z" w16du:dateUtc="2025-09-24T08:13:00Z">
              <w:r>
                <w:rPr>
                  <w:rFonts w:eastAsia="DengXian" w:hint="eastAsia"/>
                  <w:b/>
                  <w:i/>
                  <w:szCs w:val="22"/>
                </w:rPr>
                <w:t>l</w:t>
              </w:r>
              <w:r>
                <w:rPr>
                  <w:rFonts w:eastAsia="DengXian"/>
                  <w:b/>
                  <w:i/>
                  <w:szCs w:val="22"/>
                </w:rPr>
                <w:t>tm</w:t>
              </w:r>
              <w:proofErr w:type="spellEnd"/>
              <w:r>
                <w:rPr>
                  <w:rFonts w:eastAsia="DengXian"/>
                  <w:b/>
                  <w:i/>
                  <w:szCs w:val="22"/>
                </w:rPr>
                <w:t>-NZP-CSI-RS-</w:t>
              </w:r>
              <w:proofErr w:type="spellStart"/>
              <w:r>
                <w:rPr>
                  <w:rFonts w:eastAsia="DengXian"/>
                  <w:b/>
                  <w:i/>
                  <w:szCs w:val="22"/>
                </w:rPr>
                <w:t>ResourceToReleaseList</w:t>
              </w:r>
              <w:proofErr w:type="spellEnd"/>
            </w:ins>
          </w:p>
          <w:p w14:paraId="6807C4F6" w14:textId="7E36F05E" w:rsidR="00F37817" w:rsidRPr="00EE6E73" w:rsidRDefault="00F37817" w:rsidP="00F37817">
            <w:pPr>
              <w:pStyle w:val="TAL"/>
              <w:rPr>
                <w:ins w:id="13249" w:author="CR#5443r2" w:date="2025-09-24T10:12:00Z" w16du:dateUtc="2025-09-24T08:12:00Z"/>
              </w:rPr>
            </w:pPr>
            <w:ins w:id="13250" w:author="CR#5443r2" w:date="2025-09-24T10:13:00Z" w16du:dateUtc="2025-09-24T08:13:00Z">
              <w:r>
                <w:rPr>
                  <w:rFonts w:eastAsia="DengXian"/>
                  <w:bCs/>
                  <w:iCs/>
                  <w:szCs w:val="22"/>
                </w:rPr>
                <w:t xml:space="preserve">When the field </w:t>
              </w:r>
              <w:proofErr w:type="spellStart"/>
              <w:r>
                <w:rPr>
                  <w:rFonts w:eastAsia="DengXian"/>
                  <w:bCs/>
                  <w:i/>
                  <w:szCs w:val="22"/>
                </w:rPr>
                <w:t>ltm</w:t>
              </w:r>
              <w:proofErr w:type="spellEnd"/>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To</w:t>
              </w:r>
              <w:r>
                <w:rPr>
                  <w:rFonts w:eastAsia="DengXian"/>
                  <w:bCs/>
                  <w:i/>
                  <w:szCs w:val="22"/>
                </w:rPr>
                <w:t>Release</w:t>
              </w:r>
              <w:r w:rsidRPr="00AE0AE4">
                <w:rPr>
                  <w:rFonts w:eastAsia="DengXian"/>
                  <w:bCs/>
                  <w:i/>
                  <w:szCs w:val="22"/>
                </w:rPr>
                <w:t>List</w:t>
              </w:r>
              <w:proofErr w:type="spellEnd"/>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proofErr w:type="spellStart"/>
            <w:r w:rsidRPr="00EE6E73">
              <w:rPr>
                <w:b/>
                <w:i/>
                <w:szCs w:val="22"/>
                <w:lang w:eastAsia="sv-SE"/>
              </w:rPr>
              <w:t>unifiedTCI-StateType</w:t>
            </w:r>
            <w:proofErr w:type="spellEnd"/>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DL TCI states and </w:t>
            </w:r>
            <w:proofErr w:type="spellStart"/>
            <w:r w:rsidRPr="00EE6E73">
              <w:rPr>
                <w:i/>
                <w:iCs/>
              </w:rPr>
              <w:t>ltm</w:t>
            </w:r>
            <w:proofErr w:type="spellEnd"/>
            <w:r w:rsidRPr="00EE6E73">
              <w:rPr>
                <w:i/>
                <w:iCs/>
              </w:rPr>
              <w:t>-UL-TCI-</w:t>
            </w:r>
            <w:proofErr w:type="spellStart"/>
            <w:r w:rsidRPr="00EE6E73">
              <w:rPr>
                <w:i/>
                <w:iCs/>
              </w:rPr>
              <w:t>StateToAddModList</w:t>
            </w:r>
            <w:proofErr w:type="spellEnd"/>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13251" w:name="_Toc60777251"/>
      <w:bookmarkStart w:id="13252" w:name="_Toc193446218"/>
      <w:bookmarkStart w:id="13253" w:name="_Toc193452023"/>
      <w:bookmarkStart w:id="13254" w:name="_Toc193463293"/>
      <w:bookmarkStart w:id="13255" w:name="_Toc201295580"/>
      <w:bookmarkStart w:id="13256" w:name="MCCQCTEMPBM_00000302"/>
      <w:r w:rsidRPr="00EE6E73">
        <w:rPr>
          <w:rFonts w:eastAsia="SimSun"/>
        </w:rPr>
        <w:t>–</w:t>
      </w:r>
      <w:r w:rsidRPr="00EE6E73">
        <w:rPr>
          <w:rFonts w:eastAsia="SimSun"/>
        </w:rPr>
        <w:tab/>
      </w:r>
      <w:r w:rsidRPr="00EE6E73">
        <w:rPr>
          <w:i/>
        </w:rPr>
        <w:t>MAC-</w:t>
      </w:r>
      <w:proofErr w:type="spellStart"/>
      <w:r w:rsidRPr="00EE6E73">
        <w:rPr>
          <w:i/>
        </w:rPr>
        <w:t>CellGroupConfig</w:t>
      </w:r>
      <w:bookmarkEnd w:id="13251"/>
      <w:bookmarkEnd w:id="13252"/>
      <w:bookmarkEnd w:id="13253"/>
      <w:bookmarkEnd w:id="13254"/>
      <w:bookmarkEnd w:id="13255"/>
      <w:proofErr w:type="spellEnd"/>
    </w:p>
    <w:bookmarkEnd w:id="13256"/>
    <w:p w14:paraId="1981213F" w14:textId="77777777" w:rsidR="00394471" w:rsidRPr="00EE6E73" w:rsidRDefault="00394471" w:rsidP="00394471">
      <w:pPr>
        <w:rPr>
          <w:rFonts w:eastAsia="SimSun"/>
        </w:rPr>
      </w:pPr>
      <w:r w:rsidRPr="00EE6E73">
        <w:rPr>
          <w:rFonts w:eastAsia="SimSun"/>
        </w:rPr>
        <w:t xml:space="preserve">The IE </w:t>
      </w:r>
      <w:r w:rsidRPr="00EE6E73">
        <w:rPr>
          <w:i/>
        </w:rPr>
        <w:t>MAC-</w:t>
      </w:r>
      <w:proofErr w:type="spellStart"/>
      <w:r w:rsidRPr="00EE6E73">
        <w:rPr>
          <w:i/>
        </w:rPr>
        <w:t>CellGroupConfig</w:t>
      </w:r>
      <w:proofErr w:type="spellEnd"/>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w:t>
      </w:r>
      <w:proofErr w:type="spellStart"/>
      <w:r w:rsidRPr="00EE6E73">
        <w:rPr>
          <w:i/>
        </w:rPr>
        <w:t>CellGroupConfig</w:t>
      </w:r>
      <w:proofErr w:type="spellEnd"/>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MAC-</w:t>
      </w:r>
      <w:proofErr w:type="spellStart"/>
      <w:r w:rsidRPr="00EE6E73">
        <w:t>CellGroupConfig</w:t>
      </w:r>
      <w:proofErr w:type="spellEnd"/>
      <w:r w:rsidRPr="00EE6E73">
        <w:t xml:space="preserve">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 xml:space="preserve">-Config                          </w:t>
      </w:r>
      <w:proofErr w:type="spellStart"/>
      <w:r w:rsidRPr="00EE6E73">
        <w:t>SetupRelease</w:t>
      </w:r>
      <w:proofErr w:type="spellEnd"/>
      <w:r w:rsidRPr="00EE6E73">
        <w:t xml:space="preserv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w:t>
      </w:r>
      <w:proofErr w:type="spellStart"/>
      <w:r w:rsidRPr="00EE6E73">
        <w:t>schedulingRequestConfig</w:t>
      </w:r>
      <w:proofErr w:type="spellEnd"/>
      <w:r w:rsidRPr="00EE6E73">
        <w:t xml:space="preserve">             </w:t>
      </w:r>
      <w:proofErr w:type="spellStart"/>
      <w:r w:rsidRPr="00EE6E73">
        <w:t>SchedulingRequestConfig</w:t>
      </w:r>
      <w:proofErr w:type="spellEnd"/>
      <w:r w:rsidRPr="00EE6E73">
        <w:t xml:space="preserve">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w:t>
      </w:r>
      <w:proofErr w:type="spellStart"/>
      <w:r w:rsidRPr="00EE6E73">
        <w:t>bsr</w:t>
      </w:r>
      <w:proofErr w:type="spellEnd"/>
      <w:r w:rsidRPr="00EE6E73">
        <w:t xml:space="preserve">-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w:t>
      </w:r>
      <w:proofErr w:type="spellStart"/>
      <w:r w:rsidRPr="00EE6E73">
        <w:t>TAG-Config</w:t>
      </w:r>
      <w:proofErr w:type="spellEnd"/>
      <w:r w:rsidRPr="00EE6E73">
        <w:t xml:space="preserve">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w:t>
      </w:r>
      <w:proofErr w:type="spellStart"/>
      <w:r w:rsidRPr="00EE6E73">
        <w:t>phr</w:t>
      </w:r>
      <w:proofErr w:type="spellEnd"/>
      <w:r w:rsidRPr="00EE6E73">
        <w:t xml:space="preserve">-Config                          </w:t>
      </w:r>
      <w:proofErr w:type="spellStart"/>
      <w:r w:rsidRPr="00EE6E73">
        <w:t>SetupRelease</w:t>
      </w:r>
      <w:proofErr w:type="spellEnd"/>
      <w:r w:rsidRPr="00EE6E73">
        <w:t xml:space="preserv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 xml:space="preserve">-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w:t>
      </w:r>
      <w:proofErr w:type="spellStart"/>
      <w:r w:rsidRPr="00EE6E73">
        <w:t>dataInactivityTimer</w:t>
      </w:r>
      <w:proofErr w:type="spellEnd"/>
      <w:r w:rsidRPr="00EE6E73">
        <w:t xml:space="preserve">                 </w:t>
      </w:r>
      <w:proofErr w:type="spellStart"/>
      <w:r w:rsidRPr="00EE6E73">
        <w:t>SetupRelease</w:t>
      </w:r>
      <w:proofErr w:type="spellEnd"/>
      <w:r w:rsidRPr="00EE6E73">
        <w:t xml:space="preserve"> { </w:t>
      </w:r>
      <w:proofErr w:type="spellStart"/>
      <w:r w:rsidRPr="00EE6E73">
        <w:t>DataInactivityTimer</w:t>
      </w:r>
      <w:proofErr w:type="spell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w:t>
      </w:r>
      <w:proofErr w:type="spellStart"/>
      <w:r w:rsidRPr="00EE6E73">
        <w:t>SetupRelease</w:t>
      </w:r>
      <w:proofErr w:type="spellEnd"/>
      <w:r w:rsidRPr="00EE6E73">
        <w:t xml:space="preserv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w:t>
      </w:r>
      <w:proofErr w:type="spellStart"/>
      <w:r w:rsidRPr="00EE6E73">
        <w:rPr>
          <w:color w:val="808080"/>
        </w:rPr>
        <w:t>PrioWithReTxTimer</w:t>
      </w:r>
      <w:proofErr w:type="spellEnd"/>
    </w:p>
    <w:p w14:paraId="378D4264" w14:textId="3DBB06B7" w:rsidR="00C26E98" w:rsidRPr="00EE6E73" w:rsidRDefault="00C26E98" w:rsidP="00EE6E73">
      <w:pPr>
        <w:pStyle w:val="PL"/>
        <w:rPr>
          <w:color w:val="808080"/>
        </w:rPr>
      </w:pPr>
      <w:r w:rsidRPr="00EE6E73">
        <w:t xml:space="preserve">    drx-ConfigSL-r17                    </w:t>
      </w:r>
      <w:proofErr w:type="spellStart"/>
      <w:r w:rsidRPr="00EE6E73">
        <w:t>SetupRelease</w:t>
      </w:r>
      <w:proofErr w:type="spellEnd"/>
      <w:r w:rsidRPr="00EE6E73">
        <w:t xml:space="preserv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w:t>
      </w:r>
      <w:proofErr w:type="spellStart"/>
      <w:r w:rsidRPr="00EE6E73">
        <w:t>SetupRelease</w:t>
      </w:r>
      <w:proofErr w:type="spellEnd"/>
      <w:r w:rsidRPr="00EE6E73">
        <w:t xml:space="preserv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w:t>
      </w:r>
      <w:proofErr w:type="spellStart"/>
      <w:r w:rsidRPr="00EE6E73">
        <w:t>SchedulingRequestId</w:t>
      </w:r>
      <w:proofErr w:type="spellEnd"/>
      <w:r w:rsidRPr="00EE6E73">
        <w:t xml:space="preserve">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w:t>
      </w:r>
      <w:proofErr w:type="spellStart"/>
      <w:r w:rsidRPr="00EE6E73">
        <w:t>SchedulingRequestId</w:t>
      </w:r>
      <w:proofErr w:type="spellEnd"/>
      <w:r w:rsidRPr="00EE6E73">
        <w:t xml:space="preserve">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w:t>
      </w:r>
      <w:proofErr w:type="spellStart"/>
      <w:r w:rsidRPr="00EE6E73">
        <w:t>SchedulingRequestConfig-v1700</w:t>
      </w:r>
      <w:proofErr w:type="spellEnd"/>
      <w:r w:rsidRPr="00EE6E73">
        <w:t xml:space="preserve">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w:t>
      </w:r>
      <w:proofErr w:type="spellStart"/>
      <w:r w:rsidRPr="00EE6E73">
        <w:t>SetupRelease</w:t>
      </w:r>
      <w:proofErr w:type="spellEnd"/>
      <w:r w:rsidRPr="00EE6E73">
        <w:t xml:space="preserv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w:t>
      </w:r>
      <w:proofErr w:type="spellStart"/>
      <w:r w:rsidRPr="00EE6E73">
        <w:t>SchedulingRequestId</w:t>
      </w:r>
      <w:proofErr w:type="spellEnd"/>
      <w:r w:rsidRPr="00EE6E73">
        <w:t xml:space="preserve">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w:t>
      </w:r>
      <w:proofErr w:type="spellStart"/>
      <w:r w:rsidRPr="00EE6E73">
        <w:t>SetupRelease</w:t>
      </w:r>
      <w:proofErr w:type="spellEnd"/>
      <w:r w:rsidRPr="00EE6E73">
        <w:t xml:space="preserv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77DB3BCA"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w:t>
      </w:r>
      <w:proofErr w:type="spellStart"/>
      <w:r w:rsidRPr="00EE6E73">
        <w:t>SetupRelease</w:t>
      </w:r>
      <w:proofErr w:type="spellEnd"/>
      <w:r w:rsidRPr="00EE6E73">
        <w:t xml:space="preserve"> { TAR-Config-r1</w:t>
      </w:r>
      <w:r w:rsidRPr="00EE6E73">
        <w:rPr>
          <w:rFonts w:eastAsia="SimSun"/>
        </w:rPr>
        <w:t>8</w:t>
      </w:r>
      <w:r w:rsidRPr="00EE6E73">
        <w:t xml:space="preserve">  }                               </w:t>
      </w:r>
      <w:ins w:id="13257" w:author="CR#5395r2" w:date="2025-09-21T22:20:00Z" w16du:dateUtc="2025-09-21T20:20:00Z">
        <w:r w:rsidR="00DF0982" w:rsidRPr="00EE6E73">
          <w:t xml:space="preserve">        </w:t>
        </w:r>
      </w:ins>
      <w:ins w:id="13258" w:author="CR#5395r2" w:date="2025-09-21T22:21:00Z" w16du:dateUtc="2025-09-21T20:21:00Z">
        <w:r w:rsidR="00DF0982">
          <w:t xml:space="preserve"> </w:t>
        </w:r>
      </w:ins>
      <w:del w:id="13259" w:author="CR#5395r2" w:date="2025-09-21T22:20:00Z" w16du:dateUtc="2025-09-21T20:20:00Z">
        <w:r w:rsidRPr="00EE6E73" w:rsidDel="00DF0982">
          <w:delText xml:space="preserve"> </w:delText>
        </w:r>
        <w:r w:rsidRPr="00EE6E73" w:rsidDel="00DF0982">
          <w:rPr>
            <w:rFonts w:eastAsia="SimSun"/>
          </w:rPr>
          <w:delText xml:space="preserve">        </w:delText>
        </w:r>
      </w:del>
      <w:r w:rsidRPr="00EE6E73">
        <w:rPr>
          <w:color w:val="993366"/>
        </w:rPr>
        <w:t>OPTIONAL</w:t>
      </w:r>
      <w:r w:rsidRPr="00EE6E73">
        <w:rPr>
          <w:rFonts w:eastAsia="SimSun"/>
        </w:rPr>
        <w:t xml:space="preserve"> </w:t>
      </w:r>
      <w:r w:rsidRPr="00EE6E73">
        <w:t xml:space="preserve">    </w:t>
      </w:r>
      <w:r w:rsidRPr="00EE6E73">
        <w:rPr>
          <w:color w:val="808080"/>
        </w:rPr>
        <w:t>-- Need M</w:t>
      </w:r>
    </w:p>
    <w:p w14:paraId="1E28B41B" w14:textId="640AFC87" w:rsidR="00DF0982" w:rsidRDefault="006C2170" w:rsidP="00DF0982">
      <w:pPr>
        <w:pStyle w:val="PL"/>
        <w:rPr>
          <w:ins w:id="13260" w:author="CR#5395r2" w:date="2025-09-21T22:19:00Z" w16du:dateUtc="2025-09-21T20:19:00Z"/>
        </w:rPr>
      </w:pPr>
      <w:r w:rsidRPr="00EE6E73">
        <w:t xml:space="preserve">    </w:t>
      </w:r>
      <w:r w:rsidR="000353BC" w:rsidRPr="00EE6E73">
        <w:t>]]</w:t>
      </w:r>
      <w:ins w:id="13261" w:author="CR#5395r2" w:date="2025-09-21T22:19:00Z" w16du:dateUtc="2025-09-21T20:19:00Z">
        <w:r w:rsidR="00DF0982">
          <w:t>,</w:t>
        </w:r>
      </w:ins>
    </w:p>
    <w:p w14:paraId="1A922FA6" w14:textId="77777777" w:rsidR="00DF0982" w:rsidRDefault="00DF0982" w:rsidP="00DF0982">
      <w:pPr>
        <w:pStyle w:val="PL"/>
        <w:rPr>
          <w:ins w:id="13262" w:author="CR#5395r2" w:date="2025-09-21T22:19:00Z" w16du:dateUtc="2025-09-21T20:19:00Z"/>
        </w:rPr>
      </w:pPr>
      <w:ins w:id="13263" w:author="CR#5395r2" w:date="2025-09-21T22:19:00Z" w16du:dateUtc="2025-09-21T20:19:00Z">
        <w:r>
          <w:t xml:space="preserve">    [[</w:t>
        </w:r>
      </w:ins>
    </w:p>
    <w:p w14:paraId="753AC3DA" w14:textId="69EA8981" w:rsidR="00DF0982" w:rsidRDefault="00DF0982" w:rsidP="00DF0982">
      <w:pPr>
        <w:pStyle w:val="PL"/>
        <w:rPr>
          <w:ins w:id="13264" w:author="CR#5395r2" w:date="2025-09-21T22:19:00Z" w16du:dateUtc="2025-09-21T20:19:00Z"/>
        </w:rPr>
      </w:pPr>
      <w:ins w:id="13265" w:author="CR#5395r2" w:date="2025-09-21T22:19:00Z" w16du:dateUtc="2025-09-21T20:19:00Z">
        <w:r>
          <w:t xml:space="preserve">    ul-RateQuery-r19              </w:t>
        </w:r>
      </w:ins>
      <w:ins w:id="13266" w:author="CR#5395r2" w:date="2025-09-24T10:16:00Z" w16du:dateUtc="2025-09-24T08:16:00Z">
        <w:r w:rsidR="00F37817">
          <w:t xml:space="preserve">    </w:t>
        </w:r>
      </w:ins>
      <w:ins w:id="13267" w:author="CR#5395r2" w:date="2025-09-21T22:19:00Z" w16du:dateUtc="2025-09-21T20:19:00Z">
        <w:r>
          <w:t xml:space="preserve">  SEQUENCE {</w:t>
        </w:r>
      </w:ins>
    </w:p>
    <w:p w14:paraId="6A786626" w14:textId="3E8A7EBF" w:rsidR="00DF0982" w:rsidRDefault="00DF0982" w:rsidP="00DF0982">
      <w:pPr>
        <w:pStyle w:val="PL"/>
        <w:rPr>
          <w:ins w:id="13268" w:author="CR#5395r2" w:date="2025-09-21T22:19:00Z" w16du:dateUtc="2025-09-21T20:19:00Z"/>
        </w:rPr>
      </w:pPr>
      <w:ins w:id="13269" w:author="CR#5395r2" w:date="2025-09-21T22:19:00Z" w16du:dateUtc="2025-09-21T20:19:00Z">
        <w:r>
          <w:t xml:space="preserve">        ul-RateQueryConfigList-r19    </w:t>
        </w:r>
      </w:ins>
      <w:ins w:id="13270" w:author="CR#5395r2" w:date="2025-09-24T10:16:00Z" w16du:dateUtc="2025-09-24T08:16:00Z">
        <w:r w:rsidR="00F37817">
          <w:t xml:space="preserve">    </w:t>
        </w:r>
      </w:ins>
      <w:ins w:id="13271" w:author="CR#5395r2" w:date="2025-09-21T22:19:00Z" w16du:dateUtc="2025-09-21T20:19:00Z">
        <w:r>
          <w:t xml:space="preserve">  SEQUENCE (SIZE (1..maxNrofRateQueryQFIs-r19)) OF QoS-FlowIdentity-r19,</w:t>
        </w:r>
      </w:ins>
    </w:p>
    <w:p w14:paraId="5A56FDEA" w14:textId="77777777" w:rsidR="00F37817" w:rsidRDefault="00DF0982" w:rsidP="00DF0982">
      <w:pPr>
        <w:pStyle w:val="PL"/>
        <w:rPr>
          <w:ins w:id="13272" w:author="CR#5395r2" w:date="2025-09-24T10:16:00Z" w16du:dateUtc="2025-09-24T08:16:00Z"/>
        </w:rPr>
      </w:pPr>
      <w:ins w:id="13273" w:author="CR#5395r2" w:date="2025-09-21T22:19:00Z" w16du:dateUtc="2025-09-21T20:19:00Z">
        <w:r>
          <w:t xml:space="preserve">        ul-RateQueryProhibitTimer-r19  </w:t>
        </w:r>
      </w:ins>
      <w:ins w:id="13274" w:author="CR#5395r2" w:date="2025-09-24T10:16:00Z" w16du:dateUtc="2025-09-24T08:16:00Z">
        <w:r w:rsidR="00F37817">
          <w:t xml:space="preserve">    </w:t>
        </w:r>
      </w:ins>
      <w:ins w:id="13275" w:author="CR#5395r2" w:date="2025-09-21T22:19:00Z" w16du:dateUtc="2025-09-21T20:19:00Z">
        <w:r>
          <w:t xml:space="preserve"> ENUMERATED {s0, s0dot1, s0dot2, s0dot5, s1, s2, s5, s10, s20, s30, s60,</w:t>
        </w:r>
      </w:ins>
    </w:p>
    <w:p w14:paraId="27F3A5A2" w14:textId="6D766EF6" w:rsidR="00DF0982" w:rsidRDefault="00F37817" w:rsidP="00DF0982">
      <w:pPr>
        <w:pStyle w:val="PL"/>
        <w:rPr>
          <w:ins w:id="13276" w:author="CR#5395r2" w:date="2025-09-21T22:19:00Z" w16du:dateUtc="2025-09-21T20:19:00Z"/>
        </w:rPr>
      </w:pPr>
      <w:ins w:id="13277" w:author="CR#5395r2" w:date="2025-09-24T10:16:00Z" w16du:dateUtc="2025-09-24T08:16:00Z">
        <w:r>
          <w:t xml:space="preserve">                                                       </w:t>
        </w:r>
      </w:ins>
      <w:ins w:id="13278" w:author="CR#5395r2" w:date="2025-09-21T22:19:00Z" w16du:dateUtc="2025-09-21T20:19:00Z">
        <w:r w:rsidR="00DF0982">
          <w:t xml:space="preserve"> s90, s120, s300, s600, spare1},</w:t>
        </w:r>
      </w:ins>
    </w:p>
    <w:p w14:paraId="49260BEC" w14:textId="77777777" w:rsidR="00DF0982" w:rsidRDefault="00DF0982" w:rsidP="00DF0982">
      <w:pPr>
        <w:pStyle w:val="PL"/>
        <w:rPr>
          <w:ins w:id="13279" w:author="CR#5395r2" w:date="2025-09-21T22:19:00Z" w16du:dateUtc="2025-09-21T20:19:00Z"/>
        </w:rPr>
      </w:pPr>
      <w:ins w:id="13280" w:author="CR#5395r2" w:date="2025-09-21T22:19:00Z" w16du:dateUtc="2025-09-21T20:19:00Z">
        <w:r>
          <w:t xml:space="preserve">        ...</w:t>
        </w:r>
      </w:ins>
    </w:p>
    <w:p w14:paraId="53A42EEE" w14:textId="1AA963AE" w:rsidR="00DF0982" w:rsidRDefault="00DF0982" w:rsidP="00DF0982">
      <w:pPr>
        <w:pStyle w:val="PL"/>
        <w:rPr>
          <w:ins w:id="13281" w:author="CR#5395r2" w:date="2025-09-21T22:19:00Z" w16du:dateUtc="2025-09-21T20:19:00Z"/>
        </w:rPr>
      </w:pPr>
      <w:ins w:id="13282" w:author="CR#5395r2" w:date="2025-09-21T22:19:00Z" w16du:dateUtc="2025-09-21T20:19:00Z">
        <w:r>
          <w:t xml:space="preserve">        }                                                                                                       OPTIONAL, </w:t>
        </w:r>
      </w:ins>
      <w:ins w:id="13283" w:author="CR#5395r2" w:date="2025-09-21T22:21:00Z" w16du:dateUtc="2025-09-21T20:21:00Z">
        <w:r>
          <w:t xml:space="preserve"> </w:t>
        </w:r>
      </w:ins>
      <w:ins w:id="13284" w:author="CR#5395r2" w:date="2025-09-21T22:19:00Z" w16du:dateUtc="2025-09-21T20:19:00Z">
        <w:r>
          <w:t xml:space="preserve">  -- Need R</w:t>
        </w:r>
      </w:ins>
    </w:p>
    <w:p w14:paraId="5CA94444" w14:textId="7468AAD7" w:rsidR="00DF0982" w:rsidRDefault="00DF0982" w:rsidP="00DF0982">
      <w:pPr>
        <w:pStyle w:val="PL"/>
        <w:rPr>
          <w:ins w:id="13285" w:author="CR#5395r2" w:date="2025-09-21T22:19:00Z" w16du:dateUtc="2025-09-21T20:19:00Z"/>
        </w:rPr>
      </w:pPr>
      <w:ins w:id="13286" w:author="CR#5395r2" w:date="2025-09-21T22:19:00Z" w16du:dateUtc="2025-09-21T20:19:00Z">
        <w:r>
          <w:t xml:space="preserve">    ul-RateControlConfigList-r19   </w:t>
        </w:r>
      </w:ins>
      <w:ins w:id="13287" w:author="CR#5395r2" w:date="2025-09-24T10:16:00Z" w16du:dateUtc="2025-09-24T08:16:00Z">
        <w:r w:rsidR="00F37817">
          <w:t xml:space="preserve">    </w:t>
        </w:r>
      </w:ins>
      <w:ins w:id="13288" w:author="CR#5395r2" w:date="2025-09-21T22:19:00Z" w16du:dateUtc="2025-09-21T20:19:00Z">
        <w:r>
          <w:t xml:space="preserve"> SEQUENCE (SIZE (1..maxNrofRateCtrlQFIs-r19)) OF QoS-FlowIdentity-r19    OPTIONAL</w:t>
        </w:r>
      </w:ins>
      <w:ins w:id="13289" w:author="CR#5443r2" w:date="2025-09-24T10:14:00Z" w16du:dateUtc="2025-09-24T08:14:00Z">
        <w:r w:rsidR="00F37817">
          <w:t>,</w:t>
        </w:r>
      </w:ins>
      <w:ins w:id="13290" w:author="CR#5395r2" w:date="2025-09-21T22:19:00Z" w16du:dateUtc="2025-09-21T20:19:00Z">
        <w:del w:id="13291" w:author="CR#5443r2" w:date="2025-09-24T10:14:00Z" w16du:dateUtc="2025-09-24T08:14:00Z">
          <w:r w:rsidDel="00F37817">
            <w:delText xml:space="preserve"> </w:delText>
          </w:r>
        </w:del>
        <w:r>
          <w:t xml:space="preserve">    -- Need R</w:t>
        </w:r>
      </w:ins>
    </w:p>
    <w:p w14:paraId="47CC281A" w14:textId="10B6685B" w:rsidR="00F37817" w:rsidRDefault="00F37817" w:rsidP="00F37817">
      <w:pPr>
        <w:pStyle w:val="PL"/>
        <w:rPr>
          <w:ins w:id="13292" w:author="CR#5443r2" w:date="2025-09-24T10:14:00Z" w16du:dateUtc="2025-09-24T08:14:00Z"/>
        </w:rPr>
      </w:pPr>
      <w:ins w:id="13293" w:author="CR#5443r2" w:date="2025-09-24T10:14:00Z" w16du:dateUtc="2025-09-24T08:14:00Z">
        <w:r>
          <w:t xml:space="preserve">    </w:t>
        </w:r>
        <w:r w:rsidRPr="003D57F4">
          <w:t xml:space="preserve">schedulingRequestID-LTM-r19     </w:t>
        </w:r>
      </w:ins>
      <w:ins w:id="13294" w:author="CR#5443r2" w:date="2025-09-24T10:15:00Z" w16du:dateUtc="2025-09-24T08:15:00Z">
        <w:r>
          <w:t xml:space="preserve">    </w:t>
        </w:r>
      </w:ins>
      <w:proofErr w:type="spellStart"/>
      <w:ins w:id="13295" w:author="CR#5443r2" w:date="2025-09-24T10:14:00Z" w16du:dateUtc="2025-09-24T08:14:00Z">
        <w:r w:rsidRPr="003D57F4">
          <w:t>SchedulingRequestId</w:t>
        </w:r>
        <w:proofErr w:type="spellEnd"/>
        <w:r w:rsidRPr="003D57F4">
          <w:t xml:space="preserve">                      </w:t>
        </w:r>
      </w:ins>
      <w:ins w:id="13296" w:author="CR#5443r2" w:date="2025-09-24T10:15:00Z" w16du:dateUtc="2025-09-24T08:15:00Z">
        <w:r>
          <w:t xml:space="preserve">    </w:t>
        </w:r>
      </w:ins>
      <w:ins w:id="13297" w:author="CR#5443r2" w:date="2025-09-24T10:14:00Z" w16du:dateUtc="2025-09-24T08:14:00Z">
        <w:r w:rsidRPr="003D57F4">
          <w:t xml:space="preserve">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64ACBC71" w:rsidR="00394471" w:rsidRPr="00EE6E73" w:rsidRDefault="00DF0982" w:rsidP="00DF0982">
      <w:pPr>
        <w:pStyle w:val="PL"/>
      </w:pPr>
      <w:ins w:id="13298" w:author="CR#5395r2" w:date="2025-09-21T22:19:00Z" w16du:dateUtc="2025-09-21T20:19: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spellStart"/>
      <w:r w:rsidRPr="00EE6E73">
        <w:t>DataInactivityTimer</w:t>
      </w:r>
      <w:proofErr w:type="spellEnd"/>
      <w:r w:rsidRPr="00EE6E73">
        <w:t xml:space="preserve">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w:t>
      </w:r>
      <w:proofErr w:type="spellStart"/>
      <w:r w:rsidRPr="00EE6E73">
        <w:t>MBS-RNTI-SpecificConfigId-r17</w:t>
      </w:r>
      <w:proofErr w:type="spellEnd"/>
      <w:r w:rsidRPr="00EE6E73">
        <w:t>,</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w:t>
      </w:r>
      <w:proofErr w:type="spellStart"/>
      <w:r w:rsidRPr="00EE6E73">
        <w:t>SetupRelease</w:t>
      </w:r>
      <w:proofErr w:type="spellEnd"/>
      <w:r w:rsidRPr="00EE6E73">
        <w:t xml:space="preserv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w:t>
      </w:r>
      <w:proofErr w:type="spellStart"/>
      <w:r w:rsidRPr="00EE6E73">
        <w:t>nack</w:t>
      </w:r>
      <w:proofErr w:type="spellEnd"/>
      <w:r w:rsidRPr="00EE6E73">
        <w:t xml:space="preserve">, </w:t>
      </w:r>
      <w:proofErr w:type="spellStart"/>
      <w:r w:rsidRPr="00EE6E73">
        <w:t>nack</w:t>
      </w:r>
      <w:proofErr w:type="spellEnd"/>
      <w:r w:rsidRPr="00EE6E73">
        <w:t xml:space="preserve">-only}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w:t>
      </w:r>
      <w:proofErr w:type="spellStart"/>
      <w:r w:rsidRPr="00EE6E73">
        <w:t>LCG-Id-r18</w:t>
      </w:r>
      <w:proofErr w:type="spellEnd"/>
      <w:r w:rsidRPr="00EE6E73">
        <w:t>,</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BD90C91" w14:textId="115AF041" w:rsidR="00DF0982" w:rsidRDefault="00116409" w:rsidP="00DF0982">
      <w:pPr>
        <w:pStyle w:val="PL"/>
        <w:rPr>
          <w:ins w:id="13299" w:author="CR#5395r2" w:date="2025-09-21T22:22:00Z" w16du:dateUtc="2025-09-21T20:22:00Z"/>
        </w:rPr>
      </w:pPr>
      <w:r w:rsidRPr="00EE6E73">
        <w:t xml:space="preserve">    ...</w:t>
      </w:r>
      <w:ins w:id="13300" w:author="CR#5395r2" w:date="2025-09-21T22:22:00Z" w16du:dateUtc="2025-09-21T20:22:00Z">
        <w:r w:rsidR="00DF0982">
          <w:t>,</w:t>
        </w:r>
      </w:ins>
    </w:p>
    <w:p w14:paraId="10C3DE89" w14:textId="77777777" w:rsidR="00DF0982" w:rsidRDefault="00DF0982" w:rsidP="00DF0982">
      <w:pPr>
        <w:pStyle w:val="PL"/>
        <w:rPr>
          <w:ins w:id="13301" w:author="CR#5395r2" w:date="2025-09-21T22:22:00Z" w16du:dateUtc="2025-09-21T20:22:00Z"/>
        </w:rPr>
      </w:pPr>
      <w:ins w:id="13302" w:author="CR#5395r2" w:date="2025-09-21T22:22:00Z" w16du:dateUtc="2025-09-21T20:22:00Z">
        <w:r>
          <w:t xml:space="preserve">    [[</w:t>
        </w:r>
      </w:ins>
    </w:p>
    <w:p w14:paraId="453CE8AA" w14:textId="17FAEE07" w:rsidR="00DF0982" w:rsidRDefault="00DF0982" w:rsidP="00DF0982">
      <w:pPr>
        <w:pStyle w:val="PL"/>
        <w:rPr>
          <w:ins w:id="13303" w:author="CR#5395r2" w:date="2025-09-21T22:22:00Z" w16du:dateUtc="2025-09-21T20:22:00Z"/>
        </w:rPr>
      </w:pPr>
      <w:ins w:id="13304" w:author="CR#5395r2" w:date="2025-09-21T22:22:00Z" w16du:dateUtc="2025-09-21T20:22:00Z">
        <w:r>
          <w:t xml:space="preserve">    dsr-ReportingThresList-r19      SEQUENCE (SIZE (1..maxDSR-ReportingThres-r19)) OF DSR-ReportingThreshold-r19  OPTIONAL,    -- Need R</w:t>
        </w:r>
      </w:ins>
    </w:p>
    <w:p w14:paraId="4CB692C1" w14:textId="14AAB5CF" w:rsidR="00DF0982" w:rsidRDefault="00DF0982" w:rsidP="00DF0982">
      <w:pPr>
        <w:pStyle w:val="PL"/>
        <w:rPr>
          <w:ins w:id="13305" w:author="CR#5395r2" w:date="2025-09-21T22:22:00Z" w16du:dateUtc="2025-09-21T20:22:00Z"/>
        </w:rPr>
      </w:pPr>
      <w:ins w:id="13306" w:author="CR#5395r2" w:date="2025-09-21T22:22:00Z" w16du:dateUtc="2025-09-21T20:22:00Z">
        <w:r>
          <w:t xml:space="preserve">    dsr-ReportNonDelayCriticalData-r19  ENUMERATED {enabled}                                        OPTIONAL    -- Cond </w:t>
        </w:r>
        <w:proofErr w:type="spellStart"/>
        <w:r>
          <w:t>ReportThresList</w:t>
        </w:r>
        <w:proofErr w:type="spellEnd"/>
      </w:ins>
    </w:p>
    <w:p w14:paraId="3A0BEA3A" w14:textId="1328DD84" w:rsidR="000353BC" w:rsidRPr="00EE6E73" w:rsidRDefault="00DF0982" w:rsidP="00DF0982">
      <w:pPr>
        <w:pStyle w:val="PL"/>
      </w:pPr>
      <w:ins w:id="13307" w:author="CR#5395r2" w:date="2025-09-21T22:22:00Z" w16du:dateUtc="2025-09-21T20:22:00Z">
        <w:r>
          <w:t xml:space="preserve">    ]]</w:t>
        </w:r>
      </w:ins>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69B452EC" w14:textId="77777777" w:rsidR="00DF0982" w:rsidRDefault="00DF0982" w:rsidP="00DF0982">
      <w:pPr>
        <w:pStyle w:val="PL"/>
        <w:rPr>
          <w:ins w:id="13308" w:author="CR#5395r2" w:date="2025-09-21T22:23:00Z" w16du:dateUtc="2025-09-21T20:23:00Z"/>
        </w:rPr>
      </w:pPr>
    </w:p>
    <w:p w14:paraId="45DE1967" w14:textId="77777777" w:rsidR="00DF0982" w:rsidRDefault="00DF0982" w:rsidP="00DF0982">
      <w:pPr>
        <w:pStyle w:val="PL"/>
        <w:rPr>
          <w:ins w:id="13309" w:author="CR#5395r2" w:date="2025-09-21T22:23:00Z" w16du:dateUtc="2025-09-21T20:23:00Z"/>
        </w:rPr>
      </w:pPr>
      <w:ins w:id="13310" w:author="CR#5395r2" w:date="2025-09-21T22:23:00Z" w16du:dateUtc="2025-09-21T20:23:00Z">
        <w:r>
          <w:t>DSR-ReportingThreshold-r19 ::= INTEGER (1..64)</w:t>
        </w:r>
      </w:ins>
    </w:p>
    <w:p w14:paraId="74814CF2" w14:textId="77777777" w:rsidR="00DF0982" w:rsidRDefault="00DF0982" w:rsidP="00DF0982">
      <w:pPr>
        <w:pStyle w:val="PL"/>
        <w:rPr>
          <w:ins w:id="13311" w:author="CR#5395r2" w:date="2025-09-21T22:23:00Z" w16du:dateUtc="2025-09-21T20:23:00Z"/>
        </w:rPr>
      </w:pPr>
    </w:p>
    <w:p w14:paraId="1F71D986" w14:textId="77777777" w:rsidR="00DF0982" w:rsidRDefault="00DF0982" w:rsidP="00DF0982">
      <w:pPr>
        <w:pStyle w:val="PL"/>
        <w:rPr>
          <w:ins w:id="13312" w:author="CR#5395r2" w:date="2025-09-21T22:23:00Z" w16du:dateUtc="2025-09-21T20:23:00Z"/>
        </w:rPr>
      </w:pPr>
      <w:ins w:id="13313" w:author="CR#5395r2" w:date="2025-09-21T22:23:00Z" w16du:dateUtc="2025-09-21T20:23:00Z">
        <w:r>
          <w:t>QoS-FlowIdentity-r19 ::= SEQUENCE {</w:t>
        </w:r>
      </w:ins>
    </w:p>
    <w:p w14:paraId="6DB2BC06" w14:textId="335A46E9" w:rsidR="00DF0982" w:rsidRDefault="00DF0982" w:rsidP="00DF0982">
      <w:pPr>
        <w:pStyle w:val="PL"/>
        <w:rPr>
          <w:ins w:id="13314" w:author="CR#5395r2" w:date="2025-09-21T22:23:00Z" w16du:dateUtc="2025-09-21T20:23:00Z"/>
        </w:rPr>
      </w:pPr>
      <w:ins w:id="13315" w:author="CR#5395r2" w:date="2025-09-21T22:23:00Z" w16du:dateUtc="2025-09-21T20:23:00Z">
        <w:r>
          <w:t xml:space="preserve">    pdu-SessionID-r19                          PDU-</w:t>
        </w:r>
        <w:proofErr w:type="spellStart"/>
        <w:r>
          <w:t>SessionID</w:t>
        </w:r>
        <w:proofErr w:type="spellEnd"/>
        <w:r>
          <w:t>,</w:t>
        </w:r>
      </w:ins>
    </w:p>
    <w:p w14:paraId="7CE423EB" w14:textId="2EC13096" w:rsidR="00DF0982" w:rsidRDefault="00DF0982" w:rsidP="00DF0982">
      <w:pPr>
        <w:pStyle w:val="PL"/>
        <w:rPr>
          <w:ins w:id="13316" w:author="CR#5395r2" w:date="2025-09-21T22:23:00Z" w16du:dateUtc="2025-09-21T20:23:00Z"/>
        </w:rPr>
      </w:pPr>
      <w:ins w:id="13317" w:author="CR#5395r2" w:date="2025-09-21T22:23:00Z" w16du:dateUtc="2025-09-21T20:23:00Z">
        <w:r>
          <w:t xml:space="preserve">    qfi-r19                                    QFI</w:t>
        </w:r>
      </w:ins>
    </w:p>
    <w:p w14:paraId="5742E462" w14:textId="77777777" w:rsidR="00DF0982" w:rsidRDefault="00DF0982" w:rsidP="00DF0982">
      <w:pPr>
        <w:pStyle w:val="PL"/>
        <w:rPr>
          <w:ins w:id="13318" w:author="CR#5395r2" w:date="2025-09-21T22:23:00Z" w16du:dateUtc="2025-09-21T20:23:00Z"/>
        </w:rPr>
      </w:pPr>
      <w:ins w:id="13319" w:author="CR#5395r2" w:date="2025-09-21T22:23:00Z" w16du:dateUtc="2025-09-21T20:23:00Z">
        <w:r>
          <w:t>}</w:t>
        </w:r>
      </w:ins>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MAC-</w:t>
            </w:r>
            <w:proofErr w:type="spellStart"/>
            <w:r w:rsidRPr="00EE6E73">
              <w:rPr>
                <w:i/>
                <w:szCs w:val="22"/>
                <w:lang w:eastAsia="sv-SE"/>
              </w:rPr>
              <w:t>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proofErr w:type="spellStart"/>
            <w:r w:rsidRPr="00EE6E73">
              <w:rPr>
                <w:rFonts w:eastAsiaTheme="minorEastAsia"/>
                <w:b/>
                <w:bCs/>
                <w:i/>
                <w:iCs/>
                <w:lang w:eastAsia="sv-SE"/>
              </w:rPr>
              <w:t>additionalBS-TableAllowed</w:t>
            </w:r>
            <w:proofErr w:type="spellEnd"/>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proofErr w:type="spellStart"/>
            <w:r w:rsidRPr="00EE6E73">
              <w:rPr>
                <w:rFonts w:eastAsiaTheme="minorEastAsia"/>
                <w:b/>
                <w:bCs/>
                <w:i/>
                <w:iCs/>
                <w:lang w:eastAsia="sv-SE"/>
              </w:rPr>
              <w:t>allowCSI</w:t>
            </w:r>
            <w:proofErr w:type="spellEnd"/>
            <w:r w:rsidRPr="00EE6E73">
              <w:rPr>
                <w:rFonts w:eastAsiaTheme="minorEastAsia"/>
                <w:b/>
                <w:bCs/>
                <w:i/>
                <w:iCs/>
                <w:lang w:eastAsia="sv-SE"/>
              </w:rPr>
              <w:t>-SRS-Tx-</w:t>
            </w:r>
            <w:proofErr w:type="spellStart"/>
            <w:r w:rsidRPr="00EE6E73">
              <w:rPr>
                <w:rFonts w:eastAsiaTheme="minorEastAsia"/>
                <w:b/>
                <w:bCs/>
                <w:i/>
                <w:iCs/>
                <w:lang w:eastAsia="sv-SE"/>
              </w:rPr>
              <w:t>MulticastDRX</w:t>
            </w:r>
            <w:proofErr w:type="spellEnd"/>
            <w:r w:rsidRPr="00EE6E73">
              <w:rPr>
                <w:rFonts w:eastAsiaTheme="minorEastAsia"/>
                <w:b/>
                <w:bCs/>
                <w:i/>
                <w:iCs/>
                <w:lang w:eastAsia="sv-SE"/>
              </w:rPr>
              <w:t>-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proofErr w:type="spellStart"/>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w:t>
            </w:r>
            <w:proofErr w:type="spellEnd"/>
            <w:r w:rsidRPr="00EE6E73">
              <w:rPr>
                <w:szCs w:val="22"/>
                <w:lang w:eastAsia="sv-SE"/>
              </w:rPr>
              <w:t>,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proofErr w:type="spellStart"/>
            <w:r w:rsidRPr="00EE6E73">
              <w:rPr>
                <w:b/>
                <w:i/>
                <w:szCs w:val="22"/>
                <w:lang w:eastAsia="sv-SE"/>
              </w:rPr>
              <w:t>dataInactivityTimer</w:t>
            </w:r>
            <w:proofErr w:type="spellEnd"/>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Config</w:t>
            </w:r>
            <w:r w:rsidR="006C501F" w:rsidRPr="00EE6E73">
              <w:rPr>
                <w:b/>
                <w:i/>
                <w:szCs w:val="22"/>
                <w:lang w:eastAsia="sv-SE"/>
              </w:rPr>
              <w:t xml:space="preserve">, </w:t>
            </w:r>
            <w:proofErr w:type="spellStart"/>
            <w:r w:rsidR="006C501F" w:rsidRPr="00EE6E73">
              <w:rPr>
                <w:b/>
                <w:i/>
                <w:szCs w:val="22"/>
                <w:lang w:eastAsia="sv-SE"/>
              </w:rPr>
              <w:t>drx-ConfigExt</w:t>
            </w:r>
            <w:proofErr w:type="spellEnd"/>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proofErr w:type="spellStart"/>
            <w:r w:rsidR="00AC37AE" w:rsidRPr="00EE6E73">
              <w:rPr>
                <w:i/>
                <w:iCs/>
                <w:szCs w:val="22"/>
                <w:lang w:eastAsia="sv-SE"/>
              </w:rPr>
              <w:t>drx-ConfigExt</w:t>
            </w:r>
            <w:proofErr w:type="spellEnd"/>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proofErr w:type="spellStart"/>
            <w:r w:rsidR="00AC37AE" w:rsidRPr="00EE6E73">
              <w:rPr>
                <w:i/>
                <w:iCs/>
                <w:szCs w:val="22"/>
                <w:lang w:eastAsia="sv-SE"/>
              </w:rPr>
              <w:t>drx</w:t>
            </w:r>
            <w:proofErr w:type="spellEnd"/>
            <w:r w:rsidR="00AC37AE" w:rsidRPr="00EE6E73">
              <w:rPr>
                <w:i/>
                <w:iCs/>
                <w:szCs w:val="22"/>
                <w:lang w:eastAsia="sv-SE"/>
              </w:rPr>
              <w:t>-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proofErr w:type="spellStart"/>
            <w:r w:rsidRPr="00EE6E73">
              <w:rPr>
                <w:b/>
                <w:bCs/>
                <w:i/>
                <w:iCs/>
              </w:rPr>
              <w:t>drx-ConfigSecondaryGroup</w:t>
            </w:r>
            <w:proofErr w:type="spellEnd"/>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proofErr w:type="spellStart"/>
            <w:r w:rsidRPr="00EE6E73">
              <w:rPr>
                <w:b/>
                <w:i/>
                <w:szCs w:val="22"/>
              </w:rPr>
              <w:t>drx-ConfigSL</w:t>
            </w:r>
            <w:proofErr w:type="spellEnd"/>
          </w:p>
          <w:p w14:paraId="43284D7C" w14:textId="658E79C5" w:rsidR="00C26E98" w:rsidRPr="00EE6E73" w:rsidRDefault="00C26E98" w:rsidP="00771058">
            <w:pPr>
              <w:pStyle w:val="TAL"/>
              <w:rPr>
                <w:b/>
                <w:bCs/>
                <w:i/>
                <w:iCs/>
              </w:rPr>
            </w:pPr>
            <w:r w:rsidRPr="00EE6E73">
              <w:rPr>
                <w:szCs w:val="22"/>
              </w:rPr>
              <w:t xml:space="preserve">Used to configure additional DRX parameters for the UE performing </w:t>
            </w:r>
            <w:proofErr w:type="spellStart"/>
            <w:r w:rsidRPr="00EE6E73">
              <w:rPr>
                <w:szCs w:val="22"/>
              </w:rPr>
              <w:t>sidelink</w:t>
            </w:r>
            <w:proofErr w:type="spellEnd"/>
            <w:r w:rsidRPr="00EE6E73">
              <w:rPr>
                <w:szCs w:val="22"/>
              </w:rPr>
              <w:t xml:space="preserve">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proofErr w:type="spellStart"/>
            <w:r w:rsidR="002714C6" w:rsidRPr="00EE6E73">
              <w:rPr>
                <w:i/>
                <w:szCs w:val="22"/>
              </w:rPr>
              <w:t>sl-ScheduledConfig</w:t>
            </w:r>
            <w:proofErr w:type="spellEnd"/>
            <w:r w:rsidR="002714C6" w:rsidRPr="00EE6E73">
              <w:rPr>
                <w:szCs w:val="22"/>
              </w:rPr>
              <w:t xml:space="preserve"> is configured and </w:t>
            </w:r>
            <w:proofErr w:type="spellStart"/>
            <w:r w:rsidR="002714C6" w:rsidRPr="00EE6E73">
              <w:rPr>
                <w:i/>
                <w:szCs w:val="22"/>
              </w:rPr>
              <w:t>drx</w:t>
            </w:r>
            <w:proofErr w:type="spellEnd"/>
            <w:r w:rsidR="002714C6" w:rsidRPr="00EE6E73">
              <w:rPr>
                <w:i/>
                <w:szCs w:val="22"/>
              </w:rPr>
              <w:t>-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proofErr w:type="spellStart"/>
            <w:r w:rsidRPr="00EE6E73">
              <w:rPr>
                <w:b/>
                <w:bCs/>
                <w:i/>
                <w:iCs/>
              </w:rPr>
              <w:t>drx-LastTransmissionUL</w:t>
            </w:r>
            <w:proofErr w:type="spellEnd"/>
          </w:p>
          <w:p w14:paraId="0EF489F3" w14:textId="77777777" w:rsidR="0039034E" w:rsidRPr="00EE6E73" w:rsidRDefault="0039034E" w:rsidP="00DD246F">
            <w:pPr>
              <w:pStyle w:val="TAL"/>
            </w:pPr>
            <w:r w:rsidRPr="00EE6E73">
              <w:t xml:space="preserve">If this field is present, the start of the </w:t>
            </w:r>
            <w:proofErr w:type="spellStart"/>
            <w:r w:rsidRPr="00EE6E73">
              <w:rPr>
                <w:i/>
              </w:rPr>
              <w:t>drx</w:t>
            </w:r>
            <w:proofErr w:type="spellEnd"/>
            <w:r w:rsidRPr="00EE6E73">
              <w:rPr>
                <w:i/>
              </w:rPr>
              <w:t>-HARQ-RTT-</w:t>
            </w:r>
            <w:proofErr w:type="spellStart"/>
            <w:r w:rsidRPr="00EE6E73">
              <w:rPr>
                <w:i/>
              </w:rPr>
              <w:t>TimerUL</w:t>
            </w:r>
            <w:proofErr w:type="spellEnd"/>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proofErr w:type="spellStart"/>
            <w:r w:rsidRPr="00EE6E73">
              <w:rPr>
                <w:b/>
                <w:bCs/>
                <w:i/>
                <w:iCs/>
              </w:rPr>
              <w:t>dsr-ConfigToAddModList</w:t>
            </w:r>
            <w:proofErr w:type="spellEnd"/>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proofErr w:type="spellStart"/>
            <w:r w:rsidRPr="00EE6E73">
              <w:rPr>
                <w:b/>
                <w:bCs/>
                <w:i/>
                <w:iCs/>
              </w:rPr>
              <w:t>dsr-ConfigToReleaseList</w:t>
            </w:r>
            <w:proofErr w:type="spellEnd"/>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AddModList</w:t>
            </w:r>
            <w:proofErr w:type="spellEnd"/>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ReleaseList</w:t>
            </w:r>
            <w:proofErr w:type="spellEnd"/>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proofErr w:type="spellStart"/>
            <w:r w:rsidR="00A00ABC" w:rsidRPr="00EE6E73">
              <w:rPr>
                <w:b/>
                <w:i/>
                <w:szCs w:val="22"/>
              </w:rPr>
              <w:t>Config</w:t>
            </w:r>
            <w:r w:rsidRPr="00EE6E73">
              <w:rPr>
                <w:b/>
                <w:i/>
                <w:szCs w:val="22"/>
              </w:rPr>
              <w:t>ToAddModList</w:t>
            </w:r>
            <w:proofErr w:type="spellEnd"/>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proofErr w:type="spellStart"/>
            <w:r w:rsidR="00A00ABC" w:rsidRPr="00EE6E73">
              <w:rPr>
                <w:b/>
                <w:i/>
                <w:szCs w:val="22"/>
              </w:rPr>
              <w:t>Config</w:t>
            </w:r>
            <w:r w:rsidRPr="00EE6E73">
              <w:rPr>
                <w:b/>
                <w:i/>
                <w:szCs w:val="22"/>
              </w:rPr>
              <w:t>ToReleaseList</w:t>
            </w:r>
            <w:proofErr w:type="spellEnd"/>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proofErr w:type="spellStart"/>
            <w:r w:rsidRPr="00EE6E73">
              <w:rPr>
                <w:b/>
                <w:bCs/>
                <w:i/>
                <w:iCs/>
              </w:rPr>
              <w:t>intraCG</w:t>
            </w:r>
            <w:proofErr w:type="spellEnd"/>
            <w:r w:rsidRPr="00EE6E73">
              <w:rPr>
                <w:b/>
                <w:bCs/>
                <w:i/>
                <w:iCs/>
              </w:rPr>
              <w:t>-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proofErr w:type="spellStart"/>
            <w:r w:rsidRPr="00EE6E73">
              <w:rPr>
                <w:b/>
                <w:i/>
                <w:szCs w:val="22"/>
                <w:lang w:eastAsia="sv-SE"/>
              </w:rPr>
              <w:t>lch-BasedPrioritization</w:t>
            </w:r>
            <w:proofErr w:type="spellEnd"/>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rPr>
              <w:t xml:space="preserve">with </w:t>
            </w:r>
            <w:proofErr w:type="spellStart"/>
            <w:r w:rsidR="001F6C9F" w:rsidRPr="00EE6E73">
              <w:rPr>
                <w:rFonts w:cs="Arial"/>
                <w:i/>
              </w:rPr>
              <w:t>enhancedSkipUplinkTxDynamic</w:t>
            </w:r>
            <w:proofErr w:type="spellEnd"/>
            <w:r w:rsidR="001F6C9F" w:rsidRPr="00EE6E73">
              <w:rPr>
                <w:rFonts w:cs="Arial"/>
              </w:rPr>
              <w:t xml:space="preserve"> </w:t>
            </w:r>
            <w:r w:rsidR="001F6C9F" w:rsidRPr="00EE6E73">
              <w:rPr>
                <w:szCs w:val="22"/>
              </w:rPr>
              <w:t>simultaneously</w:t>
            </w:r>
            <w:r w:rsidR="001F6C9F" w:rsidRPr="00EE6E73">
              <w:rPr>
                <w:rFonts w:cs="Arial"/>
              </w:rPr>
              <w:t xml:space="preserve"> nor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lang w:eastAsia="sv-SE"/>
              </w:rPr>
              <w:t>with</w:t>
            </w:r>
            <w:r w:rsidR="001F6C9F" w:rsidRPr="00EE6E73">
              <w:rPr>
                <w:rFonts w:cs="Arial"/>
              </w:rPr>
              <w:t xml:space="preserve"> </w:t>
            </w:r>
            <w:proofErr w:type="spellStart"/>
            <w:r w:rsidR="001F6C9F" w:rsidRPr="00EE6E73">
              <w:rPr>
                <w:rFonts w:cs="Arial"/>
                <w:i/>
                <w:szCs w:val="22"/>
                <w:lang w:eastAsia="sv-SE"/>
              </w:rPr>
              <w:t>enhancedSkipUplinkTxConfigured</w:t>
            </w:r>
            <w:proofErr w:type="spellEnd"/>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proofErr w:type="spellStart"/>
            <w:r w:rsidRPr="00EE6E73">
              <w:rPr>
                <w:b/>
                <w:i/>
                <w:szCs w:val="22"/>
                <w:lang w:eastAsia="sv-SE"/>
              </w:rPr>
              <w:t>posMG</w:t>
            </w:r>
            <w:proofErr w:type="spellEnd"/>
            <w:r w:rsidRPr="00EE6E73">
              <w:rPr>
                <w:b/>
                <w:i/>
                <w:szCs w:val="22"/>
                <w:lang w:eastAsia="sv-SE"/>
              </w:rPr>
              <w:t>-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proofErr w:type="spellStart"/>
            <w:r w:rsidRPr="00EE6E73">
              <w:rPr>
                <w:b/>
                <w:i/>
                <w:szCs w:val="22"/>
                <w:lang w:eastAsia="sv-SE"/>
              </w:rPr>
              <w:t>schedulingRequestID</w:t>
            </w:r>
            <w:proofErr w:type="spellEnd"/>
            <w:r w:rsidRPr="00EE6E73">
              <w:rPr>
                <w:b/>
                <w:i/>
                <w:szCs w:val="22"/>
                <w:lang w:eastAsia="sv-SE"/>
              </w:rPr>
              <w:t>-BFR-</w:t>
            </w:r>
            <w:proofErr w:type="spellStart"/>
            <w:r w:rsidRPr="00EE6E73">
              <w:rPr>
                <w:b/>
                <w:i/>
                <w:szCs w:val="22"/>
                <w:lang w:eastAsia="sv-SE"/>
              </w:rPr>
              <w:t>SCell</w:t>
            </w:r>
            <w:proofErr w:type="spellEnd"/>
          </w:p>
          <w:p w14:paraId="66B59B56" w14:textId="77777777" w:rsidR="00394471" w:rsidRPr="00EE6E73" w:rsidRDefault="00394471" w:rsidP="00964CC4">
            <w:pPr>
              <w:pStyle w:val="TAL"/>
              <w:rPr>
                <w:b/>
                <w:i/>
                <w:szCs w:val="22"/>
                <w:lang w:eastAsia="sv-SE"/>
              </w:rPr>
            </w:pPr>
            <w:r w:rsidRPr="00EE6E73">
              <w:rPr>
                <w:rFonts w:eastAsia="SimSun"/>
                <w:lang w:eastAsia="sv-SE"/>
              </w:rPr>
              <w:t xml:space="preserve">Indicates the scheduling request configuration applicable for BFR on </w:t>
            </w:r>
            <w:proofErr w:type="spellStart"/>
            <w:r w:rsidRPr="00EE6E73">
              <w:rPr>
                <w:rFonts w:eastAsia="SimSun"/>
                <w:lang w:eastAsia="sv-SE"/>
              </w:rPr>
              <w:t>SCell</w:t>
            </w:r>
            <w:proofErr w:type="spellEnd"/>
            <w:r w:rsidRPr="00EE6E73">
              <w:rPr>
                <w:rFonts w:eastAsia="SimSun"/>
                <w:lang w:eastAsia="sv-SE"/>
              </w:rPr>
              <w:t>,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BFR</w:t>
            </w:r>
          </w:p>
          <w:p w14:paraId="74DC543D" w14:textId="3CEECDC0"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LBT-</w:t>
            </w:r>
            <w:proofErr w:type="spellStart"/>
            <w:r w:rsidRPr="00EE6E73">
              <w:rPr>
                <w:b/>
                <w:i/>
                <w:szCs w:val="22"/>
                <w:lang w:eastAsia="sv-SE"/>
              </w:rPr>
              <w:t>SCell</w:t>
            </w:r>
            <w:proofErr w:type="spellEnd"/>
          </w:p>
          <w:p w14:paraId="0504183A" w14:textId="77777777" w:rsidR="00394471" w:rsidRPr="00EE6E73" w:rsidRDefault="00394471" w:rsidP="00964CC4">
            <w:pPr>
              <w:pStyle w:val="TAL"/>
              <w:rPr>
                <w:b/>
                <w:i/>
                <w:szCs w:val="22"/>
                <w:lang w:eastAsia="sv-SE"/>
              </w:rPr>
            </w:pPr>
            <w:r w:rsidRPr="00EE6E73">
              <w:rPr>
                <w:rFonts w:eastAsia="SimSun"/>
                <w:lang w:eastAsia="sv-SE"/>
              </w:rPr>
              <w:t xml:space="preserve">Indicates the scheduling request configuration applicable for consistent uplink LBT recovery on </w:t>
            </w:r>
            <w:proofErr w:type="spellStart"/>
            <w:r w:rsidRPr="00EE6E73">
              <w:rPr>
                <w:rFonts w:eastAsia="SimSun"/>
                <w:lang w:eastAsia="sv-SE"/>
              </w:rPr>
              <w:t>SCell</w:t>
            </w:r>
            <w:proofErr w:type="spellEnd"/>
            <w:r w:rsidRPr="00EE6E73">
              <w:rPr>
                <w:rFonts w:eastAsia="SimSun"/>
                <w:lang w:eastAsia="sv-SE"/>
              </w:rPr>
              <w:t>, as specified in TS 38.321 [3]</w:t>
            </w:r>
            <w:r w:rsidRPr="00EE6E73">
              <w:rPr>
                <w:szCs w:val="22"/>
                <w:lang w:eastAsia="sv-SE"/>
              </w:rPr>
              <w:t>.</w:t>
            </w:r>
          </w:p>
        </w:tc>
      </w:tr>
      <w:tr w:rsidR="00F37817" w:rsidRPr="00EE6E73" w14:paraId="56863299" w14:textId="77777777" w:rsidTr="000830BB">
        <w:trPr>
          <w:ins w:id="13320" w:author="CR#5443r2" w:date="2025-09-24T10:17:00Z"/>
        </w:trPr>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Default="00F37817" w:rsidP="00F37817">
            <w:pPr>
              <w:pStyle w:val="TAL"/>
              <w:rPr>
                <w:ins w:id="13321" w:author="CR#5443r2" w:date="2025-09-24T10:17:00Z" w16du:dateUtc="2025-09-24T08:17:00Z"/>
                <w:b/>
                <w:i/>
                <w:szCs w:val="22"/>
                <w:lang w:eastAsia="sv-SE"/>
              </w:rPr>
            </w:pPr>
            <w:proofErr w:type="spellStart"/>
            <w:ins w:id="13322" w:author="CR#5443r2" w:date="2025-09-24T10:17:00Z" w16du:dateUtc="2025-09-24T08:17:00Z">
              <w:r w:rsidRPr="004539F1">
                <w:rPr>
                  <w:b/>
                  <w:i/>
                  <w:szCs w:val="22"/>
                  <w:lang w:eastAsia="sv-SE"/>
                </w:rPr>
                <w:t>schedulingRequestID</w:t>
              </w:r>
              <w:proofErr w:type="spellEnd"/>
              <w:r w:rsidRPr="004539F1">
                <w:rPr>
                  <w:b/>
                  <w:i/>
                  <w:szCs w:val="22"/>
                  <w:lang w:eastAsia="sv-SE"/>
                </w:rPr>
                <w:t>-LTM</w:t>
              </w:r>
            </w:ins>
          </w:p>
          <w:p w14:paraId="669E0081" w14:textId="60762044" w:rsidR="00F37817" w:rsidRPr="00EE6E73" w:rsidRDefault="00F37817" w:rsidP="00F37817">
            <w:pPr>
              <w:pStyle w:val="TAL"/>
              <w:rPr>
                <w:ins w:id="13323" w:author="CR#5443r2" w:date="2025-09-24T10:17:00Z" w16du:dateUtc="2025-09-24T08:17:00Z"/>
                <w:b/>
                <w:i/>
                <w:szCs w:val="22"/>
                <w:lang w:eastAsia="sv-SE"/>
              </w:rPr>
            </w:pPr>
            <w:ins w:id="13324" w:author="CR#5443r2" w:date="2025-09-24T10:17:00Z" w16du:dateUtc="2025-09-24T08:17:00Z">
              <w:r>
                <w:rPr>
                  <w:rFonts w:eastAsia="DengXian"/>
                  <w:bCs/>
                  <w:iCs/>
                  <w:szCs w:val="22"/>
                </w:rPr>
                <w:t>Indicates the scheduling request configuration applicable for event-triggered measurement report by MAC CE, as specified in TS 38.321 [3].</w:t>
              </w:r>
            </w:ins>
          </w:p>
        </w:tc>
      </w:tr>
      <w:tr w:rsidR="00F37817"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EE6E73" w:rsidRDefault="00F37817" w:rsidP="00F37817">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PosMG-Request</w:t>
            </w:r>
          </w:p>
          <w:p w14:paraId="4738E3B9" w14:textId="77777777" w:rsidR="00F37817" w:rsidRPr="00EE6E73" w:rsidRDefault="00F37817" w:rsidP="00F37817">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F37817"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EE6E73" w:rsidRDefault="00F37817" w:rsidP="00F37817">
            <w:pPr>
              <w:pStyle w:val="TAL"/>
              <w:rPr>
                <w:szCs w:val="22"/>
                <w:lang w:eastAsia="sv-SE"/>
              </w:rPr>
            </w:pPr>
            <w:proofErr w:type="spellStart"/>
            <w:r w:rsidRPr="00EE6E73">
              <w:rPr>
                <w:b/>
                <w:i/>
                <w:szCs w:val="22"/>
                <w:lang w:eastAsia="sv-SE"/>
              </w:rPr>
              <w:t>skipUplinkTxDynamic</w:t>
            </w:r>
            <w:proofErr w:type="spellEnd"/>
            <w:r w:rsidRPr="00EE6E73">
              <w:rPr>
                <w:b/>
                <w:i/>
                <w:szCs w:val="22"/>
                <w:lang w:eastAsia="sv-SE"/>
              </w:rPr>
              <w:t xml:space="preserve">, </w:t>
            </w:r>
            <w:proofErr w:type="spellStart"/>
            <w:r w:rsidRPr="00EE6E73">
              <w:rPr>
                <w:b/>
                <w:i/>
                <w:szCs w:val="22"/>
                <w:lang w:eastAsia="sv-SE"/>
              </w:rPr>
              <w:t>enhancedSkipUplinkTxDynamic</w:t>
            </w:r>
            <w:proofErr w:type="spellEnd"/>
            <w:r w:rsidRPr="00EE6E73">
              <w:rPr>
                <w:b/>
                <w:i/>
                <w:szCs w:val="22"/>
                <w:lang w:eastAsia="sv-SE"/>
              </w:rPr>
              <w:t xml:space="preserve">, </w:t>
            </w:r>
            <w:proofErr w:type="spellStart"/>
            <w:r w:rsidRPr="00EE6E73">
              <w:rPr>
                <w:b/>
                <w:i/>
                <w:szCs w:val="22"/>
                <w:lang w:eastAsia="sv-SE"/>
              </w:rPr>
              <w:t>enhancedSkipUplinkTxConfigured</w:t>
            </w:r>
            <w:proofErr w:type="spellEnd"/>
          </w:p>
          <w:p w14:paraId="298FDAF7" w14:textId="69CE8C4B" w:rsidR="00F37817" w:rsidRPr="00EE6E73" w:rsidRDefault="00F37817" w:rsidP="00F37817">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Pr="00EE6E73">
              <w:rPr>
                <w:rFonts w:cs="Arial"/>
                <w:szCs w:val="22"/>
                <w:lang w:eastAsia="sv-SE"/>
              </w:rPr>
              <w:t xml:space="preserve"> </w:t>
            </w:r>
            <w:r w:rsidRPr="00EE6E73">
              <w:rPr>
                <w:rFonts w:eastAsiaTheme="minorEastAsia" w:cs="Arial"/>
                <w:szCs w:val="22"/>
              </w:rPr>
              <w:t xml:space="preserve">If the UE is configured with </w:t>
            </w:r>
            <w:proofErr w:type="spellStart"/>
            <w:r w:rsidRPr="00EE6E73">
              <w:rPr>
                <w:rFonts w:cs="Arial"/>
                <w:i/>
              </w:rPr>
              <w:t>enhancedSkipUplinkTxDynamic</w:t>
            </w:r>
            <w:proofErr w:type="spellEnd"/>
            <w:r w:rsidRPr="00EE6E73">
              <w:rPr>
                <w:rFonts w:cs="Arial"/>
              </w:rPr>
              <w:t xml:space="preserve"> or </w:t>
            </w:r>
            <w:proofErr w:type="spellStart"/>
            <w:r w:rsidRPr="00EE6E73">
              <w:rPr>
                <w:rFonts w:cs="Arial"/>
                <w:i/>
                <w:szCs w:val="22"/>
                <w:lang w:eastAsia="sv-SE"/>
              </w:rPr>
              <w:t>enhancedSkipUplinkTxConfigured</w:t>
            </w:r>
            <w:proofErr w:type="spellEnd"/>
            <w:r w:rsidRPr="00EE6E73">
              <w:rPr>
                <w:rFonts w:cs="Arial"/>
                <w:noProof/>
              </w:rPr>
              <w:t xml:space="preserve"> with value </w:t>
            </w:r>
            <w:r w:rsidRPr="00EE6E73">
              <w:rPr>
                <w:rFonts w:cs="Arial"/>
                <w:i/>
                <w:noProof/>
              </w:rPr>
              <w:t>true</w:t>
            </w:r>
            <w:r w:rsidRPr="00EE6E73">
              <w:rPr>
                <w:rFonts w:cs="Arial"/>
                <w:noProof/>
              </w:rPr>
              <w:t xml:space="preserve">, </w:t>
            </w:r>
            <w:r w:rsidRPr="00EE6E73">
              <w:rPr>
                <w:rFonts w:cs="Arial"/>
                <w:noProof/>
                <w:lang w:eastAsia="ko-KR"/>
              </w:rPr>
              <w:t xml:space="preserve">REPETITION_NUMBER </w:t>
            </w:r>
            <w:r w:rsidRPr="00EE6E73">
              <w:rPr>
                <w:rFonts w:cs="Arial"/>
              </w:rPr>
              <w:t>(as specified in</w:t>
            </w:r>
            <w:r w:rsidRPr="00EE6E73">
              <w:rPr>
                <w:rFonts w:cs="Arial"/>
                <w:noProof/>
                <w:lang w:eastAsia="ko-KR"/>
              </w:rPr>
              <w:t xml:space="preserve"> TS 38.321</w:t>
            </w:r>
            <w:r w:rsidRPr="00EE6E73">
              <w:rPr>
                <w:rFonts w:cs="Arial"/>
                <w:szCs w:val="22"/>
              </w:rPr>
              <w:t xml:space="preserve"> [3], clause </w:t>
            </w:r>
            <w:r w:rsidRPr="00EE6E73">
              <w:rPr>
                <w:rFonts w:cs="Arial"/>
                <w:noProof/>
                <w:lang w:eastAsia="ko-KR"/>
              </w:rPr>
              <w:t>5.4.2.1</w:t>
            </w:r>
            <w:r w:rsidRPr="00EE6E73">
              <w:rPr>
                <w:rFonts w:cs="Arial"/>
              </w:rPr>
              <w:t xml:space="preserve">) </w:t>
            </w:r>
            <w:r w:rsidRPr="00EE6E73">
              <w:rPr>
                <w:rFonts w:eastAsiaTheme="minorEastAsia" w:cs="Arial"/>
              </w:rPr>
              <w:t>of</w:t>
            </w:r>
            <w:r w:rsidRPr="00EE6E73">
              <w:rPr>
                <w:rFonts w:cs="Arial"/>
              </w:rPr>
              <w:t xml:space="preserve"> the corresponding PUSCH transmission of the uplink grant shall be equal to 1</w:t>
            </w:r>
            <w:r w:rsidRPr="00EE6E73">
              <w:rPr>
                <w:rFonts w:cs="Arial"/>
                <w:szCs w:val="22"/>
              </w:rPr>
              <w:t>.</w:t>
            </w:r>
            <w:r w:rsidRPr="00EE6E73">
              <w:rPr>
                <w:rFonts w:eastAsia="–¾’©"/>
              </w:rPr>
              <w:t xml:space="preserve"> The network does not configure </w:t>
            </w:r>
            <w:proofErr w:type="spellStart"/>
            <w:r w:rsidRPr="00EE6E73">
              <w:rPr>
                <w:rFonts w:eastAsia="–¾’©"/>
                <w:i/>
                <w:iCs/>
              </w:rPr>
              <w:t>enhancedSkipUplinkTxDynamic</w:t>
            </w:r>
            <w:proofErr w:type="spellEnd"/>
            <w:r w:rsidRPr="00EE6E73">
              <w:rPr>
                <w:rFonts w:eastAsia="–¾’©"/>
              </w:rPr>
              <w:t xml:space="preserve"> or </w:t>
            </w:r>
            <w:proofErr w:type="spellStart"/>
            <w:r w:rsidRPr="00EE6E73">
              <w:rPr>
                <w:rFonts w:eastAsia="–¾’©"/>
                <w:i/>
                <w:iCs/>
              </w:rPr>
              <w:t>enhancedSkipUplinkTxConfigured</w:t>
            </w:r>
            <w:proofErr w:type="spellEnd"/>
            <w:r w:rsidRPr="00EE6E73">
              <w:rPr>
                <w:rFonts w:eastAsia="–¾’©"/>
              </w:rPr>
              <w:t xml:space="preserve"> with value </w:t>
            </w:r>
            <w:r w:rsidRPr="00EE6E73">
              <w:rPr>
                <w:rFonts w:eastAsia="–¾’©"/>
                <w:i/>
                <w:iCs/>
              </w:rPr>
              <w:t>true</w:t>
            </w:r>
            <w:r w:rsidRPr="00EE6E73">
              <w:rPr>
                <w:rFonts w:eastAsia="–¾’©"/>
              </w:rPr>
              <w:t xml:space="preserve"> together with </w:t>
            </w:r>
            <w:r w:rsidRPr="00EE6E73">
              <w:rPr>
                <w:rFonts w:eastAsia="–¾’©"/>
                <w:i/>
                <w:iCs/>
              </w:rPr>
              <w:t>numberOfSlotsTBoMS-r17</w:t>
            </w:r>
            <w:r w:rsidRPr="00EE6E73">
              <w:rPr>
                <w:rFonts w:eastAsia="–¾’©"/>
              </w:rPr>
              <w:t>.</w:t>
            </w:r>
            <w:ins w:id="13325" w:author="CR#5441r2" w:date="2025-09-24T08:07:00Z" w16du:dateUtc="2025-09-24T06:07:00Z">
              <w:r w:rsidRPr="00EE6E73">
                <w:rPr>
                  <w:rFonts w:eastAsia="–¾’©"/>
                </w:rPr>
                <w:t xml:space="preserve"> The network does not configure </w:t>
              </w:r>
              <w:proofErr w:type="spellStart"/>
              <w:r>
                <w:rPr>
                  <w:rFonts w:eastAsia="–¾’©"/>
                  <w:i/>
                  <w:iCs/>
                </w:rPr>
                <w:t>s</w:t>
              </w:r>
              <w:r w:rsidRPr="00EE6E73">
                <w:rPr>
                  <w:rFonts w:eastAsia="–¾’©"/>
                  <w:i/>
                  <w:iCs/>
                </w:rPr>
                <w:t>kipUplinkTxDynamic</w:t>
              </w:r>
              <w:proofErr w:type="spellEnd"/>
              <w:r w:rsidRPr="00EE6E73">
                <w:rPr>
                  <w:rFonts w:eastAsia="–¾’©"/>
                </w:rPr>
                <w:t xml:space="preserve"> with value </w:t>
              </w:r>
              <w:r w:rsidRPr="00EE6E73">
                <w:rPr>
                  <w:rFonts w:eastAsia="–¾’©"/>
                  <w:i/>
                  <w:iCs/>
                </w:rPr>
                <w:t>true</w:t>
              </w:r>
              <w:r w:rsidRPr="00EE6E73">
                <w:rPr>
                  <w:rFonts w:eastAsia="–¾’©"/>
                </w:rPr>
                <w:t xml:space="preserve"> </w:t>
              </w:r>
              <w:r>
                <w:rPr>
                  <w:rFonts w:eastAsia="–¾’©"/>
                </w:rPr>
                <w:t>if</w:t>
              </w:r>
              <w:r w:rsidRPr="00EE6E73">
                <w:rPr>
                  <w:rFonts w:eastAsia="–¾’©"/>
                </w:rPr>
                <w:t xml:space="preserve"> </w:t>
              </w:r>
              <w:proofErr w:type="spellStart"/>
              <w:r w:rsidRPr="00606CF7">
                <w:rPr>
                  <w:rFonts w:eastAsia="–¾’©"/>
                  <w:i/>
                  <w:iCs/>
                </w:rPr>
                <w:t>eventTypeUE</w:t>
              </w:r>
              <w:proofErr w:type="spellEnd"/>
              <w:r w:rsidRPr="00606CF7">
                <w:rPr>
                  <w:rFonts w:eastAsia="–¾’©"/>
                  <w:i/>
                  <w:iCs/>
                </w:rPr>
                <w:t>-IBR</w:t>
              </w:r>
              <w:r>
                <w:rPr>
                  <w:rFonts w:eastAsia="–¾’©"/>
                </w:rPr>
                <w:t xml:space="preserve"> is configured for a serving cell in the corresponding MAC entity</w:t>
              </w:r>
              <w:r w:rsidRPr="00EE6E73">
                <w:rPr>
                  <w:rFonts w:eastAsia="–¾’©"/>
                </w:rPr>
                <w:t>.</w:t>
              </w:r>
            </w:ins>
          </w:p>
        </w:tc>
      </w:tr>
      <w:tr w:rsidR="00F37817"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EE6E73" w:rsidRDefault="00F37817" w:rsidP="00F37817">
            <w:pPr>
              <w:pStyle w:val="TAL"/>
              <w:rPr>
                <w:b/>
                <w:i/>
                <w:szCs w:val="22"/>
              </w:rPr>
            </w:pPr>
            <w:r w:rsidRPr="00EE6E73">
              <w:rPr>
                <w:b/>
                <w:i/>
                <w:szCs w:val="22"/>
              </w:rPr>
              <w:t>tag-Config</w:t>
            </w:r>
          </w:p>
          <w:p w14:paraId="04E8E452" w14:textId="77777777" w:rsidR="00F37817" w:rsidRPr="00EE6E73" w:rsidRDefault="00F37817" w:rsidP="00F37817">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F37817" w:rsidRPr="00EE6E73" w14:paraId="73567094" w14:textId="77777777" w:rsidTr="000830BB">
        <w:trPr>
          <w:ins w:id="13326" w:author="CR#5395r2" w:date="2025-09-21T22:24:00Z"/>
        </w:trPr>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DF0982" w:rsidRDefault="00F37817" w:rsidP="00F37817">
            <w:pPr>
              <w:pStyle w:val="TAL"/>
              <w:rPr>
                <w:ins w:id="13327" w:author="CR#5395r2" w:date="2025-09-21T22:24:00Z" w16du:dateUtc="2025-09-21T20:24:00Z"/>
                <w:b/>
                <w:i/>
                <w:szCs w:val="22"/>
              </w:rPr>
            </w:pPr>
            <w:proofErr w:type="spellStart"/>
            <w:ins w:id="13328" w:author="CR#5395r2" w:date="2025-09-21T22:24:00Z" w16du:dateUtc="2025-09-21T20:24:00Z">
              <w:r w:rsidRPr="00DF0982">
                <w:rPr>
                  <w:b/>
                  <w:i/>
                  <w:szCs w:val="22"/>
                </w:rPr>
                <w:t>ul-RateControlConfigList</w:t>
              </w:r>
              <w:proofErr w:type="spellEnd"/>
            </w:ins>
          </w:p>
          <w:p w14:paraId="019CB19C" w14:textId="5AE197CB" w:rsidR="00F37817" w:rsidRPr="00DF0982" w:rsidRDefault="00F37817" w:rsidP="00F37817">
            <w:pPr>
              <w:pStyle w:val="TAL"/>
              <w:rPr>
                <w:ins w:id="13329" w:author="CR#5395r2" w:date="2025-09-21T22:24:00Z" w16du:dateUtc="2025-09-21T20:24:00Z"/>
                <w:bCs/>
                <w:i/>
                <w:szCs w:val="22"/>
                <w:rPrChange w:id="13330" w:author="CR#5395r2" w:date="2025-09-21T22:25:00Z" w16du:dateUtc="2025-09-21T20:25:00Z">
                  <w:rPr>
                    <w:ins w:id="13331" w:author="CR#5395r2" w:date="2025-09-21T22:24:00Z" w16du:dateUtc="2025-09-21T20:24:00Z"/>
                    <w:b/>
                    <w:i/>
                    <w:szCs w:val="22"/>
                  </w:rPr>
                </w:rPrChange>
              </w:rPr>
            </w:pPr>
            <w:ins w:id="13332" w:author="CR#5395r2" w:date="2025-09-21T22:24:00Z" w16du:dateUtc="2025-09-21T20:24:00Z">
              <w:r w:rsidRPr="00DF0982">
                <w:rPr>
                  <w:bCs/>
                  <w:i/>
                  <w:szCs w:val="22"/>
                  <w:rPrChange w:id="13333" w:author="CR#5395r2" w:date="2025-09-21T22:25:00Z" w16du:dateUtc="2025-09-21T20:25:00Z">
                    <w:rPr>
                      <w:b/>
                      <w:i/>
                      <w:szCs w:val="22"/>
                    </w:rPr>
                  </w:rPrChange>
                </w:rPr>
                <w:t>Includes the list of QoS flows for which the UL rate control is enabled.</w:t>
              </w:r>
            </w:ins>
          </w:p>
        </w:tc>
      </w:tr>
      <w:tr w:rsidR="00F37817" w:rsidRPr="00EE6E73" w14:paraId="2FD63C1E" w14:textId="77777777" w:rsidTr="000830BB">
        <w:trPr>
          <w:ins w:id="13334" w:author="CR#5395r2" w:date="2025-09-21T22:24:00Z"/>
        </w:trPr>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DF0982" w:rsidRDefault="00F37817" w:rsidP="00F37817">
            <w:pPr>
              <w:pStyle w:val="TAL"/>
              <w:rPr>
                <w:ins w:id="13335" w:author="CR#5395r2" w:date="2025-09-21T22:24:00Z" w16du:dateUtc="2025-09-21T20:24:00Z"/>
                <w:b/>
                <w:i/>
                <w:szCs w:val="22"/>
              </w:rPr>
            </w:pPr>
            <w:proofErr w:type="spellStart"/>
            <w:ins w:id="13336" w:author="CR#5395r2" w:date="2025-09-21T22:24:00Z" w16du:dateUtc="2025-09-21T20:24:00Z">
              <w:r w:rsidRPr="00DF0982">
                <w:rPr>
                  <w:b/>
                  <w:i/>
                  <w:szCs w:val="22"/>
                </w:rPr>
                <w:t>ul-RateQueryConfigList</w:t>
              </w:r>
              <w:proofErr w:type="spellEnd"/>
            </w:ins>
          </w:p>
          <w:p w14:paraId="4159DF3F" w14:textId="07B61993" w:rsidR="00F37817" w:rsidRPr="00DF0982" w:rsidRDefault="00F37817" w:rsidP="00F37817">
            <w:pPr>
              <w:pStyle w:val="TAL"/>
              <w:rPr>
                <w:ins w:id="13337" w:author="CR#5395r2" w:date="2025-09-21T22:24:00Z" w16du:dateUtc="2025-09-21T20:24:00Z"/>
                <w:bCs/>
                <w:iCs/>
                <w:szCs w:val="22"/>
                <w:rPrChange w:id="13338" w:author="CR#5395r2" w:date="2025-09-21T22:25:00Z" w16du:dateUtc="2025-09-21T20:25:00Z">
                  <w:rPr>
                    <w:ins w:id="13339" w:author="CR#5395r2" w:date="2025-09-21T22:24:00Z" w16du:dateUtc="2025-09-21T20:24:00Z"/>
                    <w:b/>
                    <w:i/>
                    <w:szCs w:val="22"/>
                  </w:rPr>
                </w:rPrChange>
              </w:rPr>
            </w:pPr>
            <w:ins w:id="13340" w:author="CR#5395r2" w:date="2025-09-21T22:24:00Z" w16du:dateUtc="2025-09-21T20:24:00Z">
              <w:r w:rsidRPr="00DF0982">
                <w:rPr>
                  <w:bCs/>
                  <w:iCs/>
                  <w:szCs w:val="22"/>
                  <w:rPrChange w:id="13341" w:author="CR#5395r2" w:date="2025-09-21T22:25:00Z" w16du:dateUtc="2025-09-21T20:25:00Z">
                    <w:rPr>
                      <w:b/>
                      <w:i/>
                      <w:szCs w:val="22"/>
                    </w:rPr>
                  </w:rPrChange>
                </w:rPr>
                <w:t>Includes the list of QoS flows for which the UL rate query is enabled.</w:t>
              </w:r>
            </w:ins>
          </w:p>
        </w:tc>
      </w:tr>
      <w:tr w:rsidR="00F37817" w:rsidRPr="00EE6E73" w14:paraId="517D4DF4" w14:textId="77777777" w:rsidTr="000830BB">
        <w:trPr>
          <w:ins w:id="13342" w:author="CR#5395r2" w:date="2025-09-21T22:24:00Z"/>
        </w:trPr>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DF0982" w:rsidRDefault="00F37817" w:rsidP="00F37817">
            <w:pPr>
              <w:pStyle w:val="TAL"/>
              <w:rPr>
                <w:ins w:id="13343" w:author="CR#5395r2" w:date="2025-09-21T22:24:00Z" w16du:dateUtc="2025-09-21T20:24:00Z"/>
                <w:b/>
                <w:i/>
                <w:szCs w:val="22"/>
              </w:rPr>
            </w:pPr>
            <w:proofErr w:type="spellStart"/>
            <w:ins w:id="13344" w:author="CR#5395r2" w:date="2025-09-21T22:24:00Z" w16du:dateUtc="2025-09-21T20:24:00Z">
              <w:r w:rsidRPr="00DF0982">
                <w:rPr>
                  <w:b/>
                  <w:i/>
                  <w:szCs w:val="22"/>
                </w:rPr>
                <w:t>ul-RateQueryProhibitTimer</w:t>
              </w:r>
              <w:proofErr w:type="spellEnd"/>
            </w:ins>
          </w:p>
          <w:p w14:paraId="3A365590" w14:textId="25664BEF" w:rsidR="00F37817" w:rsidRPr="00DF0982" w:rsidRDefault="00F37817" w:rsidP="00F37817">
            <w:pPr>
              <w:pStyle w:val="TAL"/>
              <w:rPr>
                <w:ins w:id="13345" w:author="CR#5395r2" w:date="2025-09-21T22:24:00Z" w16du:dateUtc="2025-09-21T20:24:00Z"/>
                <w:bCs/>
                <w:iCs/>
                <w:szCs w:val="22"/>
                <w:rPrChange w:id="13346" w:author="CR#5395r2" w:date="2025-09-21T22:24:00Z" w16du:dateUtc="2025-09-21T20:24:00Z">
                  <w:rPr>
                    <w:ins w:id="13347" w:author="CR#5395r2" w:date="2025-09-21T22:24:00Z" w16du:dateUtc="2025-09-21T20:24:00Z"/>
                    <w:b/>
                    <w:i/>
                    <w:szCs w:val="22"/>
                  </w:rPr>
                </w:rPrChange>
              </w:rPr>
            </w:pPr>
            <w:ins w:id="13348" w:author="CR#5395r2" w:date="2025-09-21T22:24:00Z" w16du:dateUtc="2025-09-21T20:24:00Z">
              <w:r w:rsidRPr="00DF0982">
                <w:rPr>
                  <w:bCs/>
                  <w:iCs/>
                  <w:szCs w:val="22"/>
                  <w:rPrChange w:id="13349" w:author="CR#5395r2" w:date="2025-09-21T22:24:00Z" w16du:dateUtc="2025-09-21T20:24:00Z">
                    <w:rPr>
                      <w:b/>
                      <w:i/>
                      <w:szCs w:val="22"/>
                    </w:rPr>
                  </w:rPrChange>
                </w:rPr>
                <w:t xml:space="preserve">This timer is used for uplink date rate query MAC CE as specified in TS 38.321 [3]. Value </w:t>
              </w:r>
              <w:r w:rsidRPr="00DF0982">
                <w:rPr>
                  <w:bCs/>
                  <w:i/>
                  <w:szCs w:val="22"/>
                  <w:rPrChange w:id="13350" w:author="CR#5395r2" w:date="2025-09-21T22:25:00Z" w16du:dateUtc="2025-09-21T20:25:00Z">
                    <w:rPr>
                      <w:b/>
                      <w:i/>
                      <w:szCs w:val="22"/>
                    </w:rPr>
                  </w:rPrChange>
                </w:rPr>
                <w:t>s0</w:t>
              </w:r>
              <w:r w:rsidRPr="00DF0982">
                <w:rPr>
                  <w:bCs/>
                  <w:iCs/>
                  <w:szCs w:val="22"/>
                  <w:rPrChange w:id="13351" w:author="CR#5395r2" w:date="2025-09-21T22:24:00Z" w16du:dateUtc="2025-09-21T20:24:00Z">
                    <w:rPr>
                      <w:b/>
                      <w:i/>
                      <w:szCs w:val="22"/>
                    </w:rPr>
                  </w:rPrChange>
                </w:rPr>
                <w:t xml:space="preserve"> means 0 s, </w:t>
              </w:r>
              <w:r w:rsidRPr="00DF0982">
                <w:rPr>
                  <w:bCs/>
                  <w:i/>
                  <w:szCs w:val="22"/>
                  <w:rPrChange w:id="13352" w:author="CR#5395r2" w:date="2025-09-21T22:25:00Z" w16du:dateUtc="2025-09-21T20:25:00Z">
                    <w:rPr>
                      <w:b/>
                      <w:i/>
                      <w:szCs w:val="22"/>
                    </w:rPr>
                  </w:rPrChange>
                </w:rPr>
                <w:t>s0dot1</w:t>
              </w:r>
              <w:r w:rsidRPr="00DF0982">
                <w:rPr>
                  <w:bCs/>
                  <w:iCs/>
                  <w:szCs w:val="22"/>
                  <w:rPrChange w:id="13353" w:author="CR#5395r2" w:date="2025-09-21T22:24:00Z" w16du:dateUtc="2025-09-21T20:24:00Z">
                    <w:rPr>
                      <w:b/>
                      <w:i/>
                      <w:szCs w:val="22"/>
                    </w:rPr>
                  </w:rPrChange>
                </w:rPr>
                <w:t xml:space="preserve"> means 0.1 s and so on.</w:t>
              </w:r>
            </w:ins>
          </w:p>
        </w:tc>
      </w:tr>
      <w:tr w:rsidR="00F37817"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EE6E73" w:rsidRDefault="00F37817" w:rsidP="00F37817">
            <w:pPr>
              <w:pStyle w:val="TAL"/>
              <w:rPr>
                <w:b/>
                <w:i/>
                <w:szCs w:val="22"/>
              </w:rPr>
            </w:pPr>
            <w:proofErr w:type="spellStart"/>
            <w:r w:rsidRPr="00EE6E73">
              <w:rPr>
                <w:b/>
                <w:i/>
                <w:szCs w:val="22"/>
              </w:rPr>
              <w:t>usePreBSR</w:t>
            </w:r>
            <w:proofErr w:type="spellEnd"/>
          </w:p>
          <w:p w14:paraId="0F26A20C" w14:textId="77777777" w:rsidR="00F37817" w:rsidRPr="00EE6E73" w:rsidRDefault="00F37817" w:rsidP="00F37817">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w:t>
            </w:r>
            <w:proofErr w:type="spellStart"/>
            <w:r w:rsidRPr="00EE6E73">
              <w:rPr>
                <w:i/>
                <w:szCs w:val="22"/>
                <w:lang w:eastAsia="sv-SE"/>
              </w:rPr>
              <w:t>SpecificConfig</w:t>
            </w:r>
            <w:proofErr w:type="spellEnd"/>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proofErr w:type="spellStart"/>
            <w:r w:rsidRPr="00EE6E73">
              <w:rPr>
                <w:b/>
                <w:bCs/>
                <w:i/>
                <w:szCs w:val="22"/>
                <w:lang w:eastAsia="en-GB"/>
              </w:rPr>
              <w:t>drx-</w:t>
            </w:r>
            <w:r w:rsidRPr="00EE6E73">
              <w:rPr>
                <w:b/>
                <w:i/>
                <w:szCs w:val="22"/>
              </w:rPr>
              <w:t>ConfigPTM</w:t>
            </w:r>
            <w:proofErr w:type="spellEnd"/>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proofErr w:type="spellStart"/>
            <w:r w:rsidRPr="00EE6E73">
              <w:rPr>
                <w:b/>
                <w:i/>
                <w:szCs w:val="22"/>
              </w:rPr>
              <w:t>groupCommon</w:t>
            </w:r>
            <w:proofErr w:type="spellEnd"/>
            <w:r w:rsidRPr="00EE6E73">
              <w:rPr>
                <w:b/>
                <w:i/>
                <w:szCs w:val="22"/>
              </w:rPr>
              <w:t>-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proofErr w:type="spellStart"/>
            <w:r w:rsidRPr="00EE6E73">
              <w:rPr>
                <w:b/>
                <w:bCs/>
                <w:i/>
                <w:iCs/>
              </w:rPr>
              <w:t>harq-FeedbackEnablerMulticast</w:t>
            </w:r>
            <w:proofErr w:type="spellEnd"/>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proofErr w:type="spellStart"/>
            <w:r w:rsidR="006740DB" w:rsidRPr="00EE6E73">
              <w:rPr>
                <w:szCs w:val="22"/>
              </w:rPr>
              <w:t>behavior</w:t>
            </w:r>
            <w:proofErr w:type="spellEnd"/>
            <w:r w:rsidR="006740DB" w:rsidRPr="00EE6E73">
              <w:rPr>
                <w:szCs w:val="22"/>
              </w:rPr>
              <w:t xml:space="preserve">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proofErr w:type="spellStart"/>
            <w:r w:rsidRPr="00EE6E73">
              <w:rPr>
                <w:b/>
                <w:bCs/>
                <w:i/>
                <w:iCs/>
              </w:rPr>
              <w:t>harq-FeedbackOptionMulticast</w:t>
            </w:r>
            <w:proofErr w:type="spellEnd"/>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proofErr w:type="spellStart"/>
            <w:r w:rsidRPr="00EE6E73">
              <w:rPr>
                <w:b/>
                <w:bCs/>
                <w:i/>
                <w:iCs/>
              </w:rPr>
              <w:t>mbs</w:t>
            </w:r>
            <w:proofErr w:type="spellEnd"/>
            <w:r w:rsidRPr="00EE6E73">
              <w:rPr>
                <w:b/>
                <w:bCs/>
                <w:i/>
                <w:iCs/>
              </w:rPr>
              <w:t>-RNTI-</w:t>
            </w:r>
            <w:proofErr w:type="spellStart"/>
            <w:r w:rsidRPr="00EE6E73">
              <w:rPr>
                <w:b/>
                <w:bCs/>
                <w:i/>
                <w:iCs/>
              </w:rPr>
              <w:t>SpecificConfigId</w:t>
            </w:r>
            <w:proofErr w:type="spellEnd"/>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proofErr w:type="spellStart"/>
            <w:r w:rsidRPr="00EE6E73">
              <w:rPr>
                <w:b/>
                <w:bCs/>
                <w:i/>
                <w:iCs/>
              </w:rPr>
              <w:t>pdsch-</w:t>
            </w:r>
            <w:r w:rsidRPr="00EE6E73">
              <w:rPr>
                <w:b/>
                <w:i/>
                <w:szCs w:val="22"/>
                <w:lang w:eastAsia="sv-SE"/>
              </w:rPr>
              <w:t>AggregationFactor</w:t>
            </w:r>
            <w:proofErr w:type="spellEnd"/>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proofErr w:type="spellStart"/>
            <w:r w:rsidR="00154FBC" w:rsidRPr="00EE6E73">
              <w:rPr>
                <w:i/>
                <w:szCs w:val="22"/>
              </w:rPr>
              <w:t>groupCommon</w:t>
            </w:r>
            <w:proofErr w:type="spellEnd"/>
            <w:r w:rsidR="00154FBC" w:rsidRPr="00EE6E73">
              <w:rPr>
                <w:i/>
                <w:szCs w:val="22"/>
              </w:rPr>
              <w:t>-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DF0982" w:rsidRPr="00EE6E73" w14:paraId="07C2A003" w14:textId="77777777" w:rsidTr="00467478">
        <w:trPr>
          <w:trHeight w:val="243"/>
          <w:ins w:id="13354" w:author="CR#5395r2" w:date="2025-09-21T22:26:00Z"/>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E2FCC" w:rsidRDefault="00DF0982" w:rsidP="00DF0982">
            <w:pPr>
              <w:pStyle w:val="TAL"/>
              <w:rPr>
                <w:ins w:id="13355" w:author="CR#5395r2" w:date="2025-09-21T22:26:00Z" w16du:dateUtc="2025-09-21T20:26:00Z"/>
                <w:b/>
                <w:bCs/>
                <w:i/>
                <w:iCs/>
                <w:lang w:eastAsia="ja-JP"/>
              </w:rPr>
            </w:pPr>
            <w:proofErr w:type="spellStart"/>
            <w:ins w:id="13356" w:author="CR#5395r2" w:date="2025-09-21T22:26:00Z" w16du:dateUtc="2025-09-21T20:26:00Z">
              <w:r w:rsidRPr="003E2FCC">
                <w:rPr>
                  <w:b/>
                  <w:bCs/>
                  <w:i/>
                  <w:iCs/>
                  <w:lang w:eastAsia="ja-JP"/>
                </w:rPr>
                <w:t>dsr-ReportingThresList</w:t>
              </w:r>
              <w:proofErr w:type="spellEnd"/>
            </w:ins>
          </w:p>
          <w:p w14:paraId="5091E31D" w14:textId="7C3B3798" w:rsidR="00DF0982" w:rsidRPr="00EE6E73" w:rsidRDefault="00DF0982">
            <w:pPr>
              <w:pStyle w:val="TAL"/>
              <w:rPr>
                <w:ins w:id="13357" w:author="CR#5395r2" w:date="2025-09-21T22:26:00Z" w16du:dateUtc="2025-09-21T20:26:00Z"/>
                <w:lang w:eastAsia="sv-SE"/>
              </w:rPr>
              <w:pPrChange w:id="13358" w:author="CR#5395r2" w:date="2025-09-21T22:26:00Z" w16du:dateUtc="2025-09-21T20:26:00Z">
                <w:pPr>
                  <w:pStyle w:val="TAH"/>
                </w:pPr>
              </w:pPrChange>
            </w:pPr>
            <w:ins w:id="13359" w:author="CR#5395r2" w:date="2025-09-21T22:26:00Z" w16du:dateUtc="2025-09-21T20:26:00Z">
              <w:r w:rsidRPr="00D56CE9">
                <w:rPr>
                  <w:rFonts w:eastAsia="DengXian"/>
                </w:rPr>
                <w:t xml:space="preserve">List of remaining time thresholds configured in ascending order for reporting delay status information in the </w:t>
              </w:r>
              <w:r>
                <w:rPr>
                  <w:rFonts w:eastAsia="DengXian"/>
                </w:rPr>
                <w:t>Multiple Entry</w:t>
              </w:r>
              <w:r w:rsidRPr="00D56CE9">
                <w:rPr>
                  <w:rFonts w:eastAsia="DengXian"/>
                </w:rPr>
                <w:t xml:space="preserve"> DSR</w:t>
              </w:r>
              <w:r>
                <w:rPr>
                  <w:rFonts w:eastAsia="DengXian"/>
                </w:rPr>
                <w:t xml:space="preserve"> MAC CE</w:t>
              </w:r>
              <w:r w:rsidRPr="00D56CE9">
                <w:rPr>
                  <w:lang w:eastAsia="en-GB"/>
                </w:rPr>
                <w:t xml:space="preserve">, as specified in TS 38.321 [3]. At least one configured DSR reporting threshold should be no lower than the </w:t>
              </w:r>
              <w:proofErr w:type="spellStart"/>
              <w:r w:rsidRPr="003E2FCC">
                <w:rPr>
                  <w:i/>
                  <w:iCs/>
                  <w:lang w:eastAsia="en-GB"/>
                </w:rPr>
                <w:t>remainingTimeThreshold</w:t>
              </w:r>
              <w:proofErr w:type="spellEnd"/>
              <w:r>
                <w:rPr>
                  <w:lang w:eastAsia="en-GB"/>
                </w:rPr>
                <w:t>.</w:t>
              </w:r>
              <w:r w:rsidRPr="00D56CE9">
                <w:rPr>
                  <w:lang w:eastAsia="en-GB"/>
                </w:rPr>
                <w:t xml:space="preserve"> </w:t>
              </w:r>
              <w:r w:rsidRPr="004C7E49">
                <w:rPr>
                  <w:lang w:eastAsia="en-GB"/>
                </w:rPr>
                <w:t xml:space="preserve">If at least one LCG is configured with </w:t>
              </w:r>
              <w:proofErr w:type="spellStart"/>
              <w:r w:rsidRPr="003E2FCC">
                <w:rPr>
                  <w:i/>
                  <w:iCs/>
                  <w:lang w:eastAsia="en-GB"/>
                </w:rPr>
                <w:t>dsr-ReportingThresList</w:t>
              </w:r>
              <w:proofErr w:type="spellEnd"/>
              <w:r w:rsidRPr="004C7E49">
                <w:rPr>
                  <w:lang w:eastAsia="en-GB"/>
                </w:rPr>
                <w:t xml:space="preserve">, any LCG configured with </w:t>
              </w:r>
              <w:proofErr w:type="spellStart"/>
              <w:r w:rsidRPr="003E2FCC">
                <w:rPr>
                  <w:i/>
                  <w:iCs/>
                  <w:lang w:eastAsia="en-GB"/>
                </w:rPr>
                <w:t>remainingTimeThreshold</w:t>
              </w:r>
              <w:proofErr w:type="spellEnd"/>
              <w:r w:rsidRPr="004C7E49">
                <w:rPr>
                  <w:lang w:eastAsia="en-GB"/>
                </w:rPr>
                <w:t xml:space="preserve"> </w:t>
              </w:r>
              <w:r>
                <w:rPr>
                  <w:lang w:eastAsia="en-GB"/>
                </w:rPr>
                <w:t>should</w:t>
              </w:r>
              <w:r w:rsidRPr="004C7E49">
                <w:rPr>
                  <w:lang w:eastAsia="en-GB"/>
                </w:rPr>
                <w:t xml:space="preserve"> be configured with </w:t>
              </w:r>
              <w:proofErr w:type="spellStart"/>
              <w:r w:rsidRPr="003E2FCC">
                <w:rPr>
                  <w:i/>
                  <w:iCs/>
                  <w:lang w:eastAsia="en-GB"/>
                </w:rPr>
                <w:t>dsr-ReportingThresList</w:t>
              </w:r>
              <w:proofErr w:type="spellEnd"/>
              <w:r>
                <w:rPr>
                  <w:lang w:eastAsia="en-GB"/>
                </w:rPr>
                <w:t>. The</w:t>
              </w:r>
              <w:r w:rsidRPr="00D56CE9">
                <w:rPr>
                  <w:lang w:eastAsia="en-GB"/>
                </w:rPr>
                <w:t xml:space="preserve"> IE </w:t>
              </w:r>
              <w:r w:rsidRPr="003E2FCC">
                <w:rPr>
                  <w:i/>
                  <w:iCs/>
                  <w:lang w:eastAsia="en-GB"/>
                </w:rPr>
                <w:t>DSR-</w:t>
              </w:r>
              <w:proofErr w:type="spellStart"/>
              <w:r w:rsidRPr="003E2FCC">
                <w:rPr>
                  <w:i/>
                  <w:iCs/>
                  <w:lang w:eastAsia="en-GB"/>
                </w:rPr>
                <w:t>ReportingThreshold</w:t>
              </w:r>
              <w:proofErr w:type="spellEnd"/>
              <w:r w:rsidRPr="00D56CE9">
                <w:rPr>
                  <w:lang w:eastAsia="en-GB"/>
                </w:rPr>
                <w:t xml:space="preserve"> in number of milliseconds.</w:t>
              </w:r>
            </w:ins>
          </w:p>
        </w:tc>
      </w:tr>
      <w:tr w:rsidR="00DF0982" w:rsidRPr="00EE6E73" w14:paraId="657E4CD7" w14:textId="77777777" w:rsidTr="00467478">
        <w:trPr>
          <w:trHeight w:val="243"/>
          <w:ins w:id="13360" w:author="CR#5395r2" w:date="2025-09-21T22:26:00Z"/>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E2FCC" w:rsidRDefault="00DF0982" w:rsidP="00DF0982">
            <w:pPr>
              <w:pStyle w:val="TAL"/>
              <w:rPr>
                <w:ins w:id="13361" w:author="CR#5395r2" w:date="2025-09-21T22:26:00Z" w16du:dateUtc="2025-09-21T20:26:00Z"/>
                <w:b/>
                <w:bCs/>
                <w:i/>
                <w:iCs/>
                <w:lang w:eastAsia="ja-JP"/>
              </w:rPr>
            </w:pPr>
            <w:proofErr w:type="spellStart"/>
            <w:ins w:id="13362" w:author="CR#5395r2" w:date="2025-09-21T22:26:00Z" w16du:dateUtc="2025-09-21T20:26:00Z">
              <w:r w:rsidRPr="003E2FCC">
                <w:rPr>
                  <w:b/>
                  <w:bCs/>
                  <w:i/>
                  <w:iCs/>
                  <w:lang w:eastAsia="ja-JP"/>
                </w:rPr>
                <w:t>dsr-ReportNonDelayCriticalData</w:t>
              </w:r>
              <w:proofErr w:type="spellEnd"/>
            </w:ins>
          </w:p>
          <w:p w14:paraId="5F3A954B" w14:textId="1285D1FC" w:rsidR="00DF0982" w:rsidRPr="00EE6E73" w:rsidRDefault="00DF0982">
            <w:pPr>
              <w:pStyle w:val="TAL"/>
              <w:rPr>
                <w:ins w:id="13363" w:author="CR#5395r2" w:date="2025-09-21T22:26:00Z" w16du:dateUtc="2025-09-21T20:26:00Z"/>
                <w:lang w:eastAsia="sv-SE"/>
              </w:rPr>
              <w:pPrChange w:id="13364" w:author="CR#5395r2" w:date="2025-09-21T22:26:00Z" w16du:dateUtc="2025-09-21T20:26:00Z">
                <w:pPr>
                  <w:pStyle w:val="TAH"/>
                </w:pPr>
              </w:pPrChange>
            </w:pPr>
            <w:ins w:id="13365" w:author="CR#5395r2" w:date="2025-09-21T22:26:00Z" w16du:dateUtc="2025-09-21T20:26:00Z">
              <w:r w:rsidRPr="00D56CE9">
                <w:rPr>
                  <w:rFonts w:eastAsia="DengXian" w:hint="eastAsia"/>
                  <w:bCs/>
                  <w:iCs/>
                </w:rPr>
                <w:t>I</w:t>
              </w:r>
              <w:r w:rsidRPr="00D56CE9">
                <w:rPr>
                  <w:rFonts w:eastAsia="DengXian"/>
                  <w:bCs/>
                  <w:iCs/>
                </w:rPr>
                <w:t>ndicates whether the UE should consider the non-delay reporting data ahead of delay reporting data in the delay status reporting data volume calculation for the Logical Channel Group</w:t>
              </w:r>
              <w:r>
                <w:rPr>
                  <w:rFonts w:eastAsia="DengXian"/>
                  <w:bCs/>
                  <w:iCs/>
                </w:rPr>
                <w:t xml:space="preserve"> </w:t>
              </w:r>
              <w:r w:rsidRPr="00D56CE9">
                <w:rPr>
                  <w:rFonts w:eastAsia="DengXian"/>
                  <w:bCs/>
                  <w:iCs/>
                </w:rPr>
                <w:t xml:space="preserve">as </w:t>
              </w:r>
              <w:r>
                <w:rPr>
                  <w:rFonts w:eastAsia="DengXian"/>
                  <w:bCs/>
                  <w:iCs/>
                </w:rPr>
                <w:t xml:space="preserve">specified </w:t>
              </w:r>
              <w:r w:rsidRPr="00D56CE9">
                <w:rPr>
                  <w:rFonts w:eastAsia="DengXian"/>
                  <w:bCs/>
                  <w:iCs/>
                </w:rPr>
                <w:t>in</w:t>
              </w:r>
              <w:r>
                <w:rPr>
                  <w:rFonts w:eastAsia="DengXian"/>
                  <w:bCs/>
                  <w:iCs/>
                </w:rPr>
                <w:t xml:space="preserve"> </w:t>
              </w:r>
              <w:r w:rsidRPr="00D56CE9">
                <w:rPr>
                  <w:rFonts w:eastAsia="DengXian"/>
                  <w:bCs/>
                  <w:iCs/>
                </w:rPr>
                <w:t>TS 38.323 [5].</w:t>
              </w:r>
            </w:ins>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proofErr w:type="spellStart"/>
            <w:r w:rsidRPr="00EE6E73">
              <w:rPr>
                <w:b/>
                <w:bCs/>
                <w:i/>
                <w:szCs w:val="22"/>
                <w:lang w:eastAsia="en-GB"/>
              </w:rPr>
              <w:t>lcg</w:t>
            </w:r>
            <w:proofErr w:type="spellEnd"/>
            <w:r w:rsidRPr="00EE6E73">
              <w:rPr>
                <w:b/>
                <w:bCs/>
                <w:i/>
                <w:szCs w:val="22"/>
                <w:lang w:eastAsia="en-GB"/>
              </w:rPr>
              <w:t>-</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proofErr w:type="spellStart"/>
            <w:r w:rsidRPr="00EE6E73">
              <w:rPr>
                <w:b/>
                <w:i/>
                <w:szCs w:val="22"/>
              </w:rPr>
              <w:t>remainingTimeThreshold</w:t>
            </w:r>
            <w:proofErr w:type="spellEnd"/>
          </w:p>
          <w:p w14:paraId="33DC696E" w14:textId="7F3661B7" w:rsidR="000353BC" w:rsidRPr="00EE6E73" w:rsidRDefault="000353BC" w:rsidP="00467478">
            <w:pPr>
              <w:pStyle w:val="TAL"/>
              <w:rPr>
                <w:b/>
                <w:bCs/>
                <w:i/>
                <w:szCs w:val="22"/>
                <w:lang w:eastAsia="en-GB"/>
              </w:rPr>
            </w:pPr>
            <w:r w:rsidRPr="00EE6E73">
              <w:rPr>
                <w:lang w:eastAsia="en-GB"/>
              </w:rPr>
              <w:t xml:space="preserve">Remaining time threshold used for triggering </w:t>
            </w:r>
            <w:ins w:id="13366" w:author="CR#5395r2" w:date="2025-09-21T22:26:00Z" w16du:dateUtc="2025-09-21T20:26:00Z">
              <w:r w:rsidR="00DF0982">
                <w:rPr>
                  <w:lang w:eastAsia="en-GB"/>
                </w:rPr>
                <w:t>Single Entry and Multiple Entry</w:t>
              </w:r>
              <w:r w:rsidR="00DF0982" w:rsidRPr="00EE6E73">
                <w:rPr>
                  <w:lang w:eastAsia="en-GB"/>
                </w:rPr>
                <w:t xml:space="preserve"> </w:t>
              </w:r>
            </w:ins>
            <w:r w:rsidRPr="00EE6E73">
              <w:rPr>
                <w:lang w:eastAsia="en-GB"/>
              </w:rPr>
              <w:t xml:space="preserve">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Default="00394471" w:rsidP="00394471">
      <w:pPr>
        <w:rPr>
          <w:ins w:id="13367" w:author="CR#5395r2" w:date="2025-09-21T22:27:00Z" w16du:dateUtc="2025-09-21T20: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D839FF" w14:paraId="11BA2911" w14:textId="77777777" w:rsidTr="00EE0778">
        <w:trPr>
          <w:trHeight w:val="243"/>
          <w:ins w:id="13368" w:author="CR#5395r2" w:date="2025-09-21T22:27:00Z"/>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D839FF" w:rsidRDefault="00DF0982" w:rsidP="00EE0778">
            <w:pPr>
              <w:pStyle w:val="TAH"/>
              <w:rPr>
                <w:ins w:id="13369" w:author="CR#5395r2" w:date="2025-09-21T22:27:00Z" w16du:dateUtc="2025-09-21T20:27:00Z"/>
                <w:szCs w:val="22"/>
                <w:lang w:eastAsia="sv-SE"/>
              </w:rPr>
            </w:pPr>
            <w:ins w:id="13370" w:author="CR#5395r2" w:date="2025-09-21T22:27:00Z" w16du:dateUtc="2025-09-21T20:27:00Z">
              <w:r>
                <w:rPr>
                  <w:i/>
                  <w:szCs w:val="22"/>
                  <w:lang w:eastAsia="sv-SE"/>
                </w:rPr>
                <w:t>QoS-</w:t>
              </w:r>
              <w:proofErr w:type="spellStart"/>
              <w:r>
                <w:rPr>
                  <w:i/>
                  <w:szCs w:val="22"/>
                  <w:lang w:eastAsia="sv-SE"/>
                </w:rPr>
                <w:t>FlowIdentity</w:t>
              </w:r>
              <w:proofErr w:type="spellEnd"/>
              <w:r w:rsidRPr="00D839FF">
                <w:rPr>
                  <w:i/>
                  <w:szCs w:val="22"/>
                  <w:lang w:eastAsia="sv-SE"/>
                </w:rPr>
                <w:t xml:space="preserve"> </w:t>
              </w:r>
              <w:r w:rsidRPr="00D839FF">
                <w:rPr>
                  <w:szCs w:val="22"/>
                  <w:lang w:eastAsia="sv-SE"/>
                </w:rPr>
                <w:t>field descriptions</w:t>
              </w:r>
            </w:ins>
          </w:p>
        </w:tc>
      </w:tr>
      <w:tr w:rsidR="00DF0982" w:rsidRPr="00D839FF" w14:paraId="515FF1E4" w14:textId="77777777" w:rsidTr="00EE0778">
        <w:trPr>
          <w:trHeight w:val="243"/>
          <w:ins w:id="13371" w:author="CR#5395r2" w:date="2025-09-21T22:27:00Z"/>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DF0982" w:rsidRDefault="00DF0982" w:rsidP="00DF0982">
            <w:pPr>
              <w:pStyle w:val="TAL"/>
              <w:rPr>
                <w:ins w:id="13372" w:author="CR#5395r2" w:date="2025-09-21T22:28:00Z" w16du:dateUtc="2025-09-21T20:28:00Z"/>
                <w:b/>
                <w:bCs/>
                <w:i/>
                <w:iCs/>
                <w:rPrChange w:id="13373" w:author="CR#5395r2" w:date="2025-09-21T22:28:00Z" w16du:dateUtc="2025-09-21T20:28:00Z">
                  <w:rPr>
                    <w:ins w:id="13374" w:author="CR#5395r2" w:date="2025-09-21T22:28:00Z" w16du:dateUtc="2025-09-21T20:28:00Z"/>
                  </w:rPr>
                </w:rPrChange>
              </w:rPr>
            </w:pPr>
            <w:proofErr w:type="spellStart"/>
            <w:ins w:id="13375" w:author="CR#5395r2" w:date="2025-09-21T22:28:00Z" w16du:dateUtc="2025-09-21T20:28:00Z">
              <w:r w:rsidRPr="00DF0982">
                <w:rPr>
                  <w:b/>
                  <w:bCs/>
                  <w:i/>
                  <w:iCs/>
                  <w:rPrChange w:id="13376" w:author="CR#5395r2" w:date="2025-09-21T22:28:00Z" w16du:dateUtc="2025-09-21T20:28:00Z">
                    <w:rPr/>
                  </w:rPrChange>
                </w:rPr>
                <w:t>qfi</w:t>
              </w:r>
              <w:proofErr w:type="spellEnd"/>
            </w:ins>
          </w:p>
          <w:p w14:paraId="5A0A1F4F" w14:textId="75EB8EB0" w:rsidR="00DF0982" w:rsidRDefault="00DF0982">
            <w:pPr>
              <w:pStyle w:val="TAL"/>
              <w:rPr>
                <w:ins w:id="13377" w:author="CR#5395r2" w:date="2025-09-21T22:27:00Z" w16du:dateUtc="2025-09-21T20:27:00Z"/>
                <w:lang w:eastAsia="sv-SE"/>
              </w:rPr>
              <w:pPrChange w:id="13378" w:author="CR#5395r2" w:date="2025-09-21T22:27:00Z" w16du:dateUtc="2025-09-21T20:27:00Z">
                <w:pPr>
                  <w:pStyle w:val="TAH"/>
                </w:pPr>
              </w:pPrChange>
            </w:pPr>
            <w:ins w:id="13379" w:author="CR#5395r2" w:date="2025-09-21T22:28:00Z" w16du:dateUtc="2025-09-21T20:28:00Z">
              <w:r w:rsidRPr="00B221A4">
                <w:t>Identifier of the QoS flow for which bit rate query or bit rate control is enabled.</w:t>
              </w:r>
            </w:ins>
          </w:p>
        </w:tc>
      </w:tr>
      <w:tr w:rsidR="00DF0982" w:rsidRPr="00D839FF" w14:paraId="57AA285B" w14:textId="77777777" w:rsidTr="00EE0778">
        <w:trPr>
          <w:trHeight w:val="243"/>
          <w:ins w:id="13380" w:author="CR#5395r2" w:date="2025-09-21T22:27:00Z"/>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DF0982" w:rsidRDefault="00DF0982" w:rsidP="00DF0982">
            <w:pPr>
              <w:pStyle w:val="TAL"/>
              <w:rPr>
                <w:ins w:id="13381" w:author="CR#5395r2" w:date="2025-09-21T22:28:00Z" w16du:dateUtc="2025-09-21T20:28:00Z"/>
                <w:b/>
                <w:bCs/>
                <w:i/>
                <w:iCs/>
                <w:lang w:eastAsia="sv-SE"/>
                <w:rPrChange w:id="13382" w:author="CR#5395r2" w:date="2025-09-21T22:28:00Z" w16du:dateUtc="2025-09-21T20:28:00Z">
                  <w:rPr>
                    <w:ins w:id="13383" w:author="CR#5395r2" w:date="2025-09-21T22:28:00Z" w16du:dateUtc="2025-09-21T20:28:00Z"/>
                    <w:lang w:eastAsia="sv-SE"/>
                  </w:rPr>
                </w:rPrChange>
              </w:rPr>
            </w:pPr>
            <w:proofErr w:type="spellStart"/>
            <w:ins w:id="13384" w:author="CR#5395r2" w:date="2025-09-21T22:28:00Z" w16du:dateUtc="2025-09-21T20:28:00Z">
              <w:r w:rsidRPr="00DF0982">
                <w:rPr>
                  <w:b/>
                  <w:bCs/>
                  <w:i/>
                  <w:iCs/>
                  <w:lang w:eastAsia="sv-SE"/>
                  <w:rPrChange w:id="13385" w:author="CR#5395r2" w:date="2025-09-21T22:28:00Z" w16du:dateUtc="2025-09-21T20:28:00Z">
                    <w:rPr>
                      <w:lang w:eastAsia="sv-SE"/>
                    </w:rPr>
                  </w:rPrChange>
                </w:rPr>
                <w:t>pdu-SessionID</w:t>
              </w:r>
              <w:proofErr w:type="spellEnd"/>
            </w:ins>
          </w:p>
          <w:p w14:paraId="50F4BAAC" w14:textId="45B1D460" w:rsidR="00DF0982" w:rsidRDefault="00DF0982">
            <w:pPr>
              <w:pStyle w:val="TAL"/>
              <w:rPr>
                <w:ins w:id="13386" w:author="CR#5395r2" w:date="2025-09-21T22:27:00Z" w16du:dateUtc="2025-09-21T20:27:00Z"/>
                <w:lang w:eastAsia="sv-SE"/>
              </w:rPr>
              <w:pPrChange w:id="13387" w:author="CR#5395r2" w:date="2025-09-21T22:27:00Z" w16du:dateUtc="2025-09-21T20:27:00Z">
                <w:pPr>
                  <w:pStyle w:val="TAH"/>
                </w:pPr>
              </w:pPrChange>
            </w:pPr>
            <w:ins w:id="13388" w:author="CR#5395r2" w:date="2025-09-21T22:28:00Z" w16du:dateUtc="2025-09-21T20:28:00Z">
              <w:r>
                <w:rPr>
                  <w:lang w:eastAsia="sv-SE"/>
                </w:rPr>
                <w:t xml:space="preserve">Identifier of the PDU session to which the QoS flow </w:t>
              </w:r>
              <w:proofErr w:type="spellStart"/>
              <w:r>
                <w:rPr>
                  <w:lang w:eastAsia="sv-SE"/>
                </w:rPr>
                <w:t>idenfitied</w:t>
              </w:r>
              <w:proofErr w:type="spellEnd"/>
              <w:r>
                <w:rPr>
                  <w:lang w:eastAsia="sv-SE"/>
                </w:rPr>
                <w:t xml:space="preserve"> by the field </w:t>
              </w:r>
              <w:proofErr w:type="spellStart"/>
              <w:r w:rsidRPr="00DF0982">
                <w:rPr>
                  <w:i/>
                  <w:iCs/>
                  <w:lang w:eastAsia="sv-SE"/>
                  <w:rPrChange w:id="13389" w:author="CR#5395r2" w:date="2025-09-21T22:28:00Z" w16du:dateUtc="2025-09-21T20:28:00Z">
                    <w:rPr>
                      <w:lang w:eastAsia="sv-SE"/>
                    </w:rPr>
                  </w:rPrChange>
                </w:rPr>
                <w:t>qfi</w:t>
              </w:r>
              <w:proofErr w:type="spellEnd"/>
              <w:r>
                <w:rPr>
                  <w:lang w:eastAsia="sv-SE"/>
                </w:rPr>
                <w:t xml:space="preserve"> belongs.</w:t>
              </w:r>
            </w:ins>
          </w:p>
        </w:tc>
      </w:tr>
    </w:tbl>
    <w:p w14:paraId="7FACEA71" w14:textId="77777777" w:rsidR="00DF0982" w:rsidRPr="00EE6E73"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proofErr w:type="spellStart"/>
            <w:r w:rsidRPr="00EE6E73">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proofErr w:type="spellStart"/>
            <w:r w:rsidRPr="00EE6E73">
              <w:rPr>
                <w:i/>
                <w:iCs/>
                <w:szCs w:val="22"/>
                <w:lang w:eastAsia="sv-SE"/>
              </w:rPr>
              <w:t>harq-FeedbackEnablerMulticast</w:t>
            </w:r>
            <w:proofErr w:type="spellEnd"/>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w:t>
            </w:r>
            <w:proofErr w:type="spellStart"/>
            <w:r w:rsidRPr="00EE6E73">
              <w:rPr>
                <w:i/>
                <w:szCs w:val="22"/>
                <w:lang w:eastAsia="sv-SE"/>
              </w:rPr>
              <w:t>CellGroupConfig</w:t>
            </w:r>
            <w:proofErr w:type="spellEnd"/>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w:t>
            </w:r>
            <w:proofErr w:type="spellStart"/>
            <w:r w:rsidRPr="00EE6E73">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r w:rsidR="00DF0982" w:rsidRPr="00EE6E73" w14:paraId="3D6C61F1" w14:textId="77777777" w:rsidTr="00F27D15">
        <w:trPr>
          <w:ins w:id="13390" w:author="CR#5395r2" w:date="2025-09-21T22:29:00Z"/>
        </w:trPr>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EE6E73" w:rsidRDefault="00DF0982" w:rsidP="00771058">
            <w:pPr>
              <w:pStyle w:val="TAL"/>
              <w:rPr>
                <w:ins w:id="13391" w:author="CR#5395r2" w:date="2025-09-21T22:29:00Z" w16du:dateUtc="2025-09-21T20:29:00Z"/>
                <w:i/>
                <w:szCs w:val="22"/>
                <w:lang w:eastAsia="sv-SE"/>
              </w:rPr>
            </w:pPr>
            <w:proofErr w:type="spellStart"/>
            <w:ins w:id="13392" w:author="CR#5395r2" w:date="2025-09-21T22:29:00Z" w16du:dateUtc="2025-09-21T20:29:00Z">
              <w:r w:rsidRPr="00DF0982">
                <w:rPr>
                  <w:i/>
                  <w:szCs w:val="22"/>
                  <w:lang w:eastAsia="sv-SE"/>
                </w:rPr>
                <w:t>ReportThresList</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EE6E73" w:rsidRDefault="00DF0982" w:rsidP="00771058">
            <w:pPr>
              <w:pStyle w:val="TAL"/>
              <w:rPr>
                <w:ins w:id="13393" w:author="CR#5395r2" w:date="2025-09-21T22:29:00Z" w16du:dateUtc="2025-09-21T20:29:00Z"/>
                <w:szCs w:val="22"/>
                <w:lang w:eastAsia="sv-SE"/>
              </w:rPr>
            </w:pPr>
            <w:ins w:id="13394" w:author="CR#5395r2" w:date="2025-09-21T22:29:00Z" w16du:dateUtc="2025-09-21T20:29:00Z">
              <w:r w:rsidRPr="00DF0982">
                <w:rPr>
                  <w:szCs w:val="22"/>
                  <w:lang w:eastAsia="sv-SE"/>
                </w:rPr>
                <w:t xml:space="preserve">This field is optionally present, Need R, if the field </w:t>
              </w:r>
              <w:proofErr w:type="spellStart"/>
              <w:r w:rsidRPr="00DF0982">
                <w:rPr>
                  <w:i/>
                  <w:iCs/>
                  <w:szCs w:val="22"/>
                  <w:lang w:eastAsia="sv-SE"/>
                  <w:rPrChange w:id="13395" w:author="CR#5395r2" w:date="2025-09-21T22:29:00Z" w16du:dateUtc="2025-09-21T20:29:00Z">
                    <w:rPr>
                      <w:szCs w:val="22"/>
                      <w:lang w:eastAsia="sv-SE"/>
                    </w:rPr>
                  </w:rPrChange>
                </w:rPr>
                <w:t>dsr-ReportingThresList</w:t>
              </w:r>
              <w:proofErr w:type="spellEnd"/>
              <w:r w:rsidRPr="00DF0982">
                <w:rPr>
                  <w:szCs w:val="22"/>
                  <w:lang w:eastAsia="sv-SE"/>
                </w:rPr>
                <w:t xml:space="preserve"> is present. It is absent otherwise.</w:t>
              </w:r>
            </w:ins>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13396" w:name="_Toc60777252"/>
      <w:bookmarkStart w:id="13397" w:name="_Toc193446219"/>
      <w:bookmarkStart w:id="13398" w:name="_Toc193452024"/>
      <w:bookmarkStart w:id="13399" w:name="_Toc193463294"/>
      <w:bookmarkStart w:id="13400" w:name="_Toc201295581"/>
      <w:bookmarkStart w:id="13401" w:name="MCCQCTEMPBM_00000303"/>
      <w:r w:rsidRPr="00EE6E73">
        <w:t>–</w:t>
      </w:r>
      <w:r w:rsidRPr="00EE6E73">
        <w:tab/>
      </w:r>
      <w:proofErr w:type="spellStart"/>
      <w:r w:rsidRPr="00EE6E73">
        <w:rPr>
          <w:i/>
        </w:rPr>
        <w:t>MeasConfig</w:t>
      </w:r>
      <w:bookmarkEnd w:id="13396"/>
      <w:bookmarkEnd w:id="13397"/>
      <w:bookmarkEnd w:id="13398"/>
      <w:bookmarkEnd w:id="13399"/>
      <w:bookmarkEnd w:id="13400"/>
      <w:proofErr w:type="spellEnd"/>
    </w:p>
    <w:bookmarkEnd w:id="13401"/>
    <w:p w14:paraId="2FD171DC" w14:textId="77777777" w:rsidR="00394471" w:rsidRPr="00EE6E73" w:rsidRDefault="00394471" w:rsidP="00394471">
      <w:r w:rsidRPr="00EE6E73">
        <w:t xml:space="preserve">The IE </w:t>
      </w:r>
      <w:proofErr w:type="spellStart"/>
      <w:r w:rsidRPr="00EE6E73">
        <w:rPr>
          <w:i/>
        </w:rPr>
        <w:t>MeasConfig</w:t>
      </w:r>
      <w:proofErr w:type="spellEnd"/>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proofErr w:type="spellStart"/>
      <w:r w:rsidRPr="00EE6E73">
        <w:rPr>
          <w:i/>
        </w:rPr>
        <w:t>MeasConfig</w:t>
      </w:r>
      <w:proofErr w:type="spellEnd"/>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spellStart"/>
      <w:r w:rsidRPr="00EE6E73">
        <w:t>MeasConfig</w:t>
      </w:r>
      <w:proofErr w:type="spellEnd"/>
      <w:r w:rsidRPr="00EE6E73">
        <w:t xml:space="preserve">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w:t>
      </w:r>
      <w:proofErr w:type="spellStart"/>
      <w:r w:rsidRPr="00EE6E73">
        <w:t>measObjectToRemoveList</w:t>
      </w:r>
      <w:proofErr w:type="spellEnd"/>
      <w:r w:rsidRPr="00EE6E73">
        <w:t xml:space="preserve">              </w:t>
      </w:r>
      <w:proofErr w:type="spellStart"/>
      <w:r w:rsidRPr="00EE6E73">
        <w:t>MeasObjectToRemoveList</w:t>
      </w:r>
      <w:proofErr w:type="spellEnd"/>
      <w:r w:rsidRPr="00EE6E73">
        <w:t xml:space="preserve">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w:t>
      </w:r>
      <w:proofErr w:type="spellStart"/>
      <w:r w:rsidRPr="00EE6E73">
        <w:t>measObjectToAddMod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w:t>
      </w:r>
      <w:proofErr w:type="spellStart"/>
      <w:r w:rsidRPr="00EE6E73">
        <w:t>reportConfigToRemoveList</w:t>
      </w:r>
      <w:proofErr w:type="spellEnd"/>
      <w:r w:rsidRPr="00EE6E73">
        <w:t xml:space="preserve">            </w:t>
      </w:r>
      <w:proofErr w:type="spellStart"/>
      <w:r w:rsidRPr="00EE6E73">
        <w:t>ReportConfigToRemoveList</w:t>
      </w:r>
      <w:proofErr w:type="spellEnd"/>
      <w:r w:rsidRPr="00EE6E73">
        <w:t xml:space="preserve">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w:t>
      </w:r>
      <w:proofErr w:type="spellStart"/>
      <w:r w:rsidRPr="00EE6E73">
        <w:t>reportConfigToAddMod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w:t>
      </w:r>
      <w:proofErr w:type="spellStart"/>
      <w:r w:rsidRPr="00EE6E73">
        <w:t>measIdToRemoveList</w:t>
      </w:r>
      <w:proofErr w:type="spellEnd"/>
      <w:r w:rsidRPr="00EE6E73">
        <w:t xml:space="preserve">                  </w:t>
      </w:r>
      <w:proofErr w:type="spellStart"/>
      <w:r w:rsidRPr="00EE6E73">
        <w:t>MeasIdToRemoveList</w:t>
      </w:r>
      <w:proofErr w:type="spellEnd"/>
      <w:r w:rsidRPr="00EE6E73">
        <w:t xml:space="preserve">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w:t>
      </w:r>
      <w:proofErr w:type="spellStart"/>
      <w:r w:rsidRPr="00EE6E73">
        <w:t>measIdToAddMo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68B5F505"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w:t>
      </w:r>
      <w:proofErr w:type="spellStart"/>
      <w:r w:rsidRPr="00EE6E73">
        <w:t>measGapConfig</w:t>
      </w:r>
      <w:proofErr w:type="spellEnd"/>
      <w:r w:rsidRPr="00EE6E73">
        <w:t xml:space="preserve">                       </w:t>
      </w:r>
      <w:proofErr w:type="spellStart"/>
      <w:r w:rsidRPr="00EE6E73">
        <w:t>MeasGapConfig</w:t>
      </w:r>
      <w:proofErr w:type="spellEnd"/>
      <w:r w:rsidRPr="00EE6E73">
        <w:t xml:space="preserve">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w:t>
      </w:r>
      <w:proofErr w:type="spellStart"/>
      <w:r w:rsidRPr="00EE6E73">
        <w:t>measGapSharingConfig</w:t>
      </w:r>
      <w:proofErr w:type="spellEnd"/>
      <w:r w:rsidRPr="00EE6E73">
        <w:t xml:space="preserve">                </w:t>
      </w:r>
      <w:proofErr w:type="spellStart"/>
      <w:r w:rsidRPr="00EE6E73">
        <w:t>MeasGapSharingConfig</w:t>
      </w:r>
      <w:proofErr w:type="spellEnd"/>
      <w:r w:rsidRPr="00EE6E73">
        <w:t xml:space="preserve">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w:t>
      </w:r>
      <w:proofErr w:type="spellStart"/>
      <w:r w:rsidRPr="00EE6E73">
        <w:t>SetupRelease</w:t>
      </w:r>
      <w:proofErr w:type="spellEnd"/>
      <w:r w:rsidRPr="00EE6E73">
        <w:t xml:space="preserve"> {MeasWindowConfig-r18}                                 </w:t>
      </w:r>
      <w:r w:rsidRPr="00EE6E73">
        <w:rPr>
          <w:color w:val="993366"/>
        </w:rPr>
        <w:t>OPTIONAL</w:t>
      </w:r>
      <w:r w:rsidRPr="00EE6E73">
        <w:t xml:space="preserve">    </w:t>
      </w:r>
      <w:r w:rsidRPr="00EE6E73">
        <w:rPr>
          <w:color w:val="808080"/>
        </w:rPr>
        <w:t>-- Need M</w:t>
      </w:r>
    </w:p>
    <w:p w14:paraId="072396C8" w14:textId="51413385" w:rsidR="00400D9B" w:rsidRDefault="00BD3403" w:rsidP="00400D9B">
      <w:pPr>
        <w:pStyle w:val="PL"/>
        <w:rPr>
          <w:ins w:id="13402" w:author="CR#5419r1" w:date="2025-09-22T22:03:00Z" w16du:dateUtc="2025-09-22T20:03:00Z"/>
        </w:rPr>
      </w:pPr>
      <w:r w:rsidRPr="00EE6E73">
        <w:t xml:space="preserve">    ]]</w:t>
      </w:r>
      <w:ins w:id="13403" w:author="CR#5419r1" w:date="2025-09-22T22:03:00Z" w16du:dateUtc="2025-09-22T20:03:00Z">
        <w:r w:rsidR="00400D9B">
          <w:t>,</w:t>
        </w:r>
      </w:ins>
    </w:p>
    <w:p w14:paraId="7B5C25A2" w14:textId="77777777" w:rsidR="00400D9B" w:rsidRDefault="00400D9B" w:rsidP="00400D9B">
      <w:pPr>
        <w:pStyle w:val="PL"/>
        <w:rPr>
          <w:ins w:id="13404" w:author="CR#5419r1" w:date="2025-09-22T22:03:00Z" w16du:dateUtc="2025-09-22T20:03:00Z"/>
        </w:rPr>
      </w:pPr>
      <w:ins w:id="13405" w:author="CR#5419r1" w:date="2025-09-22T22:03:00Z" w16du:dateUtc="2025-09-22T20:03:00Z">
        <w:r>
          <w:t xml:space="preserve">    [[</w:t>
        </w:r>
      </w:ins>
    </w:p>
    <w:p w14:paraId="191CB3C9" w14:textId="77777777" w:rsidR="00400D9B" w:rsidRDefault="00400D9B" w:rsidP="00400D9B">
      <w:pPr>
        <w:pStyle w:val="PL"/>
        <w:rPr>
          <w:ins w:id="13406" w:author="CR#5419r1" w:date="2025-09-22T22:03:00Z" w16du:dateUtc="2025-09-22T20:03:00Z"/>
        </w:rPr>
      </w:pPr>
      <w:ins w:id="13407" w:author="CR#5419r1" w:date="2025-09-22T22:03:00Z" w16du:dateUtc="2025-09-22T20:03:00Z">
        <w:r>
          <w:t xml:space="preserve">    cssf-Config-r19                     SEQUENCE {</w:t>
        </w:r>
      </w:ins>
    </w:p>
    <w:p w14:paraId="7D29EA47" w14:textId="77777777" w:rsidR="00400D9B" w:rsidRDefault="00400D9B" w:rsidP="00400D9B">
      <w:pPr>
        <w:pStyle w:val="PL"/>
        <w:rPr>
          <w:ins w:id="13408" w:author="CR#5419r1" w:date="2025-09-22T22:03:00Z" w16du:dateUtc="2025-09-22T20:03:00Z"/>
        </w:rPr>
      </w:pPr>
      <w:ins w:id="13409" w:author="CR#5419r1" w:date="2025-09-22T22:03:00Z" w16du:dateUtc="2025-09-22T20:03:00Z">
        <w:r>
          <w:t xml:space="preserve">        cssf-MeasMO-List-r19                </w:t>
        </w:r>
        <w:proofErr w:type="spellStart"/>
        <w:r>
          <w:t>CSSF-MeasMO-List-r19</w:t>
        </w:r>
        <w:proofErr w:type="spellEnd"/>
        <w:r>
          <w:t xml:space="preserve">                                            OPTIONAL    -- Need R</w:t>
        </w:r>
      </w:ins>
    </w:p>
    <w:p w14:paraId="4C0D91D7" w14:textId="77777777" w:rsidR="00400D9B" w:rsidRDefault="00400D9B" w:rsidP="00400D9B">
      <w:pPr>
        <w:pStyle w:val="PL"/>
        <w:rPr>
          <w:ins w:id="13410" w:author="CR#5419r1" w:date="2025-09-22T22:03:00Z" w16du:dateUtc="2025-09-22T20:03:00Z"/>
        </w:rPr>
      </w:pPr>
      <w:ins w:id="13411" w:author="CR#5419r1" w:date="2025-09-22T22:03:00Z" w16du:dateUtc="2025-09-22T20:03:00Z">
        <w:r>
          <w:t xml:space="preserve">    }                                                                                                       OPTIONAL    -- Need R</w:t>
        </w:r>
      </w:ins>
    </w:p>
    <w:p w14:paraId="38AAFAF5" w14:textId="3FA0BC3F" w:rsidR="009B1D75" w:rsidRPr="00EE6E73" w:rsidRDefault="00400D9B" w:rsidP="00400D9B">
      <w:pPr>
        <w:pStyle w:val="PL"/>
      </w:pPr>
      <w:ins w:id="13412" w:author="CR#5419r1" w:date="2025-09-22T22:03:00Z" w16du:dateUtc="2025-09-22T20:03:00Z">
        <w:r>
          <w:t xml:space="preserve">    ]]</w:t>
        </w:r>
      </w:ins>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spellStart"/>
      <w:r w:rsidRPr="00EE6E73">
        <w:t>MeasObject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Id</w:t>
      </w:r>
      <w:proofErr w:type="spellEnd"/>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spellStart"/>
      <w:r w:rsidRPr="00EE6E73">
        <w:t>MeasId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w:t>
      </w:r>
      <w:proofErr w:type="spellEnd"/>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spellStart"/>
      <w:r w:rsidRPr="00EE6E73">
        <w:t>ReportConfig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Id</w:t>
      </w:r>
      <w:proofErr w:type="spellEnd"/>
    </w:p>
    <w:p w14:paraId="17294BC6" w14:textId="77777777" w:rsidR="00400D9B" w:rsidRDefault="00400D9B" w:rsidP="00400D9B">
      <w:pPr>
        <w:pStyle w:val="PL"/>
        <w:rPr>
          <w:ins w:id="13413" w:author="CR#5419r1" w:date="2025-09-22T22:03:00Z" w16du:dateUtc="2025-09-22T20:03:00Z"/>
          <w:rFonts w:eastAsia="SimSun"/>
          <w:lang w:eastAsia="zh-CN"/>
        </w:rPr>
      </w:pPr>
    </w:p>
    <w:p w14:paraId="264CB02A" w14:textId="5DB2A7AB" w:rsidR="00400D9B" w:rsidRPr="00361223" w:rsidRDefault="00400D9B" w:rsidP="00400D9B">
      <w:pPr>
        <w:pStyle w:val="PL"/>
        <w:rPr>
          <w:ins w:id="13414" w:author="CR#5419r1" w:date="2025-09-22T22:03:00Z" w16du:dateUtc="2025-09-22T20:03:00Z"/>
        </w:rPr>
      </w:pPr>
      <w:ins w:id="13415" w:author="CR#5419r1" w:date="2025-09-22T22:03:00Z" w16du:dateUtc="2025-09-22T20:03:00Z">
        <w:r>
          <w:t xml:space="preserve">CSSF-MeasMO-List-r19 ::=                </w:t>
        </w:r>
        <w:r>
          <w:rPr>
            <w:color w:val="993366"/>
          </w:rPr>
          <w:t>SEQUENCE</w:t>
        </w:r>
        <w:r>
          <w:t xml:space="preserve"> (</w:t>
        </w:r>
        <w:r>
          <w:rPr>
            <w:color w:val="993366"/>
          </w:rPr>
          <w:t>SIZE</w:t>
        </w:r>
        <w:r>
          <w:t xml:space="preserve"> (1..</w:t>
        </w:r>
        <w:r w:rsidRPr="00E30D98">
          <w:t>maxNrofMeasMO</w:t>
        </w:r>
        <w:r>
          <w:t>-r19))</w:t>
        </w:r>
        <w:r>
          <w:rPr>
            <w:color w:val="993366"/>
          </w:rPr>
          <w:t xml:space="preserve"> OF</w:t>
        </w:r>
        <w:r>
          <w:t xml:space="preserve"> </w:t>
        </w:r>
        <w:proofErr w:type="spellStart"/>
        <w:r>
          <w:t>MeasObjectId</w:t>
        </w:r>
        <w:proofErr w:type="spellEnd"/>
      </w:ins>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400D9B">
            <w:pPr>
              <w:pStyle w:val="TAH"/>
              <w:rPr>
                <w:lang w:eastAsia="en-GB"/>
              </w:rPr>
            </w:pPr>
            <w:proofErr w:type="spellStart"/>
            <w:r w:rsidRPr="00EE6E73">
              <w:rPr>
                <w:rFonts w:eastAsia="SimSun"/>
                <w:i/>
              </w:rPr>
              <w:t>MeasConfig</w:t>
            </w:r>
            <w:proofErr w:type="spellEnd"/>
            <w:r w:rsidRPr="00EE6E73">
              <w:rPr>
                <w:rFonts w:eastAsia="SimSun"/>
                <w:i/>
              </w:rPr>
              <w:t xml:space="preserve"> </w:t>
            </w:r>
            <w:r w:rsidRPr="00EE6E73">
              <w:rPr>
                <w:lang w:eastAsia="en-GB"/>
              </w:rPr>
              <w:t>field descriptions</w:t>
            </w:r>
          </w:p>
        </w:tc>
      </w:tr>
      <w:tr w:rsidR="00400D9B" w:rsidRPr="00EE6E73" w14:paraId="7F9C822A" w14:textId="77777777" w:rsidTr="00964CC4">
        <w:trPr>
          <w:cantSplit/>
          <w:tblHeader/>
          <w:ins w:id="13416" w:author="CR#5419r1" w:date="2025-09-22T22:04:00Z"/>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400D9B" w:rsidRDefault="00400D9B" w:rsidP="00400D9B">
            <w:pPr>
              <w:pStyle w:val="TAL"/>
              <w:rPr>
                <w:ins w:id="13417" w:author="CR#5419r1" w:date="2025-09-22T22:07:00Z" w16du:dateUtc="2025-09-22T20:07:00Z"/>
                <w:rFonts w:eastAsia="SimSun"/>
                <w:b/>
                <w:bCs/>
                <w:i/>
                <w:iCs/>
                <w:rPrChange w:id="13418" w:author="CR#5419r1" w:date="2025-09-22T22:07:00Z" w16du:dateUtc="2025-09-22T20:07:00Z">
                  <w:rPr>
                    <w:ins w:id="13419" w:author="CR#5419r1" w:date="2025-09-22T22:07:00Z" w16du:dateUtc="2025-09-22T20:07:00Z"/>
                    <w:rFonts w:eastAsia="SimSun"/>
                  </w:rPr>
                </w:rPrChange>
              </w:rPr>
            </w:pPr>
            <w:proofErr w:type="spellStart"/>
            <w:ins w:id="13420" w:author="CR#5419r1" w:date="2025-09-22T22:07:00Z" w16du:dateUtc="2025-09-22T20:07:00Z">
              <w:r w:rsidRPr="00400D9B">
                <w:rPr>
                  <w:rFonts w:eastAsia="SimSun"/>
                  <w:b/>
                  <w:bCs/>
                  <w:i/>
                  <w:iCs/>
                  <w:rPrChange w:id="13421" w:author="CR#5419r1" w:date="2025-09-22T22:07:00Z" w16du:dateUtc="2025-09-22T20:07:00Z">
                    <w:rPr>
                      <w:rFonts w:eastAsia="SimSun"/>
                    </w:rPr>
                  </w:rPrChange>
                </w:rPr>
                <w:t>cssf</w:t>
              </w:r>
              <w:proofErr w:type="spellEnd"/>
              <w:r w:rsidRPr="00400D9B">
                <w:rPr>
                  <w:rFonts w:eastAsia="SimSun"/>
                  <w:b/>
                  <w:bCs/>
                  <w:i/>
                  <w:iCs/>
                  <w:rPrChange w:id="13422" w:author="CR#5419r1" w:date="2025-09-22T22:07:00Z" w16du:dateUtc="2025-09-22T20:07:00Z">
                    <w:rPr>
                      <w:rFonts w:eastAsia="SimSun"/>
                    </w:rPr>
                  </w:rPrChange>
                </w:rPr>
                <w:t>-Config</w:t>
              </w:r>
            </w:ins>
          </w:p>
          <w:p w14:paraId="209E9A91" w14:textId="0A1B26B5" w:rsidR="00400D9B" w:rsidRPr="00EE6E73" w:rsidRDefault="00400D9B">
            <w:pPr>
              <w:pStyle w:val="TAL"/>
              <w:rPr>
                <w:ins w:id="13423" w:author="CR#5419r1" w:date="2025-09-22T22:04:00Z" w16du:dateUtc="2025-09-22T20:04:00Z"/>
                <w:rFonts w:eastAsia="SimSun"/>
              </w:rPr>
              <w:pPrChange w:id="13424" w:author="CR#5419r1" w:date="2025-09-22T22:04:00Z" w16du:dateUtc="2025-09-22T20:04:00Z">
                <w:pPr>
                  <w:pStyle w:val="TAH"/>
                </w:pPr>
              </w:pPrChange>
            </w:pPr>
            <w:ins w:id="13425" w:author="CR#5419r1" w:date="2025-09-22T22:07:00Z" w16du:dateUtc="2025-09-22T20:07:00Z">
              <w:r w:rsidRPr="00400D9B">
                <w:rPr>
                  <w:rFonts w:eastAsia="SimSun"/>
                </w:rPr>
                <w:t>Used to enable or disable the CSSF optimization feature.</w:t>
              </w:r>
            </w:ins>
          </w:p>
        </w:tc>
      </w:tr>
      <w:tr w:rsidR="00400D9B" w:rsidRPr="00EE6E73" w14:paraId="1F92D032" w14:textId="77777777" w:rsidTr="00964CC4">
        <w:trPr>
          <w:cantSplit/>
          <w:tblHeader/>
          <w:ins w:id="13426" w:author="CR#5419r1" w:date="2025-09-22T22:04:00Z"/>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700CD7" w:rsidRDefault="00400D9B" w:rsidP="00400D9B">
            <w:pPr>
              <w:pStyle w:val="TAL"/>
              <w:rPr>
                <w:ins w:id="13427" w:author="CR#5419r1" w:date="2025-09-22T22:04:00Z" w16du:dateUtc="2025-09-22T20:04:00Z"/>
                <w:b/>
                <w:bCs/>
                <w:i/>
                <w:iCs/>
              </w:rPr>
            </w:pPr>
            <w:proofErr w:type="spellStart"/>
            <w:ins w:id="13428" w:author="CR#5419r1" w:date="2025-09-22T22:04:00Z" w16du:dateUtc="2025-09-22T20:04:00Z">
              <w:r w:rsidRPr="00700CD7">
                <w:rPr>
                  <w:b/>
                  <w:bCs/>
                  <w:i/>
                  <w:iCs/>
                </w:rPr>
                <w:t>cssf</w:t>
              </w:r>
              <w:proofErr w:type="spellEnd"/>
              <w:r w:rsidRPr="00700CD7">
                <w:rPr>
                  <w:b/>
                  <w:bCs/>
                  <w:i/>
                  <w:iCs/>
                </w:rPr>
                <w:t>-</w:t>
              </w:r>
              <w:proofErr w:type="spellStart"/>
              <w:r w:rsidRPr="00700CD7">
                <w:rPr>
                  <w:b/>
                  <w:bCs/>
                  <w:i/>
                  <w:iCs/>
                </w:rPr>
                <w:t>MeasMO</w:t>
              </w:r>
              <w:proofErr w:type="spellEnd"/>
              <w:r>
                <w:rPr>
                  <w:b/>
                  <w:bCs/>
                  <w:i/>
                  <w:iCs/>
                </w:rPr>
                <w:t>-</w:t>
              </w:r>
              <w:r w:rsidRPr="00700CD7">
                <w:rPr>
                  <w:b/>
                  <w:bCs/>
                  <w:i/>
                  <w:iCs/>
                </w:rPr>
                <w:t>List</w:t>
              </w:r>
            </w:ins>
          </w:p>
          <w:p w14:paraId="45D53659" w14:textId="39E31C36" w:rsidR="00400D9B" w:rsidRPr="00EE6E73" w:rsidRDefault="00400D9B">
            <w:pPr>
              <w:pStyle w:val="TAL"/>
              <w:rPr>
                <w:ins w:id="13429" w:author="CR#5419r1" w:date="2025-09-22T22:04:00Z" w16du:dateUtc="2025-09-22T20:04:00Z"/>
                <w:rFonts w:eastAsia="SimSun"/>
              </w:rPr>
              <w:pPrChange w:id="13430" w:author="CR#5419r1" w:date="2025-09-22T22:05:00Z" w16du:dateUtc="2025-09-22T20:05:00Z">
                <w:pPr>
                  <w:pStyle w:val="TAH"/>
                </w:pPr>
              </w:pPrChange>
            </w:pPr>
            <w:ins w:id="13431" w:author="CR#5419r1" w:date="2025-09-22T22:04:00Z" w16du:dateUtc="2025-09-22T20:04:00Z">
              <w:r w:rsidRPr="00B4038E">
                <w:rPr>
                  <w:rFonts w:eastAsia="SimSun"/>
                </w:rPr>
                <w:t xml:space="preserve">Used to indicate which measurement object associated to </w:t>
              </w:r>
              <w:proofErr w:type="spellStart"/>
              <w:r w:rsidRPr="00B4038E">
                <w:rPr>
                  <w:rFonts w:eastAsia="SimSun"/>
                </w:rPr>
                <w:t>SCell</w:t>
              </w:r>
              <w:proofErr w:type="spellEnd"/>
              <w:r>
                <w:rPr>
                  <w:rFonts w:eastAsia="SimSun"/>
                </w:rPr>
                <w:t xml:space="preserve"> (i.e. SCC MO)</w:t>
              </w:r>
              <w:r w:rsidRPr="00B4038E">
                <w:rPr>
                  <w:rFonts w:eastAsia="SimSun"/>
                </w:rPr>
                <w:t xml:space="preserve"> is measured as defined in TS 38.133 [14].</w:t>
              </w:r>
              <w:r>
                <w:rPr>
                  <w:rFonts w:eastAsia="SimSun"/>
                </w:rPr>
                <w:t xml:space="preserve"> </w:t>
              </w:r>
              <w:r w:rsidRPr="002F4593">
                <w:t xml:space="preserve">At most one </w:t>
              </w:r>
              <w:r>
                <w:t xml:space="preserve">SCC </w:t>
              </w:r>
              <w:r w:rsidRPr="002F4593">
                <w:t>MO per band is configured in this list.</w:t>
              </w:r>
              <w:r>
                <w:rPr>
                  <w:rFonts w:ascii="Helvetica" w:hAnsi="Helvetica"/>
                  <w:color w:val="FF0000"/>
                  <w:sz w:val="23"/>
                  <w:szCs w:val="23"/>
                </w:rPr>
                <w:t xml:space="preserve"> </w:t>
              </w:r>
              <w:r w:rsidRPr="008812B7">
                <w:t xml:space="preserve">The </w:t>
              </w:r>
              <w:r>
                <w:t xml:space="preserve">SCC </w:t>
              </w:r>
              <w:r w:rsidRPr="008812B7">
                <w:t>MO</w:t>
              </w:r>
              <w:r>
                <w:t xml:space="preserve"> for a given band</w:t>
              </w:r>
              <w:r w:rsidRPr="008812B7">
                <w:t xml:space="preserve"> is indicated only if there are more than one SCC MO configured with SSB based </w:t>
              </w:r>
              <w:r>
                <w:t xml:space="preserve">measurement </w:t>
              </w:r>
              <w:r w:rsidRPr="008812B7">
                <w:t>in the band</w:t>
              </w:r>
              <w:r w:rsidRPr="000B5D62">
                <w:t xml:space="preserve">, </w:t>
              </w:r>
              <w:r w:rsidRPr="008E1E57">
                <w:rPr>
                  <w:rFonts w:eastAsia="SimSun" w:hint="eastAsia"/>
                  <w:lang w:val="en-US"/>
                </w:rPr>
                <w:t xml:space="preserve">and neither </w:t>
              </w:r>
              <w:proofErr w:type="spellStart"/>
              <w:r w:rsidRPr="008E1E57">
                <w:rPr>
                  <w:rFonts w:eastAsia="SimSun" w:hint="eastAsia"/>
                  <w:lang w:val="en-US"/>
                </w:rPr>
                <w:t>PCell</w:t>
              </w:r>
              <w:proofErr w:type="spellEnd"/>
              <w:r w:rsidRPr="008E1E57">
                <w:rPr>
                  <w:rFonts w:eastAsia="SimSun" w:hint="eastAsia"/>
                  <w:lang w:val="en-US"/>
                </w:rPr>
                <w:t xml:space="preserve"> nor </w:t>
              </w:r>
              <w:proofErr w:type="spellStart"/>
              <w:r w:rsidRPr="008E1E57">
                <w:rPr>
                  <w:rFonts w:eastAsia="SimSun" w:hint="eastAsia"/>
                  <w:lang w:val="en-US"/>
                </w:rPr>
                <w:t>PSCell</w:t>
              </w:r>
              <w:proofErr w:type="spellEnd"/>
              <w:r w:rsidRPr="008E1E57">
                <w:rPr>
                  <w:rFonts w:eastAsia="SimSun" w:hint="eastAsia"/>
                  <w:lang w:val="en-US"/>
                </w:rPr>
                <w:t xml:space="preserve"> is configured in the band</w:t>
              </w:r>
              <w:r w:rsidRPr="000B5D62">
                <w:t>.</w:t>
              </w:r>
            </w:ins>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proofErr w:type="spellStart"/>
            <w:r w:rsidRPr="00EE6E73">
              <w:rPr>
                <w:b/>
                <w:bCs/>
                <w:i/>
                <w:iCs/>
              </w:rPr>
              <w:t>effectiveMeasWindowConfig</w:t>
            </w:r>
            <w:proofErr w:type="spellEnd"/>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proofErr w:type="spellStart"/>
            <w:r w:rsidR="00521DF3" w:rsidRPr="00EE6E73">
              <w:rPr>
                <w:rFonts w:cs="Arial"/>
                <w:i/>
                <w:szCs w:val="18"/>
                <w:lang w:eastAsia="sv-SE"/>
              </w:rPr>
              <w:t>measConfig</w:t>
            </w:r>
            <w:proofErr w:type="spellEnd"/>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proofErr w:type="spellStart"/>
            <w:r w:rsidRPr="00EE6E73">
              <w:rPr>
                <w:rFonts w:eastAsia="SimSun"/>
                <w:b/>
                <w:i/>
              </w:rPr>
              <w:t>measGapConfig</w:t>
            </w:r>
            <w:proofErr w:type="spellEnd"/>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proofErr w:type="spellStart"/>
            <w:r w:rsidRPr="00EE6E73">
              <w:rPr>
                <w:rFonts w:eastAsia="SimSun"/>
                <w:b/>
                <w:i/>
              </w:rPr>
              <w:t>measIdToAddModList</w:t>
            </w:r>
            <w:proofErr w:type="spellEnd"/>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proofErr w:type="spellStart"/>
            <w:r w:rsidRPr="00EE6E73">
              <w:rPr>
                <w:rFonts w:eastAsia="SimSun"/>
                <w:b/>
                <w:i/>
              </w:rPr>
              <w:t>measIdToRemoveList</w:t>
            </w:r>
            <w:proofErr w:type="spellEnd"/>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proofErr w:type="spellStart"/>
            <w:r w:rsidRPr="00EE6E73">
              <w:rPr>
                <w:rFonts w:eastAsia="SimSun"/>
                <w:b/>
                <w:i/>
              </w:rPr>
              <w:t>measObjectToAddModList</w:t>
            </w:r>
            <w:proofErr w:type="spellEnd"/>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proofErr w:type="spellStart"/>
            <w:r w:rsidRPr="00EE6E73">
              <w:rPr>
                <w:rFonts w:eastAsia="SimSun"/>
                <w:b/>
                <w:i/>
              </w:rPr>
              <w:t>measObjectToRemoveList</w:t>
            </w:r>
            <w:proofErr w:type="spellEnd"/>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proofErr w:type="spellStart"/>
            <w:r w:rsidRPr="00EE6E73">
              <w:rPr>
                <w:b/>
                <w:i/>
                <w:lang w:eastAsia="sv-SE"/>
              </w:rPr>
              <w:t>reportConfigToAddModList</w:t>
            </w:r>
            <w:proofErr w:type="spellEnd"/>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proofErr w:type="spellStart"/>
            <w:r w:rsidRPr="00EE6E73">
              <w:rPr>
                <w:rFonts w:eastAsia="SimSun"/>
                <w:b/>
                <w:i/>
              </w:rPr>
              <w:t>reportConfigToRemoveList</w:t>
            </w:r>
            <w:proofErr w:type="spellEnd"/>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w:t>
            </w:r>
            <w:proofErr w:type="spellStart"/>
            <w:r w:rsidRPr="00EE6E73">
              <w:rPr>
                <w:b/>
                <w:i/>
              </w:rPr>
              <w:t>MeasureConfig</w:t>
            </w:r>
            <w:proofErr w:type="spellEnd"/>
          </w:p>
          <w:p w14:paraId="0E8DFDD5" w14:textId="43DBCD68" w:rsidR="00394471" w:rsidRPr="00EE6E73" w:rsidRDefault="00394471" w:rsidP="00964CC4">
            <w:pPr>
              <w:pStyle w:val="TAL"/>
              <w:rPr>
                <w:rFonts w:eastAsia="SimSun"/>
              </w:rPr>
            </w:pPr>
            <w:r w:rsidRPr="00EE6E73">
              <w:t xml:space="preserve">Threshold for NR </w:t>
            </w:r>
            <w:proofErr w:type="spellStart"/>
            <w:r w:rsidRPr="00EE6E73">
              <w:t>SpCell</w:t>
            </w:r>
            <w:proofErr w:type="spellEnd"/>
            <w:r w:rsidRPr="00EE6E73">
              <w:t xml:space="preserve"> RSRP measurement controlling when the UE is required to perform measurements on non-serving cells. Choice of </w:t>
            </w:r>
            <w:proofErr w:type="spellStart"/>
            <w:r w:rsidRPr="00EE6E73">
              <w:rPr>
                <w:i/>
              </w:rPr>
              <w:t>ssb</w:t>
            </w:r>
            <w:proofErr w:type="spellEnd"/>
            <w:r w:rsidRPr="00EE6E73">
              <w:rPr>
                <w:i/>
              </w:rPr>
              <w:t xml:space="preserve">-RSRP </w:t>
            </w:r>
            <w:r w:rsidRPr="00EE6E73">
              <w:t xml:space="preserve">corresponds to cell RSRP based on SS/PBCH block and choice of </w:t>
            </w:r>
            <w:proofErr w:type="spellStart"/>
            <w:r w:rsidRPr="00EE6E73">
              <w:rPr>
                <w:i/>
              </w:rPr>
              <w:t>csi</w:t>
            </w:r>
            <w:proofErr w:type="spellEnd"/>
            <w:r w:rsidRPr="00EE6E73">
              <w:rPr>
                <w:i/>
              </w:rPr>
              <w:t xml:space="preserve">-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proofErr w:type="spellStart"/>
            <w:r w:rsidRPr="00EE6E73">
              <w:rPr>
                <w:b/>
                <w:i/>
              </w:rPr>
              <w:t>measGapSharingConfig</w:t>
            </w:r>
            <w:proofErr w:type="spellEnd"/>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13432" w:name="_Toc60777253"/>
      <w:bookmarkStart w:id="13433" w:name="_Toc193446220"/>
      <w:bookmarkStart w:id="13434" w:name="_Toc193452025"/>
      <w:bookmarkStart w:id="13435" w:name="_Toc193463295"/>
      <w:bookmarkStart w:id="13436" w:name="_Toc201295582"/>
      <w:bookmarkStart w:id="13437" w:name="MCCQCTEMPBM_00000304"/>
      <w:r w:rsidRPr="00EE6E73">
        <w:t>–</w:t>
      </w:r>
      <w:r w:rsidRPr="00EE6E73">
        <w:tab/>
      </w:r>
      <w:proofErr w:type="spellStart"/>
      <w:r w:rsidRPr="00EE6E73">
        <w:rPr>
          <w:i/>
        </w:rPr>
        <w:t>MeasGapConfig</w:t>
      </w:r>
      <w:bookmarkEnd w:id="13432"/>
      <w:bookmarkEnd w:id="13433"/>
      <w:bookmarkEnd w:id="13434"/>
      <w:bookmarkEnd w:id="13435"/>
      <w:bookmarkEnd w:id="13436"/>
      <w:proofErr w:type="spellEnd"/>
    </w:p>
    <w:bookmarkEnd w:id="13437"/>
    <w:p w14:paraId="08B5800B" w14:textId="77777777" w:rsidR="00394471" w:rsidRPr="00EE6E73" w:rsidRDefault="00394471" w:rsidP="00394471">
      <w:r w:rsidRPr="00EE6E73">
        <w:t xml:space="preserve">The IE </w:t>
      </w:r>
      <w:proofErr w:type="spellStart"/>
      <w:r w:rsidRPr="00EE6E73">
        <w:rPr>
          <w:i/>
        </w:rPr>
        <w:t>MeasGapConfig</w:t>
      </w:r>
      <w:proofErr w:type="spellEnd"/>
      <w:r w:rsidRPr="00EE6E73">
        <w:t xml:space="preserve"> specifies the measurement gap configuration and controls setup/release of measurement gaps.</w:t>
      </w:r>
    </w:p>
    <w:p w14:paraId="35FDEDEE" w14:textId="77777777" w:rsidR="00394471" w:rsidRPr="00EE6E73" w:rsidRDefault="00394471" w:rsidP="00394471">
      <w:pPr>
        <w:pStyle w:val="TH"/>
      </w:pPr>
      <w:proofErr w:type="spellStart"/>
      <w:r w:rsidRPr="00EE6E73">
        <w:rPr>
          <w:bCs/>
          <w:i/>
          <w:iCs/>
        </w:rPr>
        <w:t>MeasGapConfig</w:t>
      </w:r>
      <w:proofErr w:type="spellEnd"/>
      <w:r w:rsidRPr="00EE6E73">
        <w:rPr>
          <w:bCs/>
          <w:i/>
          <w:iCs/>
        </w:rPr>
        <w:t xml:space="preserve">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spellStart"/>
      <w:r w:rsidRPr="00EE6E73">
        <w:t>MeasGapConfig</w:t>
      </w:r>
      <w:proofErr w:type="spellEnd"/>
      <w:r w:rsidRPr="00EE6E73">
        <w:t xml:space="preserve">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w:t>
      </w:r>
      <w:proofErr w:type="spellStart"/>
      <w:r w:rsidRPr="00EE6E73">
        <w:t>gapUE</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w:t>
      </w:r>
      <w:proofErr w:type="spellStart"/>
      <w:r w:rsidRPr="00EE6E73">
        <w:t>PosMeasGapPreConfig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w:t>
      </w:r>
      <w:proofErr w:type="spellStart"/>
      <w:r w:rsidRPr="00EE6E73">
        <w:t>PosMeasGapPreConfig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spellStart"/>
      <w:r w:rsidRPr="00EE6E73">
        <w:t>GapConfig</w:t>
      </w:r>
      <w:proofErr w:type="spellEnd"/>
      <w:r w:rsidRPr="00EE6E73">
        <w:t xml:space="preserve">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w:t>
      </w:r>
      <w:proofErr w:type="spellStart"/>
      <w:r w:rsidRPr="00EE6E73">
        <w:t>gapOffset</w:t>
      </w:r>
      <w:proofErr w:type="spellEnd"/>
      <w:r w:rsidRPr="00EE6E73">
        <w:t xml:space="preserve">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w:t>
      </w:r>
      <w:proofErr w:type="spellStart"/>
      <w:r w:rsidRPr="00EE6E73">
        <w:t>mgl</w:t>
      </w:r>
      <w:proofErr w:type="spellEnd"/>
      <w:r w:rsidRPr="00EE6E73">
        <w:t xml:space="preserve">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w:t>
      </w:r>
      <w:proofErr w:type="spellStart"/>
      <w:r w:rsidRPr="00EE6E73">
        <w:t>mgrp</w:t>
      </w:r>
      <w:proofErr w:type="spellEnd"/>
      <w:r w:rsidRPr="00EE6E73">
        <w:t xml:space="preserve">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w:t>
      </w:r>
      <w:proofErr w:type="spellStart"/>
      <w:r w:rsidRPr="00EE6E73">
        <w:t>mgta</w:t>
      </w:r>
      <w:proofErr w:type="spellEnd"/>
      <w:r w:rsidRPr="00EE6E73">
        <w:t xml:space="preserve">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w:t>
      </w:r>
      <w:proofErr w:type="spellStart"/>
      <w:r w:rsidRPr="00EE6E73">
        <w:t>refServCellIndicator</w:t>
      </w:r>
      <w:proofErr w:type="spellEnd"/>
      <w:r w:rsidRPr="00EE6E73">
        <w:t xml:space="preserve">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w:t>
      </w:r>
      <w:proofErr w:type="spellStart"/>
      <w:r w:rsidRPr="00EE6E73">
        <w:t>MeasGapId-r17</w:t>
      </w:r>
      <w:proofErr w:type="spellEnd"/>
      <w:r w:rsidRPr="00EE6E73">
        <w:t>,</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w:t>
      </w:r>
      <w:proofErr w:type="spellStart"/>
      <w:r w:rsidRPr="00EE6E73">
        <w:t>perUE</w:t>
      </w:r>
      <w:proofErr w:type="spellEnd"/>
      <w:r w:rsidRPr="00EE6E73">
        <w:t>,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18FB70F6" w14:textId="77777777" w:rsidR="00CE29E7" w:rsidRPr="00EE6E73" w:rsidRDefault="00CE29E7" w:rsidP="00EE6E73">
      <w:pPr>
        <w:pStyle w:val="PL"/>
        <w:rPr>
          <w:color w:val="808080"/>
        </w:rPr>
      </w:pPr>
      <w:r w:rsidRPr="00EE6E73">
        <w:t xml:space="preserve">    refFR2-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w:t>
      </w:r>
      <w:proofErr w:type="spellStart"/>
      <w:r w:rsidRPr="00EE6E73">
        <w:t>MeasGapSharingScheme</w:t>
      </w:r>
      <w:proofErr w:type="spellEnd"/>
      <w:r w:rsidRPr="00EE6E73">
        <w:t xml:space="preserv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w:t>
      </w:r>
      <w:proofErr w:type="spellStart"/>
      <w:r w:rsidRPr="00EE6E73">
        <w:t>GapPriority-r17</w:t>
      </w:r>
      <w:proofErr w:type="spellEnd"/>
      <w:r w:rsidRPr="00EE6E73">
        <w:t xml:space="preserve">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proofErr w:type="spellStart"/>
      <w:r w:rsidRPr="00EE6E73">
        <w:rPr>
          <w:rFonts w:eastAsia="DengXian"/>
        </w:rPr>
        <w:t>MeasPosPreConfigGapId-r17</w:t>
      </w:r>
      <w:proofErr w:type="spellEnd"/>
      <w:r w:rsidRPr="00EE6E73">
        <w:rPr>
          <w:rFonts w:eastAsia="DengXian"/>
        </w:rPr>
        <w:t>,</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w:t>
      </w:r>
      <w:proofErr w:type="spellStart"/>
      <w:r w:rsidRPr="00EE6E73">
        <w:t>perUE</w:t>
      </w:r>
      <w:proofErr w:type="spellEnd"/>
      <w:r w:rsidRPr="00EE6E73">
        <w:t>,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proofErr w:type="spellStart"/>
            <w:r w:rsidRPr="00EE6E73">
              <w:rPr>
                <w:i/>
                <w:lang w:eastAsia="en-GB"/>
              </w:rPr>
              <w:t>MeasGapConfig</w:t>
            </w:r>
            <w:proofErr w:type="spellEnd"/>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proofErr w:type="spellStart"/>
            <w:r w:rsidRPr="00EE6E73">
              <w:rPr>
                <w:b/>
                <w:bCs/>
                <w:i/>
                <w:iCs/>
                <w:lang w:eastAsia="en-GB"/>
              </w:rPr>
              <w:t>gapAssociationPRS</w:t>
            </w:r>
            <w:proofErr w:type="spellEnd"/>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1</w:t>
            </w:r>
            <w:r w:rsidRPr="00EE6E73">
              <w:rPr>
                <w:lang w:eastAsia="sv-SE"/>
              </w:rPr>
              <w:t xml:space="preserve"> can not be configured together with </w:t>
            </w:r>
            <w:proofErr w:type="spellStart"/>
            <w:r w:rsidRPr="00EE6E73">
              <w:rPr>
                <w:i/>
                <w:lang w:eastAsia="sv-SE"/>
              </w:rPr>
              <w:t>gapUE</w:t>
            </w:r>
            <w:proofErr w:type="spellEnd"/>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2</w:t>
            </w:r>
            <w:r w:rsidRPr="00EE6E73">
              <w:rPr>
                <w:lang w:eastAsia="sv-SE"/>
              </w:rPr>
              <w:t xml:space="preserve"> cannot be configured together with </w:t>
            </w:r>
            <w:proofErr w:type="spellStart"/>
            <w:r w:rsidRPr="00EE6E73">
              <w:rPr>
                <w:i/>
                <w:lang w:eastAsia="sv-SE"/>
              </w:rPr>
              <w:t>gapUE</w:t>
            </w:r>
            <w:proofErr w:type="spellEnd"/>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proofErr w:type="spellStart"/>
            <w:r w:rsidRPr="00EE6E73">
              <w:rPr>
                <w:b/>
                <w:bCs/>
                <w:i/>
                <w:lang w:eastAsia="en-GB"/>
              </w:rPr>
              <w:t>gapOffset</w:t>
            </w:r>
            <w:proofErr w:type="spellEnd"/>
          </w:p>
          <w:p w14:paraId="67228C8B" w14:textId="77777777" w:rsidR="00894E1D" w:rsidRPr="00EE6E73" w:rsidRDefault="00894E1D" w:rsidP="0071565C">
            <w:pPr>
              <w:pStyle w:val="TAL"/>
              <w:rPr>
                <w:b/>
                <w:bCs/>
                <w:i/>
                <w:lang w:eastAsia="en-GB"/>
              </w:rPr>
            </w:pPr>
            <w:r w:rsidRPr="00EE6E73">
              <w:rPr>
                <w:lang w:eastAsia="en-GB"/>
              </w:rPr>
              <w:t xml:space="preserve">Value </w:t>
            </w:r>
            <w:proofErr w:type="spellStart"/>
            <w:r w:rsidRPr="00EE6E73">
              <w:rPr>
                <w:i/>
                <w:lang w:eastAsia="en-GB"/>
              </w:rPr>
              <w:t>gapOffset</w:t>
            </w:r>
            <w:proofErr w:type="spellEnd"/>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proofErr w:type="spellStart"/>
            <w:r w:rsidRPr="00EE6E73">
              <w:rPr>
                <w:i/>
                <w:lang w:eastAsia="en-GB"/>
              </w:rPr>
              <w:t>mgrp</w:t>
            </w:r>
            <w:proofErr w:type="spellEnd"/>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proofErr w:type="spellStart"/>
            <w:r w:rsidRPr="00EE6E73">
              <w:rPr>
                <w:b/>
                <w:bCs/>
                <w:i/>
                <w:lang w:eastAsia="en-GB"/>
              </w:rPr>
              <w:t>gapPriority</w:t>
            </w:r>
            <w:proofErr w:type="spellEnd"/>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proofErr w:type="spellStart"/>
            <w:r w:rsidRPr="00EE6E73">
              <w:rPr>
                <w:rFonts w:ascii="Arial" w:hAnsi="Arial"/>
                <w:b/>
                <w:bCs/>
                <w:i/>
                <w:sz w:val="18"/>
                <w:lang w:eastAsia="en-GB"/>
              </w:rPr>
              <w:t>gapSharing</w:t>
            </w:r>
            <w:proofErr w:type="spellEnd"/>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proofErr w:type="spellStart"/>
            <w:r w:rsidRPr="00EE6E73">
              <w:rPr>
                <w:rFonts w:cs="Arial"/>
                <w:i/>
                <w:iCs/>
                <w:szCs w:val="18"/>
              </w:rPr>
              <w:t>GapConfig</w:t>
            </w:r>
            <w:proofErr w:type="spellEnd"/>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proofErr w:type="spellStart"/>
            <w:r w:rsidRPr="00EE6E73">
              <w:rPr>
                <w:b/>
                <w:bCs/>
                <w:i/>
                <w:lang w:eastAsia="en-GB"/>
              </w:rPr>
              <w:t>gapToAddModList</w:t>
            </w:r>
            <w:proofErr w:type="spellEnd"/>
          </w:p>
          <w:p w14:paraId="2F930A51" w14:textId="0A35D838" w:rsidR="00CE29E7" w:rsidRPr="00EE6E73" w:rsidRDefault="00CE29E7" w:rsidP="00771058">
            <w:pPr>
              <w:pStyle w:val="TAL"/>
              <w:rPr>
                <w:b/>
                <w:bCs/>
                <w:i/>
                <w:lang w:eastAsia="en-GB"/>
              </w:rPr>
            </w:pPr>
            <w:r w:rsidRPr="00EE6E73">
              <w:rPr>
                <w:iCs/>
                <w:lang w:eastAsia="en-GB"/>
              </w:rPr>
              <w:t xml:space="preserve">A list of </w:t>
            </w:r>
            <w:proofErr w:type="spellStart"/>
            <w:r w:rsidRPr="00EE6E73">
              <w:rPr>
                <w:iCs/>
                <w:lang w:eastAsia="en-GB"/>
              </w:rPr>
              <w:t>of</w:t>
            </w:r>
            <w:proofErr w:type="spellEnd"/>
            <w:r w:rsidRPr="00EE6E73">
              <w:rPr>
                <w:iCs/>
                <w:lang w:eastAsia="en-GB"/>
              </w:rPr>
              <w:t xml:space="preserve">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spellStart"/>
            <w:r w:rsidR="00EA2E9D" w:rsidRPr="00EE6E73">
              <w:rPr>
                <w:iCs/>
                <w:lang w:eastAsia="ko-KR"/>
              </w:rPr>
              <w:t>TN</w:t>
            </w:r>
            <w:r w:rsidR="00EA2E9D" w:rsidRPr="00EE6E73">
              <w:rPr>
                <w:rFonts w:ascii="SimSun" w:eastAsia="SimSun" w:hAnsi="SimSun" w:cs="SimSun"/>
                <w:iCs/>
              </w:rPr>
              <w:t>.</w:t>
            </w:r>
            <w:r w:rsidR="00EA2E9D" w:rsidRPr="00EE6E73">
              <w:rPr>
                <w:iCs/>
                <w:lang w:eastAsia="ko-KR"/>
              </w:rPr>
              <w:t>For</w:t>
            </w:r>
            <w:proofErr w:type="spell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proofErr w:type="spellStart"/>
            <w:r w:rsidR="00EA2E9D" w:rsidRPr="00EE6E73">
              <w:rPr>
                <w:i/>
              </w:rPr>
              <w:t>parallelMeasurementGap</w:t>
            </w:r>
            <w:proofErr w:type="spellEnd"/>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proofErr w:type="spellStart"/>
            <w:r w:rsidR="00172CFA" w:rsidRPr="00EE6E73">
              <w:rPr>
                <w:rFonts w:cs="Arial"/>
                <w:i/>
              </w:rPr>
              <w:t>musim-GapPriorityPreference</w:t>
            </w:r>
            <w:proofErr w:type="spellEnd"/>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proofErr w:type="spellStart"/>
            <w:r w:rsidRPr="00EE6E73">
              <w:rPr>
                <w:b/>
                <w:bCs/>
                <w:i/>
                <w:lang w:eastAsia="en-GB"/>
              </w:rPr>
              <w:t>gapToReleaseList</w:t>
            </w:r>
            <w:proofErr w:type="spellEnd"/>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proofErr w:type="spellStart"/>
            <w:r w:rsidRPr="00EE6E73">
              <w:rPr>
                <w:b/>
                <w:bCs/>
                <w:i/>
                <w:lang w:eastAsia="en-GB"/>
              </w:rPr>
              <w:t>gapType</w:t>
            </w:r>
            <w:proofErr w:type="spellEnd"/>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proofErr w:type="spellStart"/>
            <w:r w:rsidRPr="00EE6E73">
              <w:rPr>
                <w:i/>
                <w:lang w:eastAsia="en-GB"/>
              </w:rPr>
              <w:t>perUE</w:t>
            </w:r>
            <w:proofErr w:type="spellEnd"/>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proofErr w:type="spellStart"/>
            <w:r w:rsidRPr="00EE6E73">
              <w:rPr>
                <w:b/>
                <w:bCs/>
                <w:i/>
                <w:lang w:eastAsia="en-GB"/>
              </w:rPr>
              <w:t>gapUE</w:t>
            </w:r>
            <w:proofErr w:type="spellEnd"/>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proofErr w:type="spellStart"/>
            <w:r w:rsidRPr="00EE6E73">
              <w:rPr>
                <w:i/>
                <w:lang w:eastAsia="sv-SE"/>
              </w:rPr>
              <w:t>gapUE</w:t>
            </w:r>
            <w:proofErr w:type="spellEnd"/>
            <w:r w:rsidRPr="00EE6E73">
              <w:rPr>
                <w:lang w:eastAsia="sv-SE"/>
              </w:rPr>
              <w:t xml:space="preserve"> cannot be set up by NR RRC (i.e. only LTE RRC can configure per UE measurement gap). In NE-DC, </w:t>
            </w:r>
            <w:proofErr w:type="spellStart"/>
            <w:r w:rsidRPr="00EE6E73">
              <w:rPr>
                <w:i/>
                <w:lang w:eastAsia="sv-SE"/>
              </w:rPr>
              <w:t>gapUE</w:t>
            </w:r>
            <w:proofErr w:type="spellEnd"/>
            <w:r w:rsidRPr="00EE6E73">
              <w:rPr>
                <w:lang w:eastAsia="sv-SE"/>
              </w:rPr>
              <w:t xml:space="preserve"> can only be set up by NR RRC (i.e. LTE RRC cannot configure per UE gap). In NR-DC, </w:t>
            </w:r>
            <w:proofErr w:type="spellStart"/>
            <w:r w:rsidRPr="00EE6E73">
              <w:rPr>
                <w:i/>
                <w:lang w:eastAsia="sv-SE"/>
              </w:rPr>
              <w:t>gapUE</w:t>
            </w:r>
            <w:proofErr w:type="spellEnd"/>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00CE29E7" w:rsidRPr="00EE6E73">
              <w:rPr>
                <w:lang w:eastAsia="sv-SE"/>
              </w:rPr>
              <w:t xml:space="preserve">If </w:t>
            </w:r>
            <w:proofErr w:type="spellStart"/>
            <w:r w:rsidR="00CE29E7" w:rsidRPr="00EE6E73">
              <w:rPr>
                <w:i/>
                <w:iCs/>
                <w:lang w:eastAsia="sv-SE"/>
              </w:rPr>
              <w:t>gapUE</w:t>
            </w:r>
            <w:proofErr w:type="spellEnd"/>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for non-</w:t>
            </w:r>
            <w:proofErr w:type="spellStart"/>
            <w:r w:rsidR="00EA2E9D" w:rsidRPr="00EE6E73">
              <w:rPr>
                <w:snapToGrid w:val="0"/>
                <w:lang w:eastAsia="sv-SE"/>
              </w:rPr>
              <w:t>RedCap</w:t>
            </w:r>
            <w:proofErr w:type="spellEnd"/>
            <w:r w:rsidR="00EA2E9D" w:rsidRPr="00EE6E73">
              <w:rPr>
                <w:snapToGrid w:val="0"/>
                <w:lang w:eastAsia="sv-SE"/>
              </w:rPr>
              <w:t xml:space="preserve"> UEs, and Table 9.1A.2-2 for </w:t>
            </w:r>
            <w:proofErr w:type="spellStart"/>
            <w:r w:rsidR="00EA2E9D" w:rsidRPr="00EE6E73">
              <w:rPr>
                <w:snapToGrid w:val="0"/>
                <w:lang w:eastAsia="sv-SE"/>
              </w:rPr>
              <w:t>RedCap</w:t>
            </w:r>
            <w:proofErr w:type="spellEnd"/>
            <w:r w:rsidR="00EA2E9D" w:rsidRPr="00EE6E73">
              <w:rPr>
                <w:snapToGrid w:val="0"/>
                <w:lang w:eastAsia="sv-SE"/>
              </w:rPr>
              <w:t xml:space="preserve">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proofErr w:type="spellStart"/>
            <w:r w:rsidRPr="00EE6E73">
              <w:rPr>
                <w:b/>
                <w:bCs/>
                <w:i/>
                <w:lang w:eastAsia="en-GB"/>
              </w:rPr>
              <w:t>measGapId</w:t>
            </w:r>
            <w:proofErr w:type="spellEnd"/>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proofErr w:type="spellStart"/>
            <w:r w:rsidRPr="00EE6E73">
              <w:rPr>
                <w:b/>
                <w:bCs/>
                <w:i/>
                <w:lang w:eastAsia="en-GB"/>
              </w:rPr>
              <w:t>mgl</w:t>
            </w:r>
            <w:proofErr w:type="spellEnd"/>
          </w:p>
          <w:p w14:paraId="72147022" w14:textId="31CE5A3A" w:rsidR="00394471" w:rsidRPr="00EE6E73" w:rsidRDefault="00394471" w:rsidP="00964CC4">
            <w:pPr>
              <w:pStyle w:val="TAL"/>
              <w:rPr>
                <w:b/>
                <w:bCs/>
                <w:i/>
                <w:lang w:eastAsia="en-GB"/>
              </w:rPr>
            </w:pPr>
            <w:r w:rsidRPr="00EE6E73">
              <w:rPr>
                <w:lang w:eastAsia="en-GB"/>
              </w:rPr>
              <w:t xml:space="preserve">Value </w:t>
            </w:r>
            <w:proofErr w:type="spellStart"/>
            <w:r w:rsidRPr="00EE6E73">
              <w:rPr>
                <w:i/>
                <w:lang w:eastAsia="en-GB"/>
              </w:rPr>
              <w:t>mgl</w:t>
            </w:r>
            <w:proofErr w:type="spellEnd"/>
            <w:r w:rsidRPr="00EE6E73">
              <w:rPr>
                <w:lang w:eastAsia="en-GB"/>
              </w:rPr>
              <w:t xml:space="preserve"> is the measurement gap length in </w:t>
            </w:r>
            <w:proofErr w:type="spellStart"/>
            <w:r w:rsidRPr="00EE6E73">
              <w:rPr>
                <w:lang w:eastAsia="en-GB"/>
              </w:rPr>
              <w:t>ms</w:t>
            </w:r>
            <w:proofErr w:type="spellEnd"/>
            <w:r w:rsidRPr="00EE6E73">
              <w:rPr>
                <w:lang w:eastAsia="en-GB"/>
              </w:rPr>
              <w:t xml:space="preserve">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w:t>
            </w:r>
            <w:proofErr w:type="spellStart"/>
            <w:r w:rsidRPr="00EE6E73">
              <w:rPr>
                <w:lang w:eastAsia="en-GB"/>
              </w:rPr>
              <w:t>ms</w:t>
            </w:r>
            <w:proofErr w:type="spellEnd"/>
            <w:r w:rsidRPr="00EE6E73">
              <w:rPr>
                <w:lang w:eastAsia="en-GB"/>
              </w:rPr>
              <w:t xml:space="preserv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proofErr w:type="spellStart"/>
            <w:r w:rsidRPr="00EE6E73">
              <w:rPr>
                <w:rFonts w:cs="Arial"/>
                <w:i/>
                <w:lang w:eastAsia="en-GB"/>
              </w:rPr>
              <w:t>mgl</w:t>
            </w:r>
            <w:proofErr w:type="spellEnd"/>
            <w:r w:rsidRPr="00EE6E73">
              <w:rPr>
                <w:rFonts w:cs="Arial"/>
                <w:i/>
                <w:lang w:eastAsia="en-GB"/>
              </w:rPr>
              <w:t xml:space="preserve">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proofErr w:type="spellStart"/>
            <w:r w:rsidRPr="00EE6E73">
              <w:rPr>
                <w:b/>
                <w:bCs/>
                <w:i/>
                <w:lang w:eastAsia="en-GB"/>
              </w:rPr>
              <w:t>mgrp</w:t>
            </w:r>
            <w:proofErr w:type="spellEnd"/>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proofErr w:type="spellStart"/>
            <w:r w:rsidR="00394471" w:rsidRPr="00EE6E73">
              <w:rPr>
                <w:i/>
                <w:lang w:eastAsia="sv-SE"/>
              </w:rPr>
              <w:t>mgrp</w:t>
            </w:r>
            <w:proofErr w:type="spellEnd"/>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w:t>
            </w:r>
            <w:proofErr w:type="spellStart"/>
            <w:r w:rsidR="00394471" w:rsidRPr="00EE6E73">
              <w:rPr>
                <w:lang w:eastAsia="sv-SE"/>
              </w:rPr>
              <w:t>ms</w:t>
            </w:r>
            <w:proofErr w:type="spellEnd"/>
            <w:r w:rsidR="00394471" w:rsidRPr="00EE6E73">
              <w:rPr>
                <w:lang w:eastAsia="sv-SE"/>
              </w:rPr>
              <w:t>) of the measurement gap</w:t>
            </w:r>
            <w:r w:rsidR="00394471" w:rsidRPr="00EE6E73">
              <w:rPr>
                <w:lang w:eastAsia="en-GB"/>
              </w:rPr>
              <w:t xml:space="preserve">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proofErr w:type="spellStart"/>
            <w:r w:rsidRPr="00EE6E73">
              <w:rPr>
                <w:i/>
                <w:iCs/>
                <w:lang w:eastAsia="en-GB"/>
              </w:rPr>
              <w:t>mgrp</w:t>
            </w:r>
            <w:proofErr w:type="spellEnd"/>
            <w:r w:rsidRPr="00EE6E73">
              <w:rPr>
                <w:i/>
                <w:iCs/>
                <w:lang w:eastAsia="en-GB"/>
              </w:rPr>
              <w:t xml:space="preserve">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proofErr w:type="spellStart"/>
            <w:r w:rsidRPr="00EE6E73">
              <w:rPr>
                <w:b/>
                <w:bCs/>
                <w:i/>
                <w:lang w:eastAsia="en-GB"/>
              </w:rPr>
              <w:t>mgta</w:t>
            </w:r>
            <w:proofErr w:type="spellEnd"/>
          </w:p>
          <w:p w14:paraId="78111CD6" w14:textId="5F8CB31B" w:rsidR="00394471" w:rsidRPr="00EE6E73" w:rsidRDefault="00394471" w:rsidP="00964CC4">
            <w:pPr>
              <w:pStyle w:val="TAL"/>
              <w:rPr>
                <w:bCs/>
                <w:lang w:eastAsia="en-GB"/>
              </w:rPr>
            </w:pPr>
            <w:r w:rsidRPr="00EE6E73">
              <w:rPr>
                <w:bCs/>
                <w:lang w:eastAsia="en-GB"/>
              </w:rPr>
              <w:t xml:space="preserve">Value </w:t>
            </w:r>
            <w:proofErr w:type="spellStart"/>
            <w:r w:rsidRPr="00EE6E73">
              <w:rPr>
                <w:bCs/>
                <w:i/>
                <w:lang w:eastAsia="en-GB"/>
              </w:rPr>
              <w:t>mgta</w:t>
            </w:r>
            <w:proofErr w:type="spellEnd"/>
            <w:r w:rsidRPr="00EE6E73">
              <w:rPr>
                <w:bCs/>
                <w:lang w:eastAsia="en-GB"/>
              </w:rPr>
              <w:t xml:space="preserve"> is the measurement gap timing advance in </w:t>
            </w:r>
            <w:proofErr w:type="spellStart"/>
            <w:r w:rsidRPr="00EE6E73">
              <w:rPr>
                <w:bCs/>
                <w:lang w:eastAsia="en-GB"/>
              </w:rPr>
              <w:t>ms</w:t>
            </w:r>
            <w:proofErr w:type="spellEnd"/>
            <w:r w:rsidRPr="00EE6E73">
              <w:rPr>
                <w:bCs/>
                <w:lang w:eastAsia="en-GB"/>
              </w:rPr>
              <w:t xml:space="preserve">.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non-</w:t>
            </w:r>
            <w:proofErr w:type="spellStart"/>
            <w:r w:rsidR="00EA2E9D" w:rsidRPr="00EE6E73">
              <w:rPr>
                <w:lang w:eastAsia="en-GB"/>
              </w:rPr>
              <w:t>RedCap</w:t>
            </w:r>
            <w:proofErr w:type="spellEnd"/>
            <w:r w:rsidR="00EA2E9D" w:rsidRPr="00EE6E73">
              <w:rPr>
                <w:lang w:eastAsia="en-GB"/>
              </w:rPr>
              <w:t xml:space="preserve">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w:t>
            </w:r>
            <w:proofErr w:type="spellStart"/>
            <w:r w:rsidR="00EA2E9D" w:rsidRPr="00EE6E73">
              <w:rPr>
                <w:lang w:eastAsia="en-GB"/>
              </w:rPr>
              <w:t>RedCap</w:t>
            </w:r>
            <w:proofErr w:type="spellEnd"/>
            <w:r w:rsidR="00EA2E9D" w:rsidRPr="00EE6E73">
              <w:rPr>
                <w:lang w:eastAsia="en-GB"/>
              </w:rPr>
              <w:t xml:space="preserve">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proofErr w:type="spellStart"/>
            <w:r w:rsidR="008772C0" w:rsidRPr="00EE6E73">
              <w:rPr>
                <w:bCs/>
                <w:i/>
                <w:lang w:eastAsia="en-GB"/>
              </w:rPr>
              <w:t>ncsgInd</w:t>
            </w:r>
            <w:proofErr w:type="spellEnd"/>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w:t>
            </w:r>
            <w:r w:rsidRPr="00EE6E73">
              <w:rPr>
                <w:bCs/>
                <w:i/>
                <w:lang w:eastAsia="en-GB"/>
              </w:rPr>
              <w:t>ms0dot25</w:t>
            </w:r>
            <w:r w:rsidRPr="00EE6E73">
              <w:rPr>
                <w:bCs/>
                <w:lang w:eastAsia="en-GB"/>
              </w:rPr>
              <w:t xml:space="preserve"> corresponds to 0.25 </w:t>
            </w:r>
            <w:proofErr w:type="spellStart"/>
            <w:r w:rsidRPr="00EE6E73">
              <w:rPr>
                <w:bCs/>
                <w:lang w:eastAsia="en-GB"/>
              </w:rPr>
              <w:t>ms</w:t>
            </w:r>
            <w:proofErr w:type="spellEnd"/>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w:t>
            </w:r>
            <w:proofErr w:type="spellStart"/>
            <w:r w:rsidRPr="00EE6E73">
              <w:rPr>
                <w:bCs/>
                <w:lang w:eastAsia="en-GB"/>
              </w:rPr>
              <w:t>ms</w:t>
            </w:r>
            <w:proofErr w:type="spellEnd"/>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w:t>
            </w:r>
            <w:proofErr w:type="spellStart"/>
            <w:r w:rsidR="008772C0" w:rsidRPr="00EE6E73">
              <w:rPr>
                <w:bCs/>
                <w:lang w:eastAsia="en-GB"/>
              </w:rPr>
              <w:t>ms</w:t>
            </w:r>
            <w:proofErr w:type="spellEnd"/>
            <w:r w:rsidRPr="00EE6E73">
              <w:rPr>
                <w:bCs/>
                <w:lang w:eastAsia="en-GB"/>
              </w:rPr>
              <w:t xml:space="preserve">. For FR2, the network only configures 0 </w:t>
            </w:r>
            <w:proofErr w:type="spellStart"/>
            <w:r w:rsidRPr="00EE6E73">
              <w:rPr>
                <w:bCs/>
                <w:lang w:eastAsia="en-GB"/>
              </w:rPr>
              <w:t>ms</w:t>
            </w:r>
            <w:proofErr w:type="spellEnd"/>
            <w:r w:rsidRPr="00EE6E73">
              <w:rPr>
                <w:bCs/>
                <w:lang w:eastAsia="en-GB"/>
              </w:rPr>
              <w:t xml:space="preserve"> and 0.25 </w:t>
            </w:r>
            <w:proofErr w:type="spellStart"/>
            <w:r w:rsidRPr="00EE6E73">
              <w:rPr>
                <w:bCs/>
                <w:lang w:eastAsia="en-GB"/>
              </w:rPr>
              <w:t>ms</w:t>
            </w:r>
            <w:proofErr w:type="spellEnd"/>
            <w:r w:rsidR="008772C0" w:rsidRPr="00EE6E73">
              <w:rPr>
                <w:bCs/>
                <w:lang w:eastAsia="en-GB"/>
              </w:rPr>
              <w:t xml:space="preserve"> if </w:t>
            </w:r>
            <w:proofErr w:type="spellStart"/>
            <w:r w:rsidR="008772C0" w:rsidRPr="00EE6E73">
              <w:rPr>
                <w:bCs/>
                <w:i/>
                <w:lang w:eastAsia="en-GB"/>
              </w:rPr>
              <w:t>ncsgInd</w:t>
            </w:r>
            <w:proofErr w:type="spellEnd"/>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proofErr w:type="spellStart"/>
            <w:r w:rsidR="00CE29E7" w:rsidRPr="00EE6E73">
              <w:rPr>
                <w:rFonts w:cs="Arial"/>
                <w:i/>
                <w:iCs/>
                <w:lang w:eastAsia="en-GB"/>
              </w:rPr>
              <w:t>ncsgInd</w:t>
            </w:r>
            <w:proofErr w:type="spellEnd"/>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proofErr w:type="spellStart"/>
            <w:r w:rsidRPr="00EE6E73">
              <w:rPr>
                <w:b/>
                <w:bCs/>
                <w:i/>
                <w:lang w:eastAsia="en-GB"/>
              </w:rPr>
              <w:t>nc</w:t>
            </w:r>
            <w:r w:rsidR="00CE29E7" w:rsidRPr="00EE6E73">
              <w:rPr>
                <w:b/>
                <w:bCs/>
                <w:i/>
                <w:lang w:eastAsia="en-GB"/>
              </w:rPr>
              <w:t>s</w:t>
            </w:r>
            <w:r w:rsidRPr="00EE6E73">
              <w:rPr>
                <w:b/>
                <w:bCs/>
                <w:i/>
                <w:lang w:eastAsia="en-GB"/>
              </w:rPr>
              <w:t>gInd</w:t>
            </w:r>
            <w:proofErr w:type="spellEnd"/>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proofErr w:type="spellStart"/>
            <w:r w:rsidRPr="00EE6E73">
              <w:rPr>
                <w:rFonts w:eastAsia="SimSun"/>
                <w:b/>
                <w:i/>
              </w:rPr>
              <w:t>posMeasGapPreConfigToAddModList</w:t>
            </w:r>
            <w:proofErr w:type="spellEnd"/>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w:t>
            </w:r>
            <w:proofErr w:type="spellStart"/>
            <w:r w:rsidRPr="00EE6E73">
              <w:rPr>
                <w:rFonts w:eastAsia="SimSun"/>
              </w:rPr>
              <w:t>RxTx</w:t>
            </w:r>
            <w:proofErr w:type="spellEnd"/>
            <w:r w:rsidRPr="00EE6E73">
              <w:rPr>
                <w:rFonts w:eastAsia="SimSun"/>
              </w:rPr>
              <w:t xml:space="preserve">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proofErr w:type="spellStart"/>
            <w:r w:rsidRPr="00EE6E73">
              <w:rPr>
                <w:rFonts w:eastAsia="SimSun"/>
                <w:b/>
                <w:i/>
              </w:rPr>
              <w:t>posMeasGapPreConfigToReleas</w:t>
            </w:r>
            <w:r w:rsidR="00C341EB" w:rsidRPr="00EE6E73">
              <w:rPr>
                <w:rFonts w:eastAsia="SimSun"/>
                <w:b/>
                <w:i/>
              </w:rPr>
              <w:t>e</w:t>
            </w:r>
            <w:r w:rsidRPr="00EE6E73">
              <w:rPr>
                <w:rFonts w:eastAsia="SimSun"/>
                <w:b/>
                <w:i/>
              </w:rPr>
              <w:t>List</w:t>
            </w:r>
            <w:proofErr w:type="spellEnd"/>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proofErr w:type="spellStart"/>
            <w:r w:rsidRPr="00EE6E73">
              <w:rPr>
                <w:b/>
                <w:bCs/>
                <w:i/>
                <w:lang w:eastAsia="en-GB"/>
              </w:rPr>
              <w:t>preConfigInd</w:t>
            </w:r>
            <w:proofErr w:type="spellEnd"/>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proofErr w:type="spellStart"/>
            <w:r w:rsidRPr="00EE6E73">
              <w:rPr>
                <w:b/>
                <w:bCs/>
                <w:i/>
                <w:lang w:eastAsia="en-GB"/>
              </w:rPr>
              <w:t>refServCellIndicator</w:t>
            </w:r>
            <w:proofErr w:type="spellEnd"/>
          </w:p>
          <w:p w14:paraId="1CBA5F6D" w14:textId="77777777" w:rsidR="00394471" w:rsidRPr="00EE6E73" w:rsidRDefault="00394471" w:rsidP="00964CC4">
            <w:pPr>
              <w:pStyle w:val="TAL"/>
              <w:rPr>
                <w:bCs/>
                <w:lang w:eastAsia="en-GB"/>
              </w:rPr>
            </w:pPr>
            <w:r w:rsidRPr="00EE6E73">
              <w:rPr>
                <w:bCs/>
                <w:lang w:eastAsia="en-GB"/>
              </w:rPr>
              <w:t xml:space="preserve">Indicates the serving cell whose SFN and subframe are used for gap calculation for this gap pattern. Value </w:t>
            </w:r>
            <w:proofErr w:type="spellStart"/>
            <w:r w:rsidRPr="00EE6E73">
              <w:rPr>
                <w:bCs/>
                <w:lang w:eastAsia="en-GB"/>
              </w:rPr>
              <w:t>pCell</w:t>
            </w:r>
            <w:proofErr w:type="spellEnd"/>
            <w:r w:rsidRPr="00EE6E73">
              <w:rPr>
                <w:bCs/>
                <w:lang w:eastAsia="en-GB"/>
              </w:rPr>
              <w:t xml:space="preserve"> corresponds to the </w:t>
            </w:r>
            <w:proofErr w:type="spellStart"/>
            <w:r w:rsidRPr="00EE6E73">
              <w:rPr>
                <w:bCs/>
                <w:lang w:eastAsia="en-GB"/>
              </w:rPr>
              <w:t>PCell</w:t>
            </w:r>
            <w:proofErr w:type="spellEnd"/>
            <w:r w:rsidRPr="00EE6E73">
              <w:rPr>
                <w:bCs/>
                <w:lang w:eastAsia="en-GB"/>
              </w:rPr>
              <w:t xml:space="preserve">, </w:t>
            </w:r>
            <w:proofErr w:type="spellStart"/>
            <w:r w:rsidRPr="00EE6E73">
              <w:rPr>
                <w:bCs/>
                <w:lang w:eastAsia="en-GB"/>
              </w:rPr>
              <w:t>pSCell</w:t>
            </w:r>
            <w:proofErr w:type="spellEnd"/>
            <w:r w:rsidRPr="00EE6E73">
              <w:rPr>
                <w:bCs/>
                <w:lang w:eastAsia="en-GB"/>
              </w:rPr>
              <w:t xml:space="preserve"> corresponds to the </w:t>
            </w:r>
            <w:proofErr w:type="spellStart"/>
            <w:r w:rsidRPr="00EE6E73">
              <w:rPr>
                <w:bCs/>
                <w:lang w:eastAsia="en-GB"/>
              </w:rPr>
              <w:t>PSCell</w:t>
            </w:r>
            <w:proofErr w:type="spellEnd"/>
            <w:r w:rsidRPr="00EE6E73">
              <w:rPr>
                <w:bCs/>
                <w:lang w:eastAsia="en-GB"/>
              </w:rPr>
              <w:t>,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proofErr w:type="spellStart"/>
            <w:r w:rsidRPr="00EE6E73">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proofErr w:type="spellStart"/>
            <w:r w:rsidRPr="00EE6E73">
              <w:rPr>
                <w:rFonts w:ascii="Arial" w:hAnsi="Arial" w:cs="Arial"/>
                <w:i/>
                <w:iCs/>
                <w:sz w:val="18"/>
                <w:szCs w:val="18"/>
                <w:lang w:eastAsia="sv-SE"/>
              </w:rPr>
              <w:t>refServCellIndicator</w:t>
            </w:r>
            <w:proofErr w:type="spellEnd"/>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proofErr w:type="spellStart"/>
            <w:r w:rsidRPr="00EE6E73">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13438" w:name="_Toc193446221"/>
      <w:bookmarkStart w:id="13439" w:name="_Toc193452026"/>
      <w:bookmarkStart w:id="13440" w:name="_Toc193463296"/>
      <w:bookmarkStart w:id="13441" w:name="_Toc201295583"/>
      <w:bookmarkStart w:id="13442" w:name="MCCQCTEMPBM_00000305"/>
      <w:r w:rsidRPr="00EE6E73">
        <w:t>–</w:t>
      </w:r>
      <w:r w:rsidRPr="00EE6E73">
        <w:tab/>
      </w:r>
      <w:proofErr w:type="spellStart"/>
      <w:r w:rsidRPr="00EE6E73">
        <w:rPr>
          <w:i/>
          <w:iCs/>
        </w:rPr>
        <w:t>MeasGapId</w:t>
      </w:r>
      <w:bookmarkEnd w:id="13438"/>
      <w:bookmarkEnd w:id="13439"/>
      <w:bookmarkEnd w:id="13440"/>
      <w:bookmarkEnd w:id="13441"/>
      <w:proofErr w:type="spellEnd"/>
    </w:p>
    <w:bookmarkEnd w:id="13442"/>
    <w:p w14:paraId="638F47C8" w14:textId="77777777" w:rsidR="003F7068" w:rsidRPr="00EE6E73" w:rsidRDefault="003F7068" w:rsidP="003F7068">
      <w:r w:rsidRPr="00EE6E73">
        <w:t xml:space="preserve">The IE </w:t>
      </w:r>
      <w:proofErr w:type="spellStart"/>
      <w:r w:rsidRPr="00EE6E73">
        <w:rPr>
          <w:i/>
        </w:rPr>
        <w:t>MeasGapId</w:t>
      </w:r>
      <w:proofErr w:type="spellEnd"/>
      <w:r w:rsidRPr="00EE6E73">
        <w:t xml:space="preserve"> used to identify a per UE or per FR measurement gap configuration.</w:t>
      </w:r>
    </w:p>
    <w:p w14:paraId="0AC1BBC5" w14:textId="77777777" w:rsidR="003F7068" w:rsidRPr="00EE6E73" w:rsidRDefault="003F7068" w:rsidP="000830BB">
      <w:pPr>
        <w:pStyle w:val="TH"/>
      </w:pPr>
      <w:proofErr w:type="spellStart"/>
      <w:r w:rsidRPr="00EE6E73">
        <w:rPr>
          <w:i/>
        </w:rPr>
        <w:t>MeasGapId</w:t>
      </w:r>
      <w:proofErr w:type="spellEnd"/>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13443" w:name="_Toc60777254"/>
      <w:bookmarkStart w:id="13444" w:name="_Toc193446222"/>
      <w:bookmarkStart w:id="13445" w:name="_Toc193452027"/>
      <w:bookmarkStart w:id="13446" w:name="_Toc193463297"/>
      <w:bookmarkStart w:id="13447" w:name="_Toc201295584"/>
      <w:bookmarkStart w:id="13448" w:name="MCCQCTEMPBM_00000306"/>
      <w:r w:rsidRPr="00EE6E73">
        <w:rPr>
          <w:lang w:eastAsia="en-US"/>
        </w:rPr>
        <w:t>–</w:t>
      </w:r>
      <w:r w:rsidRPr="00EE6E73">
        <w:rPr>
          <w:lang w:eastAsia="en-US"/>
        </w:rPr>
        <w:tab/>
      </w:r>
      <w:r w:rsidRPr="00EE6E73">
        <w:rPr>
          <w:i/>
          <w:noProof/>
          <w:lang w:eastAsia="en-US"/>
        </w:rPr>
        <w:t>MeasGapSharingConfig</w:t>
      </w:r>
      <w:bookmarkEnd w:id="13443"/>
      <w:bookmarkEnd w:id="13444"/>
      <w:bookmarkEnd w:id="13445"/>
      <w:bookmarkEnd w:id="13446"/>
      <w:bookmarkEnd w:id="13447"/>
    </w:p>
    <w:bookmarkEnd w:id="1344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proofErr w:type="spellStart"/>
      <w:r w:rsidRPr="00EE6E73">
        <w:rPr>
          <w:i/>
        </w:rPr>
        <w:t>MeasGapSharingConfig</w:t>
      </w:r>
      <w:proofErr w:type="spellEnd"/>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spellStart"/>
      <w:r w:rsidRPr="00EE6E73">
        <w:t>MeasGapSharingConfig</w:t>
      </w:r>
      <w:proofErr w:type="spellEnd"/>
      <w:r w:rsidRPr="00EE6E73">
        <w:t xml:space="preserve">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w:t>
      </w:r>
      <w:proofErr w:type="spellStart"/>
      <w:r w:rsidRPr="00EE6E73">
        <w:t>gapSharingUE</w:t>
      </w:r>
      <w:proofErr w:type="spellEnd"/>
      <w:r w:rsidRPr="00EE6E73">
        <w:t xml:space="preserve">                    </w:t>
      </w:r>
      <w:proofErr w:type="spellStart"/>
      <w:r w:rsidRPr="00EE6E73">
        <w:t>SetupRelease</w:t>
      </w:r>
      <w:proofErr w:type="spellEnd"/>
      <w:r w:rsidRPr="00EE6E73">
        <w:t xml:space="preserv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spellStart"/>
      <w:r w:rsidRPr="00EE6E73">
        <w:t>MeasGapSharingScheme</w:t>
      </w:r>
      <w:proofErr w:type="spell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proofErr w:type="spellStart"/>
            <w:r w:rsidRPr="00EE6E73">
              <w:rPr>
                <w:i/>
                <w:szCs w:val="22"/>
                <w:lang w:eastAsia="sv-SE"/>
              </w:rPr>
              <w:t>MeasGapSharingConfig</w:t>
            </w:r>
            <w:proofErr w:type="spellEnd"/>
            <w:r w:rsidRPr="00EE6E73">
              <w:rPr>
                <w:i/>
                <w:szCs w:val="22"/>
                <w:lang w:eastAsia="sv-SE"/>
              </w:rPr>
              <w:t xml:space="preserve">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proofErr w:type="spellStart"/>
            <w:r w:rsidRPr="00EE6E73">
              <w:rPr>
                <w:i/>
                <w:szCs w:val="22"/>
                <w:lang w:eastAsia="sv-SE"/>
              </w:rPr>
              <w:t>gapSharingUE</w:t>
            </w:r>
            <w:proofErr w:type="spellEnd"/>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proofErr w:type="spellStart"/>
            <w:r w:rsidRPr="00EE6E73">
              <w:rPr>
                <w:i/>
                <w:szCs w:val="22"/>
                <w:lang w:eastAsia="sv-SE"/>
              </w:rPr>
              <w:t>gapSharingUE</w:t>
            </w:r>
            <w:proofErr w:type="spellEnd"/>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proofErr w:type="spellStart"/>
            <w:r w:rsidRPr="00EE6E73">
              <w:rPr>
                <w:b/>
                <w:i/>
                <w:szCs w:val="22"/>
                <w:lang w:eastAsia="sv-SE"/>
              </w:rPr>
              <w:t>gapSharingUE</w:t>
            </w:r>
            <w:proofErr w:type="spellEnd"/>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proofErr w:type="spellStart"/>
            <w:r w:rsidR="003F7068" w:rsidRPr="00EE6E73">
              <w:rPr>
                <w:i/>
                <w:iCs/>
                <w:szCs w:val="22"/>
                <w:lang w:eastAsia="sv-SE"/>
              </w:rPr>
              <w:t>gapUE</w:t>
            </w:r>
            <w:proofErr w:type="spellEnd"/>
            <w:r w:rsidRPr="00EE6E73">
              <w:rPr>
                <w:szCs w:val="22"/>
                <w:lang w:eastAsia="sv-SE"/>
              </w:rPr>
              <w:t xml:space="preserve">. In (NG)EN-DC, </w:t>
            </w:r>
            <w:proofErr w:type="spellStart"/>
            <w:r w:rsidRPr="00EE6E73">
              <w:rPr>
                <w:i/>
                <w:szCs w:val="22"/>
                <w:lang w:eastAsia="sv-SE"/>
              </w:rPr>
              <w:t>gapSharingUE</w:t>
            </w:r>
            <w:proofErr w:type="spellEnd"/>
            <w:r w:rsidRPr="00EE6E73">
              <w:rPr>
                <w:szCs w:val="22"/>
                <w:lang w:eastAsia="sv-SE"/>
              </w:rPr>
              <w:t xml:space="preserve"> cannot be set up by NR RRC (i.e. only LTE RRC can configure per UE gap sharing). In NE-DC, </w:t>
            </w:r>
            <w:proofErr w:type="spellStart"/>
            <w:r w:rsidRPr="00EE6E73">
              <w:rPr>
                <w:i/>
                <w:szCs w:val="22"/>
                <w:lang w:eastAsia="sv-SE"/>
              </w:rPr>
              <w:t>gapSharingUE</w:t>
            </w:r>
            <w:proofErr w:type="spellEnd"/>
            <w:r w:rsidRPr="00EE6E73">
              <w:rPr>
                <w:szCs w:val="22"/>
                <w:lang w:eastAsia="sv-SE"/>
              </w:rPr>
              <w:t xml:space="preserve"> can only be set up by NR RRC (i.e. LTE RRC cannot configure per UE gap sharing). In NR-DC, </w:t>
            </w:r>
            <w:proofErr w:type="spellStart"/>
            <w:r w:rsidRPr="00EE6E73">
              <w:rPr>
                <w:i/>
                <w:szCs w:val="22"/>
                <w:lang w:eastAsia="sv-SE"/>
              </w:rPr>
              <w:t>gapSharingUE</w:t>
            </w:r>
            <w:proofErr w:type="spellEnd"/>
            <w:r w:rsidRPr="00EE6E73">
              <w:rPr>
                <w:szCs w:val="22"/>
                <w:lang w:eastAsia="sv-SE"/>
              </w:rPr>
              <w:t xml:space="preserve"> can only be set up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If </w:t>
            </w:r>
            <w:proofErr w:type="spellStart"/>
            <w:r w:rsidRPr="00EE6E73">
              <w:rPr>
                <w:i/>
                <w:szCs w:val="22"/>
                <w:lang w:eastAsia="sv-SE"/>
              </w:rPr>
              <w:t>gapSharingUE</w:t>
            </w:r>
            <w:proofErr w:type="spellEnd"/>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13449" w:name="_Toc60777255"/>
      <w:bookmarkStart w:id="13450" w:name="_Toc193446223"/>
      <w:bookmarkStart w:id="13451" w:name="_Toc193452028"/>
      <w:bookmarkStart w:id="13452" w:name="_Toc193463298"/>
      <w:bookmarkStart w:id="13453" w:name="_Toc201295585"/>
      <w:bookmarkStart w:id="13454" w:name="MCCQCTEMPBM_00000307"/>
      <w:r w:rsidRPr="00EE6E73">
        <w:t>–</w:t>
      </w:r>
      <w:r w:rsidRPr="00EE6E73">
        <w:tab/>
      </w:r>
      <w:proofErr w:type="spellStart"/>
      <w:r w:rsidRPr="00EE6E73">
        <w:rPr>
          <w:i/>
        </w:rPr>
        <w:t>MeasId</w:t>
      </w:r>
      <w:bookmarkEnd w:id="13449"/>
      <w:bookmarkEnd w:id="13450"/>
      <w:bookmarkEnd w:id="13451"/>
      <w:bookmarkEnd w:id="13452"/>
      <w:bookmarkEnd w:id="13453"/>
      <w:proofErr w:type="spellEnd"/>
    </w:p>
    <w:bookmarkEnd w:id="13454"/>
    <w:p w14:paraId="2BCD7652" w14:textId="77777777" w:rsidR="00394471" w:rsidRPr="00EE6E73" w:rsidRDefault="00394471" w:rsidP="00394471">
      <w:r w:rsidRPr="00EE6E73">
        <w:t xml:space="preserve">The IE </w:t>
      </w:r>
      <w:proofErr w:type="spellStart"/>
      <w:r w:rsidRPr="00EE6E73">
        <w:rPr>
          <w:i/>
        </w:rPr>
        <w:t>MeasId</w:t>
      </w:r>
      <w:proofErr w:type="spellEnd"/>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proofErr w:type="spellStart"/>
      <w:r w:rsidRPr="00EE6E73">
        <w:rPr>
          <w:i/>
        </w:rPr>
        <w:t>MeasId</w:t>
      </w:r>
      <w:proofErr w:type="spellEnd"/>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spellStart"/>
      <w:r w:rsidRPr="00EE6E73">
        <w:t>MeasId</w:t>
      </w:r>
      <w:proofErr w:type="spellEnd"/>
      <w:r w:rsidRPr="00EE6E73">
        <w:t xml:space="preserve">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13455" w:name="_Toc60777256"/>
      <w:bookmarkStart w:id="13456" w:name="_Toc193446224"/>
      <w:bookmarkStart w:id="13457" w:name="_Toc193452029"/>
      <w:bookmarkStart w:id="13458" w:name="_Toc193463299"/>
      <w:bookmarkStart w:id="13459" w:name="_Toc201295586"/>
      <w:bookmarkStart w:id="13460" w:name="MCCQCTEMPBM_00000308"/>
      <w:r w:rsidRPr="00EE6E73">
        <w:t>–</w:t>
      </w:r>
      <w:r w:rsidRPr="00EE6E73">
        <w:tab/>
      </w:r>
      <w:proofErr w:type="spellStart"/>
      <w:r w:rsidRPr="00EE6E73">
        <w:rPr>
          <w:i/>
          <w:iCs/>
        </w:rPr>
        <w:t>MeasIdleConfig</w:t>
      </w:r>
      <w:bookmarkEnd w:id="13455"/>
      <w:bookmarkEnd w:id="13456"/>
      <w:bookmarkEnd w:id="13457"/>
      <w:bookmarkEnd w:id="13458"/>
      <w:bookmarkEnd w:id="13459"/>
      <w:proofErr w:type="spellEnd"/>
    </w:p>
    <w:bookmarkEnd w:id="1346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proofErr w:type="spellStart"/>
      <w:r w:rsidRPr="00EE6E73">
        <w:rPr>
          <w:bCs/>
          <w:i/>
          <w:iCs/>
        </w:rPr>
        <w:t>MeasIdleConfig</w:t>
      </w:r>
      <w:proofErr w:type="spellEnd"/>
      <w:r w:rsidRPr="00EE6E73">
        <w:rPr>
          <w:bCs/>
          <w:i/>
          <w:iCs/>
        </w:rPr>
        <w:t xml:space="preserve">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13461" w:name="_Hlk160606269"/>
      <w:r w:rsidRPr="00EE6E73">
        <w:t>measIdleValidityDuration</w:t>
      </w:r>
      <w:bookmarkEnd w:id="1346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2A8D7B73" w14:textId="77777777" w:rsidR="00394471" w:rsidRPr="00EE6E73" w:rsidRDefault="00394471" w:rsidP="00EE6E73">
      <w:pPr>
        <w:pStyle w:val="PL"/>
        <w:rPr>
          <w:color w:val="808080"/>
        </w:rPr>
      </w:pPr>
      <w:r w:rsidRPr="00EE6E73">
        <w:t xml:space="preserve">    validityCellList-r16             </w:t>
      </w:r>
      <w:proofErr w:type="spellStart"/>
      <w:r w:rsidRPr="00EE6E73">
        <w:t>ValidityCellList</w:t>
      </w:r>
      <w:proofErr w:type="spellEnd"/>
      <w:r w:rsidRPr="00EE6E73">
        <w:t xml:space="preserve">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spellStart"/>
      <w:r w:rsidRPr="00EE6E73">
        <w:t>Validity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50A86D56"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68776B6F"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0549232B" w14:textId="77777777" w:rsidR="00394471" w:rsidRPr="00EE6E73" w:rsidRDefault="00394471" w:rsidP="00EE6E73">
      <w:pPr>
        <w:pStyle w:val="PL"/>
      </w:pPr>
      <w:r w:rsidRPr="00EE6E73">
        <w:t xml:space="preserve">    allowedMeasBandwidth-r16         EUTRA-</w:t>
      </w:r>
      <w:proofErr w:type="spellStart"/>
      <w:r w:rsidRPr="00EE6E73">
        <w:t>AllowedMeasBandwidth</w:t>
      </w:r>
      <w:proofErr w:type="spellEnd"/>
      <w:r w:rsidRPr="00EE6E73">
        <w:t>,</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w:t>
      </w:r>
      <w:proofErr w:type="spellStart"/>
      <w:r w:rsidRPr="00EE6E73">
        <w:t>RangeEUTRA</w:t>
      </w:r>
      <w:proofErr w:type="spellEnd"/>
      <w:r w:rsidRPr="00EE6E73">
        <w:t xml:space="preserve">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w:t>
      </w:r>
      <w:proofErr w:type="spellStart"/>
      <w:r w:rsidRPr="00EE6E73">
        <w:t>ValueNR</w:t>
      </w:r>
      <w:proofErr w:type="spellEnd"/>
      <w:r w:rsidRPr="00EE6E73">
        <w:t>,</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w:t>
      </w:r>
      <w:proofErr w:type="spellStart"/>
      <w:r w:rsidRPr="00EE6E73">
        <w:t>PhysCellIdRange</w:t>
      </w:r>
      <w:proofErr w:type="spellEnd"/>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w:t>
      </w:r>
      <w:proofErr w:type="spellStart"/>
      <w:r w:rsidRPr="00EE6E73">
        <w:t>maxNrofIndexesToReport</w:t>
      </w:r>
      <w:proofErr w:type="spellEnd"/>
      <w:r w:rsidRPr="00EE6E73">
        <w: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proofErr w:type="spellStart"/>
            <w:r w:rsidRPr="00EE6E73">
              <w:rPr>
                <w:i/>
                <w:szCs w:val="22"/>
                <w:lang w:eastAsia="sv-SE"/>
              </w:rPr>
              <w:t>MeasIdleConfig</w:t>
            </w:r>
            <w:proofErr w:type="spellEnd"/>
            <w:r w:rsidRPr="00EE6E73">
              <w:rPr>
                <w:i/>
                <w:szCs w:val="22"/>
                <w:lang w:eastAsia="sv-SE"/>
              </w:rPr>
              <w:t xml:space="preserve">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proofErr w:type="spellStart"/>
            <w:r w:rsidRPr="00EE6E73">
              <w:rPr>
                <w:b/>
                <w:i/>
                <w:iCs/>
                <w:szCs w:val="22"/>
                <w:lang w:eastAsia="en-GB"/>
              </w:rPr>
              <w:t>validityAreaList</w:t>
            </w:r>
            <w:proofErr w:type="spellEnd"/>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13462" w:name="_Toc60777257"/>
      <w:bookmarkStart w:id="13463" w:name="_Toc193446225"/>
      <w:bookmarkStart w:id="13464" w:name="_Toc193452030"/>
      <w:bookmarkStart w:id="13465" w:name="_Toc193463300"/>
      <w:bookmarkStart w:id="13466" w:name="_Toc201295587"/>
      <w:bookmarkStart w:id="13467" w:name="MCCQCTEMPBM_00000309"/>
      <w:r w:rsidRPr="00EE6E73">
        <w:t>–</w:t>
      </w:r>
      <w:r w:rsidRPr="00EE6E73">
        <w:tab/>
      </w:r>
      <w:proofErr w:type="spellStart"/>
      <w:r w:rsidRPr="00EE6E73">
        <w:rPr>
          <w:i/>
        </w:rPr>
        <w:t>MeasIdToAddModList</w:t>
      </w:r>
      <w:bookmarkEnd w:id="13462"/>
      <w:bookmarkEnd w:id="13463"/>
      <w:bookmarkEnd w:id="13464"/>
      <w:bookmarkEnd w:id="13465"/>
      <w:bookmarkEnd w:id="13466"/>
      <w:proofErr w:type="spellEnd"/>
    </w:p>
    <w:bookmarkEnd w:id="13467"/>
    <w:p w14:paraId="01554C1F" w14:textId="77777777" w:rsidR="00394471" w:rsidRPr="00EE6E73" w:rsidRDefault="00394471" w:rsidP="00394471">
      <w:r w:rsidRPr="00EE6E73">
        <w:t xml:space="preserve">The IE </w:t>
      </w:r>
      <w:proofErr w:type="spellStart"/>
      <w:r w:rsidRPr="00EE6E73">
        <w:rPr>
          <w:i/>
        </w:rPr>
        <w:t>MeasIdToAddModList</w:t>
      </w:r>
      <w:proofErr w:type="spellEnd"/>
      <w:r w:rsidRPr="00EE6E73">
        <w:rPr>
          <w:i/>
        </w:rPr>
        <w:t xml:space="preserve"> </w:t>
      </w:r>
      <w:r w:rsidRPr="00EE6E73">
        <w:t xml:space="preserve">concerns a list of measurement identities to add or modify, with for each entry the </w:t>
      </w:r>
      <w:proofErr w:type="spellStart"/>
      <w:r w:rsidRPr="00EE6E73">
        <w:t>measId</w:t>
      </w:r>
      <w:proofErr w:type="spellEnd"/>
      <w:r w:rsidRPr="00EE6E73">
        <w:t xml:space="preserve">, the associated </w:t>
      </w:r>
      <w:proofErr w:type="spellStart"/>
      <w:r w:rsidRPr="00EE6E73">
        <w:rPr>
          <w:i/>
        </w:rPr>
        <w:t>measObjectId</w:t>
      </w:r>
      <w:proofErr w:type="spellEnd"/>
      <w:r w:rsidRPr="00EE6E73">
        <w:t xml:space="preserve"> and the associated </w:t>
      </w:r>
      <w:proofErr w:type="spellStart"/>
      <w:r w:rsidRPr="00EE6E73">
        <w:rPr>
          <w:i/>
        </w:rPr>
        <w:t>reportConfigId</w:t>
      </w:r>
      <w:proofErr w:type="spellEnd"/>
      <w:r w:rsidRPr="00EE6E73">
        <w:t>.</w:t>
      </w:r>
    </w:p>
    <w:p w14:paraId="4055E813" w14:textId="77777777" w:rsidR="00394471" w:rsidRPr="00EE6E73" w:rsidRDefault="00394471" w:rsidP="00394471">
      <w:pPr>
        <w:pStyle w:val="TH"/>
      </w:pPr>
      <w:proofErr w:type="spellStart"/>
      <w:r w:rsidRPr="00EE6E73">
        <w:rPr>
          <w:i/>
        </w:rPr>
        <w:t>MeasIdToAddModList</w:t>
      </w:r>
      <w:proofErr w:type="spellEnd"/>
      <w:r w:rsidRPr="00EE6E73">
        <w:rPr>
          <w:i/>
        </w:rPr>
        <w:t xml:space="preserve">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spellStart"/>
      <w:r w:rsidRPr="00EE6E73">
        <w:t>MeasId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ToAddMod</w:t>
      </w:r>
      <w:proofErr w:type="spellEnd"/>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spellStart"/>
      <w:r w:rsidRPr="00EE6E73">
        <w:t>MeasIdToAddMod</w:t>
      </w:r>
      <w:proofErr w:type="spellEnd"/>
      <w:r w:rsidRPr="00EE6E73">
        <w:t xml:space="preserve">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9EE1ED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7F230A41"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13468" w:name="_Toc60777258"/>
      <w:bookmarkStart w:id="13469" w:name="_Toc193446226"/>
      <w:bookmarkStart w:id="13470" w:name="_Toc193452031"/>
      <w:bookmarkStart w:id="13471" w:name="_Toc193463301"/>
      <w:bookmarkStart w:id="13472" w:name="_Toc201295588"/>
      <w:bookmarkStart w:id="13473" w:name="MCCQCTEMPBM_00000310"/>
      <w:r w:rsidRPr="00EE6E73">
        <w:rPr>
          <w:i/>
          <w:iCs/>
        </w:rPr>
        <w:t>–</w:t>
      </w:r>
      <w:r w:rsidRPr="00EE6E73">
        <w:rPr>
          <w:i/>
          <w:iCs/>
        </w:rPr>
        <w:tab/>
      </w:r>
      <w:proofErr w:type="spellStart"/>
      <w:r w:rsidRPr="00EE6E73">
        <w:rPr>
          <w:i/>
          <w:iCs/>
        </w:rPr>
        <w:t>MeasObjectCLI</w:t>
      </w:r>
      <w:bookmarkEnd w:id="13468"/>
      <w:bookmarkEnd w:id="13469"/>
      <w:bookmarkEnd w:id="13470"/>
      <w:bookmarkEnd w:id="13471"/>
      <w:bookmarkEnd w:id="13472"/>
      <w:proofErr w:type="spellEnd"/>
    </w:p>
    <w:bookmarkEnd w:id="13473"/>
    <w:p w14:paraId="104BA870" w14:textId="77777777" w:rsidR="00394471" w:rsidRPr="00EE6E73" w:rsidRDefault="00394471" w:rsidP="00394471">
      <w:r w:rsidRPr="00EE6E73">
        <w:t xml:space="preserve">The IE </w:t>
      </w:r>
      <w:proofErr w:type="spellStart"/>
      <w:r w:rsidRPr="00EE6E73">
        <w:rPr>
          <w:i/>
        </w:rPr>
        <w:t>MeasObjectCLI</w:t>
      </w:r>
      <w:proofErr w:type="spellEnd"/>
      <w:r w:rsidRPr="00EE6E73">
        <w:t xml:space="preserve"> specifies information applicable for SRS-RSRP measurements and/or CLI-RSSI measurements.</w:t>
      </w:r>
    </w:p>
    <w:p w14:paraId="418977A7" w14:textId="77777777" w:rsidR="00394471" w:rsidRPr="00EE6E73" w:rsidRDefault="00394471" w:rsidP="00394471">
      <w:pPr>
        <w:pStyle w:val="TH"/>
      </w:pPr>
      <w:proofErr w:type="spellStart"/>
      <w:r w:rsidRPr="00EE6E73">
        <w:rPr>
          <w:i/>
        </w:rPr>
        <w:t>MeasObjectCLI</w:t>
      </w:r>
      <w:proofErr w:type="spellEnd"/>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 xml:space="preserve">cli-ResourceConfig-r16               </w:t>
      </w:r>
      <w:proofErr w:type="spellStart"/>
      <w:r w:rsidRPr="00EE6E73">
        <w:t>CLI-ResourceConfig-r16</w:t>
      </w:r>
      <w:proofErr w:type="spellEnd"/>
      <w:r w:rsidRPr="00EE6E73">
        <w:t>,</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w:t>
      </w:r>
      <w:proofErr w:type="spellStart"/>
      <w:r w:rsidRPr="00EE6E73">
        <w:t>SetupRelease</w:t>
      </w:r>
      <w:proofErr w:type="spellEnd"/>
      <w:r w:rsidRPr="00EE6E73">
        <w:t xml:space="preserv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w:t>
      </w:r>
      <w:proofErr w:type="spellStart"/>
      <w:r w:rsidRPr="00EE6E73">
        <w:t>SetupRelease</w:t>
      </w:r>
      <w:proofErr w:type="spellEnd"/>
      <w:r w:rsidRPr="00EE6E73">
        <w:t xml:space="preserv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w:t>
      </w:r>
      <w:proofErr w:type="spellStart"/>
      <w:r w:rsidRPr="00EE6E73">
        <w:t>SubcarrierSpacing</w:t>
      </w:r>
      <w:proofErr w:type="spellEnd"/>
      <w:r w:rsidRPr="00EE6E73">
        <w:t>,</w:t>
      </w:r>
    </w:p>
    <w:p w14:paraId="3C822320"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6981BC80" w14:textId="77777777" w:rsidR="00394471" w:rsidRPr="00EE6E73" w:rsidRDefault="00394471" w:rsidP="00EE6E73">
      <w:pPr>
        <w:pStyle w:val="PL"/>
      </w:pPr>
      <w:r w:rsidRPr="00EE6E73">
        <w:t xml:space="preserve">    rssi-SCS-r16                        </w:t>
      </w:r>
      <w:proofErr w:type="spellStart"/>
      <w:r w:rsidRPr="00EE6E73">
        <w:t>SubcarrierSpacing</w:t>
      </w:r>
      <w:proofErr w:type="spellEnd"/>
      <w:r w:rsidRPr="00EE6E73">
        <w:t>,</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w:t>
      </w:r>
      <w:proofErr w:type="spellStart"/>
      <w:r w:rsidRPr="00EE6E73">
        <w:t>RSSI-PeriodicityAndOffset-r16</w:t>
      </w:r>
      <w:proofErr w:type="spellEnd"/>
      <w:r w:rsidRPr="00EE6E73">
        <w:t>,</w:t>
      </w:r>
    </w:p>
    <w:p w14:paraId="26E4954F"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proofErr w:type="spellStart"/>
            <w:r w:rsidRPr="00EE6E73">
              <w:rPr>
                <w:b/>
                <w:i/>
                <w:szCs w:val="22"/>
                <w:lang w:eastAsia="sv-SE"/>
              </w:rPr>
              <w:t>srs-ResourceConfig</w:t>
            </w:r>
            <w:proofErr w:type="spellEnd"/>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proofErr w:type="spellStart"/>
            <w:r w:rsidRPr="00EE6E73">
              <w:rPr>
                <w:b/>
                <w:i/>
                <w:iCs/>
                <w:szCs w:val="22"/>
                <w:lang w:eastAsia="en-GB"/>
              </w:rPr>
              <w:t>rssi-ResourceConfig</w:t>
            </w:r>
            <w:proofErr w:type="spellEnd"/>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proofErr w:type="spellStart"/>
            <w:r w:rsidRPr="00EE6E73">
              <w:rPr>
                <w:i/>
                <w:szCs w:val="22"/>
                <w:lang w:eastAsia="sv-SE"/>
              </w:rPr>
              <w:t>MeasObjectCLI</w:t>
            </w:r>
            <w:proofErr w:type="spellEnd"/>
            <w:r w:rsidRPr="00EE6E73">
              <w:rPr>
                <w:i/>
                <w:szCs w:val="22"/>
                <w:lang w:eastAsia="sv-SE"/>
              </w:rPr>
              <w:t xml:space="preserve">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w:t>
            </w:r>
            <w:proofErr w:type="spellStart"/>
            <w:r w:rsidRPr="00EE6E73">
              <w:rPr>
                <w:b/>
                <w:i/>
                <w:szCs w:val="22"/>
                <w:lang w:eastAsia="en-GB"/>
              </w:rPr>
              <w:t>ResourceConfig</w:t>
            </w:r>
            <w:proofErr w:type="spellEnd"/>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proofErr w:type="spellStart"/>
            <w:r w:rsidRPr="00EE6E73">
              <w:rPr>
                <w:b/>
                <w:i/>
                <w:szCs w:val="22"/>
              </w:rPr>
              <w:t>refBWP</w:t>
            </w:r>
            <w:proofErr w:type="spellEnd"/>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proofErr w:type="spellStart"/>
            <w:r w:rsidRPr="00EE6E73">
              <w:rPr>
                <w:i/>
                <w:szCs w:val="22"/>
                <w:lang w:eastAsia="sv-SE"/>
              </w:rPr>
              <w:t>refBWP</w:t>
            </w:r>
            <w:proofErr w:type="spellEnd"/>
            <w:r w:rsidRPr="00EE6E73">
              <w:rPr>
                <w:szCs w:val="22"/>
                <w:lang w:eastAsia="sv-SE"/>
              </w:rPr>
              <w:t xml:space="preserve"> belongs to. If this field is absent, the reference serving cell is </w:t>
            </w:r>
            <w:proofErr w:type="spellStart"/>
            <w:r w:rsidRPr="00EE6E73">
              <w:rPr>
                <w:szCs w:val="22"/>
                <w:lang w:eastAsia="sv-SE"/>
              </w:rPr>
              <w:t>PCell</w:t>
            </w:r>
            <w:proofErr w:type="spellEnd"/>
            <w:r w:rsidRPr="00EE6E73">
              <w:rPr>
                <w:szCs w:val="22"/>
                <w:lang w:eastAsia="sv-SE"/>
              </w:rPr>
              <w:t>.</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proofErr w:type="spellStart"/>
            <w:r w:rsidRPr="00EE6E73">
              <w:rPr>
                <w:b/>
                <w:i/>
                <w:szCs w:val="22"/>
                <w:lang w:eastAsia="sv-SE"/>
              </w:rPr>
              <w:t>srs</w:t>
            </w:r>
            <w:proofErr w:type="spellEnd"/>
            <w:r w:rsidRPr="00EE6E73">
              <w:rPr>
                <w:b/>
                <w:i/>
                <w:szCs w:val="22"/>
                <w:lang w:eastAsia="sv-SE"/>
              </w:rPr>
              <w:t>-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RSSI-</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proofErr w:type="spellStart"/>
            <w:r w:rsidRPr="00EE6E73">
              <w:rPr>
                <w:b/>
                <w:i/>
                <w:szCs w:val="22"/>
                <w:lang w:eastAsia="sv-SE"/>
              </w:rPr>
              <w:t>nrofSymbols</w:t>
            </w:r>
            <w:proofErr w:type="spellEnd"/>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w:t>
            </w:r>
            <w:proofErr w:type="spellStart"/>
            <w:r w:rsidRPr="00EE6E73">
              <w:rPr>
                <w:szCs w:val="22"/>
                <w:lang w:eastAsia="sv-SE"/>
              </w:rPr>
              <w:t>slotConfiguration</w:t>
            </w:r>
            <w:proofErr w:type="spellEnd"/>
            <w:r w:rsidRPr="00EE6E73">
              <w:rPr>
                <w:szCs w:val="22"/>
                <w:lang w:eastAsia="sv-SE"/>
              </w:rPr>
              <w:t xml:space="preserve">), the UE measures the RSSI from </w:t>
            </w:r>
            <w:proofErr w:type="spellStart"/>
            <w:r w:rsidRPr="00EE6E73">
              <w:rPr>
                <w:i/>
                <w:szCs w:val="22"/>
                <w:lang w:eastAsia="sv-SE"/>
              </w:rPr>
              <w:t>startPosition</w:t>
            </w:r>
            <w:proofErr w:type="spellEnd"/>
            <w:r w:rsidRPr="00EE6E73">
              <w:rPr>
                <w:szCs w:val="22"/>
                <w:lang w:eastAsia="sv-SE"/>
              </w:rPr>
              <w:t xml:space="preserve"> to </w:t>
            </w:r>
            <w:proofErr w:type="spellStart"/>
            <w:r w:rsidRPr="00EE6E73">
              <w:rPr>
                <w:i/>
                <w:szCs w:val="22"/>
                <w:lang w:eastAsia="sv-SE"/>
              </w:rPr>
              <w:t>startPosition</w:t>
            </w:r>
            <w:proofErr w:type="spellEnd"/>
            <w:r w:rsidRPr="00EE6E73">
              <w:rPr>
                <w:szCs w:val="22"/>
                <w:lang w:eastAsia="sv-SE"/>
              </w:rPr>
              <w:t xml:space="preserve"> + </w:t>
            </w:r>
            <w:proofErr w:type="spellStart"/>
            <w:r w:rsidRPr="00EE6E73">
              <w:rPr>
                <w:i/>
                <w:szCs w:val="22"/>
                <w:lang w:eastAsia="sv-SE"/>
              </w:rPr>
              <w:t>nrofSymbols</w:t>
            </w:r>
            <w:proofErr w:type="spellEnd"/>
            <w:r w:rsidRPr="00EE6E73">
              <w:rPr>
                <w:i/>
                <w:szCs w:val="22"/>
                <w:lang w:eastAsia="sv-SE"/>
              </w:rPr>
              <w:t xml:space="preserve"> </w:t>
            </w:r>
            <w:r w:rsidRPr="00EE6E73">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 xml:space="preserve">If this field is absent, the reference serving cell is </w:t>
            </w:r>
            <w:proofErr w:type="spellStart"/>
            <w:r w:rsidRPr="00EE6E73">
              <w:rPr>
                <w:szCs w:val="22"/>
                <w:lang w:eastAsia="en-GB"/>
              </w:rPr>
              <w:t>PCell</w:t>
            </w:r>
            <w:proofErr w:type="spellEnd"/>
            <w:r w:rsidRPr="00EE6E73">
              <w:rPr>
                <w:szCs w:val="22"/>
                <w:lang w:eastAsia="en-GB"/>
              </w:rPr>
              <w:t>.</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proofErr w:type="spellStart"/>
            <w:r w:rsidRPr="00EE6E73">
              <w:rPr>
                <w:b/>
                <w:i/>
                <w:szCs w:val="22"/>
                <w:lang w:eastAsia="sv-SE"/>
              </w:rPr>
              <w:t>rssi-PeriodicityAndOffset</w:t>
            </w:r>
            <w:proofErr w:type="spellEnd"/>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proofErr w:type="spellStart"/>
            <w:r w:rsidRPr="00EE6E73">
              <w:rPr>
                <w:b/>
                <w:i/>
                <w:szCs w:val="22"/>
                <w:lang w:eastAsia="sv-SE"/>
              </w:rPr>
              <w:t>startPosition</w:t>
            </w:r>
            <w:proofErr w:type="spellEnd"/>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proofErr w:type="spellStart"/>
            <w:r w:rsidRPr="00EE6E73">
              <w:rPr>
                <w:b/>
                <w:i/>
                <w:szCs w:val="22"/>
                <w:lang w:eastAsia="sv-SE"/>
              </w:rPr>
              <w:t>startPRB</w:t>
            </w:r>
            <w:proofErr w:type="spellEnd"/>
          </w:p>
          <w:p w14:paraId="10A63D2C" w14:textId="77777777" w:rsidR="00394471" w:rsidRPr="00EE6E73" w:rsidRDefault="00394471" w:rsidP="00964CC4">
            <w:pPr>
              <w:pStyle w:val="TAL"/>
              <w:rPr>
                <w:b/>
                <w:i/>
                <w:szCs w:val="22"/>
                <w:lang w:eastAsia="sv-SE"/>
              </w:rPr>
            </w:pPr>
            <w:r w:rsidRPr="00EE6E73">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EE6E73">
              <w:rPr>
                <w:szCs w:val="22"/>
                <w:lang w:eastAsia="sv-SE"/>
              </w:rPr>
              <w:t>startPRB</w:t>
            </w:r>
            <w:proofErr w:type="spellEnd"/>
            <w:r w:rsidRPr="00EE6E73">
              <w:rPr>
                <w:szCs w:val="22"/>
                <w:lang w:eastAsia="sv-SE"/>
              </w:rPr>
              <w:t xml:space="preserve"> and </w:t>
            </w:r>
            <w:proofErr w:type="spellStart"/>
            <w:r w:rsidRPr="00EE6E73">
              <w:rPr>
                <w:szCs w:val="22"/>
                <w:lang w:eastAsia="sv-SE"/>
              </w:rPr>
              <w:t>nrofPRBs</w:t>
            </w:r>
            <w:proofErr w:type="spellEnd"/>
            <w:r w:rsidRPr="00EE6E73">
              <w:rPr>
                <w:szCs w:val="22"/>
                <w:lang w:eastAsia="sv-SE"/>
              </w:rPr>
              <w:t xml:space="preserve">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13474" w:name="_Toc60777259"/>
      <w:bookmarkStart w:id="13475" w:name="_Toc193446227"/>
      <w:bookmarkStart w:id="13476" w:name="_Toc193452032"/>
      <w:bookmarkStart w:id="13477" w:name="_Toc193463302"/>
      <w:bookmarkStart w:id="13478" w:name="_Toc201295589"/>
      <w:bookmarkStart w:id="13479" w:name="MCCQCTEMPBM_00000311"/>
      <w:r w:rsidRPr="00EE6E73">
        <w:rPr>
          <w:i/>
          <w:iCs/>
        </w:rPr>
        <w:t>–</w:t>
      </w:r>
      <w:r w:rsidRPr="00EE6E73">
        <w:rPr>
          <w:i/>
          <w:iCs/>
        </w:rPr>
        <w:tab/>
      </w:r>
      <w:proofErr w:type="spellStart"/>
      <w:r w:rsidRPr="00EE6E73">
        <w:rPr>
          <w:i/>
          <w:iCs/>
        </w:rPr>
        <w:t>MeasObjectEUTRA</w:t>
      </w:r>
      <w:bookmarkEnd w:id="13474"/>
      <w:bookmarkEnd w:id="13475"/>
      <w:bookmarkEnd w:id="13476"/>
      <w:bookmarkEnd w:id="13477"/>
      <w:bookmarkEnd w:id="13478"/>
      <w:proofErr w:type="spellEnd"/>
    </w:p>
    <w:bookmarkEnd w:id="13479"/>
    <w:p w14:paraId="1E132762" w14:textId="77777777" w:rsidR="00394471" w:rsidRPr="00EE6E73" w:rsidRDefault="00394471" w:rsidP="00394471">
      <w:r w:rsidRPr="00EE6E73">
        <w:t xml:space="preserve">The IE </w:t>
      </w:r>
      <w:proofErr w:type="spellStart"/>
      <w:r w:rsidRPr="00EE6E73">
        <w:rPr>
          <w:i/>
        </w:rPr>
        <w:t>MeasObjectEUTRA</w:t>
      </w:r>
      <w:proofErr w:type="spellEnd"/>
      <w:r w:rsidRPr="00EE6E73">
        <w:t xml:space="preserve"> specifies information applicable for E</w:t>
      </w:r>
      <w:r w:rsidRPr="00EE6E73">
        <w:noBreakHyphen/>
        <w:t>UTRA cells.</w:t>
      </w:r>
    </w:p>
    <w:p w14:paraId="5FDA93FF" w14:textId="77777777" w:rsidR="00394471" w:rsidRPr="00EE6E73" w:rsidRDefault="00394471" w:rsidP="00394471">
      <w:pPr>
        <w:pStyle w:val="TH"/>
      </w:pPr>
      <w:proofErr w:type="spellStart"/>
      <w:r w:rsidRPr="00EE6E73">
        <w:rPr>
          <w:i/>
        </w:rPr>
        <w:t>MeasObjectEUTRA</w:t>
      </w:r>
      <w:proofErr w:type="spellEnd"/>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spellStart"/>
      <w:r w:rsidRPr="00EE6E73">
        <w:t>MeasObjectEUTRA</w:t>
      </w:r>
      <w:proofErr w:type="spell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766746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108C5DFA" w14:textId="77777777" w:rsidR="00394471" w:rsidRPr="00EE6E73" w:rsidRDefault="00394471" w:rsidP="00EE6E73">
      <w:pPr>
        <w:pStyle w:val="PL"/>
        <w:rPr>
          <w:color w:val="808080"/>
        </w:rPr>
      </w:pPr>
      <w:r w:rsidRPr="00EE6E73">
        <w:t xml:space="preserve">    </w:t>
      </w:r>
      <w:proofErr w:type="spellStart"/>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w:t>
      </w:r>
      <w:proofErr w:type="spellStart"/>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proofErr w:type="spellStart"/>
      <w:r w:rsidR="00214979" w:rsidRPr="00EE6E73">
        <w:t>excluded</w:t>
      </w:r>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proofErr w:type="spellStart"/>
      <w:r w:rsidR="00214979" w:rsidRPr="00EE6E73">
        <w:t>excluded</w:t>
      </w:r>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005B6C6E" w:rsidRPr="00EE6E73">
        <w:t>E</w:t>
      </w:r>
      <w:r w:rsidR="00214979" w:rsidRPr="00EE6E73">
        <w:t>xcluded</w:t>
      </w:r>
      <w:r w:rsidRPr="00EE6E73">
        <w:t>Cell</w:t>
      </w:r>
      <w:proofErr w:type="spellEnd"/>
      <w:r w:rsidRPr="00EE6E73">
        <w:t xml:space="preserve">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w:t>
      </w:r>
      <w:proofErr w:type="spellStart"/>
      <w:r w:rsidRPr="00EE6E73">
        <w:t>EUTRA-PresenceAntennaPort1</w:t>
      </w:r>
      <w:proofErr w:type="spellEnd"/>
      <w:r w:rsidRPr="00EE6E73">
        <w:t>,</w:t>
      </w:r>
    </w:p>
    <w:p w14:paraId="11418BF5"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Q-</w:t>
      </w:r>
      <w:proofErr w:type="spellStart"/>
      <w:r w:rsidRPr="00EE6E73">
        <w:t>OffsetRange</w:t>
      </w:r>
      <w:proofErr w:type="spellEnd"/>
      <w:r w:rsidRPr="00EE6E73">
        <w:t xml:space="preserve">                         EUTRA-Q-</w:t>
      </w:r>
      <w:proofErr w:type="spellStart"/>
      <w:r w:rsidRPr="00EE6E73">
        <w:t>OffsetRange</w:t>
      </w:r>
      <w:proofErr w:type="spellEnd"/>
      <w:r w:rsidRPr="00EE6E73">
        <w:t xml:space="preserv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t>
      </w:r>
      <w:proofErr w:type="spellStart"/>
      <w:r w:rsidRPr="00EE6E73">
        <w:t>widebandRSRQ</w:t>
      </w:r>
      <w:proofErr w:type="spellEnd"/>
      <w:r w:rsidRPr="00EE6E73">
        <w:t xml:space="preserve">-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spellStart"/>
      <w:r w:rsidRPr="00EE6E73">
        <w:t>Cell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Pr="00EE6E73">
        <w:t>CellIndex</w:t>
      </w:r>
      <w:proofErr w:type="spellEnd"/>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spellStart"/>
      <w:r w:rsidRPr="00EE6E73">
        <w:t>CellIndex</w:t>
      </w:r>
      <w:proofErr w:type="spellEnd"/>
      <w:r w:rsidRPr="00EE6E73">
        <w:t xml:space="preserve">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6B0A3D3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02DBDFBF"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EUTRA-Q-</w:t>
      </w:r>
      <w:proofErr w:type="spellStart"/>
      <w:r w:rsidRPr="00EE6E73">
        <w:t>OffsetRange</w:t>
      </w:r>
      <w:proofErr w:type="spellEnd"/>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spellStart"/>
      <w:r w:rsidR="005B6C6E" w:rsidRPr="00EE6E73">
        <w:t>Excluded</w:t>
      </w:r>
      <w:r w:rsidRPr="00EE6E73">
        <w:t>Cell</w:t>
      </w:r>
      <w:proofErr w:type="spellEnd"/>
      <w:r w:rsidRPr="00EE6E73">
        <w:t xml:space="preserve">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5071329B" w14:textId="77777777" w:rsidR="00394471" w:rsidRPr="00EE6E73" w:rsidRDefault="00394471" w:rsidP="00EE6E73">
      <w:pPr>
        <w:pStyle w:val="PL"/>
      </w:pPr>
      <w:r w:rsidRPr="00EE6E73">
        <w:t xml:space="preserve">    </w:t>
      </w:r>
      <w:proofErr w:type="spellStart"/>
      <w:r w:rsidRPr="00EE6E73">
        <w:t>physCellIdRange</w:t>
      </w:r>
      <w:proofErr w:type="spellEnd"/>
      <w:r w:rsidRPr="00EE6E73">
        <w:t xml:space="preserve">                             EUTRA-</w:t>
      </w:r>
      <w:proofErr w:type="spellStart"/>
      <w:r w:rsidRPr="00EE6E73">
        <w:t>PhysCellIdRange</w:t>
      </w:r>
      <w:proofErr w:type="spellEnd"/>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proofErr w:type="spellStart"/>
            <w:r w:rsidR="005B6C6E" w:rsidRPr="00EE6E73">
              <w:rPr>
                <w:i/>
                <w:lang w:eastAsia="sv-SE"/>
              </w:rPr>
              <w:t>Excluded</w:t>
            </w:r>
            <w:r w:rsidRPr="00EE6E73">
              <w:rPr>
                <w:i/>
                <w:lang w:eastAsia="sv-SE"/>
              </w:rPr>
              <w:t>Cell</w:t>
            </w:r>
            <w:proofErr w:type="spellEnd"/>
            <w:r w:rsidRPr="00EE6E73">
              <w:rPr>
                <w:i/>
                <w:lang w:eastAsia="sv-SE"/>
              </w:rPr>
              <w:t xml:space="preserve">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proofErr w:type="spellStart"/>
            <w:r w:rsidRPr="00EE6E73">
              <w:rPr>
                <w:b/>
                <w:i/>
                <w:lang w:eastAsia="en-GB"/>
              </w:rPr>
              <w:t>physicalCellIdRange</w:t>
            </w:r>
            <w:proofErr w:type="spellEnd"/>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proofErr w:type="spellStart"/>
            <w:r w:rsidRPr="00EE6E73">
              <w:rPr>
                <w:i/>
                <w:szCs w:val="22"/>
                <w:lang w:eastAsia="sv-SE"/>
              </w:rPr>
              <w:t>MeasObjectEUTRA</w:t>
            </w:r>
            <w:proofErr w:type="spellEnd"/>
            <w:r w:rsidRPr="00EE6E73">
              <w:rPr>
                <w:i/>
                <w:szCs w:val="22"/>
                <w:lang w:eastAsia="sv-SE"/>
              </w:rPr>
              <w:t xml:space="preserve">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proofErr w:type="spellStart"/>
            <w:r w:rsidRPr="00EE6E73">
              <w:rPr>
                <w:b/>
                <w:i/>
                <w:lang w:eastAsia="sv-SE"/>
              </w:rPr>
              <w:t>eutra</w:t>
            </w:r>
            <w:proofErr w:type="spellEnd"/>
            <w:r w:rsidRPr="00EE6E73">
              <w:rPr>
                <w:b/>
                <w:i/>
                <w:lang w:eastAsia="sv-SE"/>
              </w:rPr>
              <w:t>-Q-</w:t>
            </w:r>
            <w:proofErr w:type="spellStart"/>
            <w:r w:rsidRPr="00EE6E73">
              <w:rPr>
                <w:b/>
                <w:i/>
                <w:lang w:eastAsia="sv-SE"/>
              </w:rPr>
              <w:t>OffsetRange</w:t>
            </w:r>
            <w:proofErr w:type="spellEnd"/>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w:t>
            </w:r>
            <w:proofErr w:type="spellStart"/>
            <w:r w:rsidRPr="00EE6E73">
              <w:rPr>
                <w:lang w:eastAsia="sv-SE"/>
              </w:rPr>
              <w:t>dB.</w:t>
            </w:r>
            <w:proofErr w:type="spellEnd"/>
            <w:r w:rsidRPr="00EE6E73">
              <w:rPr>
                <w:lang w:eastAsia="sv-SE"/>
              </w:rPr>
              <w:t xml:space="preserve">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proofErr w:type="spellStart"/>
            <w:r w:rsidRPr="00EE6E73">
              <w:rPr>
                <w:b/>
                <w:i/>
                <w:szCs w:val="22"/>
                <w:lang w:eastAsia="sv-SE"/>
              </w:rPr>
              <w:t>widebandRSRQ</w:t>
            </w:r>
            <w:proofErr w:type="spellEnd"/>
            <w:r w:rsidRPr="00EE6E73">
              <w:rPr>
                <w:b/>
                <w:i/>
                <w:szCs w:val="22"/>
                <w:lang w:eastAsia="sv-SE"/>
              </w:rPr>
              <w:t>-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proofErr w:type="spellStart"/>
            <w:r w:rsidRPr="00EE6E73">
              <w:rPr>
                <w:i/>
                <w:szCs w:val="22"/>
                <w:lang w:eastAsia="sv-SE"/>
              </w:rPr>
              <w:t>allowedMeasBandwidth</w:t>
            </w:r>
            <w:proofErr w:type="spellEnd"/>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13480" w:name="_Toc60777260"/>
      <w:bookmarkStart w:id="13481" w:name="_Toc193446228"/>
      <w:bookmarkStart w:id="13482" w:name="_Toc193452033"/>
      <w:bookmarkStart w:id="13483" w:name="_Toc193463303"/>
      <w:bookmarkStart w:id="13484" w:name="_Toc201295590"/>
      <w:bookmarkStart w:id="13485" w:name="MCCQCTEMPBM_00000312"/>
      <w:r w:rsidRPr="00EE6E73">
        <w:rPr>
          <w:i/>
          <w:iCs/>
        </w:rPr>
        <w:t>–</w:t>
      </w:r>
      <w:r w:rsidRPr="00EE6E73">
        <w:rPr>
          <w:i/>
          <w:iCs/>
        </w:rPr>
        <w:tab/>
      </w:r>
      <w:proofErr w:type="spellStart"/>
      <w:r w:rsidRPr="00EE6E73">
        <w:rPr>
          <w:i/>
          <w:iCs/>
        </w:rPr>
        <w:t>MeasObjectId</w:t>
      </w:r>
      <w:bookmarkEnd w:id="13480"/>
      <w:bookmarkEnd w:id="13481"/>
      <w:bookmarkEnd w:id="13482"/>
      <w:bookmarkEnd w:id="13483"/>
      <w:bookmarkEnd w:id="13484"/>
      <w:proofErr w:type="spellEnd"/>
    </w:p>
    <w:bookmarkEnd w:id="13485"/>
    <w:p w14:paraId="33956071" w14:textId="77777777" w:rsidR="00394471" w:rsidRPr="00EE6E73" w:rsidRDefault="00394471" w:rsidP="00394471">
      <w:r w:rsidRPr="00EE6E73">
        <w:t xml:space="preserve">The IE </w:t>
      </w:r>
      <w:proofErr w:type="spellStart"/>
      <w:r w:rsidRPr="00EE6E73">
        <w:rPr>
          <w:i/>
        </w:rPr>
        <w:t>MeasObjectId</w:t>
      </w:r>
      <w:proofErr w:type="spellEnd"/>
      <w:r w:rsidRPr="00EE6E73">
        <w:t xml:space="preserve"> used to identify a measurement object configuration.</w:t>
      </w:r>
    </w:p>
    <w:p w14:paraId="04A1B136" w14:textId="77777777" w:rsidR="00394471" w:rsidRPr="00EE6E73" w:rsidRDefault="00394471" w:rsidP="00394471">
      <w:pPr>
        <w:pStyle w:val="TH"/>
      </w:pPr>
      <w:proofErr w:type="spellStart"/>
      <w:r w:rsidRPr="00EE6E73">
        <w:rPr>
          <w:i/>
        </w:rPr>
        <w:t>MeasObjectId</w:t>
      </w:r>
      <w:proofErr w:type="spellEnd"/>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spellStart"/>
      <w:r w:rsidRPr="00EE6E73">
        <w:t>MeasObjectId</w:t>
      </w:r>
      <w:proofErr w:type="spellEnd"/>
      <w:r w:rsidRPr="00EE6E73">
        <w:t xml:space="preserve">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13486" w:name="_Toc60777261"/>
      <w:bookmarkStart w:id="13487" w:name="_Toc193446229"/>
      <w:bookmarkStart w:id="13488" w:name="_Toc193452034"/>
      <w:bookmarkStart w:id="13489" w:name="_Toc193463304"/>
      <w:bookmarkStart w:id="13490" w:name="_Toc201295591"/>
      <w:bookmarkStart w:id="13491" w:name="MCCQCTEMPBM_00000313"/>
      <w:r w:rsidRPr="00EE6E73">
        <w:rPr>
          <w:i/>
          <w:iCs/>
        </w:rPr>
        <w:t>–</w:t>
      </w:r>
      <w:r w:rsidRPr="00EE6E73">
        <w:rPr>
          <w:i/>
          <w:iCs/>
        </w:rPr>
        <w:tab/>
      </w:r>
      <w:proofErr w:type="spellStart"/>
      <w:r w:rsidRPr="00EE6E73">
        <w:rPr>
          <w:i/>
          <w:iCs/>
        </w:rPr>
        <w:t>MeasObjectNR</w:t>
      </w:r>
      <w:bookmarkEnd w:id="13486"/>
      <w:bookmarkEnd w:id="13487"/>
      <w:bookmarkEnd w:id="13488"/>
      <w:bookmarkEnd w:id="13489"/>
      <w:bookmarkEnd w:id="13490"/>
      <w:proofErr w:type="spellEnd"/>
    </w:p>
    <w:bookmarkEnd w:id="13491"/>
    <w:p w14:paraId="78E59408" w14:textId="77777777" w:rsidR="00394471" w:rsidRPr="00EE6E73" w:rsidRDefault="00394471" w:rsidP="00394471">
      <w:r w:rsidRPr="00EE6E73">
        <w:t xml:space="preserve">The IE </w:t>
      </w:r>
      <w:proofErr w:type="spellStart"/>
      <w:r w:rsidRPr="00EE6E73">
        <w:rPr>
          <w:i/>
        </w:rPr>
        <w:t>MeasObjectNR</w:t>
      </w:r>
      <w:proofErr w:type="spellEnd"/>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proofErr w:type="spellStart"/>
      <w:r w:rsidRPr="00EE6E73">
        <w:rPr>
          <w:i/>
        </w:rPr>
        <w:t>MeasObjectNR</w:t>
      </w:r>
      <w:proofErr w:type="spellEnd"/>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spellStart"/>
      <w:r w:rsidRPr="00EE6E73">
        <w:t>MeasObjectNR</w:t>
      </w:r>
      <w:proofErr w:type="spellEnd"/>
      <w:r w:rsidRPr="00EE6E73">
        <w:t xml:space="preserve"> ::=                    </w:t>
      </w:r>
      <w:r w:rsidRPr="00EE6E73">
        <w:rPr>
          <w:color w:val="993366"/>
        </w:rPr>
        <w:t>SEQUENCE</w:t>
      </w:r>
      <w:r w:rsidRPr="00EE6E73">
        <w:t xml:space="preserve"> {</w:t>
      </w:r>
    </w:p>
    <w:p w14:paraId="6E423903" w14:textId="5F6BD5CE" w:rsidR="00394471" w:rsidRPr="00EE6E73" w:rsidRDefault="00394471" w:rsidP="00EE6E73">
      <w:pPr>
        <w:pStyle w:val="PL"/>
        <w:rPr>
          <w:color w:val="808080"/>
        </w:rPr>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7D9212EF"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xml:space="preserve">-- Cond </w:t>
      </w:r>
      <w:proofErr w:type="spellStart"/>
      <w:r w:rsidRPr="00EE6E73">
        <w:rPr>
          <w:color w:val="808080"/>
        </w:rPr>
        <w:t>IntraFreqConnected</w:t>
      </w:r>
      <w:proofErr w:type="spellEnd"/>
    </w:p>
    <w:p w14:paraId="63EE06ED" w14:textId="77777777" w:rsidR="00394471" w:rsidRPr="00EE6E73" w:rsidRDefault="00394471" w:rsidP="00EE6E73">
      <w:pPr>
        <w:pStyle w:val="PL"/>
        <w:rPr>
          <w:color w:val="808080"/>
        </w:rPr>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w:t>
      </w:r>
      <w:proofErr w:type="spellStart"/>
      <w:r w:rsidRPr="00EE6E73">
        <w:t>referenceSignalConfig</w:t>
      </w:r>
      <w:proofErr w:type="spellEnd"/>
      <w:r w:rsidRPr="00EE6E73">
        <w:t xml:space="preserve">               </w:t>
      </w:r>
      <w:proofErr w:type="spellStart"/>
      <w:r w:rsidRPr="00EE6E73">
        <w:t>ReferenceSignalConfig</w:t>
      </w:r>
      <w:proofErr w:type="spellEnd"/>
      <w:r w:rsidRPr="00EE6E73">
        <w:t>,</w:t>
      </w:r>
    </w:p>
    <w:p w14:paraId="57F1D90B"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w:t>
      </w:r>
      <w:proofErr w:type="spellStart"/>
      <w:r w:rsidRPr="00EE6E73">
        <w:t>absThreshCSI</w:t>
      </w:r>
      <w:proofErr w:type="spellEnd"/>
      <w:r w:rsidRPr="00EE6E73">
        <w:t xml:space="preserve">-R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w:t>
      </w:r>
      <w:proofErr w:type="spellStart"/>
      <w:r w:rsidRPr="00EE6E73">
        <w:t>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w:t>
      </w:r>
      <w:proofErr w:type="spellStart"/>
      <w:r w:rsidRPr="00EE6E73">
        <w:t>quantityConfigIndex</w:t>
      </w:r>
      <w:proofErr w:type="spellEnd"/>
      <w:r w:rsidRPr="00EE6E73">
        <w:t xml:space="preserve">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w:t>
      </w:r>
      <w:proofErr w:type="spellStart"/>
      <w:r w:rsidRPr="00EE6E73">
        <w:t>offsetMO</w:t>
      </w:r>
      <w:proofErr w:type="spellEnd"/>
      <w:r w:rsidRPr="00EE6E73">
        <w:t xml:space="preserve">                            Q-</w:t>
      </w:r>
      <w:proofErr w:type="spellStart"/>
      <w:r w:rsidRPr="00EE6E73">
        <w:t>OffsetRangeList</w:t>
      </w:r>
      <w:proofErr w:type="spellEnd"/>
      <w:r w:rsidRPr="00EE6E73">
        <w:t>,</w:t>
      </w:r>
    </w:p>
    <w:p w14:paraId="5869DEBC" w14:textId="77777777" w:rsidR="00394471" w:rsidRPr="00EE6E73" w:rsidRDefault="00394471" w:rsidP="00EE6E73">
      <w:pPr>
        <w:pStyle w:val="PL"/>
        <w:rPr>
          <w:color w:val="808080"/>
        </w:rPr>
      </w:pPr>
      <w:r w:rsidRPr="00EE6E73">
        <w:t xml:space="preserve">    </w:t>
      </w:r>
      <w:proofErr w:type="spellStart"/>
      <w:r w:rsidRPr="00EE6E73">
        <w:t>cellsToRemoveList</w:t>
      </w:r>
      <w:proofErr w:type="spellEnd"/>
      <w:r w:rsidRPr="00EE6E73">
        <w:t xml:space="preserve">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w:t>
      </w:r>
      <w:proofErr w:type="spellStart"/>
      <w:r w:rsidRPr="00EE6E73">
        <w:t>cellsToAddModList</w:t>
      </w:r>
      <w:proofErr w:type="spellEnd"/>
      <w:r w:rsidRPr="00EE6E73">
        <w:t xml:space="preserve">                   </w:t>
      </w:r>
      <w:proofErr w:type="spellStart"/>
      <w:r w:rsidRPr="00EE6E73">
        <w:t>CellsToAddModList</w:t>
      </w:r>
      <w:proofErr w:type="spellEnd"/>
      <w:r w:rsidRPr="00EE6E73">
        <w:t xml:space="preserve">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proofErr w:type="spellStart"/>
      <w:r w:rsidR="005B6C6E" w:rsidRPr="00EE6E73">
        <w:t>exclud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proofErr w:type="spellStart"/>
      <w:r w:rsidR="005B6C6E" w:rsidRPr="00EE6E73">
        <w:t>exclud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proofErr w:type="spellStart"/>
      <w:r w:rsidR="005B6C6E" w:rsidRPr="00EE6E73">
        <w:t>allow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proofErr w:type="spellStart"/>
      <w:r w:rsidR="005B6C6E" w:rsidRPr="00EE6E73">
        <w:t>allow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w:t>
      </w:r>
      <w:proofErr w:type="spellStart"/>
      <w:r w:rsidRPr="00EE6E73">
        <w:t>measCycleSCell</w:t>
      </w:r>
      <w:proofErr w:type="spellEnd"/>
      <w:r w:rsidRPr="00EE6E73">
        <w:t xml:space="preserve">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w:t>
      </w:r>
      <w:proofErr w:type="spellStart"/>
      <w:r w:rsidRPr="00EE6E73">
        <w:t>SetupRelease</w:t>
      </w:r>
      <w:proofErr w:type="spellEnd"/>
      <w:r w:rsidRPr="00EE6E73">
        <w:t xml:space="preserv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w:t>
      </w:r>
      <w:proofErr w:type="spellStart"/>
      <w:r w:rsidRPr="00EE6E73">
        <w:t>SetupRelease</w:t>
      </w:r>
      <w:proofErr w:type="spellEnd"/>
      <w:r w:rsidRPr="00EE6E73">
        <w:t xml:space="preserv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w:t>
      </w:r>
      <w:proofErr w:type="spellStart"/>
      <w:r w:rsidRPr="00EE6E73">
        <w:t>CellsToAddModListExt-v1710</w:t>
      </w:r>
      <w:proofErr w:type="spellEnd"/>
      <w:r w:rsidRPr="00EE6E73">
        <w:t xml:space="preserve">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xml:space="preserve">-- Cond </w:t>
      </w:r>
      <w:proofErr w:type="spellStart"/>
      <w:r w:rsidRPr="00EE6E73">
        <w:rPr>
          <w:color w:val="808080"/>
        </w:rPr>
        <w:t>AssociatedGapSSB</w:t>
      </w:r>
      <w:proofErr w:type="spellEnd"/>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xml:space="preserve">-- Cond </w:t>
      </w:r>
      <w:proofErr w:type="spellStart"/>
      <w:r w:rsidRPr="00EE6E73">
        <w:rPr>
          <w:color w:val="808080"/>
        </w:rPr>
        <w:t>AssociatedGapCSIRS</w:t>
      </w:r>
      <w:proofErr w:type="spellEnd"/>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13492" w:name="_Hlk152278493"/>
      <w:r w:rsidRPr="00EE6E73">
        <w:t xml:space="preserve">cellsToAddModListExt-v1800          </w:t>
      </w:r>
      <w:bookmarkEnd w:id="13492"/>
      <w:proofErr w:type="spellStart"/>
      <w:r w:rsidRPr="00EE6E73">
        <w:t>CellsToAddModListExt-v1800</w:t>
      </w:r>
      <w:proofErr w:type="spellEnd"/>
      <w:r w:rsidRPr="00EE6E73">
        <w:t xml:space="preserve">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0ACA810B" w14:textId="446AC787" w:rsidR="005155D9" w:rsidRDefault="00B93732" w:rsidP="005155D9">
      <w:pPr>
        <w:pStyle w:val="PL"/>
        <w:rPr>
          <w:ins w:id="13493" w:author="CR#5428r1" w:date="2025-09-23T10:21:00Z" w16du:dateUtc="2025-09-23T08:21:00Z"/>
        </w:rPr>
      </w:pPr>
      <w:r w:rsidRPr="00EE6E73">
        <w:t xml:space="preserve">    ]]</w:t>
      </w:r>
      <w:ins w:id="13494" w:author="CR#5428r1" w:date="2025-09-23T10:21:00Z" w16du:dateUtc="2025-09-23T08:21:00Z">
        <w:r w:rsidR="005155D9">
          <w:t>,</w:t>
        </w:r>
      </w:ins>
    </w:p>
    <w:p w14:paraId="15C5472F" w14:textId="77777777" w:rsidR="005155D9" w:rsidRDefault="005155D9" w:rsidP="005155D9">
      <w:pPr>
        <w:pStyle w:val="PL"/>
        <w:rPr>
          <w:ins w:id="13495" w:author="CR#5428r1" w:date="2025-09-23T10:21:00Z" w16du:dateUtc="2025-09-23T08:21:00Z"/>
        </w:rPr>
      </w:pPr>
      <w:ins w:id="13496" w:author="CR#5428r1" w:date="2025-09-23T10:21:00Z" w16du:dateUtc="2025-09-23T08:21:00Z">
        <w:r>
          <w:t xml:space="preserve">    [[</w:t>
        </w:r>
      </w:ins>
    </w:p>
    <w:p w14:paraId="198798F8" w14:textId="44A20603" w:rsidR="005B1D04" w:rsidRDefault="005B1D04" w:rsidP="005B1D04">
      <w:pPr>
        <w:pStyle w:val="PL"/>
        <w:rPr>
          <w:ins w:id="13497" w:author="CR#5481" w:date="2025-09-24T16:32:00Z" w16du:dateUtc="2025-09-24T14:32:00Z"/>
          <w:color w:val="808080"/>
        </w:rPr>
      </w:pPr>
      <w:ins w:id="13498" w:author="CR#5481" w:date="2025-09-24T16:32:00Z" w16du:dateUtc="2025-09-24T14:32:00Z">
        <w:r>
          <w:t xml:space="preserve">    smtc5list-r19                       SSB-MTC5List-r19                                                </w:t>
        </w:r>
        <w:r>
          <w:rPr>
            <w:color w:val="993366"/>
          </w:rPr>
          <w:t>OPTIONAL</w:t>
        </w:r>
        <w:r>
          <w:t xml:space="preserve">    </w:t>
        </w:r>
        <w:r>
          <w:rPr>
            <w:color w:val="808080"/>
          </w:rPr>
          <w:t>-- Need R</w:t>
        </w:r>
      </w:ins>
    </w:p>
    <w:p w14:paraId="4C4894CA" w14:textId="1C30683D" w:rsidR="005155D9" w:rsidRDefault="005155D9" w:rsidP="005155D9">
      <w:pPr>
        <w:pStyle w:val="PL"/>
        <w:rPr>
          <w:ins w:id="13499" w:author="CR#5428r1" w:date="2025-09-23T10:21:00Z" w16du:dateUtc="2025-09-23T08:21:00Z"/>
        </w:rPr>
      </w:pPr>
      <w:ins w:id="13500" w:author="CR#5428r1" w:date="2025-09-23T10:21:00Z" w16du:dateUtc="2025-09-23T08:21:00Z">
        <w:r>
          <w:t xml:space="preserve">    smtc</w:t>
        </w:r>
      </w:ins>
      <w:ins w:id="13501" w:author="CR#5428r1" w:date="2025-09-23T10:22:00Z" w16du:dateUtc="2025-09-23T08:22:00Z">
        <w:r>
          <w:t>6</w:t>
        </w:r>
      </w:ins>
      <w:ins w:id="13502" w:author="CR#5428r1" w:date="2025-09-23T10:21:00Z" w16du:dateUtc="2025-09-23T08:21:00Z">
        <w:r>
          <w:t>list-r19                       SSB-MTC</w:t>
        </w:r>
      </w:ins>
      <w:ins w:id="13503" w:author="CR#5481" w:date="2025-09-24T16:33:00Z" w16du:dateUtc="2025-09-24T14:33:00Z">
        <w:r w:rsidR="005B1D04">
          <w:t>6</w:t>
        </w:r>
      </w:ins>
      <w:ins w:id="13504" w:author="CR#5428r1" w:date="2025-09-23T10:21:00Z" w16du:dateUtc="2025-09-23T08:21:00Z">
        <w:r>
          <w:t>List-r19                                                OPTIONAL,   -- Need R</w:t>
        </w:r>
      </w:ins>
    </w:p>
    <w:p w14:paraId="1780E480" w14:textId="170639A7" w:rsidR="005155D9" w:rsidRDefault="005155D9" w:rsidP="005155D9">
      <w:pPr>
        <w:pStyle w:val="PL"/>
        <w:rPr>
          <w:ins w:id="13505" w:author="CR#5428r1" w:date="2025-09-23T10:21:00Z" w16du:dateUtc="2025-09-23T08:21:00Z"/>
        </w:rPr>
      </w:pPr>
      <w:ins w:id="13506" w:author="CR#5428r1" w:date="2025-09-23T10:21:00Z" w16du:dateUtc="2025-09-23T08:21:00Z">
        <w:r>
          <w:t xml:space="preserve">    smtc</w:t>
        </w:r>
      </w:ins>
      <w:ins w:id="13507" w:author="CR#5428r1" w:date="2025-09-23T10:22:00Z" w16du:dateUtc="2025-09-23T08:22:00Z">
        <w:r>
          <w:t>7</w:t>
        </w:r>
      </w:ins>
      <w:ins w:id="13508" w:author="CR#5428r1" w:date="2025-09-23T10:21:00Z" w16du:dateUtc="2025-09-23T08:21:00Z">
        <w:r>
          <w:t>-SSBAdapt-r19                  SSB-MTC-SSBAdapt-r19</w:t>
        </w:r>
      </w:ins>
      <w:ins w:id="13509" w:author="CR#5428r1" w:date="2025-09-23T10:22:00Z" w16du:dateUtc="2025-09-23T08:22:00Z">
        <w:r>
          <w:t xml:space="preserve">      </w:t>
        </w:r>
      </w:ins>
      <w:ins w:id="13510" w:author="CR#5428r1" w:date="2025-09-23T10:21:00Z" w16du:dateUtc="2025-09-23T08:21:00Z">
        <w:r>
          <w:t xml:space="preserve">                                OPTIONAL    -- Cond </w:t>
        </w:r>
        <w:proofErr w:type="spellStart"/>
        <w:r>
          <w:t>IntraFreqConnected</w:t>
        </w:r>
        <w:proofErr w:type="spellEnd"/>
      </w:ins>
    </w:p>
    <w:p w14:paraId="67773CEB" w14:textId="06EFE054" w:rsidR="00B91852" w:rsidRDefault="00B91852" w:rsidP="00B91852">
      <w:pPr>
        <w:pStyle w:val="PL"/>
        <w:rPr>
          <w:ins w:id="13511" w:author="CR#5477r1" w:date="2025-09-24T15:09:00Z" w16du:dateUtc="2025-09-24T13:09:00Z"/>
          <w:lang w:val="en-US" w:eastAsia="zh-CN"/>
        </w:rPr>
      </w:pPr>
      <w:ins w:id="13512" w:author="CR#5477r1" w:date="2025-09-24T15:09:00Z" w16du:dateUtc="2025-09-24T13:09:00Z">
        <w:r>
          <w:t xml:space="preserve">    </w:t>
        </w:r>
        <w:r>
          <w:rPr>
            <w:lang w:val="en-US" w:eastAsia="zh-CN"/>
          </w:rPr>
          <w:t>neigh</w:t>
        </w:r>
        <w:r>
          <w:rPr>
            <w:rFonts w:hint="eastAsia"/>
            <w:lang w:val="en-US" w:eastAsia="zh-CN"/>
          </w:rPr>
          <w:t>S</w:t>
        </w:r>
        <w:r>
          <w:rPr>
            <w:lang w:val="en-US" w:eastAsia="zh-CN"/>
          </w:rPr>
          <w:t xml:space="preserve">CellMeasSkipping-r19  </w:t>
        </w:r>
        <w:r>
          <w:rPr>
            <w:rFonts w:hint="eastAsia"/>
            <w:lang w:val="en-US" w:eastAsia="zh-CN"/>
          </w:rPr>
          <w:t xml:space="preserve">  </w:t>
        </w:r>
        <w:r>
          <w:rPr>
            <w:lang w:val="en-US" w:eastAsia="zh-CN"/>
          </w:rPr>
          <w:t xml:space="preserve">  </w:t>
        </w:r>
        <w:r>
          <w:rPr>
            <w:rFonts w:hint="eastAsia"/>
            <w:lang w:val="en-US" w:eastAsia="zh-CN"/>
          </w:rPr>
          <w:t xml:space="preserve">    </w:t>
        </w:r>
        <w:r>
          <w:rPr>
            <w:color w:val="993366"/>
          </w:rPr>
          <w:t>ENUMERATED</w:t>
        </w:r>
        <w:r>
          <w:rPr>
            <w:lang w:val="en-US" w:eastAsia="zh-CN"/>
          </w:rPr>
          <w:t xml:space="preserve"> { </w:t>
        </w:r>
        <w:r>
          <w:rPr>
            <w:rFonts w:hint="eastAsia"/>
            <w:lang w:val="en-US" w:eastAsia="zh-CN"/>
          </w:rPr>
          <w:t>en</w:t>
        </w:r>
        <w:r>
          <w:rPr>
            <w:lang w:val="en-US" w:eastAsia="zh-CN"/>
          </w:rPr>
          <w:t xml:space="preserve">abled }             </w:t>
        </w:r>
        <w:r>
          <w:rPr>
            <w:rFonts w:hint="eastAsia"/>
            <w:lang w:val="en-US" w:eastAsia="zh-CN"/>
          </w:rPr>
          <w:t xml:space="preserve">        </w:t>
        </w:r>
        <w:r>
          <w:rPr>
            <w:lang w:val="en-US" w:eastAsia="zh-CN"/>
          </w:rPr>
          <w:t xml:space="preserve">    </w:t>
        </w:r>
        <w:r>
          <w:rPr>
            <w:rFonts w:hint="eastAsia"/>
            <w:lang w:val="en-US" w:eastAsia="zh-CN"/>
          </w:rPr>
          <w:t xml:space="preserve">         </w:t>
        </w:r>
        <w:r>
          <w:rPr>
            <w:lang w:val="en-US" w:eastAsia="zh-CN"/>
          </w:rPr>
          <w:t xml:space="preserve">   </w:t>
        </w:r>
        <w:r>
          <w:rPr>
            <w:rFonts w:hint="eastAsia"/>
            <w:lang w:val="en-US" w:eastAsia="zh-CN"/>
          </w:rPr>
          <w:t xml:space="preserve">     </w:t>
        </w:r>
        <w:r>
          <w:rPr>
            <w:color w:val="993366"/>
          </w:rPr>
          <w:t>OPTIONAL</w:t>
        </w:r>
        <w:r>
          <w:rPr>
            <w:rFonts w:hint="eastAsia"/>
            <w:lang w:val="en-US" w:eastAsia="zh-CN"/>
          </w:rPr>
          <w:t xml:space="preserve">   </w:t>
        </w:r>
        <w:r>
          <w:rPr>
            <w:lang w:val="en-US" w:eastAsia="zh-CN"/>
          </w:rPr>
          <w:t xml:space="preserve"> </w:t>
        </w:r>
        <w:r>
          <w:rPr>
            <w:color w:val="808080"/>
          </w:rPr>
          <w:t>--</w:t>
        </w:r>
        <w:r>
          <w:rPr>
            <w:lang w:val="en-US" w:eastAsia="zh-CN"/>
          </w:rPr>
          <w:t xml:space="preserve"> </w:t>
        </w:r>
        <w:r>
          <w:rPr>
            <w:color w:val="808080"/>
          </w:rPr>
          <w:t>Cond S</w:t>
        </w:r>
        <w:r>
          <w:rPr>
            <w:rFonts w:eastAsia="SimSun" w:hint="eastAsia"/>
            <w:color w:val="808080"/>
            <w:lang w:val="en-US" w:eastAsia="zh-CN"/>
          </w:rPr>
          <w:t>Cell</w:t>
        </w:r>
      </w:ins>
    </w:p>
    <w:p w14:paraId="1F6BFB4C" w14:textId="46CAB12E" w:rsidR="00394471" w:rsidRPr="00EE6E73" w:rsidRDefault="005155D9" w:rsidP="005155D9">
      <w:pPr>
        <w:pStyle w:val="PL"/>
      </w:pPr>
      <w:ins w:id="13513" w:author="CR#5428r1" w:date="2025-09-23T10:21:00Z" w16du:dateUtc="2025-09-23T08:21:00Z">
        <w: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C48A9FB" w14:textId="77777777" w:rsidR="005155D9" w:rsidRDefault="005B7637" w:rsidP="005155D9">
      <w:pPr>
        <w:pStyle w:val="PL"/>
        <w:rPr>
          <w:ins w:id="13514" w:author="CR#5428r1" w:date="2025-09-23T10:23:00Z" w16du:dateUtc="2025-09-23T08:23: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05258B8E" w14:textId="77777777" w:rsidR="005B1D04" w:rsidRDefault="005B1D04" w:rsidP="005B1D04">
      <w:pPr>
        <w:pStyle w:val="PL"/>
        <w:rPr>
          <w:ins w:id="13515" w:author="CR#5481" w:date="2025-09-24T16:33:00Z" w16du:dateUtc="2025-09-24T14:33:00Z"/>
        </w:rPr>
      </w:pPr>
    </w:p>
    <w:p w14:paraId="0C676875" w14:textId="77777777" w:rsidR="005B1D04" w:rsidRDefault="005B1D04" w:rsidP="005B1D04">
      <w:pPr>
        <w:pStyle w:val="PL"/>
        <w:rPr>
          <w:ins w:id="13516" w:author="CR#5481" w:date="2025-09-24T16:33:00Z" w16du:dateUtc="2025-09-24T14:33:00Z"/>
        </w:rPr>
      </w:pPr>
      <w:ins w:id="13517" w:author="CR#5481" w:date="2025-09-24T16:33:00Z" w16du:dateUtc="2025-09-24T14:33:00Z">
        <w:r>
          <w:t xml:space="preserve">SSB-MTC5List-r19::=                 </w:t>
        </w:r>
        <w:r>
          <w:rPr>
            <w:color w:val="993366"/>
          </w:rPr>
          <w:t>SEQUENCE</w:t>
        </w:r>
        <w:r>
          <w:t xml:space="preserve"> (</w:t>
        </w:r>
        <w:r>
          <w:rPr>
            <w:color w:val="993366"/>
          </w:rPr>
          <w:t>SIZE</w:t>
        </w:r>
        <w:r>
          <w:t>(1..3))</w:t>
        </w:r>
        <w:r>
          <w:rPr>
            <w:color w:val="993366"/>
          </w:rPr>
          <w:t xml:space="preserve"> OF</w:t>
        </w:r>
        <w:r>
          <w:t xml:space="preserve"> SSB-MTC5-r19</w:t>
        </w:r>
      </w:ins>
    </w:p>
    <w:p w14:paraId="6AADED71" w14:textId="77777777" w:rsidR="005155D9" w:rsidRDefault="005155D9" w:rsidP="005155D9">
      <w:pPr>
        <w:pStyle w:val="PL"/>
        <w:rPr>
          <w:ins w:id="13518" w:author="CR#5428r1" w:date="2025-09-23T10:23:00Z" w16du:dateUtc="2025-09-23T08:23:00Z"/>
        </w:rPr>
      </w:pPr>
    </w:p>
    <w:p w14:paraId="2D7AF5BF" w14:textId="61BD68FA" w:rsidR="005155D9" w:rsidRDefault="005155D9" w:rsidP="005155D9">
      <w:pPr>
        <w:pStyle w:val="PL"/>
        <w:rPr>
          <w:ins w:id="13519" w:author="CR#5428r1" w:date="2025-09-23T10:23:00Z" w16du:dateUtc="2025-09-23T08:23:00Z"/>
        </w:rPr>
      </w:pPr>
      <w:ins w:id="13520" w:author="CR#5428r1" w:date="2025-09-23T10:23:00Z" w16du:dateUtc="2025-09-23T08:23:00Z">
        <w:r>
          <w:t>SSB-MTC6List-r19::=                 SEQUENCE (SIZE(1..6)) OF SSB-MTC</w:t>
        </w:r>
      </w:ins>
    </w:p>
    <w:p w14:paraId="6132773A" w14:textId="77777777" w:rsidR="005155D9" w:rsidRDefault="005155D9" w:rsidP="005155D9">
      <w:pPr>
        <w:pStyle w:val="PL"/>
        <w:rPr>
          <w:ins w:id="13521" w:author="CR#5428r1" w:date="2025-09-23T10:23:00Z" w16du:dateUtc="2025-09-23T08:23:00Z"/>
        </w:rPr>
      </w:pPr>
    </w:p>
    <w:p w14:paraId="5FA1D95A" w14:textId="6814D9EA" w:rsidR="005B7637" w:rsidRPr="00EE6E73" w:rsidRDefault="005155D9" w:rsidP="005155D9">
      <w:pPr>
        <w:pStyle w:val="PL"/>
      </w:pPr>
      <w:ins w:id="13522" w:author="CR#5428r1" w:date="2025-09-23T10:23:00Z" w16du:dateUtc="2025-09-23T08:23:00Z">
        <w:r>
          <w:t>SSB-MTC-SSBAdapt-r19 ::=            SEQUENCE (SIZE(1..2)) OF SSB-MTC</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spellStart"/>
      <w:r w:rsidRPr="00EE6E73">
        <w:t>ReferenceSignalConfig</w:t>
      </w:r>
      <w:proofErr w:type="spell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w:t>
      </w:r>
      <w:proofErr w:type="spellStart"/>
      <w:r w:rsidRPr="00EE6E73">
        <w:t>ssb-ConfigMobility</w:t>
      </w:r>
      <w:proofErr w:type="spellEnd"/>
      <w:r w:rsidRPr="00EE6E73">
        <w:t xml:space="preserve">                  SSB-</w:t>
      </w:r>
      <w:proofErr w:type="spellStart"/>
      <w:r w:rsidRPr="00EE6E73">
        <w:t>ConfigMobility</w:t>
      </w:r>
      <w:proofErr w:type="spellEnd"/>
      <w:r w:rsidRPr="00EE6E73">
        <w:t xml:space="preserve">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w:t>
      </w:r>
      <w:proofErr w:type="spellStart"/>
      <w:r w:rsidRPr="00EE6E73">
        <w:t>csi-rs-ResourceConfigMobility</w:t>
      </w:r>
      <w:proofErr w:type="spellEnd"/>
      <w:r w:rsidRPr="00EE6E73">
        <w:t xml:space="preserve">       </w:t>
      </w:r>
      <w:proofErr w:type="spellStart"/>
      <w:r w:rsidRPr="00EE6E73">
        <w:t>SetupRelease</w:t>
      </w:r>
      <w:proofErr w:type="spellEnd"/>
      <w:r w:rsidRPr="00EE6E73">
        <w:t xml:space="preserve"> { CSI-RS-</w:t>
      </w:r>
      <w:proofErr w:type="spellStart"/>
      <w:r w:rsidRPr="00EE6E73">
        <w:t>ResourceConfigMobility</w:t>
      </w:r>
      <w:proofErr w:type="spellEnd"/>
      <w:r w:rsidRPr="00EE6E73">
        <w:t xml:space="preserve">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spellStart"/>
      <w:r w:rsidRPr="00EE6E73">
        <w:t>ConfigMobility</w:t>
      </w:r>
      <w:proofErr w:type="spellEnd"/>
      <w:r w:rsidRPr="00EE6E73">
        <w:t xml:space="preserve">::=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E1FF6B" w14:textId="77777777" w:rsidR="00394471" w:rsidRPr="00EE6E73" w:rsidRDefault="00394471" w:rsidP="00EE6E73">
      <w:pPr>
        <w:pStyle w:val="PL"/>
        <w:rPr>
          <w:color w:val="808080"/>
        </w:rPr>
      </w:pPr>
      <w:r w:rsidRPr="00EE6E73">
        <w:t xml:space="preserve">    ssb-PositionQCL-CellsToAddModList-r16   </w:t>
      </w:r>
      <w:proofErr w:type="spellStart"/>
      <w:r w:rsidRPr="00EE6E73">
        <w:t>SSB-PositionQCL-Cells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w:t>
      </w:r>
      <w:proofErr w:type="spellStart"/>
      <w:r w:rsidRPr="00EE6E73">
        <w:t>ServCellIndex</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w:t>
      </w:r>
      <w:proofErr w:type="spellStart"/>
      <w:r w:rsidRPr="00EE6E73">
        <w:t>SetupRelease</w:t>
      </w:r>
      <w:proofErr w:type="spellEnd"/>
      <w:r w:rsidRPr="00EE6E73">
        <w:t xml:space="preserv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w:t>
      </w:r>
      <w:proofErr w:type="spellStart"/>
      <w:r w:rsidRPr="00EE6E73">
        <w:t>SetupRelease</w:t>
      </w:r>
      <w:proofErr w:type="spellEnd"/>
      <w:r w:rsidRPr="00EE6E73">
        <w:t xml:space="preserv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spellStart"/>
      <w:r w:rsidRPr="00EE6E73">
        <w:t>OffsetRangeList</w:t>
      </w:r>
      <w:proofErr w:type="spellEnd"/>
      <w:r w:rsidRPr="00EE6E73">
        <w:t xml:space="preserve">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w:t>
      </w:r>
      <w:proofErr w:type="spellStart"/>
      <w:r w:rsidRPr="00EE6E73">
        <w:t>rsrpOffsetSSB</w:t>
      </w:r>
      <w:proofErr w:type="spellEnd"/>
      <w:r w:rsidRPr="00EE6E73">
        <w:t xml:space="preserve">                       Q-</w:t>
      </w:r>
      <w:proofErr w:type="spellStart"/>
      <w:r w:rsidRPr="00EE6E73">
        <w:t>OffsetRange</w:t>
      </w:r>
      <w:proofErr w:type="spellEnd"/>
      <w:r w:rsidRPr="00EE6E73">
        <w:t xml:space="preserve">               DEFAULT dB0,</w:t>
      </w:r>
    </w:p>
    <w:p w14:paraId="294C815B" w14:textId="77777777" w:rsidR="00394471" w:rsidRPr="00EE6E73" w:rsidRDefault="00394471" w:rsidP="00EE6E73">
      <w:pPr>
        <w:pStyle w:val="PL"/>
      </w:pPr>
      <w:r w:rsidRPr="00EE6E73">
        <w:t xml:space="preserve">    </w:t>
      </w:r>
      <w:proofErr w:type="spellStart"/>
      <w:r w:rsidRPr="00EE6E73">
        <w:t>rsrqOffsetSSB</w:t>
      </w:r>
      <w:proofErr w:type="spellEnd"/>
      <w:r w:rsidRPr="00EE6E73">
        <w:t xml:space="preserve">                       Q-</w:t>
      </w:r>
      <w:proofErr w:type="spellStart"/>
      <w:r w:rsidRPr="00EE6E73">
        <w:t>OffsetRange</w:t>
      </w:r>
      <w:proofErr w:type="spellEnd"/>
      <w:r w:rsidRPr="00EE6E73">
        <w:t xml:space="preserve">               DEFAULT dB0,</w:t>
      </w:r>
    </w:p>
    <w:p w14:paraId="770B5360" w14:textId="77777777" w:rsidR="00394471" w:rsidRPr="00EE6E73" w:rsidRDefault="00394471" w:rsidP="00EE6E73">
      <w:pPr>
        <w:pStyle w:val="PL"/>
      </w:pPr>
      <w:r w:rsidRPr="00EE6E73">
        <w:t xml:space="preserve">    </w:t>
      </w:r>
      <w:proofErr w:type="spellStart"/>
      <w:r w:rsidRPr="00EE6E73">
        <w:t>sinrOffsetSSB</w:t>
      </w:r>
      <w:proofErr w:type="spellEnd"/>
      <w:r w:rsidRPr="00EE6E73">
        <w:t xml:space="preserve">                       Q-</w:t>
      </w:r>
      <w:proofErr w:type="spellStart"/>
      <w:r w:rsidRPr="00EE6E73">
        <w:t>OffsetRange</w:t>
      </w:r>
      <w:proofErr w:type="spellEnd"/>
      <w:r w:rsidRPr="00EE6E73">
        <w:t xml:space="preserve">               DEFAULT dB0,</w:t>
      </w:r>
    </w:p>
    <w:p w14:paraId="088A897B" w14:textId="77777777" w:rsidR="00394471" w:rsidRPr="00EE6E73" w:rsidRDefault="00394471" w:rsidP="00EE6E73">
      <w:pPr>
        <w:pStyle w:val="PL"/>
      </w:pPr>
      <w:r w:rsidRPr="00EE6E73">
        <w:t xml:space="preserve">    </w:t>
      </w:r>
      <w:proofErr w:type="spellStart"/>
      <w:r w:rsidRPr="00EE6E73">
        <w:t>rsrpOffsetCSI</w:t>
      </w:r>
      <w:proofErr w:type="spellEnd"/>
      <w:r w:rsidRPr="00EE6E73">
        <w:t>-RS                    Q-</w:t>
      </w:r>
      <w:proofErr w:type="spellStart"/>
      <w:r w:rsidRPr="00EE6E73">
        <w:t>OffsetRange</w:t>
      </w:r>
      <w:proofErr w:type="spellEnd"/>
      <w:r w:rsidRPr="00EE6E73">
        <w:t xml:space="preserve">               DEFAULT dB0,</w:t>
      </w:r>
    </w:p>
    <w:p w14:paraId="45C8F40C" w14:textId="77777777" w:rsidR="00394471" w:rsidRPr="00EE6E73" w:rsidRDefault="00394471" w:rsidP="00EE6E73">
      <w:pPr>
        <w:pStyle w:val="PL"/>
      </w:pPr>
      <w:r w:rsidRPr="00EE6E73">
        <w:t xml:space="preserve">    </w:t>
      </w:r>
      <w:proofErr w:type="spellStart"/>
      <w:r w:rsidRPr="00EE6E73">
        <w:t>rsrqOffsetCSI</w:t>
      </w:r>
      <w:proofErr w:type="spellEnd"/>
      <w:r w:rsidRPr="00EE6E73">
        <w:t>-RS                    Q-</w:t>
      </w:r>
      <w:proofErr w:type="spellStart"/>
      <w:r w:rsidRPr="00EE6E73">
        <w:t>OffsetRange</w:t>
      </w:r>
      <w:proofErr w:type="spellEnd"/>
      <w:r w:rsidRPr="00EE6E73">
        <w:t xml:space="preserve">               DEFAULT dB0,</w:t>
      </w:r>
    </w:p>
    <w:p w14:paraId="49474B52" w14:textId="77777777" w:rsidR="00394471" w:rsidRPr="00EE6E73" w:rsidRDefault="00394471" w:rsidP="00EE6E73">
      <w:pPr>
        <w:pStyle w:val="PL"/>
      </w:pPr>
      <w:r w:rsidRPr="00EE6E73">
        <w:t xml:space="preserve">    </w:t>
      </w:r>
      <w:proofErr w:type="spellStart"/>
      <w:r w:rsidRPr="00EE6E73">
        <w:t>sinrOffsetCSI</w:t>
      </w:r>
      <w:proofErr w:type="spellEnd"/>
      <w:r w:rsidRPr="00EE6E73">
        <w:t>-RS                    Q-</w:t>
      </w:r>
      <w:proofErr w:type="spellStart"/>
      <w:r w:rsidRPr="00EE6E73">
        <w:t>OffsetRange</w:t>
      </w:r>
      <w:proofErr w:type="spellEnd"/>
      <w:r w:rsidRPr="00EE6E73">
        <w:t xml:space="preserv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spellStart"/>
      <w:r w:rsidRPr="00EE6E73">
        <w:t>ThresholdNR</w:t>
      </w:r>
      <w:proofErr w:type="spellEnd"/>
      <w:r w:rsidRPr="00EE6E73">
        <w:t xml:space="preserve">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w:t>
      </w:r>
      <w:proofErr w:type="spellStart"/>
      <w:r w:rsidRPr="00EE6E73">
        <w:t>thresholdRSRP</w:t>
      </w:r>
      <w:proofErr w:type="spellEnd"/>
      <w:r w:rsidRPr="00EE6E73">
        <w:t xml:space="preserve">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w:t>
      </w:r>
      <w:proofErr w:type="spellStart"/>
      <w:r w:rsidRPr="00EE6E73">
        <w:t>thresholdRSRQ</w:t>
      </w:r>
      <w:proofErr w:type="spellEnd"/>
      <w:r w:rsidRPr="00EE6E73">
        <w:t xml:space="preserve">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w:t>
      </w:r>
      <w:proofErr w:type="spellStart"/>
      <w:r w:rsidRPr="00EE6E73">
        <w:t>thresholdSINR</w:t>
      </w:r>
      <w:proofErr w:type="spellEnd"/>
      <w:r w:rsidRPr="00EE6E73">
        <w:t xml:space="preserve">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spellStart"/>
      <w:r w:rsidRPr="00EE6E73">
        <w:t>Cells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CellsToAddMod</w:t>
      </w:r>
      <w:proofErr w:type="spellEnd"/>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spellStart"/>
      <w:r w:rsidRPr="00EE6E73">
        <w:t>CellsToAddMod</w:t>
      </w:r>
      <w:proofErr w:type="spellEnd"/>
      <w:r w:rsidRPr="00EE6E73">
        <w:t xml:space="preserve">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6C408262"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Q-</w:t>
      </w:r>
      <w:proofErr w:type="spellStart"/>
      <w:r w:rsidRPr="00EE6E73">
        <w:t>OffsetRangeList</w:t>
      </w:r>
      <w:proofErr w:type="spellEnd"/>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w:t>
      </w:r>
      <w:proofErr w:type="spellStart"/>
      <w:r w:rsidRPr="00EE6E73">
        <w:t>NTN-NeighbourCellInfo-r18</w:t>
      </w:r>
      <w:proofErr w:type="spellEnd"/>
      <w:r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Cond </w:t>
      </w:r>
      <w:proofErr w:type="spellStart"/>
      <w:r w:rsidR="00175935" w:rsidRPr="00EE6E73">
        <w:rPr>
          <w:color w:val="808080"/>
        </w:rPr>
        <w:t>NeighbourCell</w:t>
      </w:r>
      <w:proofErr w:type="spellEnd"/>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w:t>
      </w:r>
      <w:proofErr w:type="spellStart"/>
      <w:r w:rsidRPr="00EE6E73">
        <w:t>ValueNR</w:t>
      </w:r>
      <w:proofErr w:type="spellEnd"/>
      <w:r w:rsidRPr="00EE6E73">
        <w:t>,</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w:t>
      </w:r>
      <w:proofErr w:type="spellStart"/>
      <w:r w:rsidRPr="00EE6E73">
        <w:t>StateId</w:t>
      </w:r>
      <w:proofErr w:type="spellEnd"/>
      <w:r w:rsidRPr="00EE6E73">
        <w:t>,</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w:t>
      </w:r>
      <w:proofErr w:type="spellStart"/>
      <w:r w:rsidRPr="00EE6E73">
        <w:t>PhysCellId</w:t>
      </w:r>
      <w:proofErr w:type="spellEnd"/>
      <w:r w:rsidRPr="00EE6E73">
        <w:t>,</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proofErr w:type="spellStart"/>
            <w:r w:rsidRPr="00EE6E73">
              <w:rPr>
                <w:i/>
                <w:szCs w:val="22"/>
                <w:lang w:eastAsia="sv-SE"/>
              </w:rPr>
              <w:t>CellsToAddMod</w:t>
            </w:r>
            <w:proofErr w:type="spellEnd"/>
            <w:r w:rsidRPr="00EE6E73">
              <w:rPr>
                <w:i/>
                <w:szCs w:val="22"/>
                <w:lang w:eastAsia="sv-SE"/>
              </w:rPr>
              <w:t xml:space="preserve">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proofErr w:type="spellStart"/>
            <w:r w:rsidRPr="00EE6E73">
              <w:rPr>
                <w:b/>
                <w:i/>
                <w:szCs w:val="22"/>
                <w:lang w:eastAsia="sv-SE"/>
              </w:rPr>
              <w:t>cellIndividualOffset</w:t>
            </w:r>
            <w:proofErr w:type="spellEnd"/>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proofErr w:type="spellStart"/>
            <w:r w:rsidRPr="00EE6E73">
              <w:rPr>
                <w:b/>
                <w:bCs/>
                <w:i/>
                <w:iCs/>
              </w:rPr>
              <w:t>ntn-NeighbourCellInfo</w:t>
            </w:r>
            <w:proofErr w:type="spellEnd"/>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proofErr w:type="spellStart"/>
            <w:r w:rsidRPr="00EE6E73">
              <w:rPr>
                <w:b/>
                <w:bCs/>
                <w:i/>
                <w:iCs/>
              </w:rPr>
              <w:t>ntn-PolarizationDL</w:t>
            </w:r>
            <w:proofErr w:type="spellEnd"/>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proofErr w:type="spellStart"/>
            <w:r w:rsidRPr="00EE6E73">
              <w:rPr>
                <w:b/>
                <w:bCs/>
                <w:i/>
                <w:iCs/>
              </w:rPr>
              <w:t>ntn-PolarizationUL</w:t>
            </w:r>
            <w:proofErr w:type="spellEnd"/>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proofErr w:type="spellStart"/>
            <w:r w:rsidRPr="00EE6E73">
              <w:rPr>
                <w:b/>
                <w:bCs/>
                <w:i/>
                <w:iCs/>
              </w:rPr>
              <w:t>referenceLocation</w:t>
            </w:r>
            <w:proofErr w:type="spellEnd"/>
          </w:p>
          <w:p w14:paraId="48FF8C40" w14:textId="2137C64E" w:rsidR="008A0B6D" w:rsidRPr="00EE6E73" w:rsidRDefault="008A0B6D" w:rsidP="008A0B6D">
            <w:pPr>
              <w:pStyle w:val="TAL"/>
              <w:rPr>
                <w:b/>
                <w:i/>
                <w:iCs/>
                <w:szCs w:val="22"/>
                <w:lang w:eastAsia="en-GB"/>
              </w:rPr>
            </w:pPr>
            <w:r w:rsidRPr="00EE6E73">
              <w:t xml:space="preserve">Reference location of a </w:t>
            </w:r>
            <w:proofErr w:type="spellStart"/>
            <w:r w:rsidRPr="00EE6E73">
              <w:t>neighbor</w:t>
            </w:r>
            <w:proofErr w:type="spellEnd"/>
            <w:r w:rsidRPr="00EE6E73">
              <w:t xml:space="preserve"> NTN Earth-moving cell for the evaluation of the trigger criteria of an associated </w:t>
            </w:r>
            <w:proofErr w:type="spellStart"/>
            <w:r w:rsidRPr="00EE6E73">
              <w:rPr>
                <w:i/>
                <w:iCs/>
              </w:rPr>
              <w:t>ReportConfig</w:t>
            </w:r>
            <w:proofErr w:type="spellEnd"/>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proofErr w:type="spellStart"/>
            <w:r w:rsidRPr="00EE6E73">
              <w:rPr>
                <w:i/>
                <w:szCs w:val="22"/>
                <w:lang w:eastAsia="sv-SE"/>
              </w:rPr>
              <w:t>MeasObjectNR</w:t>
            </w:r>
            <w:proofErr w:type="spellEnd"/>
            <w:r w:rsidRPr="00EE6E73">
              <w:rPr>
                <w:i/>
                <w:szCs w:val="22"/>
                <w:lang w:eastAsia="sv-SE"/>
              </w:rPr>
              <w:t xml:space="preserve">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CSI</w:t>
            </w:r>
            <w:proofErr w:type="spellEnd"/>
            <w:r w:rsidRPr="00EE6E73">
              <w:rPr>
                <w:rFonts w:cs="Arial"/>
                <w:b/>
                <w:i/>
                <w:iCs/>
                <w:szCs w:val="18"/>
                <w:lang w:eastAsia="sv-SE"/>
              </w:rPr>
              <w:t>-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SS-BlocksConsolidation</w:t>
            </w:r>
            <w:proofErr w:type="spellEnd"/>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proofErr w:type="spellStart"/>
            <w:r w:rsidRPr="00EE6E73">
              <w:rPr>
                <w:b/>
                <w:i/>
                <w:szCs w:val="22"/>
                <w:lang w:eastAsia="sv-SE"/>
              </w:rPr>
              <w:t>allowedCellsToAddModList</w:t>
            </w:r>
            <w:proofErr w:type="spellEnd"/>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proofErr w:type="spellStart"/>
            <w:r w:rsidRPr="00EE6E73">
              <w:rPr>
                <w:b/>
                <w:i/>
                <w:szCs w:val="22"/>
                <w:lang w:eastAsia="en-GB"/>
              </w:rPr>
              <w:t>allowedCellsToRemoveList</w:t>
            </w:r>
            <w:proofErr w:type="spellEnd"/>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Pr="00EE6E73">
              <w:rPr>
                <w:iCs/>
                <w:lang w:eastAsia="ko-KR"/>
              </w:rPr>
              <w:t xml:space="preserve"> If this field is absent, the associated measurement gap is the gap indicated by </w:t>
            </w:r>
            <w:proofErr w:type="spellStart"/>
            <w:r w:rsidRPr="00EE6E73">
              <w:rPr>
                <w:i/>
                <w:iCs/>
                <w:lang w:eastAsia="ko-KR"/>
              </w:rPr>
              <w:t>associatedMeasGapSSB</w:t>
            </w:r>
            <w:proofErr w:type="spellEnd"/>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proofErr w:type="spellStart"/>
            <w:r w:rsidRPr="00EE6E73">
              <w:rPr>
                <w:i/>
                <w:iCs/>
                <w:lang w:eastAsia="ko-KR"/>
              </w:rPr>
              <w:t>associatedMeasGapCSIRS</w:t>
            </w:r>
            <w:proofErr w:type="spellEnd"/>
            <w:r w:rsidRPr="00EE6E73">
              <w:rPr>
                <w:i/>
                <w:iCs/>
                <w:lang w:eastAsia="ko-KR"/>
              </w:rPr>
              <w:t>.</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proofErr w:type="spellStart"/>
            <w:r w:rsidRPr="00EE6E73">
              <w:rPr>
                <w:b/>
                <w:i/>
                <w:szCs w:val="22"/>
                <w:lang w:eastAsia="en-GB"/>
              </w:rPr>
              <w:t>cellsToAddModList</w:t>
            </w:r>
            <w:proofErr w:type="spellEnd"/>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proofErr w:type="spellStart"/>
            <w:r w:rsidR="00100A43" w:rsidRPr="00EE6E73">
              <w:rPr>
                <w:i/>
                <w:szCs w:val="22"/>
                <w:lang w:eastAsia="en-GB"/>
              </w:rPr>
              <w:t>cellsToAddModList</w:t>
            </w:r>
            <w:proofErr w:type="spellEnd"/>
            <w:r w:rsidR="00100A43" w:rsidRPr="00EE6E73">
              <w:rPr>
                <w:szCs w:val="22"/>
                <w:lang w:eastAsia="en-GB"/>
              </w:rPr>
              <w:t xml:space="preserve"> (</w:t>
            </w:r>
            <w:proofErr w:type="spellStart"/>
            <w:r w:rsidR="00100A43" w:rsidRPr="00EE6E73">
              <w:rPr>
                <w:szCs w:val="22"/>
                <w:lang w:eastAsia="en-GB"/>
              </w:rPr>
              <w:t>i.e</w:t>
            </w:r>
            <w:proofErr w:type="spellEnd"/>
            <w:r w:rsidR="00100A43" w:rsidRPr="00EE6E73">
              <w:rPr>
                <w:szCs w:val="22"/>
                <w:lang w:eastAsia="en-GB"/>
              </w:rPr>
              <w:t xml:space="preserv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proofErr w:type="spellStart"/>
            <w:r w:rsidRPr="00EE6E73">
              <w:rPr>
                <w:b/>
                <w:i/>
                <w:szCs w:val="22"/>
                <w:lang w:eastAsia="en-GB"/>
              </w:rPr>
              <w:t>cellsToRemoveList</w:t>
            </w:r>
            <w:proofErr w:type="spellEnd"/>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proofErr w:type="spellStart"/>
            <w:r w:rsidRPr="00EE6E73">
              <w:rPr>
                <w:b/>
                <w:i/>
                <w:szCs w:val="22"/>
                <w:lang w:eastAsia="en-GB"/>
              </w:rPr>
              <w:t>excludedCellsToAddModList</w:t>
            </w:r>
            <w:proofErr w:type="spellEnd"/>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proofErr w:type="spellStart"/>
            <w:r w:rsidRPr="00EE6E73">
              <w:rPr>
                <w:b/>
                <w:i/>
                <w:szCs w:val="22"/>
                <w:lang w:eastAsia="en-GB"/>
              </w:rPr>
              <w:t>excludedCellsToRemoveList</w:t>
            </w:r>
            <w:proofErr w:type="spellEnd"/>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proofErr w:type="spellStart"/>
            <w:r w:rsidRPr="00EE6E73">
              <w:rPr>
                <w:b/>
                <w:i/>
                <w:szCs w:val="22"/>
                <w:lang w:eastAsia="en-GB"/>
              </w:rPr>
              <w:t>freqBandIndicatorNR</w:t>
            </w:r>
            <w:proofErr w:type="spellEnd"/>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proofErr w:type="spellStart"/>
            <w:r w:rsidRPr="00EE6E73">
              <w:rPr>
                <w:i/>
                <w:szCs w:val="22"/>
                <w:lang w:eastAsia="en-GB"/>
              </w:rPr>
              <w:t>MeasObjectNR</w:t>
            </w:r>
            <w:proofErr w:type="spellEnd"/>
            <w:r w:rsidRPr="00EE6E73">
              <w:rPr>
                <w:szCs w:val="22"/>
                <w:lang w:eastAsia="en-GB"/>
              </w:rPr>
              <w:t xml:space="preserve"> are located and according to which the UE shall perform the RRM measurements. This field is always provided when the network configures measurements with this </w:t>
            </w:r>
            <w:proofErr w:type="spellStart"/>
            <w:r w:rsidRPr="00EE6E73">
              <w:rPr>
                <w:i/>
                <w:szCs w:val="22"/>
                <w:lang w:eastAsia="en-GB"/>
              </w:rPr>
              <w:t>MeasObjectNR</w:t>
            </w:r>
            <w:proofErr w:type="spellEnd"/>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proofErr w:type="spellStart"/>
            <w:r w:rsidRPr="00EE6E73">
              <w:rPr>
                <w:b/>
                <w:i/>
                <w:szCs w:val="22"/>
                <w:lang w:eastAsia="en-GB"/>
              </w:rPr>
              <w:t>measCyclePSCell</w:t>
            </w:r>
            <w:proofErr w:type="spellEnd"/>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w:t>
            </w:r>
            <w:proofErr w:type="spellStart"/>
            <w:r w:rsidRPr="00EE6E73">
              <w:rPr>
                <w:szCs w:val="22"/>
                <w:lang w:eastAsia="en-GB"/>
              </w:rPr>
              <w:t>P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and the SCG is deactivated, see TS 38.133 [14]. The field may also be configured when the </w:t>
            </w:r>
            <w:proofErr w:type="spellStart"/>
            <w:r w:rsidRPr="00EE6E73">
              <w:rPr>
                <w:szCs w:val="22"/>
                <w:lang w:eastAsia="en-GB"/>
              </w:rPr>
              <w:t>PSCell</w:t>
            </w:r>
            <w:proofErr w:type="spellEnd"/>
            <w:r w:rsidRPr="00EE6E73">
              <w:rPr>
                <w:szCs w:val="22"/>
                <w:lang w:eastAsia="en-GB"/>
              </w:rPr>
              <w:t xml:space="preserve">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proofErr w:type="spellStart"/>
            <w:r w:rsidR="00165A07" w:rsidRPr="00EE6E73">
              <w:rPr>
                <w:i/>
                <w:iCs/>
                <w:szCs w:val="22"/>
                <w:lang w:eastAsia="en-GB"/>
              </w:rPr>
              <w:t>measCyclePSCell</w:t>
            </w:r>
            <w:proofErr w:type="spellEnd"/>
            <w:r w:rsidR="00165A07" w:rsidRPr="00EE6E73">
              <w:rPr>
                <w:szCs w:val="22"/>
                <w:lang w:eastAsia="en-GB"/>
              </w:rPr>
              <w:t xml:space="preserve"> for the </w:t>
            </w:r>
            <w:proofErr w:type="spellStart"/>
            <w:r w:rsidR="00165A07" w:rsidRPr="00EE6E73">
              <w:rPr>
                <w:i/>
                <w:iCs/>
                <w:szCs w:val="22"/>
                <w:lang w:eastAsia="en-GB"/>
              </w:rPr>
              <w:t>measObjectNR</w:t>
            </w:r>
            <w:proofErr w:type="spellEnd"/>
            <w:r w:rsidR="00165A07" w:rsidRPr="00EE6E73">
              <w:rPr>
                <w:szCs w:val="22"/>
                <w:lang w:eastAsia="en-GB"/>
              </w:rPr>
              <w:t xml:space="preserve"> associated with the </w:t>
            </w:r>
            <w:proofErr w:type="spellStart"/>
            <w:r w:rsidR="00165A07" w:rsidRPr="00EE6E73">
              <w:rPr>
                <w:szCs w:val="22"/>
                <w:lang w:eastAsia="en-GB"/>
              </w:rPr>
              <w:t>PSCell</w:t>
            </w:r>
            <w:proofErr w:type="spellEnd"/>
            <w:r w:rsidR="00165A07" w:rsidRPr="00EE6E73">
              <w:rPr>
                <w:szCs w:val="22"/>
                <w:lang w:eastAsia="en-GB"/>
              </w:rPr>
              <w:t xml:space="preserve">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w:t>
            </w:r>
            <w:proofErr w:type="spellStart"/>
            <w:r w:rsidR="00627E02" w:rsidRPr="00EE6E73">
              <w:rPr>
                <w:szCs w:val="22"/>
                <w:lang w:eastAsia="en-GB"/>
              </w:rPr>
              <w:t>ms</w:t>
            </w:r>
            <w:proofErr w:type="spellEnd"/>
            <w:r w:rsidR="00627E02" w:rsidRPr="00EE6E73">
              <w:rPr>
                <w:szCs w:val="22"/>
                <w:lang w:eastAsia="en-GB"/>
              </w:rPr>
              <w:t>,</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w:t>
            </w:r>
            <w:proofErr w:type="spellStart"/>
            <w:r w:rsidR="00627E02" w:rsidRPr="00EE6E73">
              <w:rPr>
                <w:szCs w:val="22"/>
                <w:lang w:eastAsia="en-GB"/>
              </w:rPr>
              <w:t>ms</w:t>
            </w:r>
            <w:proofErr w:type="spellEnd"/>
            <w:r w:rsidR="00627E02" w:rsidRPr="00EE6E73">
              <w:rPr>
                <w:szCs w:val="22"/>
                <w:lang w:eastAsia="en-GB"/>
              </w:rPr>
              <w:t xml:space="preserve">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proofErr w:type="spellStart"/>
            <w:r w:rsidRPr="00EE6E73">
              <w:rPr>
                <w:b/>
                <w:i/>
                <w:szCs w:val="22"/>
                <w:lang w:eastAsia="en-GB"/>
              </w:rPr>
              <w:t>measCycleSCell</w:t>
            </w:r>
            <w:proofErr w:type="spellEnd"/>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w:t>
            </w:r>
            <w:proofErr w:type="spellStart"/>
            <w:r w:rsidRPr="00EE6E73">
              <w:rPr>
                <w:szCs w:val="22"/>
                <w:lang w:eastAsia="en-GB"/>
              </w:rPr>
              <w:t>gNB</w:t>
            </w:r>
            <w:proofErr w:type="spellEnd"/>
            <w:r w:rsidRPr="00EE6E73">
              <w:rPr>
                <w:szCs w:val="22"/>
                <w:lang w:eastAsia="en-GB"/>
              </w:rPr>
              <w:t xml:space="preserve"> configures the parameter whenever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w:t>
            </w:r>
            <w:proofErr w:type="spellStart"/>
            <w:r w:rsidRPr="00EE6E73">
              <w:rPr>
                <w:szCs w:val="22"/>
                <w:lang w:eastAsia="en-GB"/>
              </w:rPr>
              <w:t>SCell</w:t>
            </w:r>
            <w:proofErr w:type="spellEnd"/>
            <w:r w:rsidRPr="00EE6E73">
              <w:rPr>
                <w:szCs w:val="22"/>
                <w:lang w:eastAsia="en-GB"/>
              </w:rPr>
              <w:t xml:space="preserve">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B91852" w:rsidRPr="00EE6E73" w14:paraId="1E5E3702" w14:textId="77777777" w:rsidTr="00B93732">
        <w:trPr>
          <w:ins w:id="13523" w:author="CR#5477r1" w:date="2025-09-24T15:10:00Z"/>
        </w:trPr>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Default="00B91852" w:rsidP="00B91852">
            <w:pPr>
              <w:pStyle w:val="TAL"/>
              <w:rPr>
                <w:ins w:id="13524" w:author="CR#5477r1" w:date="2025-09-24T15:11:00Z" w16du:dateUtc="2025-09-24T13:11:00Z"/>
                <w:b/>
                <w:bCs/>
                <w:i/>
                <w:iCs/>
                <w:lang w:val="en-US"/>
              </w:rPr>
            </w:pPr>
            <w:proofErr w:type="spellStart"/>
            <w:ins w:id="13525" w:author="CR#5477r1" w:date="2025-09-24T15:11:00Z" w16du:dateUtc="2025-09-24T13:11:00Z">
              <w:r>
                <w:rPr>
                  <w:rFonts w:hint="eastAsia"/>
                  <w:b/>
                  <w:bCs/>
                  <w:i/>
                  <w:iCs/>
                  <w:lang w:val="en-US"/>
                </w:rPr>
                <w:t>neighSCellMeasSkipping</w:t>
              </w:r>
              <w:proofErr w:type="spellEnd"/>
            </w:ins>
          </w:p>
          <w:p w14:paraId="1CBD1F15" w14:textId="2BF91593" w:rsidR="00B91852" w:rsidRPr="00EE6E73" w:rsidRDefault="00B91852" w:rsidP="00B91852">
            <w:pPr>
              <w:pStyle w:val="TAL"/>
              <w:rPr>
                <w:ins w:id="13526" w:author="CR#5477r1" w:date="2025-09-24T15:10:00Z" w16du:dateUtc="2025-09-24T13:10:00Z"/>
                <w:b/>
                <w:bCs/>
                <w:i/>
                <w:iCs/>
                <w:noProof/>
                <w:lang w:eastAsia="en-GB"/>
              </w:rPr>
            </w:pPr>
            <w:ins w:id="13527" w:author="CR#5477r1" w:date="2025-09-24T15:11:00Z" w16du:dateUtc="2025-09-24T13:11:00Z">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proofErr w:type="spellStart"/>
              <w:r>
                <w:rPr>
                  <w:i/>
                  <w:iCs/>
                </w:rPr>
                <w:t>MeasObjectNR</w:t>
              </w:r>
              <w:proofErr w:type="spellEnd"/>
              <w:r>
                <w:rPr>
                  <w:lang w:eastAsia="en-GB"/>
                </w:rPr>
                <w:t xml:space="preserve">. </w:t>
              </w:r>
              <w:r>
                <w:rPr>
                  <w:lang w:val="en-US"/>
                </w:rPr>
                <w:t xml:space="preserve">This field is </w:t>
              </w:r>
              <w:r>
                <w:rPr>
                  <w:rFonts w:hint="eastAsia"/>
                  <w:lang w:val="en-US"/>
                </w:rPr>
                <w:t xml:space="preserve">only </w:t>
              </w:r>
              <w:r>
                <w:rPr>
                  <w:lang w:val="en-US"/>
                </w:rPr>
                <w:t>applicable to UE support</w:t>
              </w:r>
              <w:r>
                <w:rPr>
                  <w:rFonts w:hint="eastAsia"/>
                  <w:lang w:val="en-US"/>
                </w:rPr>
                <w:t>ing</w:t>
              </w:r>
              <w:r>
                <w:rPr>
                  <w:lang w:val="en-US"/>
                </w:rPr>
                <w:t xml:space="preserve"> </w:t>
              </w:r>
              <w:r>
                <w:rPr>
                  <w:i/>
                  <w:iCs/>
                  <w:lang w:val="en-US"/>
                </w:rPr>
                <w:t>antennaArrayType-r18</w:t>
              </w:r>
              <w:r>
                <w:rPr>
                  <w:rFonts w:hint="eastAsia"/>
                  <w:lang w:val="en-US"/>
                </w:rPr>
                <w:t xml:space="preserve"> and </w:t>
              </w:r>
              <w:r>
                <w:rPr>
                  <w:lang w:val="en-US"/>
                </w:rPr>
                <w:t>CA</w:t>
              </w:r>
              <w:r>
                <w:rPr>
                  <w:rFonts w:hint="eastAsia"/>
                  <w:lang w:val="en-US"/>
                </w:rPr>
                <w:t>.</w:t>
              </w:r>
            </w:ins>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proofErr w:type="spellStart"/>
            <w:r w:rsidRPr="00EE6E73">
              <w:rPr>
                <w:b/>
                <w:i/>
                <w:szCs w:val="22"/>
                <w:lang w:eastAsia="en-GB"/>
              </w:rPr>
              <w:t>nrofCSI</w:t>
            </w:r>
            <w:proofErr w:type="spellEnd"/>
            <w:r w:rsidRPr="00EE6E73">
              <w:rPr>
                <w:b/>
                <w:i/>
                <w:szCs w:val="22"/>
                <w:lang w:eastAsia="en-GB"/>
              </w:rPr>
              <w:t>-RS-</w:t>
            </w:r>
            <w:proofErr w:type="spellStart"/>
            <w:r w:rsidRPr="00EE6E73">
              <w:rPr>
                <w:b/>
                <w:i/>
                <w:szCs w:val="22"/>
                <w:lang w:eastAsia="en-GB"/>
              </w:rPr>
              <w:t>ResourcesToAverage</w:t>
            </w:r>
            <w:proofErr w:type="spellEnd"/>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proofErr w:type="spellStart"/>
            <w:r w:rsidRPr="00EE6E73">
              <w:rPr>
                <w:i/>
                <w:lang w:eastAsia="sv-SE"/>
              </w:rPr>
              <w:t>MeasObjectNR</w:t>
            </w:r>
            <w:proofErr w:type="spellEnd"/>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proofErr w:type="spellStart"/>
            <w:r w:rsidRPr="00EE6E73">
              <w:rPr>
                <w:b/>
                <w:i/>
                <w:szCs w:val="22"/>
                <w:lang w:eastAsia="en-GB"/>
              </w:rPr>
              <w:t>nrofSS-BlocksToAverage</w:t>
            </w:r>
            <w:proofErr w:type="spellEnd"/>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proofErr w:type="spellStart"/>
            <w:r w:rsidRPr="00EE6E73">
              <w:rPr>
                <w:i/>
                <w:lang w:eastAsia="sv-SE"/>
              </w:rPr>
              <w:t>MeasObject</w:t>
            </w:r>
            <w:proofErr w:type="spellEnd"/>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proofErr w:type="spellStart"/>
            <w:r w:rsidRPr="00EE6E73">
              <w:rPr>
                <w:b/>
                <w:i/>
                <w:szCs w:val="22"/>
                <w:lang w:eastAsia="en-GB"/>
              </w:rPr>
              <w:t>offsetMO</w:t>
            </w:r>
            <w:proofErr w:type="spellEnd"/>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proofErr w:type="spellStart"/>
            <w:r w:rsidRPr="00EE6E73">
              <w:rPr>
                <w:i/>
                <w:szCs w:val="22"/>
                <w:lang w:eastAsia="en-GB"/>
              </w:rPr>
              <w:t>MeasObjectNR</w:t>
            </w:r>
            <w:proofErr w:type="spellEnd"/>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proofErr w:type="spellStart"/>
            <w:r w:rsidRPr="00EE6E73">
              <w:rPr>
                <w:b/>
                <w:i/>
                <w:iCs/>
                <w:szCs w:val="22"/>
                <w:lang w:eastAsia="en-GB"/>
              </w:rPr>
              <w:t>quantityConfigIndex</w:t>
            </w:r>
            <w:proofErr w:type="spellEnd"/>
          </w:p>
          <w:p w14:paraId="4E779169" w14:textId="77777777" w:rsidR="003F7068" w:rsidRPr="00EE6E73" w:rsidRDefault="003F7068" w:rsidP="003F7068">
            <w:pPr>
              <w:pStyle w:val="TAL"/>
              <w:rPr>
                <w:b/>
                <w:i/>
                <w:szCs w:val="22"/>
                <w:lang w:eastAsia="en-GB"/>
              </w:rPr>
            </w:pPr>
            <w:r w:rsidRPr="00EE6E73">
              <w:rPr>
                <w:szCs w:val="22"/>
                <w:lang w:eastAsia="en-GB"/>
              </w:rPr>
              <w:t>Indicates the n-</w:t>
            </w:r>
            <w:proofErr w:type="spellStart"/>
            <w:r w:rsidRPr="00EE6E73">
              <w:rPr>
                <w:i/>
                <w:szCs w:val="22"/>
                <w:lang w:eastAsia="en-GB"/>
              </w:rPr>
              <w:t>th</w:t>
            </w:r>
            <w:proofErr w:type="spellEnd"/>
            <w:r w:rsidRPr="00EE6E73">
              <w:rPr>
                <w:szCs w:val="22"/>
                <w:lang w:eastAsia="en-GB"/>
              </w:rPr>
              <w:t xml:space="preserve"> element of </w:t>
            </w:r>
            <w:proofErr w:type="spellStart"/>
            <w:r w:rsidRPr="00EE6E73">
              <w:rPr>
                <w:i/>
                <w:szCs w:val="22"/>
                <w:lang w:eastAsia="en-GB"/>
              </w:rPr>
              <w:t>quantityConfigNR</w:t>
            </w:r>
            <w:proofErr w:type="spellEnd"/>
            <w:r w:rsidRPr="00EE6E73">
              <w:rPr>
                <w:i/>
                <w:szCs w:val="22"/>
                <w:lang w:eastAsia="en-GB"/>
              </w:rPr>
              <w:t xml:space="preserve">-List </w:t>
            </w:r>
            <w:r w:rsidRPr="00EE6E73">
              <w:rPr>
                <w:szCs w:val="22"/>
                <w:lang w:eastAsia="en-GB"/>
              </w:rPr>
              <w:t xml:space="preserve">provided in </w:t>
            </w:r>
            <w:proofErr w:type="spellStart"/>
            <w:r w:rsidRPr="00EE6E73">
              <w:rPr>
                <w:i/>
                <w:szCs w:val="22"/>
                <w:lang w:eastAsia="en-GB"/>
              </w:rPr>
              <w:t>MeasConfig</w:t>
            </w:r>
            <w:proofErr w:type="spellEnd"/>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proofErr w:type="spellStart"/>
            <w:r w:rsidRPr="00EE6E73">
              <w:rPr>
                <w:b/>
                <w:i/>
                <w:szCs w:val="22"/>
                <w:lang w:eastAsia="en-GB"/>
              </w:rPr>
              <w:t>referenceSignalConfig</w:t>
            </w:r>
            <w:proofErr w:type="spellEnd"/>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proofErr w:type="spellStart"/>
            <w:r w:rsidRPr="00EE6E73">
              <w:rPr>
                <w:b/>
                <w:i/>
                <w:szCs w:val="22"/>
                <w:lang w:eastAsia="en-GB"/>
              </w:rPr>
              <w:t>refFreqCSI</w:t>
            </w:r>
            <w:proofErr w:type="spellEnd"/>
            <w:r w:rsidRPr="00EE6E73">
              <w:rPr>
                <w:b/>
                <w:i/>
                <w:szCs w:val="22"/>
                <w:lang w:eastAsia="en-GB"/>
              </w:rPr>
              <w:t>-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proofErr w:type="spellStart"/>
            <w:r w:rsidRPr="00EE6E73">
              <w:rPr>
                <w:i/>
                <w:lang w:eastAsia="sv-SE"/>
              </w:rPr>
              <w:t>MeasObjectNR</w:t>
            </w:r>
            <w:proofErr w:type="spellEnd"/>
            <w:r w:rsidRPr="00EE6E73">
              <w:rPr>
                <w:szCs w:val="22"/>
                <w:lang w:eastAsia="sv-SE"/>
              </w:rPr>
              <w:t xml:space="preserve"> with PCI listed in </w:t>
            </w:r>
            <w:proofErr w:type="spellStart"/>
            <w:r w:rsidRPr="00EE6E73">
              <w:rPr>
                <w:i/>
                <w:lang w:eastAsia="sv-SE"/>
              </w:rPr>
              <w:t>pci</w:t>
            </w:r>
            <w:proofErr w:type="spellEnd"/>
            <w:r w:rsidRPr="00EE6E73">
              <w:rPr>
                <w:i/>
                <w:lang w:eastAsia="sv-SE"/>
              </w:rPr>
              <w:t>-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proofErr w:type="spellStart"/>
            <w:r w:rsidRPr="00EE6E73">
              <w:rPr>
                <w:i/>
                <w:lang w:eastAsia="sv-SE"/>
              </w:rPr>
              <w:t>periodicityAndOffset</w:t>
            </w:r>
            <w:proofErr w:type="spellEnd"/>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proofErr w:type="spellStart"/>
            <w:r w:rsidRPr="00EE6E73">
              <w:rPr>
                <w:i/>
                <w:lang w:eastAsia="sv-SE"/>
              </w:rPr>
              <w:t>periodicityAndOffset</w:t>
            </w:r>
            <w:proofErr w:type="spellEnd"/>
            <w:r w:rsidRPr="00EE6E73">
              <w:rPr>
                <w:szCs w:val="22"/>
                <w:lang w:eastAsia="sv-SE"/>
              </w:rPr>
              <w:t xml:space="preserve"> in </w:t>
            </w:r>
            <w:r w:rsidRPr="00EE6E73">
              <w:rPr>
                <w:i/>
                <w:lang w:eastAsia="sv-SE"/>
              </w:rPr>
              <w:t>smtc1</w:t>
            </w:r>
            <w:r w:rsidRPr="00EE6E73">
              <w:rPr>
                <w:szCs w:val="22"/>
                <w:lang w:eastAsia="sv-SE"/>
              </w:rPr>
              <w:t xml:space="preserve"> (e.g.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ins w:id="13528" w:author="CR#5481" w:date="2025-09-24T16:34:00Z" w16du:dateUtc="2025-09-24T14:34:00Z">
              <w:r w:rsidR="005B1D04">
                <w:rPr>
                  <w:b/>
                  <w:i/>
                  <w:szCs w:val="22"/>
                  <w:lang w:eastAsia="en-GB"/>
                </w:rPr>
                <w:t>, smtc5list</w:t>
              </w:r>
            </w:ins>
          </w:p>
          <w:p w14:paraId="2F697175" w14:textId="067BAB02"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ins w:id="13529" w:author="CR#5481" w:date="2025-09-24T16:34:00Z" w16du:dateUtc="2025-09-24T14:34:00Z">
              <w:r w:rsidR="005B1D04">
                <w:rPr>
                  <w:bCs/>
                  <w:iCs/>
                  <w:szCs w:val="22"/>
                  <w:lang w:eastAsia="en-GB"/>
                </w:rPr>
                <w:t xml:space="preserve"> </w:t>
              </w:r>
              <w:r w:rsidR="005B1D04" w:rsidRPr="006375CF">
                <w:rPr>
                  <w:bCs/>
                  <w:i/>
                  <w:szCs w:val="22"/>
                  <w:lang w:eastAsia="en-GB"/>
                </w:rPr>
                <w:t>smtc5list</w:t>
              </w:r>
              <w:r w:rsidR="005B1D04">
                <w:rPr>
                  <w:bCs/>
                  <w:iCs/>
                  <w:szCs w:val="22"/>
                  <w:lang w:eastAsia="en-GB"/>
                </w:rPr>
                <w:t xml:space="preserve"> may include an additional SMTC periodicity to the one indicated in </w:t>
              </w:r>
              <w:r w:rsidR="005B1D04" w:rsidRPr="006375CF">
                <w:rPr>
                  <w:bCs/>
                  <w:i/>
                  <w:szCs w:val="22"/>
                  <w:lang w:eastAsia="en-GB"/>
                </w:rPr>
                <w:t>smtc</w:t>
              </w:r>
              <w:r w:rsidR="005B1D04">
                <w:rPr>
                  <w:bCs/>
                  <w:i/>
                  <w:szCs w:val="22"/>
                  <w:lang w:eastAsia="en-GB"/>
                </w:rPr>
                <w:t>1</w:t>
              </w:r>
              <w:r w:rsidR="005B1D04">
                <w:rPr>
                  <w:bCs/>
                  <w:iCs/>
                  <w:szCs w:val="22"/>
                  <w:lang w:eastAsia="en-GB"/>
                </w:rPr>
                <w:t>.</w:t>
              </w:r>
            </w:ins>
          </w:p>
        </w:tc>
      </w:tr>
      <w:tr w:rsidR="005155D9" w:rsidRPr="00EE6E73" w14:paraId="6448F50F" w14:textId="77777777" w:rsidTr="003167E7">
        <w:trPr>
          <w:ins w:id="13530" w:author="CR#5428r1" w:date="2025-09-23T10:25:00Z"/>
        </w:trPr>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FA279E" w:rsidRDefault="005155D9" w:rsidP="005155D9">
            <w:pPr>
              <w:pStyle w:val="TAL"/>
              <w:rPr>
                <w:ins w:id="13531" w:author="CR#5428r1" w:date="2025-09-23T10:25:00Z" w16du:dateUtc="2025-09-23T08:25:00Z"/>
                <w:b/>
                <w:i/>
                <w:szCs w:val="22"/>
                <w:lang w:eastAsia="en-GB"/>
              </w:rPr>
            </w:pPr>
            <w:ins w:id="13532" w:author="CR#5428r1" w:date="2025-09-23T10:25:00Z" w16du:dateUtc="2025-09-23T08:25:00Z">
              <w:r w:rsidRPr="00FA279E">
                <w:rPr>
                  <w:b/>
                  <w:i/>
                  <w:szCs w:val="22"/>
                  <w:lang w:eastAsia="en-GB"/>
                </w:rPr>
                <w:t>smtc</w:t>
              </w:r>
              <w:r>
                <w:rPr>
                  <w:b/>
                  <w:i/>
                  <w:szCs w:val="22"/>
                  <w:lang w:eastAsia="en-GB"/>
                </w:rPr>
                <w:t>6</w:t>
              </w:r>
              <w:r w:rsidRPr="00FA279E">
                <w:rPr>
                  <w:b/>
                  <w:i/>
                  <w:szCs w:val="22"/>
                  <w:lang w:eastAsia="en-GB"/>
                </w:rPr>
                <w:t>list</w:t>
              </w:r>
            </w:ins>
          </w:p>
          <w:p w14:paraId="2FC644C5" w14:textId="3404C459" w:rsidR="005155D9" w:rsidRPr="00EE6E73" w:rsidRDefault="005155D9" w:rsidP="005155D9">
            <w:pPr>
              <w:pStyle w:val="TAL"/>
              <w:rPr>
                <w:ins w:id="13533" w:author="CR#5428r1" w:date="2025-09-23T10:25:00Z" w16du:dateUtc="2025-09-23T08:25:00Z"/>
                <w:b/>
                <w:i/>
                <w:szCs w:val="22"/>
                <w:lang w:eastAsia="en-GB"/>
              </w:rPr>
            </w:pPr>
            <w:ins w:id="13534" w:author="CR#5428r1" w:date="2025-09-23T10:25:00Z" w16du:dateUtc="2025-09-23T08:25:00Z">
              <w:r w:rsidRPr="00FA279E">
                <w:rPr>
                  <w:bCs/>
                  <w:iCs/>
                  <w:szCs w:val="22"/>
                  <w:lang w:eastAsia="en-GB"/>
                </w:rPr>
                <w:t>Measurement timing configuration list for OD-SSB, see clause 5.5.2.10.</w:t>
              </w:r>
            </w:ins>
          </w:p>
        </w:tc>
      </w:tr>
      <w:tr w:rsidR="005155D9" w:rsidRPr="00EE6E73" w14:paraId="6441EA1B" w14:textId="77777777" w:rsidTr="003167E7">
        <w:trPr>
          <w:ins w:id="13535" w:author="CR#5428r1" w:date="2025-09-23T10:25:00Z"/>
        </w:trPr>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EE6E73" w:rsidRDefault="005155D9" w:rsidP="005155D9">
            <w:pPr>
              <w:pStyle w:val="TAL"/>
              <w:rPr>
                <w:ins w:id="13536" w:author="CR#5428r1" w:date="2025-09-23T10:25:00Z" w16du:dateUtc="2025-09-23T08:25:00Z"/>
                <w:szCs w:val="22"/>
                <w:lang w:eastAsia="sv-SE"/>
              </w:rPr>
            </w:pPr>
            <w:ins w:id="13537" w:author="CR#5428r1" w:date="2025-09-23T10:25:00Z" w16du:dateUtc="2025-09-23T08:25:00Z">
              <w:r>
                <w:rPr>
                  <w:b/>
                  <w:i/>
                  <w:szCs w:val="22"/>
                  <w:lang w:eastAsia="sv-SE"/>
                </w:rPr>
                <w:t>s</w:t>
              </w:r>
              <w:r w:rsidRPr="00B43C54">
                <w:rPr>
                  <w:b/>
                  <w:i/>
                  <w:szCs w:val="22"/>
                  <w:lang w:eastAsia="sv-SE"/>
                </w:rPr>
                <w:t>mtc</w:t>
              </w:r>
              <w:r>
                <w:rPr>
                  <w:b/>
                  <w:i/>
                  <w:szCs w:val="22"/>
                  <w:lang w:eastAsia="sv-SE"/>
                </w:rPr>
                <w:t>7-SSBAdapt</w:t>
              </w:r>
            </w:ins>
          </w:p>
          <w:p w14:paraId="2C48145C" w14:textId="6D48B340" w:rsidR="005155D9" w:rsidRPr="00EE6E73" w:rsidRDefault="005155D9" w:rsidP="005155D9">
            <w:pPr>
              <w:pStyle w:val="TAL"/>
              <w:rPr>
                <w:ins w:id="13538" w:author="CR#5428r1" w:date="2025-09-23T10:25:00Z" w16du:dateUtc="2025-09-23T08:25:00Z"/>
                <w:b/>
                <w:i/>
                <w:szCs w:val="22"/>
                <w:lang w:eastAsia="en-GB"/>
              </w:rPr>
            </w:pPr>
            <w:ins w:id="13539" w:author="CR#5428r1" w:date="2025-09-23T10:25:00Z" w16du:dateUtc="2025-09-23T08:25:00Z">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ins>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proofErr w:type="spellStart"/>
            <w:r w:rsidRPr="00EE6E73">
              <w:rPr>
                <w:rFonts w:cs="Arial"/>
                <w:b/>
                <w:i/>
                <w:iCs/>
                <w:szCs w:val="18"/>
                <w:lang w:eastAsia="sv-SE"/>
              </w:rPr>
              <w:t>ssb</w:t>
            </w:r>
            <w:proofErr w:type="spellEnd"/>
            <w:r w:rsidRPr="00EE6E73">
              <w:rPr>
                <w:rFonts w:cs="Arial"/>
                <w:b/>
                <w:i/>
                <w:iCs/>
                <w:szCs w:val="18"/>
                <w:lang w:eastAsia="sv-SE"/>
              </w:rPr>
              <w:t>-</w:t>
            </w:r>
            <w:proofErr w:type="spellStart"/>
            <w:r w:rsidRPr="00EE6E73">
              <w:rPr>
                <w:rFonts w:cs="Arial"/>
                <w:b/>
                <w:i/>
                <w:iCs/>
                <w:szCs w:val="18"/>
                <w:lang w:eastAsia="sv-SE"/>
              </w:rPr>
              <w:t>PositionQCL</w:t>
            </w:r>
            <w:proofErr w:type="spellEnd"/>
            <w:r w:rsidRPr="00EE6E73">
              <w:rPr>
                <w:rFonts w:cs="Arial"/>
                <w:b/>
                <w:i/>
                <w:iCs/>
                <w:szCs w:val="18"/>
                <w:lang w:eastAsia="sv-SE"/>
              </w:rPr>
              <w:t>-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proofErr w:type="spellStart"/>
            <w:r w:rsidRPr="00EE6E73">
              <w:rPr>
                <w:b/>
                <w:i/>
                <w:szCs w:val="22"/>
                <w:lang w:eastAsia="sv-SE"/>
              </w:rPr>
              <w:t>ssbSubcarrierSpacing</w:t>
            </w:r>
            <w:proofErr w:type="spellEnd"/>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 xml:space="preserve">The value of timer T312. Value ms0 represents 0 </w:t>
            </w:r>
            <w:proofErr w:type="spellStart"/>
            <w:r w:rsidRPr="00EE6E73">
              <w:rPr>
                <w:lang w:eastAsia="en-GB"/>
              </w:rPr>
              <w:t>ms</w:t>
            </w:r>
            <w:proofErr w:type="spellEnd"/>
            <w:r w:rsidRPr="00EE6E73">
              <w:rPr>
                <w:lang w:eastAsia="en-GB"/>
              </w:rPr>
              <w:t xml:space="preserve">, ms50 represents 50 </w:t>
            </w:r>
            <w:proofErr w:type="spellStart"/>
            <w:r w:rsidRPr="00EE6E73">
              <w:rPr>
                <w:lang w:eastAsia="en-GB"/>
              </w:rPr>
              <w:t>ms</w:t>
            </w:r>
            <w:proofErr w:type="spellEnd"/>
            <w:r w:rsidRPr="00EE6E73">
              <w:rPr>
                <w:lang w:eastAsia="en-GB"/>
              </w:rPr>
              <w:t xml:space="preserve">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proofErr w:type="spellStart"/>
            <w:r w:rsidRPr="00EE6E73">
              <w:rPr>
                <w:i/>
                <w:szCs w:val="22"/>
                <w:lang w:eastAsia="sv-SE"/>
              </w:rPr>
              <w:t>ReferenceSignalConfig</w:t>
            </w:r>
            <w:proofErr w:type="spellEnd"/>
            <w:r w:rsidRPr="00EE6E73">
              <w:rPr>
                <w:i/>
                <w:szCs w:val="22"/>
                <w:lang w:eastAsia="sv-SE"/>
              </w:rPr>
              <w:t xml:space="preserve">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proofErr w:type="spellStart"/>
            <w:r w:rsidRPr="00EE6E73">
              <w:rPr>
                <w:b/>
                <w:i/>
                <w:szCs w:val="22"/>
                <w:lang w:eastAsia="sv-SE"/>
              </w:rPr>
              <w:t>csi-rs-ResourceConfigMobility</w:t>
            </w:r>
            <w:proofErr w:type="spellEnd"/>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proofErr w:type="spellStart"/>
            <w:r w:rsidRPr="00EE6E73">
              <w:rPr>
                <w:b/>
                <w:i/>
                <w:szCs w:val="22"/>
                <w:lang w:eastAsia="sv-SE"/>
              </w:rPr>
              <w:t>ssb-ConfigMobility</w:t>
            </w:r>
            <w:proofErr w:type="spellEnd"/>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BWPId</w:t>
            </w:r>
            <w:proofErr w:type="spellEnd"/>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proofErr w:type="spellStart"/>
            <w:r w:rsidRPr="00EE6E73">
              <w:rPr>
                <w:rFonts w:cs="Arial"/>
                <w:i/>
                <w:szCs w:val="18"/>
                <w:lang w:eastAsia="en-GB"/>
              </w:rPr>
              <w:t>tci-StateInfo</w:t>
            </w:r>
            <w:proofErr w:type="spellEnd"/>
            <w:r w:rsidRPr="00EE6E73">
              <w:rPr>
                <w:rFonts w:cs="Arial"/>
                <w:i/>
                <w:szCs w:val="18"/>
                <w:lang w:eastAsia="en-GB"/>
              </w:rPr>
              <w:t xml:space="preserve">. </w:t>
            </w:r>
            <w:r w:rsidRPr="00EE6E73">
              <w:rPr>
                <w:bCs/>
                <w:szCs w:val="18"/>
              </w:rPr>
              <w:t xml:space="preserve">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ServCellId</w:t>
            </w:r>
            <w:proofErr w:type="spellEnd"/>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proofErr w:type="spellStart"/>
            <w:r w:rsidRPr="00EE6E73">
              <w:rPr>
                <w:b/>
                <w:bCs/>
                <w:i/>
                <w:iCs/>
                <w:lang w:eastAsia="en-GB"/>
              </w:rPr>
              <w:t>rmtc</w:t>
            </w:r>
            <w:proofErr w:type="spellEnd"/>
            <w:r w:rsidRPr="00EE6E73">
              <w:rPr>
                <w:b/>
                <w:bCs/>
                <w:i/>
                <w:iCs/>
                <w:lang w:eastAsia="en-GB"/>
              </w:rPr>
              <w:t>-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w:t>
            </w:r>
            <w:proofErr w:type="spellStart"/>
            <w:r w:rsidRPr="00EE6E73">
              <w:rPr>
                <w:rFonts w:cs="Arial"/>
                <w:szCs w:val="18"/>
                <w:lang w:eastAsia="sv-SE"/>
              </w:rPr>
              <w:t>center</w:t>
            </w:r>
            <w:proofErr w:type="spellEnd"/>
            <w:r w:rsidRPr="00EE6E73">
              <w:rPr>
                <w:rFonts w:cs="Arial"/>
                <w:szCs w:val="18"/>
                <w:lang w:eastAsia="sv-SE"/>
              </w:rPr>
              <w:t xml:space="preserve">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SubframeOffset</w:t>
            </w:r>
            <w:proofErr w:type="spellEnd"/>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proofErr w:type="spellStart"/>
            <w:r w:rsidRPr="00EE6E73">
              <w:rPr>
                <w:i/>
                <w:lang w:eastAsia="en-GB"/>
              </w:rPr>
              <w:t>rmtc-SubframeOffset</w:t>
            </w:r>
            <w:proofErr w:type="spellEnd"/>
            <w:r w:rsidRPr="00EE6E73">
              <w:rPr>
                <w:lang w:eastAsia="en-GB"/>
              </w:rPr>
              <w:t xml:space="preserve"> for </w:t>
            </w:r>
            <w:proofErr w:type="spellStart"/>
            <w:r w:rsidRPr="00EE6E73">
              <w:rPr>
                <w:i/>
                <w:lang w:eastAsia="en-GB"/>
              </w:rPr>
              <w:t>measDurationSymbols</w:t>
            </w:r>
            <w:proofErr w:type="spellEnd"/>
            <w:r w:rsidRPr="00EE6E73">
              <w:rPr>
                <w:lang w:eastAsia="en-GB"/>
              </w:rPr>
              <w:t xml:space="preserve"> which shall be selected to be between 0 and the configured </w:t>
            </w:r>
            <w:proofErr w:type="spellStart"/>
            <w:r w:rsidRPr="00EE6E73">
              <w:rPr>
                <w:i/>
                <w:lang w:eastAsia="en-GB"/>
              </w:rPr>
              <w:t>rmtc</w:t>
            </w:r>
            <w:proofErr w:type="spellEnd"/>
            <w:r w:rsidRPr="00EE6E73">
              <w:rPr>
                <w:i/>
                <w:lang w:eastAsia="en-GB"/>
              </w:rPr>
              <w:t>-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proofErr w:type="spellStart"/>
            <w:r w:rsidRPr="00EE6E73">
              <w:rPr>
                <w:rFonts w:cs="Arial"/>
                <w:b/>
                <w:i/>
                <w:szCs w:val="18"/>
                <w:lang w:eastAsia="en-GB"/>
              </w:rPr>
              <w:t>tci-StateId</w:t>
            </w:r>
            <w:proofErr w:type="spellEnd"/>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proofErr w:type="spellStart"/>
            <w:r w:rsidRPr="00EE6E73">
              <w:rPr>
                <w:b/>
                <w:bCs/>
                <w:i/>
                <w:iCs/>
                <w:lang w:eastAsia="sv-SE"/>
              </w:rPr>
              <w:t>cca-CellsToAddModList</w:t>
            </w:r>
            <w:proofErr w:type="spellEnd"/>
            <w:r w:rsidRPr="00EE6E73">
              <w:rPr>
                <w:b/>
                <w:bCs/>
                <w:i/>
                <w:iCs/>
                <w:lang w:eastAsia="sv-SE"/>
              </w:rPr>
              <w:t xml:space="preserve">, </w:t>
            </w:r>
            <w:proofErr w:type="spellStart"/>
            <w:r w:rsidRPr="00EE6E73">
              <w:rPr>
                <w:b/>
                <w:bCs/>
                <w:i/>
                <w:iCs/>
                <w:lang w:eastAsia="sv-SE"/>
              </w:rPr>
              <w:t>cca-CellsToRemoveList</w:t>
            </w:r>
            <w:proofErr w:type="spellEnd"/>
          </w:p>
          <w:p w14:paraId="7CA46408" w14:textId="62B5CC87" w:rsidR="00694BA2" w:rsidRPr="00EE6E73" w:rsidRDefault="00694BA2" w:rsidP="00A12BD9">
            <w:pPr>
              <w:pStyle w:val="TAL"/>
              <w:rPr>
                <w:lang w:eastAsia="sv-SE"/>
              </w:rPr>
            </w:pPr>
            <w:r w:rsidRPr="00EE6E73">
              <w:rPr>
                <w:lang w:eastAsia="sv-SE"/>
              </w:rPr>
              <w:t xml:space="preserve">Lists of cells to be added or removed from the list of </w:t>
            </w:r>
            <w:proofErr w:type="spellStart"/>
            <w:r w:rsidRPr="00EE6E73">
              <w:rPr>
                <w:lang w:eastAsia="sv-SE"/>
              </w:rPr>
              <w:t>neighbor</w:t>
            </w:r>
            <w:proofErr w:type="spellEnd"/>
            <w:r w:rsidRPr="00EE6E73">
              <w:rPr>
                <w:lang w:eastAsia="sv-SE"/>
              </w:rPr>
              <w:t xml:space="preserve">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proofErr w:type="spellStart"/>
            <w:r w:rsidRPr="00EE6E73">
              <w:rPr>
                <w:b/>
                <w:i/>
                <w:szCs w:val="22"/>
                <w:lang w:eastAsia="sv-SE"/>
              </w:rPr>
              <w:t>deriveSSB-IndexFromCell</w:t>
            </w:r>
            <w:proofErr w:type="spellEnd"/>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proofErr w:type="spellStart"/>
            <w:r w:rsidRPr="00EE6E73">
              <w:rPr>
                <w:i/>
                <w:szCs w:val="22"/>
                <w:lang w:eastAsia="sv-SE"/>
              </w:rPr>
              <w:t>absoluteFrequencySSB</w:t>
            </w:r>
            <w:proofErr w:type="spellEnd"/>
            <w:r w:rsidRPr="00EE6E73">
              <w:rPr>
                <w:szCs w:val="22"/>
                <w:lang w:eastAsia="sv-SE"/>
              </w:rPr>
              <w:t xml:space="preserve">, </w:t>
            </w:r>
            <w:proofErr w:type="spellStart"/>
            <w:r w:rsidRPr="00EE6E73">
              <w:rPr>
                <w:i/>
                <w:szCs w:val="22"/>
                <w:lang w:eastAsia="sv-SE"/>
              </w:rPr>
              <w:t>subcarrierSpacing</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equal to (</w:t>
            </w:r>
            <w:proofErr w:type="spellStart"/>
            <w:r w:rsidRPr="00EE6E73">
              <w:rPr>
                <w:i/>
                <w:szCs w:val="22"/>
                <w:lang w:eastAsia="sv-SE"/>
              </w:rPr>
              <w:t>ssbFrequency</w:t>
            </w:r>
            <w:proofErr w:type="spellEnd"/>
            <w:r w:rsidRPr="00EE6E73">
              <w:rPr>
                <w:szCs w:val="22"/>
                <w:lang w:eastAsia="sv-SE"/>
              </w:rPr>
              <w:t xml:space="preserve">, </w:t>
            </w:r>
            <w:proofErr w:type="spellStart"/>
            <w:r w:rsidRPr="00EE6E73">
              <w:rPr>
                <w:i/>
                <w:szCs w:val="22"/>
                <w:lang w:eastAsia="sv-SE"/>
              </w:rPr>
              <w:t>ssbSubcarrierSpacing</w:t>
            </w:r>
            <w:proofErr w:type="spellEnd"/>
            <w:r w:rsidRPr="00EE6E73">
              <w:rPr>
                <w:szCs w:val="22"/>
                <w:lang w:eastAsia="sv-SE"/>
              </w:rPr>
              <w:t xml:space="preserve">) in this </w:t>
            </w:r>
            <w:proofErr w:type="spellStart"/>
            <w:r w:rsidRPr="00EE6E73">
              <w:rPr>
                <w:i/>
                <w:szCs w:val="22"/>
                <w:lang w:eastAsia="sv-SE"/>
              </w:rPr>
              <w:t>MeasObjectNR</w:t>
            </w:r>
            <w:proofErr w:type="spellEnd"/>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13540" w:name="_Hlk97458315"/>
            <w:proofErr w:type="spellStart"/>
            <w:r w:rsidRPr="00EE6E73">
              <w:rPr>
                <w:b/>
                <w:bCs/>
                <w:i/>
                <w:iCs/>
                <w:lang w:eastAsia="sv-SE"/>
              </w:rPr>
              <w:t>deriveSSB-IndexFromCellInter</w:t>
            </w:r>
            <w:proofErr w:type="spellEnd"/>
          </w:p>
          <w:bookmarkEnd w:id="1354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i/>
                <w:szCs w:val="18"/>
                <w:lang w:eastAsia="sv-SE"/>
              </w:rPr>
              <w:t xml:space="preserve"> </w:t>
            </w:r>
            <w:r w:rsidRPr="00EE6E73">
              <w:rPr>
                <w:rFonts w:cs="Arial"/>
                <w:szCs w:val="18"/>
                <w:lang w:eastAsia="sv-SE"/>
              </w:rPr>
              <w:t xml:space="preserve">and all neighbour cells in this </w:t>
            </w:r>
            <w:proofErr w:type="spellStart"/>
            <w:r w:rsidRPr="00EE6E73">
              <w:rPr>
                <w:rFonts w:cs="Arial"/>
                <w:i/>
                <w:szCs w:val="18"/>
                <w:lang w:eastAsia="sv-SE"/>
              </w:rPr>
              <w:t>MeasObjectNR</w:t>
            </w:r>
            <w:proofErr w:type="spellEnd"/>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proofErr w:type="spellStart"/>
            <w:r w:rsidRPr="00EE6E73">
              <w:rPr>
                <w:rFonts w:cs="Arial"/>
                <w:i/>
                <w:szCs w:val="18"/>
                <w:lang w:eastAsia="sv-SE"/>
              </w:rPr>
              <w:t>MeasObjectNR</w:t>
            </w:r>
            <w:proofErr w:type="spellEnd"/>
            <w:r w:rsidRPr="00EE6E73">
              <w:rPr>
                <w:rFonts w:cs="Arial"/>
                <w:szCs w:val="18"/>
                <w:lang w:eastAsia="sv-SE"/>
              </w:rPr>
              <w:t>.</w:t>
            </w:r>
            <w:r w:rsidR="00CE29E7" w:rsidRPr="00EE6E73">
              <w:rPr>
                <w:rFonts w:cs="Arial"/>
                <w:szCs w:val="18"/>
                <w:lang w:eastAsia="sv-SE"/>
              </w:rPr>
              <w:t xml:space="preserve"> When this field is included, the network should set </w:t>
            </w:r>
            <w:proofErr w:type="spellStart"/>
            <w:r w:rsidR="00CE29E7" w:rsidRPr="00EE6E73">
              <w:rPr>
                <w:rFonts w:cs="Arial"/>
                <w:i/>
                <w:iCs/>
                <w:szCs w:val="18"/>
                <w:lang w:eastAsia="sv-SE"/>
              </w:rPr>
              <w:t>deriveSSB-IndexFromCell</w:t>
            </w:r>
            <w:proofErr w:type="spellEnd"/>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proofErr w:type="spellStart"/>
            <w:r w:rsidRPr="00EE6E73">
              <w:rPr>
                <w:b/>
                <w:i/>
                <w:szCs w:val="22"/>
                <w:lang w:eastAsia="sv-SE"/>
              </w:rPr>
              <w:t>ssb-ToMeasure</w:t>
            </w:r>
            <w:proofErr w:type="spellEnd"/>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E6E73">
              <w:rPr>
                <w:i/>
                <w:szCs w:val="22"/>
                <w:lang w:eastAsia="sv-SE"/>
              </w:rPr>
              <w:t>smtc</w:t>
            </w:r>
            <w:proofErr w:type="spellEnd"/>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proofErr w:type="spellStart"/>
            <w:r w:rsidRPr="00EE6E73">
              <w:rPr>
                <w:b/>
                <w:bCs/>
                <w:i/>
                <w:iCs/>
                <w:lang w:eastAsia="en-GB"/>
              </w:rPr>
              <w:t>ssb-ToMeasureAltitudeBasedList</w:t>
            </w:r>
            <w:proofErr w:type="spellEnd"/>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hen the UE is within an altitude range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proofErr w:type="spellStart"/>
            <w:r w:rsidRPr="00EE6E73">
              <w:rPr>
                <w:rFonts w:ascii="Arial" w:hAnsi="Arial"/>
                <w:bCs/>
                <w:i/>
                <w:sz w:val="18"/>
                <w:szCs w:val="22"/>
                <w:lang w:eastAsia="en-GB"/>
              </w:rPr>
              <w:t>ssb-ToMeasure</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proofErr w:type="spellStart"/>
            <w:r w:rsidR="005C44F9" w:rsidRPr="00EE6E73">
              <w:rPr>
                <w:rFonts w:ascii="Arial" w:hAnsi="Arial"/>
                <w:bCs/>
                <w:i/>
                <w:sz w:val="18"/>
                <w:szCs w:val="22"/>
                <w:lang w:eastAsia="en-GB"/>
              </w:rPr>
              <w:t>altitudeRange</w:t>
            </w:r>
            <w:proofErr w:type="spellEnd"/>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 xml:space="preserve"> (if any),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indicates the maximum altitude in meters relative to sea level, and if included,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ndicates hysteresis in meters for determination of the altitude range. I.e., when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s configured for an altitude range, the UE considers itself to have entered the range if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Cs/>
                <w:sz w:val="18"/>
                <w:szCs w:val="22"/>
                <w:lang w:eastAsia="en-GB"/>
              </w:rPr>
              <w:t xml:space="preserve"> and after entering the range considers itself to be in the range while (</w:t>
            </w:r>
            <w:proofErr w:type="spellStart"/>
            <w:r w:rsidRPr="00EE6E73">
              <w:rPr>
                <w:rFonts w:ascii="Arial" w:hAnsi="Arial"/>
                <w:bCs/>
                <w:i/>
                <w:sz w:val="18"/>
                <w:szCs w:val="22"/>
                <w:lang w:eastAsia="en-GB"/>
              </w:rPr>
              <w:t>altitudeMin</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proofErr w:type="spellStart"/>
            <w:r w:rsidRPr="00EE6E73">
              <w:rPr>
                <w:bCs/>
                <w:i/>
                <w:szCs w:val="22"/>
                <w:lang w:eastAsia="en-GB"/>
              </w:rPr>
              <w:t>altitudeRange</w:t>
            </w:r>
            <w:proofErr w:type="spellEnd"/>
            <w:r w:rsidRPr="00EE6E73">
              <w:rPr>
                <w:bCs/>
                <w:iCs/>
                <w:szCs w:val="22"/>
                <w:lang w:eastAsia="en-GB"/>
              </w:rPr>
              <w:t xml:space="preserve">, if </w:t>
            </w:r>
            <w:proofErr w:type="spellStart"/>
            <w:r w:rsidRPr="00EE6E73">
              <w:rPr>
                <w:bCs/>
                <w:i/>
                <w:szCs w:val="22"/>
                <w:lang w:eastAsia="en-GB"/>
              </w:rPr>
              <w:t>altitudeMin</w:t>
            </w:r>
            <w:proofErr w:type="spellEnd"/>
            <w:r w:rsidRPr="00EE6E73">
              <w:rPr>
                <w:bCs/>
                <w:i/>
                <w:szCs w:val="22"/>
                <w:lang w:eastAsia="en-GB"/>
              </w:rPr>
              <w:t xml:space="preserve">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proofErr w:type="spellStart"/>
            <w:r w:rsidRPr="00EE6E73">
              <w:rPr>
                <w:bCs/>
                <w:i/>
                <w:szCs w:val="22"/>
                <w:lang w:eastAsia="en-GB"/>
              </w:rPr>
              <w:t>altitudeMax</w:t>
            </w:r>
            <w:proofErr w:type="spellEnd"/>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SSB-</w:t>
            </w:r>
            <w:proofErr w:type="spellStart"/>
            <w:r w:rsidRPr="00EE6E73">
              <w:rPr>
                <w:i/>
                <w:szCs w:val="22"/>
              </w:rPr>
              <w:t>PositionQCL</w:t>
            </w:r>
            <w:proofErr w:type="spellEnd"/>
            <w:r w:rsidRPr="00EE6E73">
              <w:rPr>
                <w:i/>
                <w:szCs w:val="22"/>
              </w:rPr>
              <w:t>-</w:t>
            </w:r>
            <w:proofErr w:type="spellStart"/>
            <w:r w:rsidRPr="00EE6E73">
              <w:rPr>
                <w:i/>
                <w:szCs w:val="22"/>
              </w:rPr>
              <w:t>CellsToAddMod</w:t>
            </w:r>
            <w:proofErr w:type="spellEnd"/>
            <w:r w:rsidRPr="00EE6E73">
              <w:rPr>
                <w:i/>
                <w:szCs w:val="22"/>
              </w:rPr>
              <w:t xml:space="preserve">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proofErr w:type="spellStart"/>
            <w:r w:rsidRPr="00EE6E73">
              <w:rPr>
                <w:rFonts w:cs="Arial"/>
                <w:b/>
                <w:i/>
                <w:iCs/>
                <w:szCs w:val="18"/>
              </w:rPr>
              <w:t>ssb-PositionQCL</w:t>
            </w:r>
            <w:proofErr w:type="spellEnd"/>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EE6E73">
              <w:rPr>
                <w:rFonts w:cs="Courier New"/>
                <w:i/>
                <w:iCs/>
              </w:rPr>
              <w:t>ssb</w:t>
            </w:r>
            <w:proofErr w:type="spellEnd"/>
            <w:r w:rsidRPr="00EE6E73">
              <w:rPr>
                <w:rFonts w:cs="Courier New"/>
                <w:i/>
                <w:iCs/>
              </w:rPr>
              <w:t>-</w:t>
            </w:r>
            <w:proofErr w:type="spellStart"/>
            <w:r w:rsidRPr="00EE6E73">
              <w:rPr>
                <w:rFonts w:cs="Courier New"/>
                <w:i/>
                <w:iCs/>
              </w:rPr>
              <w:t>PositionQCL</w:t>
            </w:r>
            <w:proofErr w:type="spellEnd"/>
            <w:r w:rsidRPr="00EE6E73">
              <w:rPr>
                <w:rFonts w:cs="Courier New"/>
                <w:i/>
                <w:iCs/>
              </w:rPr>
              <w:t>-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proofErr w:type="spellStart"/>
            <w:r w:rsidRPr="00EE6E73">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CSIRS</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proofErr w:type="spellStart"/>
            <w:r w:rsidRPr="00EE6E73">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SSB</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proofErr w:type="spellStart"/>
            <w:r w:rsidRPr="00EE6E73">
              <w:rPr>
                <w:i/>
                <w:szCs w:val="22"/>
                <w:lang w:eastAsia="sv-SE"/>
              </w:rPr>
              <w:t>csi-rs-ResourceConfigMobility</w:t>
            </w:r>
            <w:proofErr w:type="spellEnd"/>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proofErr w:type="spellStart"/>
            <w:r w:rsidRPr="00EE6E73">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w:t>
            </w:r>
            <w:proofErr w:type="spellStart"/>
            <w:r w:rsidRPr="00EE6E73">
              <w:rPr>
                <w:szCs w:val="22"/>
                <w:lang w:eastAsia="sv-SE"/>
              </w:rPr>
              <w:t>absoluteFrequencySSB</w:t>
            </w:r>
            <w:proofErr w:type="spellEnd"/>
            <w:r w:rsidRPr="00EE6E73">
              <w:rPr>
                <w:szCs w:val="22"/>
                <w:lang w:eastAsia="sv-SE"/>
              </w:rPr>
              <w:t xml:space="preserve">, </w:t>
            </w:r>
            <w:proofErr w:type="spellStart"/>
            <w:r w:rsidRPr="00EE6E73">
              <w:rPr>
                <w:szCs w:val="22"/>
                <w:lang w:eastAsia="sv-SE"/>
              </w:rPr>
              <w:t>subcarrierSpacing</w:t>
            </w:r>
            <w:proofErr w:type="spellEnd"/>
            <w:r w:rsidRPr="00EE6E73">
              <w:rPr>
                <w:szCs w:val="22"/>
                <w:lang w:eastAsia="sv-SE"/>
              </w:rPr>
              <w:t xml:space="preserve">) in </w:t>
            </w:r>
            <w:proofErr w:type="spellStart"/>
            <w:r w:rsidRPr="00EE6E73">
              <w:rPr>
                <w:szCs w:val="22"/>
                <w:lang w:eastAsia="sv-SE"/>
              </w:rPr>
              <w:t>ServingCellConfigCommon</w:t>
            </w:r>
            <w:proofErr w:type="spellEnd"/>
            <w:r w:rsidRPr="00EE6E73">
              <w:rPr>
                <w:szCs w:val="22"/>
                <w:lang w:eastAsia="sv-SE"/>
              </w:rPr>
              <w:t xml:space="preserve"> is equal to (</w:t>
            </w:r>
            <w:proofErr w:type="spellStart"/>
            <w:r w:rsidRPr="00EE6E73">
              <w:rPr>
                <w:i/>
                <w:lang w:eastAsia="sv-SE"/>
              </w:rPr>
              <w:t>ssbFrequency</w:t>
            </w:r>
            <w:proofErr w:type="spellEnd"/>
            <w:r w:rsidRPr="00EE6E73">
              <w:rPr>
                <w:szCs w:val="22"/>
                <w:lang w:eastAsia="sv-SE"/>
              </w:rPr>
              <w:t xml:space="preserve">, </w:t>
            </w:r>
            <w:proofErr w:type="spellStart"/>
            <w:r w:rsidRPr="00EE6E73">
              <w:rPr>
                <w:i/>
                <w:lang w:eastAsia="sv-SE"/>
              </w:rPr>
              <w:t>ssbSubcarrierSpacing</w:t>
            </w:r>
            <w:proofErr w:type="spellEnd"/>
            <w:r w:rsidRPr="00EE6E73">
              <w:rPr>
                <w:szCs w:val="22"/>
                <w:lang w:eastAsia="sv-SE"/>
              </w:rPr>
              <w:t xml:space="preserve">) in this </w:t>
            </w:r>
            <w:proofErr w:type="spellStart"/>
            <w:r w:rsidRPr="00EE6E73">
              <w:rPr>
                <w:i/>
                <w:lang w:eastAsia="sv-SE"/>
              </w:rPr>
              <w:t>MeasObjectNR</w:t>
            </w:r>
            <w:proofErr w:type="spellEnd"/>
            <w:r w:rsidRPr="00EE6E73">
              <w:rPr>
                <w:szCs w:val="22"/>
                <w:lang w:eastAsia="sv-SE"/>
              </w:rPr>
              <w:t>, otherwise, it is absent.</w:t>
            </w:r>
          </w:p>
        </w:tc>
      </w:tr>
      <w:tr w:rsidR="00B91852" w:rsidRPr="00EE6E73" w14:paraId="2A221A78" w14:textId="77777777" w:rsidTr="00964CC4">
        <w:trPr>
          <w:ins w:id="13541" w:author="CR#5477r1" w:date="2025-09-24T15:12:00Z"/>
        </w:trPr>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EE6E73" w:rsidRDefault="00B91852" w:rsidP="00B91852">
            <w:pPr>
              <w:pStyle w:val="TAL"/>
              <w:rPr>
                <w:ins w:id="13542" w:author="CR#5477r1" w:date="2025-09-24T15:12:00Z" w16du:dateUtc="2025-09-24T13:12:00Z"/>
                <w:i/>
                <w:szCs w:val="22"/>
                <w:lang w:eastAsia="sv-SE"/>
              </w:rPr>
            </w:pPr>
            <w:proofErr w:type="spellStart"/>
            <w:ins w:id="13543" w:author="CR#5477r1" w:date="2025-09-24T15:12:00Z" w16du:dateUtc="2025-09-24T13:12:00Z">
              <w:r>
                <w:rPr>
                  <w:i/>
                  <w:color w:val="FF0000"/>
                  <w:szCs w:val="22"/>
                  <w:lang w:eastAsia="sv-SE"/>
                </w:rPr>
                <w:t>SCellMO</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EE6E73" w:rsidRDefault="00B91852" w:rsidP="00B91852">
            <w:pPr>
              <w:pStyle w:val="TAL"/>
              <w:rPr>
                <w:ins w:id="13544" w:author="CR#5477r1" w:date="2025-09-24T15:12:00Z" w16du:dateUtc="2025-09-24T13:12:00Z"/>
                <w:szCs w:val="22"/>
                <w:lang w:eastAsia="sv-SE"/>
              </w:rPr>
            </w:pPr>
            <w:ins w:id="13545" w:author="CR#5477r1" w:date="2025-09-24T15:12:00Z" w16du:dateUtc="2025-09-24T13:12:00Z">
              <w:r>
                <w:rPr>
                  <w:color w:val="FF0000"/>
                  <w:szCs w:val="22"/>
                  <w:lang w:eastAsia="sv-SE"/>
                </w:rPr>
                <w:t xml:space="preserve">This field is </w:t>
              </w:r>
              <w:proofErr w:type="spellStart"/>
              <w:r>
                <w:rPr>
                  <w:color w:val="FF0000"/>
                  <w:szCs w:val="22"/>
                  <w:lang w:eastAsia="sv-SE"/>
                </w:rPr>
                <w:t>optionallly</w:t>
              </w:r>
              <w:proofErr w:type="spellEnd"/>
              <w:r>
                <w:rPr>
                  <w:color w:val="FF0000"/>
                  <w:szCs w:val="22"/>
                  <w:lang w:eastAsia="sv-SE"/>
                </w:rPr>
                <w:t xml:space="preserve"> present, Need R, in the </w:t>
              </w:r>
              <w:proofErr w:type="spellStart"/>
              <w:r>
                <w:rPr>
                  <w:i/>
                  <w:color w:val="FF0000"/>
                  <w:szCs w:val="22"/>
                  <w:lang w:eastAsia="sv-SE"/>
                </w:rPr>
                <w:t>MeasObjectNR</w:t>
              </w:r>
              <w:proofErr w:type="spellEnd"/>
              <w:r>
                <w:rPr>
                  <w:color w:val="FF0000"/>
                  <w:szCs w:val="22"/>
                  <w:lang w:eastAsia="sv-SE"/>
                </w:rPr>
                <w:t xml:space="preserve"> associated with an </w:t>
              </w:r>
              <w:proofErr w:type="spellStart"/>
              <w:r>
                <w:rPr>
                  <w:color w:val="FF0000"/>
                  <w:szCs w:val="22"/>
                  <w:lang w:eastAsia="sv-SE"/>
                </w:rPr>
                <w:t>SCell</w:t>
              </w:r>
              <w:proofErr w:type="spellEnd"/>
              <w:r>
                <w:rPr>
                  <w:color w:val="FF0000"/>
                  <w:szCs w:val="22"/>
                  <w:lang w:eastAsia="sv-SE"/>
                </w:rPr>
                <w:t>. Otherwise the field is absent.</w:t>
              </w:r>
            </w:ins>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w:t>
            </w:r>
            <w:proofErr w:type="spellStart"/>
            <w:r w:rsidRPr="00EE6E73">
              <w:rPr>
                <w:szCs w:val="22"/>
                <w:lang w:eastAsia="sv-SE"/>
              </w:rPr>
              <w:t>optionallly</w:t>
            </w:r>
            <w:proofErr w:type="spellEnd"/>
            <w:r w:rsidRPr="00EE6E73">
              <w:rPr>
                <w:szCs w:val="22"/>
                <w:lang w:eastAsia="sv-SE"/>
              </w:rPr>
              <w:t xml:space="preserve"> present, Need R, in the </w:t>
            </w:r>
            <w:proofErr w:type="spellStart"/>
            <w:r w:rsidRPr="00EE6E73">
              <w:rPr>
                <w:i/>
                <w:szCs w:val="22"/>
                <w:lang w:eastAsia="sv-SE"/>
              </w:rPr>
              <w:t>measConfig</w:t>
            </w:r>
            <w:proofErr w:type="spellEnd"/>
            <w:r w:rsidRPr="00EE6E73">
              <w:rPr>
                <w:szCs w:val="22"/>
                <w:lang w:eastAsia="sv-SE"/>
              </w:rPr>
              <w:t xml:space="preserve"> associated with the SCG. It is absent in the </w:t>
            </w:r>
            <w:proofErr w:type="spellStart"/>
            <w:r w:rsidRPr="00EE6E73">
              <w:rPr>
                <w:i/>
                <w:szCs w:val="22"/>
                <w:lang w:eastAsia="sv-SE"/>
              </w:rPr>
              <w:t>measConfig</w:t>
            </w:r>
            <w:proofErr w:type="spellEnd"/>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proofErr w:type="spellStart"/>
            <w:r w:rsidRPr="00EE6E73">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proofErr w:type="spellStart"/>
            <w:r w:rsidRPr="00EE6E73">
              <w:rPr>
                <w:i/>
                <w:iCs/>
                <w:szCs w:val="22"/>
                <w:lang w:eastAsia="sv-SE"/>
              </w:rPr>
              <w:t>MeasObject</w:t>
            </w:r>
            <w:proofErr w:type="spellEnd"/>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proofErr w:type="spellStart"/>
            <w:r w:rsidR="00175935" w:rsidRPr="00EE6E73">
              <w:rPr>
                <w:i/>
                <w:iCs/>
                <w:szCs w:val="22"/>
                <w:lang w:eastAsia="sv-SE"/>
              </w:rPr>
              <w:t>ReportConfig</w:t>
            </w:r>
            <w:proofErr w:type="spellEnd"/>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proofErr w:type="spellStart"/>
            <w:r w:rsidRPr="00EE6E73">
              <w:rPr>
                <w:i/>
                <w:iCs/>
                <w:szCs w:val="22"/>
              </w:rPr>
              <w:t>MeasObject</w:t>
            </w:r>
            <w:proofErr w:type="spellEnd"/>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proofErr w:type="spellStart"/>
            <w:r w:rsidRPr="00EE6E73">
              <w:rPr>
                <w:i/>
                <w:iCs/>
                <w:szCs w:val="22"/>
              </w:rPr>
              <w:t>MeasObject</w:t>
            </w:r>
            <w:proofErr w:type="spellEnd"/>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proofErr w:type="spellStart"/>
            <w:r w:rsidRPr="00EE6E73">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 xml:space="preserve">This field is mandatory present if </w:t>
            </w:r>
            <w:proofErr w:type="spellStart"/>
            <w:r w:rsidRPr="00EE6E73">
              <w:rPr>
                <w:szCs w:val="22"/>
              </w:rPr>
              <w:t>ssb-ConfigMobility</w:t>
            </w:r>
            <w:proofErr w:type="spellEnd"/>
            <w:r w:rsidRPr="00EE6E73">
              <w:rPr>
                <w:szCs w:val="22"/>
              </w:rPr>
              <w:t xml:space="preserve"> is configured or </w:t>
            </w:r>
            <w:proofErr w:type="spellStart"/>
            <w:r w:rsidRPr="00EE6E73">
              <w:rPr>
                <w:szCs w:val="22"/>
              </w:rPr>
              <w:t>associatedSSB</w:t>
            </w:r>
            <w:proofErr w:type="spellEnd"/>
            <w:r w:rsidRPr="00EE6E73">
              <w:rPr>
                <w:szCs w:val="22"/>
              </w:rPr>
              <w:t xml:space="preserve"> is configured in at least one cell. Otherwise, it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13546" w:name="_Toc60777262"/>
      <w:bookmarkStart w:id="13547" w:name="_Toc193446230"/>
      <w:bookmarkStart w:id="13548" w:name="_Toc193452035"/>
      <w:bookmarkStart w:id="13549" w:name="_Toc193463305"/>
      <w:bookmarkStart w:id="13550" w:name="_Toc201295592"/>
      <w:bookmarkStart w:id="13551" w:name="MCCQCTEMPBM_00000314"/>
      <w:r w:rsidRPr="00EE6E73">
        <w:t>–</w:t>
      </w:r>
      <w:r w:rsidRPr="00EE6E73">
        <w:tab/>
      </w:r>
      <w:proofErr w:type="spellStart"/>
      <w:r w:rsidRPr="00EE6E73">
        <w:rPr>
          <w:i/>
          <w:iCs/>
        </w:rPr>
        <w:t>MeasObjectNR</w:t>
      </w:r>
      <w:proofErr w:type="spellEnd"/>
      <w:r w:rsidRPr="00EE6E73">
        <w:rPr>
          <w:i/>
          <w:iCs/>
        </w:rPr>
        <w:t>-SL</w:t>
      </w:r>
      <w:bookmarkEnd w:id="13546"/>
      <w:bookmarkEnd w:id="13547"/>
      <w:bookmarkEnd w:id="13548"/>
      <w:bookmarkEnd w:id="13549"/>
      <w:bookmarkEnd w:id="13550"/>
    </w:p>
    <w:bookmarkEnd w:id="13551"/>
    <w:p w14:paraId="11CD91B0" w14:textId="551945B2" w:rsidR="00394471" w:rsidRPr="00EE6E73" w:rsidRDefault="00394471" w:rsidP="00394471">
      <w:r w:rsidRPr="00EE6E73">
        <w:t xml:space="preserve">The IE </w:t>
      </w:r>
      <w:proofErr w:type="spellStart"/>
      <w:r w:rsidRPr="00EE6E73">
        <w:rPr>
          <w:i/>
        </w:rPr>
        <w:t>MeasObjectNR</w:t>
      </w:r>
      <w:proofErr w:type="spellEnd"/>
      <w:r w:rsidRPr="00EE6E73">
        <w:rPr>
          <w:i/>
        </w:rPr>
        <w:t>-SL</w:t>
      </w:r>
      <w:r w:rsidRPr="00EE6E73">
        <w:t xml:space="preserve"> concerns a measurement object including a list of transmission resource pool(s) for which CBR measurement is performed for NR </w:t>
      </w:r>
      <w:proofErr w:type="spellStart"/>
      <w:r w:rsidRPr="00EE6E73">
        <w:t>sidelink</w:t>
      </w:r>
      <w:proofErr w:type="spellEnd"/>
      <w:r w:rsidRPr="00EE6E73">
        <w:t xml:space="preserve"> communication</w:t>
      </w:r>
      <w:r w:rsidR="0039645C" w:rsidRPr="00EE6E73">
        <w:t>/discovery</w:t>
      </w:r>
      <w:r w:rsidRPr="00EE6E73">
        <w:t>.</w:t>
      </w:r>
    </w:p>
    <w:p w14:paraId="165AC510" w14:textId="77777777" w:rsidR="00394471" w:rsidRPr="00EE6E73" w:rsidRDefault="00394471" w:rsidP="00394471">
      <w:pPr>
        <w:pStyle w:val="TH"/>
        <w:rPr>
          <w:b w:val="0"/>
        </w:rPr>
      </w:pPr>
      <w:proofErr w:type="spellStart"/>
      <w:r w:rsidRPr="00EE6E73">
        <w:rPr>
          <w:i/>
        </w:rPr>
        <w:t>MeasObjectNR</w:t>
      </w:r>
      <w:proofErr w:type="spellEnd"/>
      <w:r w:rsidRPr="00EE6E73">
        <w:rPr>
          <w:i/>
        </w:rPr>
        <w:t>-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proofErr w:type="spellStart"/>
            <w:r w:rsidRPr="00EE6E73">
              <w:rPr>
                <w:i/>
                <w:szCs w:val="22"/>
              </w:rPr>
              <w:t>MeasObjectNR</w:t>
            </w:r>
            <w:proofErr w:type="spellEnd"/>
            <w:r w:rsidRPr="00EE6E73">
              <w:rPr>
                <w:i/>
                <w:szCs w:val="22"/>
              </w:rPr>
              <w:t xml:space="preserve">-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proofErr w:type="spellStart"/>
            <w:r w:rsidRPr="00EE6E73">
              <w:rPr>
                <w:b/>
                <w:i/>
                <w:iCs/>
                <w:szCs w:val="22"/>
                <w:lang w:eastAsia="en-GB"/>
              </w:rPr>
              <w:t>sl</w:t>
            </w:r>
            <w:proofErr w:type="spellEnd"/>
            <w:r w:rsidRPr="00EE6E73">
              <w:rPr>
                <w:b/>
                <w:i/>
                <w:iCs/>
                <w:szCs w:val="22"/>
                <w:lang w:eastAsia="en-GB"/>
              </w:rPr>
              <w:t>-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w:t>
            </w:r>
            <w:proofErr w:type="spellStart"/>
            <w:r w:rsidRPr="00EE6E73">
              <w:rPr>
                <w:szCs w:val="22"/>
                <w:lang w:eastAsia="en-GB"/>
              </w:rPr>
              <w:t>sidelink</w:t>
            </w:r>
            <w:proofErr w:type="spellEnd"/>
            <w:r w:rsidRPr="00EE6E73">
              <w:rPr>
                <w:szCs w:val="22"/>
                <w:lang w:eastAsia="en-GB"/>
              </w:rPr>
              <w:t xml:space="preserve"> frequency associated to this </w:t>
            </w:r>
            <w:proofErr w:type="spellStart"/>
            <w:r w:rsidRPr="00EE6E73">
              <w:rPr>
                <w:i/>
                <w:iCs/>
                <w:szCs w:val="22"/>
                <w:lang w:eastAsia="en-GB"/>
              </w:rPr>
              <w:t>MeasObjectNR</w:t>
            </w:r>
            <w:proofErr w:type="spellEnd"/>
            <w:r w:rsidRPr="00EE6E73">
              <w:rPr>
                <w:i/>
                <w:iCs/>
                <w:szCs w:val="22"/>
                <w:lang w:eastAsia="en-GB"/>
              </w:rPr>
              <w:t>-SL</w:t>
            </w:r>
            <w:r w:rsidRPr="00EE6E73">
              <w:rPr>
                <w:szCs w:val="22"/>
                <w:lang w:eastAsia="en-GB"/>
              </w:rPr>
              <w:t xml:space="preserve">. The value 1 corresponds to the frequency of first entry in </w:t>
            </w:r>
            <w:proofErr w:type="spellStart"/>
            <w:r w:rsidRPr="00EE6E73">
              <w:rPr>
                <w:i/>
                <w:iCs/>
                <w:szCs w:val="22"/>
                <w:lang w:eastAsia="en-GB"/>
              </w:rPr>
              <w:t>sl-FreqInfoLis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13552" w:name="_Toc193446231"/>
      <w:bookmarkStart w:id="13553" w:name="_Toc193452036"/>
      <w:bookmarkStart w:id="13554" w:name="_Toc193463306"/>
      <w:bookmarkStart w:id="13555" w:name="_Toc201295593"/>
      <w:bookmarkStart w:id="13556" w:name="MCCQCTEMPBM_00000315"/>
      <w:r w:rsidRPr="00EE6E73">
        <w:t>–</w:t>
      </w:r>
      <w:r w:rsidRPr="00EE6E73">
        <w:tab/>
      </w:r>
      <w:proofErr w:type="spellStart"/>
      <w:r w:rsidRPr="00EE6E73">
        <w:rPr>
          <w:i/>
          <w:iCs/>
        </w:rPr>
        <w:t>M</w:t>
      </w:r>
      <w:r w:rsidRPr="00EE6E73">
        <w:rPr>
          <w:i/>
        </w:rPr>
        <w:t>easObjectRxTxDiff</w:t>
      </w:r>
      <w:bookmarkEnd w:id="13552"/>
      <w:bookmarkEnd w:id="13553"/>
      <w:bookmarkEnd w:id="13554"/>
      <w:bookmarkEnd w:id="13555"/>
      <w:proofErr w:type="spellEnd"/>
    </w:p>
    <w:bookmarkEnd w:id="13556"/>
    <w:p w14:paraId="661A1346" w14:textId="77777777" w:rsidR="00F27D15" w:rsidRPr="00EE6E73" w:rsidRDefault="00F27D15" w:rsidP="00F27D15">
      <w:r w:rsidRPr="00EE6E73">
        <w:t xml:space="preserve">The IE </w:t>
      </w:r>
      <w:proofErr w:type="spellStart"/>
      <w:r w:rsidRPr="00EE6E73">
        <w:rPr>
          <w:i/>
          <w:iCs/>
        </w:rPr>
        <w:t>M</w:t>
      </w:r>
      <w:r w:rsidRPr="00EE6E73">
        <w:rPr>
          <w:i/>
        </w:rPr>
        <w:t>easObjectRxTxDiff</w:t>
      </w:r>
      <w:proofErr w:type="spellEnd"/>
      <w:r w:rsidRPr="00EE6E73">
        <w:t xml:space="preserve"> is used to configure the measurement object for UE Rx-Tx time difference measurement.</w:t>
      </w:r>
    </w:p>
    <w:p w14:paraId="1162647C" w14:textId="77777777" w:rsidR="00F27D15" w:rsidRPr="00EE6E73" w:rsidRDefault="00F27D15" w:rsidP="00F27D15">
      <w:pPr>
        <w:pStyle w:val="TH"/>
      </w:pPr>
      <w:proofErr w:type="spellStart"/>
      <w:r w:rsidRPr="00EE6E73">
        <w:rPr>
          <w:i/>
        </w:rPr>
        <w:t>MeasObjectRxTxDiff</w:t>
      </w:r>
      <w:proofErr w:type="spellEnd"/>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proofErr w:type="spellStart"/>
            <w:r w:rsidRPr="00EE6E73">
              <w:rPr>
                <w:i/>
              </w:rPr>
              <w:t>MeasObjectRxTxDiff</w:t>
            </w:r>
            <w:proofErr w:type="spellEnd"/>
            <w:r w:rsidRPr="00EE6E73">
              <w:rPr>
                <w:i/>
              </w:rPr>
              <w:t xml:space="preserve">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w:t>
            </w:r>
            <w:proofErr w:type="spellStart"/>
            <w:r w:rsidRPr="00EE6E73">
              <w:rPr>
                <w:i/>
                <w:iCs/>
              </w:rPr>
              <w:t>ResourceSet</w:t>
            </w:r>
            <w:proofErr w:type="spellEnd"/>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w:t>
            </w:r>
            <w:proofErr w:type="spellStart"/>
            <w:r w:rsidRPr="00EE6E73">
              <w:t>PCell</w:t>
            </w:r>
            <w:proofErr w:type="spellEnd"/>
            <w:r w:rsidRPr="00EE6E73">
              <w:t xml:space="preserve">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13557" w:name="_Toc60777263"/>
      <w:bookmarkStart w:id="13558" w:name="_Toc193446232"/>
      <w:bookmarkStart w:id="13559" w:name="_Toc193452037"/>
      <w:bookmarkStart w:id="13560" w:name="_Toc193463307"/>
      <w:bookmarkStart w:id="13561" w:name="_Toc201295594"/>
      <w:bookmarkStart w:id="13562" w:name="MCCQCTEMPBM_00000316"/>
      <w:r w:rsidRPr="00EE6E73">
        <w:t>–</w:t>
      </w:r>
      <w:r w:rsidRPr="00EE6E73">
        <w:tab/>
      </w:r>
      <w:proofErr w:type="spellStart"/>
      <w:r w:rsidRPr="00EE6E73">
        <w:rPr>
          <w:i/>
        </w:rPr>
        <w:t>MeasObjectToAddModList</w:t>
      </w:r>
      <w:bookmarkEnd w:id="13557"/>
      <w:bookmarkEnd w:id="13558"/>
      <w:bookmarkEnd w:id="13559"/>
      <w:bookmarkEnd w:id="13560"/>
      <w:bookmarkEnd w:id="13561"/>
      <w:proofErr w:type="spellEnd"/>
    </w:p>
    <w:bookmarkEnd w:id="13562"/>
    <w:p w14:paraId="45AA83F1" w14:textId="77777777" w:rsidR="00394471" w:rsidRPr="00EE6E73" w:rsidRDefault="00394471" w:rsidP="00394471">
      <w:r w:rsidRPr="00EE6E73">
        <w:t xml:space="preserve">The IE </w:t>
      </w:r>
      <w:proofErr w:type="spellStart"/>
      <w:r w:rsidRPr="00EE6E73">
        <w:rPr>
          <w:i/>
        </w:rPr>
        <w:t>MeasObjectToAddModList</w:t>
      </w:r>
      <w:proofErr w:type="spellEnd"/>
      <w:r w:rsidRPr="00EE6E73">
        <w:t xml:space="preserve"> concerns a list of measurement objects to add or modify.</w:t>
      </w:r>
    </w:p>
    <w:p w14:paraId="3994997B" w14:textId="77777777" w:rsidR="00394471" w:rsidRPr="00EE6E73" w:rsidRDefault="00394471" w:rsidP="00394471">
      <w:pPr>
        <w:pStyle w:val="TH"/>
      </w:pPr>
      <w:proofErr w:type="spellStart"/>
      <w:r w:rsidRPr="00EE6E73">
        <w:rPr>
          <w:i/>
        </w:rPr>
        <w:t>MeasObjectToAddModList</w:t>
      </w:r>
      <w:proofErr w:type="spellEnd"/>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spellStart"/>
      <w:r w:rsidRPr="00EE6E73">
        <w:t>MeasObjec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ToAddMod</w:t>
      </w:r>
      <w:proofErr w:type="spellEnd"/>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spellStart"/>
      <w:r w:rsidRPr="00EE6E73">
        <w:t>MeasObjectToAddMod</w:t>
      </w:r>
      <w:proofErr w:type="spellEnd"/>
      <w:r w:rsidRPr="00EE6E73">
        <w:t xml:space="preserve">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3261DB99" w14:textId="77777777" w:rsidR="00394471" w:rsidRPr="00EE6E73" w:rsidRDefault="00394471" w:rsidP="00EE6E73">
      <w:pPr>
        <w:pStyle w:val="PL"/>
      </w:pPr>
      <w:r w:rsidRPr="00EE6E73">
        <w:t xml:space="preserve">    </w:t>
      </w:r>
      <w:proofErr w:type="spellStart"/>
      <w:r w:rsidRPr="00EE6E73">
        <w:t>measObject</w:t>
      </w:r>
      <w:proofErr w:type="spellEnd"/>
      <w:r w:rsidRPr="00EE6E73">
        <w:t xml:space="preserve">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w:t>
      </w:r>
      <w:proofErr w:type="spellStart"/>
      <w:r w:rsidRPr="00EE6E73">
        <w:t>measObjectNR</w:t>
      </w:r>
      <w:proofErr w:type="spellEnd"/>
      <w:r w:rsidRPr="00EE6E73">
        <w:t xml:space="preserve">                                </w:t>
      </w:r>
      <w:proofErr w:type="spellStart"/>
      <w:r w:rsidRPr="00EE6E73">
        <w:t>MeasObjectNR</w:t>
      </w:r>
      <w:proofErr w:type="spellEnd"/>
      <w:r w:rsidRPr="00EE6E73">
        <w:t>,</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w:t>
      </w:r>
      <w:proofErr w:type="spellStart"/>
      <w:r w:rsidRPr="00EE6E73">
        <w:t>measObjectEUTRA</w:t>
      </w:r>
      <w:proofErr w:type="spellEnd"/>
      <w:r w:rsidRPr="00EE6E73">
        <w:t xml:space="preserve">                             </w:t>
      </w:r>
      <w:proofErr w:type="spellStart"/>
      <w:r w:rsidRPr="00EE6E73">
        <w:t>MeasObjectEUTRA</w:t>
      </w:r>
      <w:proofErr w:type="spellEnd"/>
      <w:r w:rsidRPr="00EE6E73">
        <w:t>,</w:t>
      </w:r>
    </w:p>
    <w:p w14:paraId="5C3FE7D6" w14:textId="77777777" w:rsidR="00394471" w:rsidRPr="00EE6E73" w:rsidRDefault="00394471" w:rsidP="00EE6E73">
      <w:pPr>
        <w:pStyle w:val="PL"/>
      </w:pPr>
      <w:r w:rsidRPr="00EE6E73">
        <w:t xml:space="preserve">        measObjectUTRA-FDD-r16                      </w:t>
      </w:r>
      <w:proofErr w:type="spellStart"/>
      <w:r w:rsidRPr="00EE6E73">
        <w:t>MeasObjectUTRA-FDD-r16</w:t>
      </w:r>
      <w:proofErr w:type="spellEnd"/>
      <w:r w:rsidRPr="00EE6E73">
        <w:t>,</w:t>
      </w:r>
    </w:p>
    <w:p w14:paraId="1AADF395" w14:textId="77777777" w:rsidR="00394471" w:rsidRPr="00EE6E73" w:rsidRDefault="00394471" w:rsidP="00EE6E73">
      <w:pPr>
        <w:pStyle w:val="PL"/>
      </w:pPr>
      <w:r w:rsidRPr="00EE6E73">
        <w:t xml:space="preserve">        measObjectNR-SL-r16                         </w:t>
      </w:r>
      <w:proofErr w:type="spellStart"/>
      <w:r w:rsidRPr="00EE6E73">
        <w:t>MeasObjectNR-SL-r16</w:t>
      </w:r>
      <w:proofErr w:type="spellEnd"/>
      <w:r w:rsidRPr="00EE6E73">
        <w:t>,</w:t>
      </w:r>
    </w:p>
    <w:p w14:paraId="1E6651C1" w14:textId="5696BAAC" w:rsidR="00394471" w:rsidRPr="00EE6E73" w:rsidRDefault="00394471" w:rsidP="00EE6E73">
      <w:pPr>
        <w:pStyle w:val="PL"/>
      </w:pPr>
      <w:r w:rsidRPr="00EE6E73">
        <w:t xml:space="preserve">        measObjectCLI-r16                           </w:t>
      </w:r>
      <w:proofErr w:type="spellStart"/>
      <w:r w:rsidRPr="00EE6E73">
        <w:t>MeasObjectCLI-r16</w:t>
      </w:r>
      <w:proofErr w:type="spellEnd"/>
      <w:r w:rsidR="00F27D15" w:rsidRPr="00EE6E73">
        <w:t>,</w:t>
      </w:r>
    </w:p>
    <w:p w14:paraId="62C010C4" w14:textId="77777777" w:rsidR="00360CB9" w:rsidRPr="00EE6E73" w:rsidRDefault="00F27D15" w:rsidP="00EE6E73">
      <w:pPr>
        <w:pStyle w:val="PL"/>
      </w:pPr>
      <w:r w:rsidRPr="00EE6E73">
        <w:t xml:space="preserve">        measObjectRxTxDiff-r17                      </w:t>
      </w:r>
      <w:proofErr w:type="spellStart"/>
      <w:r w:rsidRPr="00EE6E73">
        <w:t>MeasObjectRxTxDiff-r17</w:t>
      </w:r>
      <w:proofErr w:type="spellEnd"/>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proofErr w:type="spellStart"/>
      <w:r w:rsidRPr="00EE6E73">
        <w:t>MeasObjectNR-SL-</w:t>
      </w:r>
      <w:r w:rsidR="00323E1F" w:rsidRPr="00EE6E73">
        <w:t>r</w:t>
      </w:r>
      <w:r w:rsidRPr="00EE6E73">
        <w:t>18</w:t>
      </w:r>
      <w:proofErr w:type="spellEnd"/>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13563" w:name="_Toc60777264"/>
      <w:bookmarkStart w:id="13564" w:name="_Toc193446233"/>
      <w:bookmarkStart w:id="13565" w:name="_Toc193452038"/>
      <w:bookmarkStart w:id="13566" w:name="_Toc193463308"/>
      <w:bookmarkStart w:id="13567" w:name="_Toc201295595"/>
      <w:bookmarkStart w:id="13568" w:name="MCCQCTEMPBM_00000317"/>
      <w:r w:rsidRPr="00EE6E73">
        <w:t>–</w:t>
      </w:r>
      <w:r w:rsidRPr="00EE6E73">
        <w:tab/>
      </w:r>
      <w:r w:rsidRPr="00EE6E73">
        <w:rPr>
          <w:i/>
          <w:noProof/>
        </w:rPr>
        <w:t>MeasObjectUTRA-FDD</w:t>
      </w:r>
      <w:bookmarkEnd w:id="13563"/>
      <w:bookmarkEnd w:id="13564"/>
      <w:bookmarkEnd w:id="13565"/>
      <w:bookmarkEnd w:id="13566"/>
      <w:bookmarkEnd w:id="13567"/>
    </w:p>
    <w:bookmarkEnd w:id="1356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proofErr w:type="spellStart"/>
      <w:r w:rsidRPr="00EE6E73">
        <w:rPr>
          <w:bCs/>
          <w:i/>
          <w:iCs/>
        </w:rPr>
        <w:t>MeasObjectUTRA</w:t>
      </w:r>
      <w:proofErr w:type="spellEnd"/>
      <w:r w:rsidRPr="00EE6E73">
        <w:rPr>
          <w:bCs/>
          <w:i/>
          <w:iCs/>
        </w:rPr>
        <w:t>-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w:t>
      </w:r>
      <w:proofErr w:type="spellStart"/>
      <w:r w:rsidRPr="00EE6E73">
        <w:t>UTRA-FDD-Q-OffsetRange-r16</w:t>
      </w:r>
      <w:proofErr w:type="spellEnd"/>
      <w:r w:rsidRPr="00EE6E73">
        <w:t xml:space="preserve">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proofErr w:type="spellStart"/>
            <w:r w:rsidRPr="00EE6E73">
              <w:rPr>
                <w:b/>
                <w:i/>
                <w:lang w:eastAsia="sv-SE"/>
              </w:rPr>
              <w:t>utra</w:t>
            </w:r>
            <w:proofErr w:type="spellEnd"/>
            <w:r w:rsidRPr="00EE6E73">
              <w:rPr>
                <w:b/>
                <w:lang w:eastAsia="sv-SE"/>
              </w:rPr>
              <w:t>-</w:t>
            </w:r>
            <w:r w:rsidRPr="00EE6E73">
              <w:rPr>
                <w:b/>
                <w:i/>
                <w:lang w:eastAsia="sv-SE"/>
              </w:rPr>
              <w:t>FDD-Q-</w:t>
            </w:r>
            <w:proofErr w:type="spellStart"/>
            <w:r w:rsidRPr="00EE6E73">
              <w:rPr>
                <w:b/>
                <w:i/>
                <w:lang w:eastAsia="sv-SE"/>
              </w:rPr>
              <w:t>OffsetRange</w:t>
            </w:r>
            <w:proofErr w:type="spellEnd"/>
          </w:p>
          <w:p w14:paraId="60832BC4" w14:textId="77777777" w:rsidR="00394471" w:rsidRPr="00EE6E73" w:rsidRDefault="00394471" w:rsidP="00964CC4">
            <w:pPr>
              <w:pStyle w:val="TAL"/>
              <w:rPr>
                <w:b/>
                <w:bCs/>
                <w:i/>
                <w:noProof/>
                <w:lang w:eastAsia="en-GB"/>
              </w:rPr>
            </w:pPr>
            <w:r w:rsidRPr="00EE6E73">
              <w:rPr>
                <w:lang w:eastAsia="sv-SE"/>
              </w:rPr>
              <w:t xml:space="preserve">Used to indicate a frequency specific offset to be applied when evaluating triggering conditions for measurement reporting. The value is in </w:t>
            </w:r>
            <w:proofErr w:type="spellStart"/>
            <w:r w:rsidRPr="00EE6E73">
              <w:rPr>
                <w:lang w:eastAsia="sv-SE"/>
              </w:rPr>
              <w:t>dB.</w:t>
            </w:r>
            <w:proofErr w:type="spellEnd"/>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13569" w:name="_Toc60777265"/>
      <w:bookmarkStart w:id="13570" w:name="_Toc193446234"/>
      <w:bookmarkStart w:id="13571" w:name="_Toc193452039"/>
      <w:bookmarkStart w:id="13572" w:name="_Toc193463309"/>
      <w:bookmarkStart w:id="13573" w:name="_Toc201295596"/>
      <w:bookmarkStart w:id="13574" w:name="MCCQCTEMPBM_00000318"/>
      <w:r w:rsidRPr="00EE6E73">
        <w:rPr>
          <w:i/>
        </w:rPr>
        <w:t>–</w:t>
      </w:r>
      <w:r w:rsidRPr="00EE6E73">
        <w:rPr>
          <w:i/>
        </w:rPr>
        <w:tab/>
      </w:r>
      <w:proofErr w:type="spellStart"/>
      <w:r w:rsidRPr="00EE6E73">
        <w:rPr>
          <w:i/>
        </w:rPr>
        <w:t>MeasResultCellListSFTD</w:t>
      </w:r>
      <w:proofErr w:type="spellEnd"/>
      <w:r w:rsidRPr="00EE6E73">
        <w:rPr>
          <w:i/>
        </w:rPr>
        <w:t>-NR</w:t>
      </w:r>
      <w:bookmarkEnd w:id="13569"/>
      <w:bookmarkEnd w:id="13570"/>
      <w:bookmarkEnd w:id="13571"/>
      <w:bookmarkEnd w:id="13572"/>
      <w:bookmarkEnd w:id="13573"/>
    </w:p>
    <w:bookmarkEnd w:id="13574"/>
    <w:p w14:paraId="3007603E"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NR</w:t>
      </w:r>
      <w:r w:rsidRPr="00EE6E73">
        <w:t xml:space="preserve"> consists of SFN and radio frame boundary difference between the </w:t>
      </w:r>
      <w:proofErr w:type="spellStart"/>
      <w:r w:rsidRPr="00EE6E73">
        <w:t>PCell</w:t>
      </w:r>
      <w:proofErr w:type="spellEnd"/>
      <w:r w:rsidRPr="00EE6E73">
        <w:t xml:space="preserve"> and an NR cell as specified in TS 38.215 [9] and TS 38.133 [14].</w:t>
      </w:r>
    </w:p>
    <w:p w14:paraId="2603F60E"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proofErr w:type="spellStart"/>
      <w:r w:rsidRPr="00EE6E73">
        <w:t>MeasResultCellListSFTD</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CellSFTD</w:t>
      </w:r>
      <w:proofErr w:type="spellEnd"/>
      <w:r w:rsidRPr="00EE6E73">
        <w:t>-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proofErr w:type="spellStart"/>
      <w:r w:rsidRPr="00EE6E73">
        <w:t>MeasResultCellSFTD</w:t>
      </w:r>
      <w:proofErr w:type="spellEnd"/>
      <w:r w:rsidRPr="00EE6E73">
        <w:t xml:space="preserve">-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57A7EDB8"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proofErr w:type="spellStart"/>
            <w:r w:rsidRPr="00EE6E73">
              <w:rPr>
                <w:i/>
                <w:lang w:eastAsia="en-GB"/>
              </w:rPr>
              <w:t>MeasResultCellSFTD</w:t>
            </w:r>
            <w:proofErr w:type="spellEnd"/>
            <w:r w:rsidRPr="00EE6E73">
              <w:rPr>
                <w:i/>
                <w:lang w:eastAsia="en-GB"/>
              </w:rPr>
              <w:t>-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proofErr w:type="spellStart"/>
            <w:r w:rsidRPr="00EE6E73">
              <w:rPr>
                <w:b/>
                <w:i/>
                <w:lang w:eastAsia="en-GB"/>
              </w:rPr>
              <w:t>sfn-OffsetResult</w:t>
            </w:r>
            <w:proofErr w:type="spellEnd"/>
          </w:p>
          <w:p w14:paraId="598D9DEA" w14:textId="77777777" w:rsidR="00394471" w:rsidRPr="00EE6E73" w:rsidRDefault="00394471" w:rsidP="00964CC4">
            <w:pPr>
              <w:pStyle w:val="TAL"/>
              <w:rPr>
                <w:lang w:eastAsia="en-GB"/>
              </w:rPr>
            </w:pPr>
            <w:r w:rsidRPr="00EE6E73">
              <w:rPr>
                <w:lang w:eastAsia="en-GB"/>
              </w:rPr>
              <w:t xml:space="preserve">Indicates the SFN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proofErr w:type="spellStart"/>
            <w:r w:rsidRPr="00EE6E73">
              <w:rPr>
                <w:b/>
                <w:i/>
                <w:lang w:eastAsia="en-GB"/>
              </w:rPr>
              <w:t>frameBoundaryOffsetResult</w:t>
            </w:r>
            <w:proofErr w:type="spellEnd"/>
          </w:p>
          <w:p w14:paraId="36C80D45" w14:textId="77777777" w:rsidR="00394471" w:rsidRPr="00EE6E73" w:rsidRDefault="00394471" w:rsidP="00964CC4">
            <w:pPr>
              <w:pStyle w:val="TAL"/>
              <w:rPr>
                <w:lang w:eastAsia="en-GB"/>
              </w:rPr>
            </w:pPr>
            <w:r w:rsidRPr="00EE6E73">
              <w:rPr>
                <w:lang w:eastAsia="en-GB"/>
              </w:rPr>
              <w:t xml:space="preserve">Indicates the frame boundary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13575" w:name="_Toc60777266"/>
      <w:bookmarkStart w:id="13576" w:name="_Toc193446235"/>
      <w:bookmarkStart w:id="13577" w:name="_Toc193452040"/>
      <w:bookmarkStart w:id="13578" w:name="_Toc193463310"/>
      <w:bookmarkStart w:id="13579" w:name="_Toc201295597"/>
      <w:bookmarkStart w:id="13580" w:name="MCCQCTEMPBM_00000319"/>
      <w:r w:rsidRPr="00EE6E73">
        <w:rPr>
          <w:i/>
        </w:rPr>
        <w:t>–</w:t>
      </w:r>
      <w:r w:rsidRPr="00EE6E73">
        <w:rPr>
          <w:i/>
        </w:rPr>
        <w:tab/>
      </w:r>
      <w:proofErr w:type="spellStart"/>
      <w:r w:rsidRPr="00EE6E73">
        <w:rPr>
          <w:i/>
        </w:rPr>
        <w:t>MeasResultCellListSFTD</w:t>
      </w:r>
      <w:proofErr w:type="spellEnd"/>
      <w:r w:rsidRPr="00EE6E73">
        <w:rPr>
          <w:i/>
        </w:rPr>
        <w:t>-EUTRA</w:t>
      </w:r>
      <w:bookmarkEnd w:id="13575"/>
      <w:bookmarkEnd w:id="13576"/>
      <w:bookmarkEnd w:id="13577"/>
      <w:bookmarkEnd w:id="13578"/>
      <w:bookmarkEnd w:id="13579"/>
    </w:p>
    <w:bookmarkEnd w:id="13580"/>
    <w:p w14:paraId="5C3F63BF"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EUTRA</w:t>
      </w:r>
      <w:r w:rsidRPr="00EE6E73">
        <w:t xml:space="preserve"> consists of SFN and radio frame boundary difference between the </w:t>
      </w:r>
      <w:proofErr w:type="spellStart"/>
      <w:r w:rsidRPr="00EE6E73">
        <w:t>PCell</w:t>
      </w:r>
      <w:proofErr w:type="spellEnd"/>
      <w:r w:rsidRPr="00EE6E73">
        <w:t xml:space="preserve"> and an E-UTRA </w:t>
      </w:r>
      <w:proofErr w:type="spellStart"/>
      <w:r w:rsidRPr="00EE6E73">
        <w:t>PSCell</w:t>
      </w:r>
      <w:proofErr w:type="spellEnd"/>
      <w:r w:rsidRPr="00EE6E73">
        <w:t>.</w:t>
      </w:r>
    </w:p>
    <w:p w14:paraId="06E287AF"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proofErr w:type="spellStart"/>
      <w:r w:rsidRPr="00EE6E73">
        <w:t>MeasResultCellListSFTD</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SFTD</w:t>
      </w:r>
      <w:proofErr w:type="spellEnd"/>
      <w:r w:rsidRPr="00EE6E73">
        <w:t>-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proofErr w:type="spellStart"/>
      <w:r w:rsidRPr="00EE6E73">
        <w:t>MeasResultSFTD</w:t>
      </w:r>
      <w:proofErr w:type="spellEnd"/>
      <w:r w:rsidRPr="00EE6E73">
        <w:t xml:space="preserve">-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EUTRA-</w:t>
      </w:r>
      <w:proofErr w:type="spellStart"/>
      <w:r w:rsidRPr="00EE6E73">
        <w:t>PhysCellId</w:t>
      </w:r>
      <w:proofErr w:type="spellEnd"/>
      <w:r w:rsidRPr="00EE6E73">
        <w:t>,</w:t>
      </w:r>
    </w:p>
    <w:p w14:paraId="24E33FA0"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proofErr w:type="spellStart"/>
            <w:r w:rsidRPr="00EE6E73">
              <w:rPr>
                <w:i/>
                <w:lang w:eastAsia="en-GB"/>
              </w:rPr>
              <w:t>MeasResultSFTD</w:t>
            </w:r>
            <w:proofErr w:type="spellEnd"/>
            <w:r w:rsidRPr="00EE6E73">
              <w:rPr>
                <w:i/>
                <w:lang w:eastAsia="en-GB"/>
              </w:rPr>
              <w:t>-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proofErr w:type="spellStart"/>
            <w:r w:rsidRPr="00EE6E73">
              <w:rPr>
                <w:b/>
                <w:i/>
                <w:lang w:eastAsia="sv-SE"/>
              </w:rPr>
              <w:t>eutra-PhysCellId</w:t>
            </w:r>
            <w:proofErr w:type="spellEnd"/>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proofErr w:type="spellStart"/>
            <w:r w:rsidRPr="00EE6E73">
              <w:rPr>
                <w:b/>
                <w:i/>
                <w:lang w:eastAsia="sv-SE"/>
              </w:rPr>
              <w:t>sfn-OffsetResult</w:t>
            </w:r>
            <w:proofErr w:type="spellEnd"/>
          </w:p>
          <w:p w14:paraId="3C9E744E" w14:textId="77777777" w:rsidR="00394471" w:rsidRPr="00EE6E73" w:rsidRDefault="00394471" w:rsidP="00964CC4">
            <w:pPr>
              <w:pStyle w:val="TAL"/>
              <w:rPr>
                <w:lang w:eastAsia="sv-SE"/>
              </w:rPr>
            </w:pPr>
            <w:r w:rsidRPr="00EE6E73">
              <w:rPr>
                <w:lang w:eastAsia="sv-SE"/>
              </w:rPr>
              <w:t xml:space="preserve">Indicates the SFN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proofErr w:type="spellStart"/>
            <w:r w:rsidRPr="00EE6E73">
              <w:rPr>
                <w:b/>
                <w:i/>
                <w:lang w:eastAsia="sv-SE"/>
              </w:rPr>
              <w:t>frameBoundaryOffsetResult</w:t>
            </w:r>
            <w:proofErr w:type="spellEnd"/>
          </w:p>
          <w:p w14:paraId="1F2EB04F" w14:textId="77777777" w:rsidR="00394471" w:rsidRPr="00EE6E73" w:rsidRDefault="00394471" w:rsidP="00964CC4">
            <w:pPr>
              <w:pStyle w:val="TAL"/>
              <w:rPr>
                <w:lang w:eastAsia="sv-SE"/>
              </w:rPr>
            </w:pPr>
            <w:r w:rsidRPr="00EE6E73">
              <w:rPr>
                <w:lang w:eastAsia="sv-SE"/>
              </w:rPr>
              <w:t xml:space="preserve">Indicates the frame boundary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13581" w:name="_Toc60777267"/>
      <w:bookmarkStart w:id="13582" w:name="_Toc193446236"/>
      <w:bookmarkStart w:id="13583" w:name="_Toc193452041"/>
      <w:bookmarkStart w:id="13584" w:name="_Toc193463311"/>
      <w:bookmarkStart w:id="13585" w:name="_Toc201295598"/>
      <w:bookmarkStart w:id="13586" w:name="MCCQCTEMPBM_00000320"/>
      <w:r w:rsidRPr="00EE6E73">
        <w:t>–</w:t>
      </w:r>
      <w:r w:rsidRPr="00EE6E73">
        <w:tab/>
      </w:r>
      <w:proofErr w:type="spellStart"/>
      <w:r w:rsidRPr="00EE6E73">
        <w:rPr>
          <w:i/>
        </w:rPr>
        <w:t>MeasResults</w:t>
      </w:r>
      <w:bookmarkEnd w:id="13581"/>
      <w:bookmarkEnd w:id="13582"/>
      <w:bookmarkEnd w:id="13583"/>
      <w:bookmarkEnd w:id="13584"/>
      <w:bookmarkEnd w:id="13585"/>
      <w:proofErr w:type="spellEnd"/>
    </w:p>
    <w:bookmarkEnd w:id="13586"/>
    <w:p w14:paraId="4B014DD5" w14:textId="24246176" w:rsidR="00394471" w:rsidRPr="00EE6E73" w:rsidRDefault="00394471" w:rsidP="00394471">
      <w:r w:rsidRPr="00EE6E73">
        <w:t xml:space="preserve">The IE </w:t>
      </w:r>
      <w:proofErr w:type="spellStart"/>
      <w:r w:rsidRPr="00EE6E73">
        <w:rPr>
          <w:i/>
        </w:rPr>
        <w:t>MeasResults</w:t>
      </w:r>
      <w:proofErr w:type="spellEnd"/>
      <w:r w:rsidRPr="00EE6E73">
        <w:t xml:space="preserve"> covers measured results for intra-frequency, inter-frequency, inter-RAT mobility and measured results for </w:t>
      </w:r>
      <w:r w:rsidR="002E688F" w:rsidRPr="00EE6E73">
        <w:t xml:space="preserve">NR </w:t>
      </w:r>
      <w:proofErr w:type="spellStart"/>
      <w:r w:rsidRPr="00EE6E73">
        <w:t>sidelink</w:t>
      </w:r>
      <w:proofErr w:type="spellEnd"/>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proofErr w:type="spellStart"/>
      <w:r w:rsidRPr="00EE6E73">
        <w:rPr>
          <w:i/>
        </w:rPr>
        <w:t>MeasResults</w:t>
      </w:r>
      <w:proofErr w:type="spellEnd"/>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proofErr w:type="spellStart"/>
      <w:r w:rsidRPr="00EE6E73">
        <w:t>MeasResults</w:t>
      </w:r>
      <w:proofErr w:type="spellEnd"/>
      <w:r w:rsidRPr="00EE6E73">
        <w:t xml:space="preserve">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4871954" w14:textId="77777777" w:rsidR="00394471" w:rsidRPr="00EE6E73" w:rsidRDefault="00394471" w:rsidP="00EE6E73">
      <w:pPr>
        <w:pStyle w:val="PL"/>
      </w:pPr>
      <w:r w:rsidRPr="00EE6E73">
        <w:t xml:space="preserve">    </w:t>
      </w:r>
      <w:proofErr w:type="spellStart"/>
      <w:r w:rsidRPr="00EE6E73">
        <w:t>measResultServingMOList</w:t>
      </w:r>
      <w:proofErr w:type="spellEnd"/>
      <w:r w:rsidRPr="00EE6E73">
        <w:t xml:space="preserve">                 </w:t>
      </w:r>
      <w:proofErr w:type="spellStart"/>
      <w:r w:rsidRPr="00EE6E73">
        <w:t>MeasResultServMOList</w:t>
      </w:r>
      <w:proofErr w:type="spellEnd"/>
      <w:r w:rsidRPr="00EE6E73">
        <w:t>,</w:t>
      </w:r>
    </w:p>
    <w:p w14:paraId="3DE37EC3" w14:textId="77777777" w:rsidR="00394471" w:rsidRPr="00EE6E73" w:rsidRDefault="00394471" w:rsidP="00EE6E73">
      <w:pPr>
        <w:pStyle w:val="PL"/>
      </w:pPr>
      <w:r w:rsidRPr="00EE6E73">
        <w:t xml:space="preserve">    </w:t>
      </w:r>
      <w:proofErr w:type="spellStart"/>
      <w:r w:rsidRPr="00EE6E73">
        <w:t>measResultNeighCells</w:t>
      </w:r>
      <w:proofErr w:type="spellEnd"/>
      <w:r w:rsidRPr="00EE6E73">
        <w:t xml:space="preserve">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w:t>
      </w:r>
      <w:proofErr w:type="spellStart"/>
      <w:r w:rsidRPr="00EE6E73">
        <w:t>measResultListNR</w:t>
      </w:r>
      <w:proofErr w:type="spellEnd"/>
      <w:r w:rsidRPr="00EE6E73">
        <w:t xml:space="preserve">                        </w:t>
      </w:r>
      <w:proofErr w:type="spellStart"/>
      <w:r w:rsidRPr="00EE6E73">
        <w:t>MeasResultListNR</w:t>
      </w:r>
      <w:proofErr w:type="spellEnd"/>
      <w:r w:rsidRPr="00EE6E73">
        <w:t>,</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w:t>
      </w:r>
      <w:proofErr w:type="spellStart"/>
      <w:r w:rsidRPr="00EE6E73">
        <w:t>measResultListEUTRA</w:t>
      </w:r>
      <w:proofErr w:type="spellEnd"/>
      <w:r w:rsidRPr="00EE6E73">
        <w:t xml:space="preserve">                     </w:t>
      </w:r>
      <w:proofErr w:type="spellStart"/>
      <w:r w:rsidRPr="00EE6E73">
        <w:t>MeasResultListEUTRA</w:t>
      </w:r>
      <w:proofErr w:type="spellEnd"/>
      <w:r w:rsidRPr="00EE6E73">
        <w:t>,</w:t>
      </w:r>
    </w:p>
    <w:p w14:paraId="2BE0EFB5" w14:textId="77777777" w:rsidR="00360CB9" w:rsidRPr="00EE6E73" w:rsidRDefault="00394471" w:rsidP="00EE6E73">
      <w:pPr>
        <w:pStyle w:val="PL"/>
      </w:pPr>
      <w:r w:rsidRPr="00EE6E73">
        <w:t xml:space="preserve">        measResultListUTRA-FDD-r16              </w:t>
      </w:r>
      <w:proofErr w:type="spellStart"/>
      <w:r w:rsidRPr="00EE6E73">
        <w:t>MeasResultListUTRA-FDD-r16</w:t>
      </w:r>
      <w:proofErr w:type="spellEnd"/>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 xml:space="preserve">-SCG         </w:t>
      </w:r>
      <w:proofErr w:type="spellStart"/>
      <w:r w:rsidRPr="00EE6E73">
        <w:t>MeasResultServFreqListEUTRA</w:t>
      </w:r>
      <w:proofErr w:type="spellEnd"/>
      <w:r w:rsidRPr="00EE6E73">
        <w:t xml:space="preserve">-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w:t>
      </w:r>
      <w:proofErr w:type="spellStart"/>
      <w:r w:rsidRPr="00EE6E73">
        <w:t>measResultServFreqListNR</w:t>
      </w:r>
      <w:proofErr w:type="spellEnd"/>
      <w:r w:rsidRPr="00EE6E73">
        <w:t xml:space="preserve">-SCG            </w:t>
      </w:r>
      <w:proofErr w:type="spellStart"/>
      <w:r w:rsidRPr="00EE6E73">
        <w:t>MeasResultServFreqListNR</w:t>
      </w:r>
      <w:proofErr w:type="spellEnd"/>
      <w:r w:rsidRPr="00EE6E73">
        <w:t xml:space="preserve">-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w:t>
      </w:r>
      <w:proofErr w:type="spellStart"/>
      <w:r w:rsidRPr="00EE6E73">
        <w:t>measResultSFTD</w:t>
      </w:r>
      <w:proofErr w:type="spellEnd"/>
      <w:r w:rsidRPr="00EE6E73">
        <w:t xml:space="preserve">-EUTRA                    </w:t>
      </w:r>
      <w:proofErr w:type="spellStart"/>
      <w:r w:rsidRPr="00EE6E73">
        <w:t>MeasResultSFTD</w:t>
      </w:r>
      <w:proofErr w:type="spellEnd"/>
      <w:r w:rsidRPr="00EE6E73">
        <w:t xml:space="preserve">-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w:t>
      </w:r>
      <w:proofErr w:type="spellStart"/>
      <w:r w:rsidRPr="00EE6E73">
        <w:t>measResultSFTD</w:t>
      </w:r>
      <w:proofErr w:type="spellEnd"/>
      <w:r w:rsidRPr="00EE6E73">
        <w:t xml:space="preserve">-NR                       </w:t>
      </w:r>
      <w:proofErr w:type="spellStart"/>
      <w:r w:rsidRPr="00EE6E73">
        <w:t>MeasResultCellSFTD</w:t>
      </w:r>
      <w:proofErr w:type="spellEnd"/>
      <w:r w:rsidRPr="00EE6E73">
        <w:t xml:space="preserve">-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w:t>
      </w:r>
      <w:proofErr w:type="spellStart"/>
      <w:r w:rsidRPr="00EE6E73">
        <w:t>MeasResultForRSSI-r16</w:t>
      </w:r>
      <w:proofErr w:type="spellEnd"/>
      <w:r w:rsidRPr="00EE6E73">
        <w:t xml:space="preserve">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proofErr w:type="spellStart"/>
      <w:r w:rsidRPr="00EE6E73">
        <w:rPr>
          <w:rFonts w:eastAsia="Batang"/>
        </w:rPr>
        <w:t>LocationInfo-r16</w:t>
      </w:r>
      <w:proofErr w:type="spellEnd"/>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proofErr w:type="spellStart"/>
      <w:r w:rsidRPr="00EE6E73">
        <w:rPr>
          <w:rFonts w:eastAsia="Batang"/>
        </w:rPr>
        <w:t>UL-PDCP-DelayValueResultList-r16</w:t>
      </w:r>
      <w:proofErr w:type="spellEnd"/>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proofErr w:type="spellStart"/>
      <w:r w:rsidRPr="00EE6E73">
        <w:rPr>
          <w:rFonts w:eastAsia="Batang"/>
        </w:rPr>
        <w:t>MeasResultsSL-r16</w:t>
      </w:r>
      <w:proofErr w:type="spellEnd"/>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w:t>
      </w:r>
      <w:proofErr w:type="spellStart"/>
      <w:r w:rsidRPr="00EE6E73">
        <w:t>MeasResultCLI-r16</w:t>
      </w:r>
      <w:proofErr w:type="spellEnd"/>
      <w:r w:rsidRPr="00EE6E73">
        <w:t xml:space="preserve">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proofErr w:type="spellStart"/>
      <w:r w:rsidRPr="00EE6E73">
        <w:rPr>
          <w:rFonts w:eastAsia="Batang"/>
        </w:rPr>
        <w:t>MeasResultRxTxTimeDiff-r17</w:t>
      </w:r>
      <w:proofErr w:type="spellEnd"/>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proofErr w:type="spellStart"/>
      <w:r w:rsidRPr="00EE6E73">
        <w:rPr>
          <w:rFonts w:eastAsia="Batang"/>
        </w:rPr>
        <w:t>UL-PDCP-ExcessDelayResultList-r17</w:t>
      </w:r>
      <w:proofErr w:type="spellEnd"/>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spellStart"/>
      <w:r w:rsidRPr="00EE6E73">
        <w:t>MeasResultServM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MeasResultServMO</w:t>
      </w:r>
      <w:proofErr w:type="spellEnd"/>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spellStart"/>
      <w:r w:rsidRPr="00EE6E73">
        <w:t>MeasResultServMO</w:t>
      </w:r>
      <w:proofErr w:type="spellEnd"/>
      <w:r w:rsidRPr="00EE6E73">
        <w:t xml:space="preserve">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w:t>
      </w:r>
      <w:proofErr w:type="spellStart"/>
      <w:r w:rsidRPr="00EE6E73">
        <w:t>servCellId</w:t>
      </w:r>
      <w:proofErr w:type="spellEnd"/>
      <w:r w:rsidRPr="00EE6E73">
        <w:t xml:space="preserve">                              </w:t>
      </w:r>
      <w:proofErr w:type="spellStart"/>
      <w:r w:rsidRPr="00EE6E73">
        <w:t>ServCellIndex</w:t>
      </w:r>
      <w:proofErr w:type="spellEnd"/>
      <w:r w:rsidRPr="00EE6E73">
        <w:t>,</w:t>
      </w:r>
    </w:p>
    <w:p w14:paraId="0A2E4299"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w:t>
      </w:r>
    </w:p>
    <w:p w14:paraId="2BBDADCB"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spellStart"/>
      <w:r w:rsidRPr="00EE6E73">
        <w:t>MeasResult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NR</w:t>
      </w:r>
      <w:proofErr w:type="spellEnd"/>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spellStart"/>
      <w:r w:rsidRPr="00EE6E73">
        <w:t>MeasResultNR</w:t>
      </w:r>
      <w:proofErr w:type="spellEnd"/>
      <w:r w:rsidRPr="00EE6E73">
        <w:t xml:space="preserve">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6F0D65D0"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w:t>
      </w:r>
      <w:proofErr w:type="spellStart"/>
      <w:r w:rsidRPr="00EE6E73">
        <w:t>cellResults</w:t>
      </w:r>
      <w:proofErr w:type="spellEnd"/>
      <w:r w:rsidRPr="00EE6E73">
        <w:t xml:space="preserve">                             </w:t>
      </w:r>
      <w:r w:rsidRPr="00EE6E73">
        <w:rPr>
          <w:color w:val="993366"/>
        </w:rPr>
        <w:t>SEQUENCE</w:t>
      </w:r>
      <w:r w:rsidRPr="00EE6E73">
        <w:t>{</w:t>
      </w:r>
    </w:p>
    <w:p w14:paraId="78DC8AC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 xml:space="preserve">                                                 </w:t>
      </w:r>
      <w:r w:rsidRPr="00EE6E73">
        <w:rPr>
          <w:color w:val="993366"/>
        </w:rPr>
        <w:t>OPTIONAL</w:t>
      </w:r>
      <w:r w:rsidRPr="00EE6E73">
        <w:t>,</w:t>
      </w:r>
    </w:p>
    <w:p w14:paraId="3FC4D9F9"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Cell                      </w:t>
      </w:r>
      <w:proofErr w:type="spellStart"/>
      <w:r w:rsidRPr="00EE6E73">
        <w:t>MeasQuantityResults</w:t>
      </w:r>
      <w:proofErr w:type="spellEnd"/>
      <w:r w:rsidRPr="00EE6E73">
        <w:t xml:space="preserve">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w:t>
      </w:r>
      <w:proofErr w:type="spellStart"/>
      <w:r w:rsidRPr="00EE6E73">
        <w:t>rsIndexResults</w:t>
      </w:r>
      <w:proofErr w:type="spellEnd"/>
      <w:r w:rsidRPr="00EE6E73">
        <w:t xml:space="preserve">                          </w:t>
      </w:r>
      <w:r w:rsidRPr="00EE6E73">
        <w:rPr>
          <w:color w:val="993366"/>
        </w:rPr>
        <w:t>SEQUENCE</w:t>
      </w:r>
      <w:r w:rsidRPr="00EE6E73">
        <w:t>{</w:t>
      </w:r>
    </w:p>
    <w:p w14:paraId="4B75BC31"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Indexes                      </w:t>
      </w:r>
      <w:proofErr w:type="spellStart"/>
      <w:r w:rsidRPr="00EE6E73">
        <w:t>ResultsPerSSB-IndexList</w:t>
      </w:r>
      <w:proofErr w:type="spellEnd"/>
      <w:r w:rsidRPr="00EE6E73">
        <w:t xml:space="preserve">                                             </w:t>
      </w:r>
      <w:r w:rsidRPr="00EE6E73">
        <w:rPr>
          <w:color w:val="993366"/>
        </w:rPr>
        <w:t>OPTIONAL</w:t>
      </w:r>
      <w:r w:rsidRPr="00EE6E73">
        <w:t>,</w:t>
      </w:r>
    </w:p>
    <w:p w14:paraId="7EC182F5"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Indexes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r w:rsidRPr="00EE6E73">
        <w:t xml:space="preserve">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w:t>
      </w:r>
      <w:proofErr w:type="spellStart"/>
      <w:r w:rsidRPr="00EE6E73">
        <w:t>condFirstEvent</w:t>
      </w:r>
      <w:proofErr w:type="spellEnd"/>
      <w:r w:rsidRPr="00EE6E73">
        <w:t xml:space="preserve">, </w:t>
      </w:r>
      <w:proofErr w:type="spellStart"/>
      <w:r w:rsidRPr="00EE6E73">
        <w:t>condSecondEvent</w:t>
      </w:r>
      <w:proofErr w:type="spell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38AC9269" w14:textId="10AE6A7E" w:rsidR="00632FB1" w:rsidRDefault="00681DE8" w:rsidP="00632FB1">
      <w:pPr>
        <w:pStyle w:val="PL"/>
        <w:rPr>
          <w:ins w:id="13587" w:author="CR#5446r4" w:date="2025-09-24T11:59:00Z" w16du:dateUtc="2025-09-24T09:59:00Z"/>
        </w:rPr>
      </w:pPr>
      <w:r w:rsidRPr="00EE6E73">
        <w:t xml:space="preserve">    ]]</w:t>
      </w:r>
      <w:ins w:id="13588" w:author="CR#5446r4" w:date="2025-09-24T11:59:00Z" w16du:dateUtc="2025-09-24T09:59:00Z">
        <w:r w:rsidR="00632FB1">
          <w:t>,</w:t>
        </w:r>
      </w:ins>
    </w:p>
    <w:p w14:paraId="4F79A142" w14:textId="77777777" w:rsidR="00632FB1" w:rsidRDefault="00632FB1" w:rsidP="00632FB1">
      <w:pPr>
        <w:pStyle w:val="PL"/>
        <w:rPr>
          <w:ins w:id="13589" w:author="CR#5446r4" w:date="2025-09-24T11:59:00Z" w16du:dateUtc="2025-09-24T09:59:00Z"/>
        </w:rPr>
      </w:pPr>
      <w:ins w:id="13590" w:author="CR#5446r4" w:date="2025-09-24T11:59:00Z" w16du:dateUtc="2025-09-24T09:59:00Z">
        <w:r>
          <w:t xml:space="preserve">    [[</w:t>
        </w:r>
      </w:ins>
    </w:p>
    <w:p w14:paraId="082C3606" w14:textId="5FD960A0" w:rsidR="00632FB1" w:rsidRDefault="00632FB1" w:rsidP="00632FB1">
      <w:pPr>
        <w:pStyle w:val="PL"/>
        <w:rPr>
          <w:ins w:id="13591" w:author="CR#5446r4" w:date="2025-09-24T11:59:00Z" w16du:dateUtc="2025-09-24T09:59:00Z"/>
        </w:rPr>
      </w:pPr>
      <w:ins w:id="13592" w:author="CR#5446r4" w:date="2025-09-24T11:59:00Z" w16du:dateUtc="2025-09-24T09:59:00Z">
        <w:r>
          <w:t xml:space="preserve">    distanceFromReference2-r19              INTEGER (0.. 65535)                                                         OPTIONAL</w:t>
        </w:r>
      </w:ins>
    </w:p>
    <w:p w14:paraId="6263AF98" w14:textId="23213DE0" w:rsidR="00394471" w:rsidRPr="00EE6E73" w:rsidRDefault="00632FB1" w:rsidP="00632FB1">
      <w:pPr>
        <w:pStyle w:val="PL"/>
      </w:pPr>
      <w:ins w:id="13593" w:author="CR#5446r4" w:date="2025-09-24T11:59:00Z" w16du:dateUtc="2025-09-24T09:59:00Z">
        <w:r>
          <w:t xml:space="preserve">    ]]</w:t>
        </w:r>
      </w:ins>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spellStart"/>
      <w:r w:rsidRPr="00EE6E73">
        <w:t>MeasResult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EUTRA</w:t>
      </w:r>
      <w:proofErr w:type="spellEnd"/>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spellStart"/>
      <w:r w:rsidRPr="00EE6E73">
        <w:t>MeasResultEUTRA</w:t>
      </w:r>
      <w:proofErr w:type="spellEnd"/>
      <w:r w:rsidRPr="00EE6E73">
        <w:t xml:space="preserve">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w:t>
      </w:r>
      <w:proofErr w:type="spellStart"/>
      <w:r w:rsidRPr="00EE6E73">
        <w:t>PhysCellId</w:t>
      </w:r>
      <w:proofErr w:type="spellEnd"/>
      <w:r w:rsidRPr="00EE6E73">
        <w:t>,</w:t>
      </w:r>
    </w:p>
    <w:p w14:paraId="77C70818"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proofErr w:type="spellStart"/>
      <w:r w:rsidRPr="00EE6E73">
        <w:t>MeasQuantityResultsEUTRA</w:t>
      </w:r>
      <w:proofErr w:type="spellEnd"/>
      <w:r w:rsidRPr="00EE6E73">
        <w:t>,</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EUTRA</w:t>
      </w:r>
      <w:proofErr w:type="spellEnd"/>
      <w:r w:rsidRPr="00EE6E73">
        <w:t xml:space="preserve">                                                               </w:t>
      </w:r>
      <w:r w:rsidRPr="00EE6E73">
        <w:rPr>
          <w:color w:val="993366"/>
        </w:rPr>
        <w:t>OPTIONAL</w:t>
      </w:r>
      <w:r w:rsidRPr="00EE6E73">
        <w:t>,</w:t>
      </w:r>
    </w:p>
    <w:p w14:paraId="29FE05E8" w14:textId="192B6732" w:rsidR="00583FBB" w:rsidRDefault="00394471" w:rsidP="00583FBB">
      <w:pPr>
        <w:pStyle w:val="PL"/>
        <w:rPr>
          <w:ins w:id="13594" w:author="CR#5318r7" w:date="2025-09-21T00:19:00Z" w16du:dateUtc="2025-09-20T22:19:00Z"/>
        </w:rPr>
      </w:pPr>
      <w:r w:rsidRPr="00EE6E73">
        <w:t xml:space="preserve">    ...</w:t>
      </w:r>
      <w:ins w:id="13595" w:author="CR#5318r7" w:date="2025-09-21T00:19:00Z" w16du:dateUtc="2025-09-20T22:19:00Z">
        <w:r w:rsidR="00583FBB">
          <w:t>,</w:t>
        </w:r>
      </w:ins>
    </w:p>
    <w:p w14:paraId="11355965" w14:textId="77777777" w:rsidR="00583FBB" w:rsidRDefault="00583FBB" w:rsidP="00583FBB">
      <w:pPr>
        <w:pStyle w:val="PL"/>
        <w:rPr>
          <w:ins w:id="13596" w:author="CR#5318r7" w:date="2025-09-21T00:19:00Z" w16du:dateUtc="2025-09-20T22:19:00Z"/>
        </w:rPr>
      </w:pPr>
      <w:ins w:id="13597" w:author="CR#5318r7" w:date="2025-09-21T00:19:00Z" w16du:dateUtc="2025-09-20T22:19:00Z">
        <w:r>
          <w:t xml:space="preserve">    [[</w:t>
        </w:r>
      </w:ins>
    </w:p>
    <w:p w14:paraId="46B32F70" w14:textId="52C9DCCE" w:rsidR="00583FBB" w:rsidRDefault="00583FBB" w:rsidP="00583FBB">
      <w:pPr>
        <w:pStyle w:val="PL"/>
        <w:rPr>
          <w:ins w:id="13598" w:author="CR#5318r7" w:date="2025-09-21T00:19:00Z" w16du:dateUtc="2025-09-20T22:19:00Z"/>
        </w:rPr>
      </w:pPr>
      <w:ins w:id="13599" w:author="CR#5318r7" w:date="2025-09-21T00:19:00Z" w16du:dateUtc="2025-09-20T22:19:00Z">
        <w:r>
          <w:t xml:space="preserve">    hsdn-Cell-r19                   </w:t>
        </w:r>
      </w:ins>
      <w:ins w:id="13600" w:author="CR#5318r7" w:date="2025-09-21T00:20:00Z" w16du:dateUtc="2025-09-20T22:20:00Z">
        <w:r>
          <w:t xml:space="preserve">    </w:t>
        </w:r>
      </w:ins>
      <w:ins w:id="13601" w:author="CR#5318r7" w:date="2025-09-21T00:19:00Z" w16du:dateUtc="2025-09-20T22:19:00Z">
        <w:r>
          <w:t xml:space="preserve">ENUMERATED {true}      </w:t>
        </w:r>
      </w:ins>
      <w:ins w:id="13602" w:author="CR#5318r7" w:date="2025-09-21T00:20:00Z" w16du:dateUtc="2025-09-20T22:20:00Z">
        <w:r>
          <w:t xml:space="preserve">                                                   </w:t>
        </w:r>
      </w:ins>
      <w:ins w:id="13603" w:author="CR#5318r7" w:date="2025-09-21T00:19:00Z" w16du:dateUtc="2025-09-20T22:19:00Z">
        <w:r>
          <w:t xml:space="preserve">      OPTIONAL</w:t>
        </w:r>
      </w:ins>
    </w:p>
    <w:p w14:paraId="789B5372" w14:textId="632FBAEB" w:rsidR="00394471" w:rsidRPr="00EE6E73" w:rsidRDefault="00583FBB" w:rsidP="00583FBB">
      <w:pPr>
        <w:pStyle w:val="PL"/>
      </w:pPr>
      <w:ins w:id="13604" w:author="CR#5318r7" w:date="2025-09-21T00:19:00Z" w16du:dateUtc="2025-09-20T22:19:00Z">
        <w:r>
          <w:t xml:space="preserve">    ]]</w:t>
        </w:r>
      </w:ins>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spellStart"/>
      <w:r w:rsidRPr="00EE6E73">
        <w:t>MultiBandInfo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w:t>
      </w:r>
      <w:proofErr w:type="spellStart"/>
      <w:r w:rsidRPr="00EE6E73">
        <w:t>FreqBandIndicatorEUTRA</w:t>
      </w:r>
      <w:proofErr w:type="spellEnd"/>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spellStart"/>
      <w:r w:rsidRPr="00EE6E73">
        <w:t>MeasQuantityResults</w:t>
      </w:r>
      <w:proofErr w:type="spellEnd"/>
      <w:r w:rsidRPr="00EE6E73">
        <w:t xml:space="preserve">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spellStart"/>
      <w:r w:rsidRPr="00EE6E73">
        <w:t>MeasQuantityResultsEUTRA</w:t>
      </w:r>
      <w:proofErr w:type="spellEnd"/>
      <w:r w:rsidRPr="00EE6E73">
        <w:t xml:space="preserve">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 xml:space="preserve">                                                             </w:t>
      </w:r>
      <w:r w:rsidRPr="00EE6E73">
        <w:rPr>
          <w:color w:val="993366"/>
        </w:rPr>
        <w:t>OPTIONAL</w:t>
      </w:r>
      <w:r w:rsidRPr="00EE6E73">
        <w:t>,</w:t>
      </w:r>
    </w:p>
    <w:p w14:paraId="1631B0E7"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 xml:space="preserve">                                                             </w:t>
      </w:r>
      <w:r w:rsidRPr="00EE6E73">
        <w:rPr>
          <w:color w:val="993366"/>
        </w:rPr>
        <w:t>OPTIONAL</w:t>
      </w:r>
      <w:r w:rsidRPr="00EE6E73">
        <w:t>,</w:t>
      </w:r>
    </w:p>
    <w:p w14:paraId="0B5C5567"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r w:rsidRPr="00EE6E73">
        <w:t xml:space="preserve">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proofErr w:type="spellStart"/>
      <w:r w:rsidRPr="00EE6E73">
        <w:t>ResultsPerSSB-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SSB</w:t>
      </w:r>
      <w:proofErr w:type="spellEnd"/>
      <w:r w:rsidRPr="00EE6E73">
        <w:t>-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proofErr w:type="spellStart"/>
      <w:r w:rsidRPr="00EE6E73">
        <w:t>ResultsPerSSB</w:t>
      </w:r>
      <w:proofErr w:type="spellEnd"/>
      <w:r w:rsidRPr="00EE6E73">
        <w:t xml:space="preserve">-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989102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esults                             </w:t>
      </w:r>
      <w:proofErr w:type="spellStart"/>
      <w:r w:rsidRPr="00EE6E73">
        <w:t>MeasQuantityResults</w:t>
      </w:r>
      <w:proofErr w:type="spellEnd"/>
      <w:r w:rsidRPr="00EE6E73">
        <w:t xml:space="preserve">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CSI</w:t>
      </w:r>
      <w:proofErr w:type="spellEnd"/>
      <w:r w:rsidRPr="00EE6E73">
        <w:t>-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proofErr w:type="spellStart"/>
      <w:r w:rsidRPr="00EE6E73">
        <w:t>ResultsPerCSI</w:t>
      </w:r>
      <w:proofErr w:type="spellEnd"/>
      <w:r w:rsidRPr="00EE6E73">
        <w:t xml:space="preserve">-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57FAF913"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esults                          </w:t>
      </w:r>
      <w:proofErr w:type="spellStart"/>
      <w:r w:rsidRPr="00EE6E73">
        <w:t>MeasQuantityResults</w:t>
      </w:r>
      <w:proofErr w:type="spellEnd"/>
      <w:r w:rsidRPr="00EE6E73">
        <w:t xml:space="preserve">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proofErr w:type="spellStart"/>
      <w:r w:rsidRPr="00EE6E73">
        <w:t>MeasResultServFreqListEUTRA</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proofErr w:type="spellStart"/>
      <w:r w:rsidRPr="00EE6E73">
        <w:t>MeasResultServFreqListNR</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w:t>
      </w:r>
      <w:proofErr w:type="spellStart"/>
      <w:r w:rsidRPr="00EE6E73">
        <w:t>MeasResultListSRS-RSRP-r16</w:t>
      </w:r>
      <w:proofErr w:type="spellEnd"/>
      <w:r w:rsidRPr="00EE6E73">
        <w:t xml:space="preserve">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w:t>
      </w:r>
      <w:proofErr w:type="spellStart"/>
      <w:r w:rsidRPr="00EE6E73">
        <w:t>MeasResultListCLI-RSSI-r16</w:t>
      </w:r>
      <w:proofErr w:type="spellEnd"/>
      <w:r w:rsidRPr="00EE6E73">
        <w:t xml:space="preserve">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proofErr w:type="spellStart"/>
            <w:r w:rsidRPr="00EE6E73">
              <w:rPr>
                <w:i/>
                <w:szCs w:val="22"/>
                <w:lang w:eastAsia="sv-SE"/>
              </w:rPr>
              <w:t>MeasResultEUTRA</w:t>
            </w:r>
            <w:proofErr w:type="spellEnd"/>
            <w:r w:rsidRPr="00EE6E73">
              <w:rPr>
                <w:i/>
                <w:szCs w:val="22"/>
                <w:lang w:eastAsia="sv-SE"/>
              </w:rPr>
              <w:t xml:space="preserve">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proofErr w:type="spellStart"/>
            <w:r w:rsidRPr="00EE6E73">
              <w:rPr>
                <w:b/>
                <w:i/>
                <w:szCs w:val="22"/>
                <w:lang w:eastAsia="sv-SE"/>
              </w:rPr>
              <w:t>eutra-PhysCellId</w:t>
            </w:r>
            <w:proofErr w:type="spellEnd"/>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r w:rsidR="00583FBB" w:rsidRPr="00EE6E73" w14:paraId="7301B1C9" w14:textId="77777777" w:rsidTr="00964CC4">
        <w:trPr>
          <w:ins w:id="13605" w:author="CR#5318r7" w:date="2025-09-21T00:21:00Z"/>
        </w:trPr>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FF4867" w:rsidRDefault="00583FBB" w:rsidP="00583FBB">
            <w:pPr>
              <w:pStyle w:val="TAL"/>
              <w:rPr>
                <w:ins w:id="13606" w:author="CR#5318r7" w:date="2025-09-21T00:21:00Z" w16du:dateUtc="2025-09-20T22:21:00Z"/>
                <w:b/>
                <w:bCs/>
                <w:i/>
                <w:noProof/>
                <w:lang w:eastAsia="en-GB"/>
              </w:rPr>
            </w:pPr>
            <w:ins w:id="13607" w:author="CR#5318r7" w:date="2025-09-21T00:21:00Z" w16du:dateUtc="2025-09-20T22:21:00Z">
              <w:r>
                <w:rPr>
                  <w:b/>
                  <w:bCs/>
                  <w:i/>
                  <w:noProof/>
                  <w:lang w:eastAsia="en-GB"/>
                </w:rPr>
                <w:t>hsdn-Cell</w:t>
              </w:r>
            </w:ins>
          </w:p>
          <w:p w14:paraId="55929241" w14:textId="00D9E621" w:rsidR="00583FBB" w:rsidRPr="00EE6E73" w:rsidRDefault="00583FBB" w:rsidP="00583FBB">
            <w:pPr>
              <w:pStyle w:val="TAL"/>
              <w:rPr>
                <w:ins w:id="13608" w:author="CR#5318r7" w:date="2025-09-21T00:21:00Z" w16du:dateUtc="2025-09-20T22:21:00Z"/>
                <w:b/>
                <w:i/>
                <w:szCs w:val="22"/>
                <w:lang w:eastAsia="sv-SE"/>
              </w:rPr>
            </w:pPr>
            <w:ins w:id="13609" w:author="CR#5318r7" w:date="2025-09-21T00:21:00Z" w16du:dateUtc="2025-09-20T22:21:00Z">
              <w:r w:rsidRPr="00FF4867">
                <w:rPr>
                  <w:iCs/>
                  <w:noProof/>
                  <w:lang w:eastAsia="en-GB"/>
                </w:rPr>
                <w:t>C</w:t>
              </w:r>
              <w:r>
                <w:rPr>
                  <w:iCs/>
                  <w:noProof/>
                  <w:lang w:eastAsia="en-GB"/>
                </w:rPr>
                <w:t>o</w:t>
              </w:r>
              <w:r w:rsidRPr="0031543D">
                <w:rPr>
                  <w:iCs/>
                  <w:noProof/>
                  <w:lang w:eastAsia="en-GB"/>
                </w:rPr>
                <w:t xml:space="preserve">ntains </w:t>
              </w:r>
              <w:r w:rsidRPr="0031543D">
                <w:rPr>
                  <w:i/>
                  <w:iCs/>
                  <w:noProof/>
                  <w:lang w:eastAsia="en-GB"/>
                </w:rPr>
                <w:t>hsdn-Cell</w:t>
              </w:r>
              <w:r w:rsidRPr="0031543D">
                <w:rPr>
                  <w:iCs/>
                  <w:noProof/>
                  <w:lang w:eastAsia="en-GB"/>
                </w:rPr>
                <w:t xml:space="preserve"> field acquired by the UE that supports </w:t>
              </w:r>
              <w:r>
                <w:rPr>
                  <w:i/>
                  <w:iCs/>
                  <w:noProof/>
                  <w:lang w:eastAsia="en-GB"/>
                </w:rPr>
                <w:t>eutra</w:t>
              </w:r>
              <w:r w:rsidRPr="0031543D">
                <w:rPr>
                  <w:i/>
                  <w:iCs/>
                  <w:noProof/>
                  <w:lang w:eastAsia="en-GB"/>
                </w:rPr>
                <w:t>-CGI-Reporting-HSDN</w:t>
              </w:r>
              <w:r w:rsidRPr="0031543D">
                <w:rPr>
                  <w:iCs/>
                  <w:noProof/>
                  <w:lang w:eastAsia="en-GB"/>
                </w:rPr>
                <w:t xml:space="preserve"> from SIB1 of the cell for which report CGI procedure was requested by the network.</w:t>
              </w:r>
            </w:ins>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proofErr w:type="spellStart"/>
            <w:r w:rsidRPr="00EE6E73">
              <w:rPr>
                <w:b/>
                <w:i/>
                <w:lang w:eastAsia="en-GB"/>
              </w:rPr>
              <w:t>averageDelay</w:t>
            </w:r>
            <w:proofErr w:type="spellEnd"/>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proofErr w:type="spellStart"/>
            <w:r w:rsidRPr="00EE6E73">
              <w:rPr>
                <w:b/>
                <w:i/>
                <w:lang w:eastAsia="sv-SE"/>
              </w:rPr>
              <w:t>cellResults</w:t>
            </w:r>
            <w:proofErr w:type="spellEnd"/>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proofErr w:type="spellStart"/>
            <w:r w:rsidRPr="00EE6E73">
              <w:rPr>
                <w:b/>
                <w:i/>
                <w:lang w:eastAsia="sv-SE"/>
              </w:rPr>
              <w:t>cellsMetReportOnLeaveList</w:t>
            </w:r>
            <w:proofErr w:type="spellEnd"/>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proofErr w:type="spellStart"/>
            <w:r w:rsidRPr="00EE6E73">
              <w:rPr>
                <w:b/>
                <w:i/>
                <w:lang w:eastAsia="sv-SE"/>
              </w:rPr>
              <w:t>choCandidate</w:t>
            </w:r>
            <w:proofErr w:type="spellEnd"/>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w:t>
            </w:r>
            <w:proofErr w:type="spellStart"/>
            <w:r w:rsidR="00D27FE5" w:rsidRPr="00EE6E73">
              <w:rPr>
                <w:lang w:eastAsia="en-GB"/>
              </w:rPr>
              <w:t>PSCell</w:t>
            </w:r>
            <w:proofErr w:type="spellEnd"/>
            <w:r w:rsidR="00D27FE5" w:rsidRPr="00EE6E73">
              <w:rPr>
                <w:lang w:eastAsia="en-GB"/>
              </w:rPr>
              <w:t xml:space="preserve"> change or addition</w:t>
            </w:r>
            <w:r w:rsidRPr="00EE6E73">
              <w:rPr>
                <w:lang w:eastAsia="sv-SE"/>
              </w:rPr>
              <w:t xml:space="preserve">. This field may be included only in the </w:t>
            </w:r>
            <w:proofErr w:type="spellStart"/>
            <w:r w:rsidR="004B0FA9" w:rsidRPr="00EE6E73">
              <w:rPr>
                <w:i/>
                <w:iCs/>
                <w:lang w:eastAsia="sv-SE"/>
              </w:rPr>
              <w:t>SuccessHO</w:t>
            </w:r>
            <w:proofErr w:type="spellEnd"/>
            <w:r w:rsidR="004B0FA9" w:rsidRPr="00EE6E73">
              <w:rPr>
                <w:i/>
                <w:iCs/>
                <w:lang w:eastAsia="sv-SE"/>
              </w:rPr>
              <w:t>-Report</w:t>
            </w:r>
            <w:r w:rsidR="004B0FA9" w:rsidRPr="00EE6E73">
              <w:rPr>
                <w:lang w:eastAsia="sv-SE"/>
              </w:rPr>
              <w:t xml:space="preserve"> </w:t>
            </w:r>
            <w:r w:rsidR="00D27FE5" w:rsidRPr="00EE6E73">
              <w:rPr>
                <w:lang w:eastAsia="sv-SE"/>
              </w:rPr>
              <w:t xml:space="preserve">or </w:t>
            </w:r>
            <w:proofErr w:type="spellStart"/>
            <w:r w:rsidR="00D27FE5" w:rsidRPr="00EE6E73">
              <w:rPr>
                <w:i/>
                <w:iCs/>
                <w:lang w:eastAsia="sv-SE"/>
              </w:rPr>
              <w:t>SuccessPSCell</w:t>
            </w:r>
            <w:proofErr w:type="spellEnd"/>
            <w:r w:rsidR="00D27FE5" w:rsidRPr="00EE6E73">
              <w:rPr>
                <w:i/>
                <w:iCs/>
                <w:lang w:eastAsia="sv-SE"/>
              </w:rPr>
              <w:t>-Report</w:t>
            </w:r>
            <w:r w:rsidR="00D27FE5" w:rsidRPr="00EE6E73">
              <w:rPr>
                <w:lang w:eastAsia="sv-SE"/>
              </w:rPr>
              <w:t xml:space="preserve"> </w:t>
            </w:r>
            <w:r w:rsidR="004B0FA9"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proofErr w:type="spellStart"/>
            <w:r w:rsidRPr="00EE6E73">
              <w:rPr>
                <w:b/>
                <w:i/>
                <w:lang w:eastAsia="sv-SE"/>
              </w:rPr>
              <w:t>choConfig</w:t>
            </w:r>
            <w:proofErr w:type="spellEnd"/>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w:t>
            </w:r>
            <w:proofErr w:type="spellStart"/>
            <w:r w:rsidR="00946331" w:rsidRPr="00EE6E73">
              <w:rPr>
                <w:i/>
                <w:iCs/>
                <w:lang w:eastAsia="sv-SE"/>
              </w:rPr>
              <w:t>rlf</w:t>
            </w:r>
            <w:proofErr w:type="spellEnd"/>
            <w:r w:rsidR="00946331" w:rsidRPr="00EE6E73">
              <w:rPr>
                <w:i/>
                <w:iCs/>
                <w:lang w:eastAsia="sv-SE"/>
              </w:rPr>
              <w:t>-report</w:t>
            </w:r>
            <w:r w:rsidR="00894E1D" w:rsidRPr="00EE6E73">
              <w:rPr>
                <w:lang w:eastAsia="sv-SE"/>
              </w:rPr>
              <w:t xml:space="preserve"> </w:t>
            </w:r>
            <w:r w:rsidR="00946331"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632FB1" w:rsidRPr="00EE6E73" w14:paraId="65CA05B3" w14:textId="77777777" w:rsidTr="00771058">
        <w:trPr>
          <w:ins w:id="13610" w:author="CR#5446r4" w:date="2025-09-24T12:00:00Z"/>
        </w:trPr>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632FB1" w:rsidRDefault="00632FB1" w:rsidP="00632FB1">
            <w:pPr>
              <w:pStyle w:val="TAL"/>
              <w:rPr>
                <w:ins w:id="13611" w:author="CR#5446r4" w:date="2025-09-24T12:00:00Z" w16du:dateUtc="2025-09-24T10:00:00Z"/>
                <w:b/>
                <w:i/>
                <w:lang w:eastAsia="sv-SE"/>
              </w:rPr>
            </w:pPr>
            <w:ins w:id="13612" w:author="CR#5446r4" w:date="2025-09-24T12:00:00Z" w16du:dateUtc="2025-09-24T10:00:00Z">
              <w:r w:rsidRPr="00632FB1">
                <w:rPr>
                  <w:b/>
                  <w:i/>
                  <w:lang w:eastAsia="sv-SE"/>
                </w:rPr>
                <w:t>distanceFromReference2</w:t>
              </w:r>
            </w:ins>
          </w:p>
          <w:p w14:paraId="3E65E334" w14:textId="26B39365" w:rsidR="00632FB1" w:rsidRPr="00632FB1" w:rsidRDefault="00632FB1" w:rsidP="00632FB1">
            <w:pPr>
              <w:pStyle w:val="TAL"/>
              <w:rPr>
                <w:ins w:id="13613" w:author="CR#5446r4" w:date="2025-09-24T12:00:00Z" w16du:dateUtc="2025-09-24T10:00:00Z"/>
                <w:bCs/>
                <w:iCs/>
                <w:lang w:eastAsia="sv-SE"/>
                <w:rPrChange w:id="13614" w:author="CR#5446r4" w:date="2025-09-24T12:00:00Z" w16du:dateUtc="2025-09-24T10:00:00Z">
                  <w:rPr>
                    <w:ins w:id="13615" w:author="CR#5446r4" w:date="2025-09-24T12:00:00Z" w16du:dateUtc="2025-09-24T10:00:00Z"/>
                    <w:b/>
                    <w:i/>
                    <w:lang w:eastAsia="sv-SE"/>
                  </w:rPr>
                </w:rPrChange>
              </w:rPr>
            </w:pPr>
            <w:ins w:id="13616" w:author="CR#5446r4" w:date="2025-09-24T12:00:00Z" w16du:dateUtc="2025-09-24T10:00:00Z">
              <w:r w:rsidRPr="00632FB1">
                <w:rPr>
                  <w:bCs/>
                  <w:iCs/>
                  <w:lang w:eastAsia="sv-SE"/>
                  <w:rPrChange w:id="13617" w:author="CR#5446r4" w:date="2025-09-24T12:00:00Z" w16du:dateUtc="2025-09-24T10:00:00Z">
                    <w:rPr>
                      <w:b/>
                      <w:i/>
                      <w:lang w:eastAsia="sv-SE"/>
                    </w:rPr>
                  </w:rPrChange>
                </w:rPr>
                <w:t xml:space="preserve">This field indicates the measured distance between UE and the moving reference locations of associated neighbour cell if the conditional handover is based on </w:t>
              </w:r>
              <w:r w:rsidRPr="00632FB1">
                <w:rPr>
                  <w:bCs/>
                  <w:i/>
                  <w:lang w:eastAsia="sv-SE"/>
                  <w:rPrChange w:id="13618" w:author="CR#5446r4" w:date="2025-09-24T12:00:00Z" w16du:dateUtc="2025-09-24T10:00:00Z">
                    <w:rPr>
                      <w:b/>
                      <w:i/>
                      <w:lang w:eastAsia="sv-SE"/>
                    </w:rPr>
                  </w:rPrChange>
                </w:rPr>
                <w:t>condEventD2</w:t>
              </w:r>
              <w:r w:rsidRPr="00632FB1">
                <w:rPr>
                  <w:bCs/>
                  <w:iCs/>
                  <w:lang w:eastAsia="sv-SE"/>
                  <w:rPrChange w:id="13619" w:author="CR#5446r4" w:date="2025-09-24T12:00:00Z" w16du:dateUtc="2025-09-24T10:00:00Z">
                    <w:rPr>
                      <w:b/>
                      <w:i/>
                      <w:lang w:eastAsia="sv-SE"/>
                    </w:rPr>
                  </w:rPrChange>
                </w:rPr>
                <w:t>. Each step represents 50m. The actual distance shall be rounded down to the nearest step value (i.e., FLOOR(actual distance[m] / 50)). The maximum value is 65535, which indicates a distance equal to or greater than 65535 multiplied by 50m.</w:t>
              </w:r>
            </w:ins>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proofErr w:type="spellStart"/>
            <w:r w:rsidRPr="00EE6E73">
              <w:rPr>
                <w:bCs/>
                <w:i/>
                <w:lang w:eastAsia="en-GB"/>
              </w:rPr>
              <w:t>cellsTriggeredList</w:t>
            </w:r>
            <w:proofErr w:type="spellEnd"/>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proofErr w:type="spellStart"/>
            <w:r w:rsidRPr="00EE6E73">
              <w:rPr>
                <w:b/>
                <w:i/>
                <w:lang w:eastAsia="en-GB"/>
              </w:rPr>
              <w:t>firstTriggeredEvent</w:t>
            </w:r>
            <w:proofErr w:type="spellEnd"/>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proofErr w:type="spellStart"/>
            <w:r w:rsidRPr="00EE6E73">
              <w:rPr>
                <w:bCs/>
                <w:i/>
                <w:lang w:eastAsia="en-GB"/>
              </w:rPr>
              <w:t>condFirstEvent</w:t>
            </w:r>
            <w:proofErr w:type="spellEnd"/>
            <w:r w:rsidRPr="00EE6E73">
              <w:rPr>
                <w:bCs/>
                <w:iCs/>
                <w:lang w:eastAsia="en-GB"/>
              </w:rPr>
              <w:t xml:space="preserve"> if the execution condition associated to the first entry of </w:t>
            </w:r>
            <w:proofErr w:type="spellStart"/>
            <w:r w:rsidRPr="00EE6E73">
              <w:rPr>
                <w:bCs/>
                <w:i/>
                <w:lang w:eastAsia="en-GB"/>
              </w:rPr>
              <w:t>choConfig</w:t>
            </w:r>
            <w:proofErr w:type="spellEnd"/>
            <w:r w:rsidRPr="00EE6E73">
              <w:rPr>
                <w:bCs/>
                <w:iCs/>
                <w:lang w:eastAsia="en-GB"/>
              </w:rPr>
              <w:t xml:space="preserve"> was fulfilled first in time. This field is set to </w:t>
            </w:r>
            <w:proofErr w:type="spellStart"/>
            <w:r w:rsidRPr="00EE6E73">
              <w:rPr>
                <w:bCs/>
                <w:i/>
                <w:lang w:eastAsia="en-GB"/>
              </w:rPr>
              <w:t>condSecondEvent</w:t>
            </w:r>
            <w:proofErr w:type="spellEnd"/>
            <w:r w:rsidRPr="00EE6E73">
              <w:rPr>
                <w:bCs/>
                <w:iCs/>
                <w:lang w:eastAsia="en-GB"/>
              </w:rPr>
              <w:t xml:space="preserve"> if the execution condition associated to the second entry of </w:t>
            </w:r>
            <w:proofErr w:type="spellStart"/>
            <w:r w:rsidRPr="00EE6E73">
              <w:rPr>
                <w:bCs/>
                <w:i/>
                <w:lang w:eastAsia="en-GB"/>
              </w:rPr>
              <w:t>choConfig</w:t>
            </w:r>
            <w:proofErr w:type="spellEnd"/>
            <w:r w:rsidRPr="00EE6E73">
              <w:rPr>
                <w:bCs/>
                <w:iCs/>
                <w:lang w:eastAsia="en-GB"/>
              </w:rPr>
              <w:t xml:space="preserve"> was fulfilled first in time. This field may be included in </w:t>
            </w:r>
            <w:proofErr w:type="spellStart"/>
            <w:r w:rsidR="00946331" w:rsidRPr="00EE6E73">
              <w:rPr>
                <w:bCs/>
                <w:i/>
                <w:lang w:eastAsia="en-GB"/>
              </w:rPr>
              <w:t>rlf</w:t>
            </w:r>
            <w:proofErr w:type="spellEnd"/>
            <w:r w:rsidR="00946331" w:rsidRPr="00EE6E73">
              <w:rPr>
                <w:bCs/>
                <w:i/>
                <w:lang w:eastAsia="en-GB"/>
              </w:rPr>
              <w:t xml:space="preserve">-report </w:t>
            </w:r>
            <w:r w:rsidR="00946331" w:rsidRPr="00EE6E73">
              <w:rPr>
                <w:bCs/>
                <w:iCs/>
                <w:lang w:eastAsia="en-GB"/>
              </w:rPr>
              <w:t xml:space="preserve">within </w:t>
            </w:r>
            <w:proofErr w:type="spellStart"/>
            <w:r w:rsidRPr="00EE6E73">
              <w:rPr>
                <w:bCs/>
                <w:i/>
                <w:lang w:eastAsia="en-GB"/>
              </w:rPr>
              <w:t>UEInformationResponse</w:t>
            </w:r>
            <w:proofErr w:type="spellEnd"/>
            <w:r w:rsidRPr="00EE6E73">
              <w:rPr>
                <w:bCs/>
                <w:iCs/>
                <w:lang w:eastAsia="en-GB"/>
              </w:rPr>
              <w:t xml:space="preserve"> message</w:t>
            </w:r>
            <w:r w:rsidR="00D27FE5" w:rsidRPr="00EE6E73">
              <w:rPr>
                <w:bCs/>
                <w:iCs/>
                <w:lang w:eastAsia="en-GB"/>
              </w:rPr>
              <w:t xml:space="preserve"> or in </w:t>
            </w:r>
            <w:proofErr w:type="spellStart"/>
            <w:r w:rsidR="00D27FE5" w:rsidRPr="00EE6E73">
              <w:rPr>
                <w:bCs/>
                <w:i/>
                <w:lang w:eastAsia="en-GB"/>
              </w:rPr>
              <w:t>SCGFailureInformation</w:t>
            </w:r>
            <w:proofErr w:type="spellEnd"/>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proofErr w:type="spellStart"/>
            <w:r w:rsidRPr="00EE6E73">
              <w:rPr>
                <w:b/>
                <w:bCs/>
                <w:i/>
                <w:lang w:eastAsia="en-GB"/>
              </w:rPr>
              <w:t>locationInfo</w:t>
            </w:r>
            <w:proofErr w:type="spellEnd"/>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proofErr w:type="spellStart"/>
            <w:r w:rsidRPr="00EE6E73">
              <w:rPr>
                <w:b/>
                <w:i/>
                <w:lang w:eastAsia="sv-SE"/>
              </w:rPr>
              <w:t>rsIndexResults</w:t>
            </w:r>
            <w:proofErr w:type="spellEnd"/>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proofErr w:type="spellStart"/>
            <w:r w:rsidRPr="00EE6E73">
              <w:rPr>
                <w:b/>
                <w:i/>
                <w:lang w:eastAsia="sv-SE"/>
              </w:rPr>
              <w:t>timeBetweenEvents</w:t>
            </w:r>
            <w:proofErr w:type="spellEnd"/>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proofErr w:type="spellStart"/>
            <w:r w:rsidRPr="00EE6E73">
              <w:rPr>
                <w:bCs/>
                <w:i/>
                <w:lang w:eastAsia="sv-SE"/>
              </w:rPr>
              <w:t>choConfig</w:t>
            </w:r>
            <w:proofErr w:type="spellEnd"/>
            <w:r w:rsidRPr="00EE6E73">
              <w:rPr>
                <w:bCs/>
                <w:iCs/>
                <w:lang w:eastAsia="sv-SE"/>
              </w:rPr>
              <w:t xml:space="preserve">. Value in milliseconds. The maximum value 1023 means 1023ms or longer. This field may be included in the reports associated to </w:t>
            </w:r>
            <w:proofErr w:type="spellStart"/>
            <w:r w:rsidRPr="00EE6E73">
              <w:rPr>
                <w:bCs/>
                <w:i/>
                <w:lang w:eastAsia="sv-SE"/>
              </w:rPr>
              <w:t>UEInformationResponse</w:t>
            </w:r>
            <w:proofErr w:type="spellEnd"/>
            <w:r w:rsidRPr="00EE6E73">
              <w:rPr>
                <w:bCs/>
                <w:iCs/>
                <w:lang w:eastAsia="sv-SE"/>
              </w:rPr>
              <w:t xml:space="preserve"> message, e.g.,</w:t>
            </w:r>
            <w:r w:rsidRPr="00EE6E73">
              <w:rPr>
                <w:bCs/>
                <w:i/>
                <w:lang w:eastAsia="sv-SE"/>
              </w:rPr>
              <w:t xml:space="preserve"> </w:t>
            </w:r>
            <w:proofErr w:type="spellStart"/>
            <w:r w:rsidRPr="00EE6E73">
              <w:rPr>
                <w:bCs/>
                <w:i/>
                <w:lang w:eastAsia="sv-SE"/>
              </w:rPr>
              <w:t>rlf</w:t>
            </w:r>
            <w:proofErr w:type="spellEnd"/>
            <w:r w:rsidRPr="00EE6E73">
              <w:rPr>
                <w:bCs/>
                <w:i/>
                <w:lang w:eastAsia="sv-SE"/>
              </w:rPr>
              <w:t>-Report</w:t>
            </w:r>
            <w:r w:rsidR="00D27FE5" w:rsidRPr="00EE6E73">
              <w:rPr>
                <w:bCs/>
                <w:i/>
                <w:lang w:eastAsia="sv-SE"/>
              </w:rPr>
              <w:t xml:space="preserve"> </w:t>
            </w:r>
            <w:r w:rsidR="00D27FE5" w:rsidRPr="00EE6E73">
              <w:rPr>
                <w:bCs/>
                <w:iCs/>
                <w:lang w:eastAsia="sv-SE"/>
              </w:rPr>
              <w:t xml:space="preserve">or in the </w:t>
            </w:r>
            <w:proofErr w:type="spellStart"/>
            <w:r w:rsidR="00D27FE5" w:rsidRPr="00EE6E73">
              <w:rPr>
                <w:bCs/>
                <w:i/>
                <w:lang w:eastAsia="sv-SE"/>
              </w:rPr>
              <w:t>SCGFailureInformation</w:t>
            </w:r>
            <w:proofErr w:type="spellEnd"/>
            <w:r w:rsidR="00D27FE5" w:rsidRPr="00EE6E73">
              <w:rPr>
                <w:bCs/>
                <w:i/>
                <w:lang w:eastAsia="sv-SE"/>
              </w:rPr>
              <w:t xml:space="preserve">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proofErr w:type="spellStart"/>
            <w:r w:rsidRPr="00EE6E73">
              <w:rPr>
                <w:i/>
                <w:lang w:eastAsia="sv-SE"/>
              </w:rPr>
              <w:t>MeasResultUTRA</w:t>
            </w:r>
            <w:proofErr w:type="spellEnd"/>
            <w:r w:rsidRPr="00EE6E73">
              <w:rPr>
                <w:i/>
                <w:lang w:eastAsia="sv-SE"/>
              </w:rPr>
              <w:t xml:space="preserve">-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proofErr w:type="spellStart"/>
            <w:r w:rsidRPr="00EE6E73">
              <w:rPr>
                <w:i/>
                <w:lang w:eastAsia="en-GB"/>
              </w:rPr>
              <w:t>MeasResults</w:t>
            </w:r>
            <w:proofErr w:type="spellEnd"/>
            <w:r w:rsidRPr="00EE6E73">
              <w:rPr>
                <w:i/>
                <w:lang w:eastAsia="en-GB"/>
              </w:rPr>
              <w:t xml:space="preserve">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proofErr w:type="spellStart"/>
            <w:r w:rsidRPr="00EE6E73">
              <w:rPr>
                <w:rFonts w:ascii="Arial" w:hAnsi="Arial"/>
                <w:b/>
                <w:i/>
                <w:sz w:val="18"/>
                <w:lang w:eastAsia="sv-SE"/>
              </w:rPr>
              <w:t>coarseLocationInfo</w:t>
            </w:r>
            <w:proofErr w:type="spellEnd"/>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proofErr w:type="spellStart"/>
            <w:r w:rsidR="00771058" w:rsidRPr="00EE6E73">
              <w:rPr>
                <w:rFonts w:ascii="Arial" w:hAnsi="Arial" w:cs="Arial"/>
                <w:i/>
                <w:iCs/>
                <w:sz w:val="18"/>
                <w:szCs w:val="18"/>
              </w:rPr>
              <w:t>degreesLatitude</w:t>
            </w:r>
            <w:proofErr w:type="spellEnd"/>
            <w:r w:rsidR="00771058" w:rsidRPr="00EE6E73">
              <w:rPr>
                <w:rFonts w:ascii="Arial" w:hAnsi="Arial" w:cs="Arial"/>
                <w:iCs/>
                <w:sz w:val="18"/>
                <w:szCs w:val="18"/>
              </w:rPr>
              <w:t xml:space="preserve"> and </w:t>
            </w:r>
            <w:proofErr w:type="spellStart"/>
            <w:r w:rsidR="00771058" w:rsidRPr="00EE6E73">
              <w:rPr>
                <w:rFonts w:ascii="Arial" w:hAnsi="Arial" w:cs="Arial"/>
                <w:i/>
                <w:iCs/>
                <w:sz w:val="18"/>
                <w:szCs w:val="18"/>
              </w:rPr>
              <w:t>degreesLongitude</w:t>
            </w:r>
            <w:proofErr w:type="spellEnd"/>
            <w:r w:rsidR="00771058" w:rsidRPr="00EE6E73">
              <w:rPr>
                <w:rFonts w:ascii="Arial" w:hAnsi="Arial" w:cs="Arial"/>
                <w:i/>
                <w:iCs/>
                <w:sz w:val="18"/>
                <w:szCs w:val="18"/>
              </w:rPr>
              <w:t xml:space="preserv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proofErr w:type="spellStart"/>
            <w:r w:rsidRPr="00EE6E73">
              <w:rPr>
                <w:b/>
                <w:bCs/>
                <w:i/>
                <w:iCs/>
                <w:lang w:eastAsia="en-GB"/>
              </w:rPr>
              <w:t>excessDelay</w:t>
            </w:r>
            <w:proofErr w:type="spellEnd"/>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proofErr w:type="spellStart"/>
            <w:r w:rsidRPr="00EE6E73">
              <w:rPr>
                <w:b/>
                <w:bCs/>
                <w:i/>
                <w:lang w:eastAsia="en-GB"/>
              </w:rPr>
              <w:t>measId</w:t>
            </w:r>
            <w:proofErr w:type="spellEnd"/>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proofErr w:type="spellStart"/>
            <w:r w:rsidRPr="00EE6E73">
              <w:rPr>
                <w:b/>
                <w:bCs/>
                <w:i/>
                <w:lang w:eastAsia="en-GB"/>
              </w:rPr>
              <w:t>measQuantityResults</w:t>
            </w:r>
            <w:proofErr w:type="spellEnd"/>
          </w:p>
          <w:p w14:paraId="40CC96F9" w14:textId="77777777" w:rsidR="00394471" w:rsidRPr="00EE6E73" w:rsidRDefault="00394471" w:rsidP="00964CC4">
            <w:pPr>
              <w:pStyle w:val="TAL"/>
              <w:rPr>
                <w:b/>
                <w:bCs/>
                <w:i/>
                <w:lang w:eastAsia="en-GB"/>
              </w:rPr>
            </w:pPr>
            <w:r w:rsidRPr="00EE6E73">
              <w:rPr>
                <w:lang w:eastAsia="en-GB"/>
              </w:rPr>
              <w:t xml:space="preserve">The value </w:t>
            </w:r>
            <w:proofErr w:type="spellStart"/>
            <w:r w:rsidRPr="00EE6E73">
              <w:rPr>
                <w:lang w:eastAsia="en-GB"/>
              </w:rPr>
              <w:t>sinr</w:t>
            </w:r>
            <w:proofErr w:type="spellEnd"/>
            <w:r w:rsidRPr="00EE6E73">
              <w:rPr>
                <w:lang w:eastAsia="en-GB"/>
              </w:rPr>
              <w:t xml:space="preserve">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proofErr w:type="spellStart"/>
            <w:r w:rsidRPr="00EE6E73">
              <w:rPr>
                <w:b/>
                <w:bCs/>
                <w:i/>
                <w:lang w:eastAsia="en-GB"/>
              </w:rPr>
              <w:t>measResultCellListSFTD</w:t>
            </w:r>
            <w:proofErr w:type="spellEnd"/>
            <w:r w:rsidRPr="00EE6E73">
              <w:rPr>
                <w:b/>
                <w:bCs/>
                <w:i/>
                <w:lang w:eastAsia="en-GB"/>
              </w:rPr>
              <w:t>-NR</w:t>
            </w:r>
          </w:p>
          <w:p w14:paraId="2CA7C468"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proofErr w:type="spellStart"/>
            <w:r w:rsidRPr="00EE6E73">
              <w:rPr>
                <w:b/>
                <w:bCs/>
                <w:i/>
                <w:lang w:eastAsia="en-GB"/>
              </w:rPr>
              <w:t>measResultCLI</w:t>
            </w:r>
            <w:proofErr w:type="spellEnd"/>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proofErr w:type="spellStart"/>
            <w:r w:rsidRPr="00EE6E73">
              <w:rPr>
                <w:b/>
                <w:bCs/>
                <w:i/>
                <w:lang w:eastAsia="en-GB"/>
              </w:rPr>
              <w:t>measResultEUTRA</w:t>
            </w:r>
            <w:proofErr w:type="spellEnd"/>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proofErr w:type="spellStart"/>
            <w:r w:rsidRPr="00EE6E73">
              <w:rPr>
                <w:b/>
                <w:bCs/>
                <w:i/>
                <w:lang w:eastAsia="en-GB"/>
              </w:rPr>
              <w:t>measResultForRSSI</w:t>
            </w:r>
            <w:proofErr w:type="spellEnd"/>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proofErr w:type="spellStart"/>
            <w:r w:rsidRPr="00EE6E73">
              <w:rPr>
                <w:rFonts w:cs="Arial"/>
                <w:i/>
                <w:szCs w:val="18"/>
                <w:lang w:eastAsia="en-GB"/>
              </w:rPr>
              <w:t>channelOccupancyThreshold</w:t>
            </w:r>
            <w:proofErr w:type="spellEnd"/>
            <w:r w:rsidRPr="00EE6E73">
              <w:rPr>
                <w:rFonts w:cs="Arial"/>
                <w:i/>
                <w:szCs w:val="18"/>
                <w:lang w:eastAsia="en-GB"/>
              </w:rPr>
              <w:t xml:space="preserve"> </w:t>
            </w:r>
            <w:r w:rsidRPr="00EE6E73">
              <w:rPr>
                <w:rFonts w:cs="Arial"/>
                <w:szCs w:val="18"/>
                <w:lang w:eastAsia="en-GB"/>
              </w:rPr>
              <w:t xml:space="preserve">for the associated </w:t>
            </w:r>
            <w:proofErr w:type="spellStart"/>
            <w:r w:rsidRPr="00EE6E73">
              <w:rPr>
                <w:rFonts w:cs="Arial"/>
                <w:i/>
                <w:iCs/>
                <w:szCs w:val="18"/>
                <w:lang w:eastAsia="en-GB"/>
              </w:rPr>
              <w:t>reportConfig</w:t>
            </w:r>
            <w:proofErr w:type="spellEnd"/>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proofErr w:type="spellStart"/>
            <w:r w:rsidRPr="00EE6E73">
              <w:rPr>
                <w:b/>
                <w:bCs/>
                <w:i/>
                <w:lang w:eastAsia="en-GB"/>
              </w:rPr>
              <w:t>measResultListEUTRA</w:t>
            </w:r>
            <w:proofErr w:type="spellEnd"/>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proofErr w:type="spellStart"/>
            <w:r w:rsidRPr="00EE6E73">
              <w:rPr>
                <w:b/>
                <w:bCs/>
                <w:i/>
                <w:lang w:eastAsia="en-GB"/>
              </w:rPr>
              <w:t>measResultListNR</w:t>
            </w:r>
            <w:proofErr w:type="spellEnd"/>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proofErr w:type="spellStart"/>
            <w:r w:rsidRPr="00EE6E73">
              <w:rPr>
                <w:b/>
                <w:bCs/>
                <w:i/>
                <w:lang w:eastAsia="en-GB"/>
              </w:rPr>
              <w:t>measResultNR</w:t>
            </w:r>
            <w:proofErr w:type="spellEnd"/>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 xml:space="preserve">Measured results of the E-UTRA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 xml:space="preserve">Measured results of the NR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proofErr w:type="spellStart"/>
            <w:r w:rsidRPr="00EE6E73">
              <w:rPr>
                <w:b/>
                <w:bCs/>
                <w:i/>
                <w:lang w:eastAsia="en-GB"/>
              </w:rPr>
              <w:t>measResultServingMOList</w:t>
            </w:r>
            <w:proofErr w:type="spellEnd"/>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w:t>
            </w:r>
            <w:proofErr w:type="spellStart"/>
            <w:r w:rsidRPr="00EE6E73">
              <w:rPr>
                <w:lang w:eastAsia="en-GB"/>
              </w:rPr>
              <w:t>SpCell</w:t>
            </w:r>
            <w:proofErr w:type="spellEnd"/>
            <w:r w:rsidRPr="00EE6E73">
              <w:rPr>
                <w:lang w:eastAsia="en-GB"/>
              </w:rPr>
              <w:t xml:space="preserve">, configured </w:t>
            </w:r>
            <w:proofErr w:type="spellStart"/>
            <w:r w:rsidRPr="00EE6E73">
              <w:rPr>
                <w:lang w:eastAsia="en-GB"/>
              </w:rPr>
              <w:t>SCell</w:t>
            </w:r>
            <w:proofErr w:type="spellEnd"/>
            <w:r w:rsidRPr="00EE6E73">
              <w:rPr>
                <w:lang w:eastAsia="en-GB"/>
              </w:rPr>
              <w:t xml:space="preserve">(s) and best neighbouring cell within measured cells with reference signals indicated in on each serving cell measurement object. If the sending of the </w:t>
            </w:r>
            <w:proofErr w:type="spellStart"/>
            <w:r w:rsidRPr="00EE6E73">
              <w:rPr>
                <w:i/>
                <w:iCs/>
                <w:lang w:eastAsia="en-GB"/>
              </w:rPr>
              <w:t>MeasurementReport</w:t>
            </w:r>
            <w:proofErr w:type="spellEnd"/>
            <w:r w:rsidRPr="00EE6E73">
              <w:rPr>
                <w:lang w:eastAsia="en-GB"/>
              </w:rPr>
              <w:t xml:space="preserve"> message is triggered by a measurement configured by </w:t>
            </w:r>
            <w:r w:rsidR="00EB0151" w:rsidRPr="00EE6E73">
              <w:rPr>
                <w:lang w:eastAsia="en-GB"/>
              </w:rPr>
              <w:t xml:space="preserve">the field </w:t>
            </w:r>
            <w:proofErr w:type="spellStart"/>
            <w:r w:rsidR="00EB0151" w:rsidRPr="00EE6E73">
              <w:rPr>
                <w:i/>
                <w:iCs/>
                <w:lang w:eastAsia="en-GB"/>
              </w:rPr>
              <w:t>sl-ConfigDedicatedForNR</w:t>
            </w:r>
            <w:proofErr w:type="spellEnd"/>
            <w:r w:rsidR="00EB0151" w:rsidRPr="00EE6E73">
              <w:rPr>
                <w:lang w:eastAsia="en-GB"/>
              </w:rPr>
              <w:t xml:space="preserve"> received </w:t>
            </w:r>
            <w:r w:rsidRPr="00EE6E73">
              <w:rPr>
                <w:lang w:eastAsia="en-GB"/>
              </w:rPr>
              <w:t xml:space="preserve">within an E-UTRA </w:t>
            </w:r>
            <w:proofErr w:type="spellStart"/>
            <w:r w:rsidRPr="00EE6E73">
              <w:rPr>
                <w:i/>
                <w:iCs/>
                <w:lang w:eastAsia="en-GB"/>
              </w:rPr>
              <w:t>RRCConnectionReconfiguration</w:t>
            </w:r>
            <w:proofErr w:type="spellEnd"/>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EUTRA</w:t>
            </w:r>
          </w:p>
          <w:p w14:paraId="3692F657"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E-UTRA </w:t>
            </w:r>
            <w:proofErr w:type="spellStart"/>
            <w:r w:rsidRPr="00EE6E73">
              <w:rPr>
                <w:bCs/>
                <w:lang w:eastAsia="en-GB"/>
              </w:rPr>
              <w:t>PScell</w:t>
            </w:r>
            <w:proofErr w:type="spellEnd"/>
            <w:r w:rsidRPr="00EE6E73">
              <w:rPr>
                <w:bCs/>
                <w:lang w:eastAsia="en-GB"/>
              </w:rPr>
              <w:t xml:space="preserve">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NR</w:t>
            </w:r>
          </w:p>
          <w:p w14:paraId="5CEFB0A9" w14:textId="77777777" w:rsidR="00394471" w:rsidRPr="00EE6E73" w:rsidRDefault="00394471" w:rsidP="00964CC4">
            <w:pPr>
              <w:pStyle w:val="TAL"/>
              <w:rPr>
                <w:b/>
                <w:bCs/>
                <w:i/>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w:t>
            </w:r>
            <w:proofErr w:type="spellStart"/>
            <w:r w:rsidRPr="00EE6E73">
              <w:rPr>
                <w:bCs/>
                <w:lang w:eastAsia="en-GB"/>
              </w:rPr>
              <w:t>PScell</w:t>
            </w:r>
            <w:proofErr w:type="spellEnd"/>
            <w:r w:rsidRPr="00EE6E73">
              <w:rPr>
                <w:bCs/>
                <w:lang w:eastAsia="en-GB"/>
              </w:rPr>
              <w:t xml:space="preserve">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proofErr w:type="spellStart"/>
            <w:r w:rsidRPr="00EE6E73">
              <w:rPr>
                <w:b/>
                <w:bCs/>
                <w:i/>
                <w:iCs/>
                <w:lang w:eastAsia="en-GB"/>
              </w:rPr>
              <w:t>measResultsSL</w:t>
            </w:r>
            <w:proofErr w:type="spellEnd"/>
          </w:p>
          <w:p w14:paraId="2044D52B" w14:textId="2008B43E" w:rsidR="008D2002" w:rsidRPr="00EE6E73" w:rsidRDefault="008D2002" w:rsidP="00255542">
            <w:pPr>
              <w:pStyle w:val="TAL"/>
              <w:rPr>
                <w:rFonts w:cs="Arial"/>
                <w:lang w:eastAsia="en-GB"/>
              </w:rPr>
            </w:pPr>
            <w:r w:rsidRPr="00EE6E73">
              <w:rPr>
                <w:rFonts w:cs="Arial"/>
                <w:lang w:eastAsia="en-GB"/>
              </w:rPr>
              <w:t xml:space="preserve">CBR measurements results for NR </w:t>
            </w:r>
            <w:proofErr w:type="spellStart"/>
            <w:r w:rsidRPr="00EE6E73">
              <w:rPr>
                <w:rFonts w:cs="Arial"/>
                <w:lang w:eastAsia="en-GB"/>
              </w:rPr>
              <w:t>sidelink</w:t>
            </w:r>
            <w:proofErr w:type="spellEnd"/>
            <w:r w:rsidRPr="00EE6E73">
              <w:rPr>
                <w:rFonts w:cs="Arial"/>
                <w:lang w:eastAsia="en-GB"/>
              </w:rPr>
              <w:t xml:space="preserve">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13620" w:name="_Toc60777268"/>
      <w:bookmarkStart w:id="13621" w:name="_Toc193446237"/>
      <w:bookmarkStart w:id="13622" w:name="_Toc193452042"/>
      <w:bookmarkStart w:id="13623" w:name="_Toc193463312"/>
      <w:bookmarkStart w:id="13624" w:name="_Toc201295599"/>
      <w:bookmarkStart w:id="13625" w:name="MCCQCTEMPBM_00000321"/>
      <w:r w:rsidRPr="00EE6E73">
        <w:rPr>
          <w:i/>
          <w:iCs/>
        </w:rPr>
        <w:t>–</w:t>
      </w:r>
      <w:r w:rsidRPr="00EE6E73">
        <w:rPr>
          <w:i/>
          <w:iCs/>
        </w:rPr>
        <w:tab/>
      </w:r>
      <w:r w:rsidRPr="00EE6E73">
        <w:rPr>
          <w:i/>
          <w:iCs/>
          <w:noProof/>
        </w:rPr>
        <w:t>MeasResult2EUTRA</w:t>
      </w:r>
      <w:bookmarkEnd w:id="13620"/>
      <w:bookmarkEnd w:id="13621"/>
      <w:bookmarkEnd w:id="13622"/>
      <w:bookmarkEnd w:id="13623"/>
      <w:bookmarkEnd w:id="13624"/>
    </w:p>
    <w:bookmarkEnd w:id="1362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27E5C7D5"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352FFA44"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13626" w:name="_Toc60777269"/>
      <w:bookmarkStart w:id="13627" w:name="_Toc193446238"/>
      <w:bookmarkStart w:id="13628" w:name="_Toc193452043"/>
      <w:bookmarkStart w:id="13629" w:name="_Toc193463313"/>
      <w:bookmarkStart w:id="13630" w:name="_Toc201295600"/>
      <w:bookmarkStart w:id="13631" w:name="MCCQCTEMPBM_00000322"/>
      <w:r w:rsidRPr="00EE6E73">
        <w:rPr>
          <w:i/>
          <w:iCs/>
        </w:rPr>
        <w:t>–</w:t>
      </w:r>
      <w:r w:rsidRPr="00EE6E73">
        <w:rPr>
          <w:i/>
          <w:iCs/>
        </w:rPr>
        <w:tab/>
      </w:r>
      <w:r w:rsidRPr="00EE6E73">
        <w:rPr>
          <w:i/>
          <w:iCs/>
          <w:noProof/>
        </w:rPr>
        <w:t>MeasResult2NR</w:t>
      </w:r>
      <w:bookmarkEnd w:id="13626"/>
      <w:bookmarkEnd w:id="13627"/>
      <w:bookmarkEnd w:id="13628"/>
      <w:bookmarkEnd w:id="13629"/>
      <w:bookmarkEnd w:id="13630"/>
    </w:p>
    <w:bookmarkEnd w:id="1363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D17649C" w14:textId="77777777" w:rsidR="00394471" w:rsidRPr="00EE6E73" w:rsidRDefault="00394471" w:rsidP="00EE6E73">
      <w:pPr>
        <w:pStyle w:val="PL"/>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w:t>
      </w:r>
    </w:p>
    <w:p w14:paraId="657BA01E"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52BA8ADF"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w:t>
      </w:r>
      <w:proofErr w:type="spellStart"/>
      <w:r w:rsidRPr="00EE6E73">
        <w:t>MeasResultListNR</w:t>
      </w:r>
      <w:proofErr w:type="spellEnd"/>
      <w:r w:rsidRPr="00EE6E73">
        <w:t xml:space="preserve">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13632" w:name="_Toc60777270"/>
      <w:bookmarkStart w:id="13633" w:name="_Toc193446239"/>
      <w:bookmarkStart w:id="13634" w:name="_Toc193452044"/>
      <w:bookmarkStart w:id="13635" w:name="_Toc193463314"/>
      <w:bookmarkStart w:id="13636" w:name="_Toc201295601"/>
      <w:bookmarkStart w:id="13637" w:name="MCCQCTEMPBM_00000323"/>
      <w:r w:rsidRPr="00EE6E73">
        <w:t>–</w:t>
      </w:r>
      <w:r w:rsidRPr="00EE6E73">
        <w:tab/>
      </w:r>
      <w:proofErr w:type="spellStart"/>
      <w:r w:rsidRPr="00EE6E73">
        <w:rPr>
          <w:i/>
          <w:iCs/>
          <w:lang w:eastAsia="x-none"/>
        </w:rPr>
        <w:t>MeasResultIdleEUTRA</w:t>
      </w:r>
      <w:bookmarkEnd w:id="13632"/>
      <w:bookmarkEnd w:id="13633"/>
      <w:bookmarkEnd w:id="13634"/>
      <w:bookmarkEnd w:id="13635"/>
      <w:bookmarkEnd w:id="13636"/>
      <w:proofErr w:type="spellEnd"/>
    </w:p>
    <w:bookmarkEnd w:id="13637"/>
    <w:p w14:paraId="3CF8151A" w14:textId="77777777" w:rsidR="00394471" w:rsidRPr="00EE6E73" w:rsidRDefault="00394471" w:rsidP="00394471">
      <w:r w:rsidRPr="00EE6E73">
        <w:t xml:space="preserve">The IE </w:t>
      </w:r>
      <w:proofErr w:type="spellStart"/>
      <w:r w:rsidRPr="00EE6E73">
        <w:rPr>
          <w:i/>
        </w:rPr>
        <w:t>MeasResultIdleEUTRA</w:t>
      </w:r>
      <w:proofErr w:type="spellEnd"/>
      <w:r w:rsidRPr="00EE6E73">
        <w:t xml:space="preserve"> covers the E-UTRA measurement results performed in RRC_IDLE and RRC_INACTIVE.</w:t>
      </w:r>
    </w:p>
    <w:p w14:paraId="144E51D3" w14:textId="77777777" w:rsidR="00394471" w:rsidRPr="00EE6E73" w:rsidRDefault="00394471" w:rsidP="00394471">
      <w:pPr>
        <w:pStyle w:val="TH"/>
        <w:rPr>
          <w:b w:val="0"/>
        </w:rPr>
      </w:pPr>
      <w:proofErr w:type="spellStart"/>
      <w:r w:rsidRPr="00EE6E73">
        <w:rPr>
          <w:i/>
        </w:rPr>
        <w:t>MeasResultIdleEUTRA</w:t>
      </w:r>
      <w:proofErr w:type="spellEnd"/>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w:t>
      </w:r>
      <w:proofErr w:type="spellStart"/>
      <w:r w:rsidRPr="00EE6E73">
        <w:t>PhysCellId</w:t>
      </w:r>
      <w:proofErr w:type="spellEnd"/>
      <w:r w:rsidRPr="00EE6E73">
        <w:t>,</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w:t>
      </w:r>
      <w:proofErr w:type="spellStart"/>
      <w:r w:rsidRPr="00EE6E73">
        <w:t>RangeEUTRA</w:t>
      </w:r>
      <w:proofErr w:type="spellEnd"/>
      <w:r w:rsidRPr="00EE6E73">
        <w:t xml:space="preserve">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proofErr w:type="spellStart"/>
            <w:r w:rsidRPr="00EE6E73">
              <w:rPr>
                <w:i/>
                <w:iCs/>
              </w:rPr>
              <w:t>MeasResultIdleEUTRA</w:t>
            </w:r>
            <w:proofErr w:type="spellEnd"/>
            <w:r w:rsidRPr="00EE6E73">
              <w:rPr>
                <w:i/>
                <w:iCs/>
              </w:rPr>
              <w:t xml:space="preserve">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13638" w:name="_Toc60777271"/>
      <w:bookmarkStart w:id="13639" w:name="_Toc193446240"/>
      <w:bookmarkStart w:id="13640" w:name="_Toc193452045"/>
      <w:bookmarkStart w:id="13641" w:name="_Toc193463315"/>
      <w:bookmarkStart w:id="13642" w:name="_Toc201295602"/>
      <w:bookmarkStart w:id="13643" w:name="MCCQCTEMPBM_00000324"/>
      <w:r w:rsidRPr="00EE6E73">
        <w:t>–</w:t>
      </w:r>
      <w:r w:rsidRPr="00EE6E73">
        <w:tab/>
      </w:r>
      <w:proofErr w:type="spellStart"/>
      <w:r w:rsidRPr="00EE6E73">
        <w:rPr>
          <w:i/>
          <w:iCs/>
          <w:lang w:eastAsia="x-none"/>
        </w:rPr>
        <w:t>MeasResultIdleNR</w:t>
      </w:r>
      <w:bookmarkEnd w:id="13638"/>
      <w:bookmarkEnd w:id="13639"/>
      <w:bookmarkEnd w:id="13640"/>
      <w:bookmarkEnd w:id="13641"/>
      <w:bookmarkEnd w:id="13642"/>
      <w:proofErr w:type="spellEnd"/>
    </w:p>
    <w:bookmarkEnd w:id="13643"/>
    <w:p w14:paraId="3BCEA558" w14:textId="77777777" w:rsidR="00394471" w:rsidRPr="00EE6E73" w:rsidRDefault="00394471" w:rsidP="00394471">
      <w:r w:rsidRPr="00EE6E73">
        <w:t xml:space="preserve">The IE </w:t>
      </w:r>
      <w:proofErr w:type="spellStart"/>
      <w:r w:rsidRPr="00EE6E73">
        <w:rPr>
          <w:i/>
        </w:rPr>
        <w:t>MeasResultIdleNR</w:t>
      </w:r>
      <w:proofErr w:type="spellEnd"/>
      <w:r w:rsidRPr="00EE6E73">
        <w:t xml:space="preserve"> covers the NR measurement results performed in RRC_IDLE and RRC_INACTIVE.</w:t>
      </w:r>
    </w:p>
    <w:p w14:paraId="01A9F1AC" w14:textId="77777777" w:rsidR="00394471" w:rsidRPr="00EE6E73" w:rsidRDefault="00394471" w:rsidP="00394471">
      <w:pPr>
        <w:pStyle w:val="TH"/>
        <w:rPr>
          <w:b w:val="0"/>
        </w:rPr>
      </w:pPr>
      <w:proofErr w:type="spellStart"/>
      <w:r w:rsidRPr="00EE6E73">
        <w:rPr>
          <w:i/>
        </w:rPr>
        <w:t>MeasResultIdleNR</w:t>
      </w:r>
      <w:proofErr w:type="spellEnd"/>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IndexesToReport</w:t>
      </w:r>
      <w:proofErr w:type="spellEnd"/>
      <w:r w:rsidRPr="00EE6E73">
        <w: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proofErr w:type="spellStart"/>
            <w:r w:rsidRPr="00EE6E73">
              <w:rPr>
                <w:i/>
              </w:rPr>
              <w:t>MeasResultIdleNR</w:t>
            </w:r>
            <w:proofErr w:type="spellEnd"/>
            <w:r w:rsidRPr="00EE6E73">
              <w:rPr>
                <w:i/>
              </w:rPr>
              <w:t xml:space="preserve">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13644" w:name="_Toc193446241"/>
      <w:bookmarkStart w:id="13645" w:name="_Toc193452046"/>
      <w:bookmarkStart w:id="13646" w:name="_Toc193463316"/>
      <w:bookmarkStart w:id="13647" w:name="_Toc201295603"/>
      <w:bookmarkStart w:id="13648" w:name="MCCQCTEMPBM_00000325"/>
      <w:r w:rsidRPr="00EE6E73">
        <w:t>–</w:t>
      </w:r>
      <w:r w:rsidRPr="00EE6E73">
        <w:tab/>
      </w:r>
      <w:proofErr w:type="spellStart"/>
      <w:r w:rsidRPr="00EE6E73">
        <w:rPr>
          <w:i/>
        </w:rPr>
        <w:t>MeasResultRxTxTimeDiff</w:t>
      </w:r>
      <w:bookmarkEnd w:id="13644"/>
      <w:bookmarkEnd w:id="13645"/>
      <w:bookmarkEnd w:id="13646"/>
      <w:bookmarkEnd w:id="13647"/>
      <w:proofErr w:type="spellEnd"/>
    </w:p>
    <w:bookmarkEnd w:id="13648"/>
    <w:p w14:paraId="452973F6" w14:textId="77777777" w:rsidR="00F27D15" w:rsidRPr="00EE6E73" w:rsidRDefault="00F27D15" w:rsidP="00F27D15">
      <w:r w:rsidRPr="00EE6E73">
        <w:t xml:space="preserve">The IE </w:t>
      </w:r>
      <w:proofErr w:type="spellStart"/>
      <w:r w:rsidRPr="00EE6E73">
        <w:rPr>
          <w:i/>
        </w:rPr>
        <w:t>MeasResultRxTxTimeDiff</w:t>
      </w:r>
      <w:proofErr w:type="spellEnd"/>
      <w:r w:rsidRPr="00EE6E73">
        <w:t xml:space="preserve"> is used to provide Rx-Tx time difference measurement result.</w:t>
      </w:r>
    </w:p>
    <w:p w14:paraId="62527776" w14:textId="77777777" w:rsidR="00F27D15" w:rsidRPr="00EE6E73" w:rsidRDefault="00F27D15" w:rsidP="00F27D15">
      <w:pPr>
        <w:pStyle w:val="TH"/>
      </w:pPr>
      <w:proofErr w:type="spellStart"/>
      <w:r w:rsidRPr="00EE6E73">
        <w:rPr>
          <w:i/>
        </w:rPr>
        <w:t>MeasResultRxTxTimeDiff</w:t>
      </w:r>
      <w:proofErr w:type="spellEnd"/>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proofErr w:type="spellStart"/>
            <w:r w:rsidRPr="00EE6E73">
              <w:rPr>
                <w:i/>
              </w:rPr>
              <w:t>MeasResultRxTxTimeDiff</w:t>
            </w:r>
            <w:proofErr w:type="spellEnd"/>
            <w:r w:rsidRPr="00EE6E73">
              <w:rPr>
                <w:i/>
              </w:rPr>
              <w:t xml:space="preserve">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proofErr w:type="spellStart"/>
            <w:r w:rsidRPr="00EE6E73">
              <w:rPr>
                <w:b/>
                <w:i/>
              </w:rPr>
              <w:t>rxTxTimeDiff-ue</w:t>
            </w:r>
            <w:proofErr w:type="spellEnd"/>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13649" w:name="_Toc60777272"/>
      <w:bookmarkStart w:id="13650" w:name="_Toc193446242"/>
      <w:bookmarkStart w:id="13651" w:name="_Toc193452047"/>
      <w:bookmarkStart w:id="13652" w:name="_Toc193463317"/>
      <w:bookmarkStart w:id="13653" w:name="_Toc201295604"/>
      <w:bookmarkStart w:id="13654" w:name="MCCQCTEMPBM_00000326"/>
      <w:r w:rsidRPr="00EE6E73">
        <w:rPr>
          <w:i/>
          <w:iCs/>
        </w:rPr>
        <w:t>–</w:t>
      </w:r>
      <w:r w:rsidRPr="00EE6E73">
        <w:rPr>
          <w:i/>
          <w:iCs/>
        </w:rPr>
        <w:tab/>
      </w:r>
      <w:r w:rsidRPr="00EE6E73">
        <w:rPr>
          <w:i/>
          <w:iCs/>
          <w:noProof/>
        </w:rPr>
        <w:t>MeasResultSCG-Failure</w:t>
      </w:r>
      <w:bookmarkEnd w:id="13649"/>
      <w:bookmarkEnd w:id="13650"/>
      <w:bookmarkEnd w:id="13651"/>
      <w:bookmarkEnd w:id="13652"/>
      <w:bookmarkEnd w:id="13653"/>
    </w:p>
    <w:bookmarkEnd w:id="13654"/>
    <w:p w14:paraId="45C71138" w14:textId="77777777" w:rsidR="00394471" w:rsidRPr="00EE6E73" w:rsidRDefault="00394471" w:rsidP="00394471">
      <w:r w:rsidRPr="00EE6E73">
        <w:t xml:space="preserve">The IE </w:t>
      </w:r>
      <w:proofErr w:type="spellStart"/>
      <w:r w:rsidRPr="00EE6E73">
        <w:rPr>
          <w:i/>
        </w:rPr>
        <w:t>MeasResultSCG</w:t>
      </w:r>
      <w:proofErr w:type="spellEnd"/>
      <w:r w:rsidRPr="00EE6E73">
        <w:rPr>
          <w:i/>
        </w:rPr>
        <w:t>-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proofErr w:type="spellStart"/>
      <w:r w:rsidRPr="00EE6E73">
        <w:rPr>
          <w:bCs/>
          <w:i/>
          <w:iCs/>
        </w:rPr>
        <w:t>MeasResultSCG</w:t>
      </w:r>
      <w:proofErr w:type="spellEnd"/>
      <w:r w:rsidRPr="00EE6E73">
        <w:rPr>
          <w:bCs/>
          <w:i/>
          <w:iCs/>
        </w:rPr>
        <w:t xml:space="preserve">-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proofErr w:type="spellStart"/>
      <w:r w:rsidRPr="00EE6E73">
        <w:t>MeasResultSCG</w:t>
      </w:r>
      <w:proofErr w:type="spellEnd"/>
      <w:r w:rsidRPr="00EE6E73">
        <w:t xml:space="preserve">-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w:t>
      </w:r>
      <w:proofErr w:type="spellStart"/>
      <w:r w:rsidRPr="00EE6E73">
        <w:t>measResultPerMOList</w:t>
      </w:r>
      <w:proofErr w:type="spellEnd"/>
      <w:r w:rsidRPr="00EE6E73">
        <w:t xml:space="preserve">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13655" w:name="_Toc60777273"/>
      <w:bookmarkStart w:id="13656" w:name="_Toc193446243"/>
      <w:bookmarkStart w:id="13657" w:name="_Toc193452048"/>
      <w:bookmarkStart w:id="13658" w:name="_Toc193463318"/>
      <w:bookmarkStart w:id="13659" w:name="_Toc201295605"/>
      <w:bookmarkStart w:id="13660" w:name="MCCQCTEMPBM_00000327"/>
      <w:r w:rsidRPr="00EE6E73">
        <w:t>–</w:t>
      </w:r>
      <w:r w:rsidRPr="00EE6E73">
        <w:tab/>
      </w:r>
      <w:proofErr w:type="spellStart"/>
      <w:r w:rsidRPr="00EE6E73">
        <w:rPr>
          <w:i/>
          <w:iCs/>
        </w:rPr>
        <w:t>MeasResultsSL</w:t>
      </w:r>
      <w:bookmarkEnd w:id="13655"/>
      <w:bookmarkEnd w:id="13656"/>
      <w:bookmarkEnd w:id="13657"/>
      <w:bookmarkEnd w:id="13658"/>
      <w:bookmarkEnd w:id="13659"/>
      <w:proofErr w:type="spellEnd"/>
    </w:p>
    <w:bookmarkEnd w:id="13660"/>
    <w:p w14:paraId="155F6FCE" w14:textId="19A4EC0E" w:rsidR="00394471" w:rsidRPr="00EE6E73" w:rsidRDefault="00394471" w:rsidP="00394471">
      <w:r w:rsidRPr="00EE6E73">
        <w:t xml:space="preserve">The IE </w:t>
      </w:r>
      <w:proofErr w:type="spellStart"/>
      <w:r w:rsidRPr="00EE6E73">
        <w:rPr>
          <w:i/>
        </w:rPr>
        <w:t>MeasResultsSL</w:t>
      </w:r>
      <w:proofErr w:type="spellEnd"/>
      <w:r w:rsidRPr="00EE6E73">
        <w:t xml:space="preserve"> covers measured results for NR </w:t>
      </w:r>
      <w:proofErr w:type="spellStart"/>
      <w:r w:rsidRPr="00EE6E73">
        <w:t>sidelink</w:t>
      </w:r>
      <w:proofErr w:type="spellEnd"/>
      <w:r w:rsidRPr="00EE6E73">
        <w:t xml:space="preserve">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proofErr w:type="spellStart"/>
      <w:r w:rsidRPr="00EE6E73">
        <w:rPr>
          <w:i/>
        </w:rPr>
        <w:t>MeasResultsSL</w:t>
      </w:r>
      <w:proofErr w:type="spellEnd"/>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w:t>
      </w:r>
      <w:proofErr w:type="spellStart"/>
      <w:r w:rsidRPr="00EE6E73">
        <w:t>MeasResultNR-SL-r16</w:t>
      </w:r>
      <w:proofErr w:type="spellEnd"/>
      <w:r w:rsidRPr="00EE6E73">
        <w:t>,</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w:t>
      </w:r>
      <w:proofErr w:type="spellStart"/>
      <w:r w:rsidRPr="00EE6E73">
        <w:t>MeasResultNR-SL-r18</w:t>
      </w:r>
      <w:proofErr w:type="spellEnd"/>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proofErr w:type="spellStart"/>
      <w:r w:rsidRPr="00EE6E73">
        <w:rPr>
          <w:rFonts w:eastAsia="SimSun"/>
        </w:rPr>
        <w:t>SL-PRS-ResourcePoolID-r18</w:t>
      </w:r>
      <w:proofErr w:type="spellEnd"/>
      <w:r w:rsidRPr="00EE6E73">
        <w:rPr>
          <w:rFonts w:eastAsia="SimSun"/>
        </w:rPr>
        <w:t>,</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proofErr w:type="spellStart"/>
            <w:r w:rsidRPr="00EE6E73">
              <w:rPr>
                <w:i/>
                <w:lang w:eastAsia="en-GB"/>
              </w:rPr>
              <w:t>MeasResultsSL</w:t>
            </w:r>
            <w:proofErr w:type="spellEnd"/>
            <w:r w:rsidRPr="00EE6E73">
              <w:rPr>
                <w:i/>
                <w:lang w:eastAsia="en-GB"/>
              </w:rPr>
              <w:t xml:space="preserve">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ResultNR</w:t>
            </w:r>
            <w:proofErr w:type="spellEnd"/>
            <w:r w:rsidRPr="00EE6E73">
              <w:rPr>
                <w:b/>
                <w:bCs/>
                <w:i/>
                <w:iCs/>
                <w:szCs w:val="22"/>
                <w:lang w:eastAsia="sv-SE"/>
              </w:rPr>
              <w:t>-SL</w:t>
            </w:r>
          </w:p>
          <w:p w14:paraId="342479EB" w14:textId="50823DCE" w:rsidR="00394471" w:rsidRPr="00EE6E73" w:rsidRDefault="00394471" w:rsidP="00964CC4">
            <w:pPr>
              <w:pStyle w:val="TAL"/>
              <w:rPr>
                <w:rFonts w:eastAsiaTheme="minorEastAsia"/>
                <w:szCs w:val="22"/>
              </w:rPr>
            </w:pPr>
            <w:r w:rsidRPr="00EE6E73">
              <w:rPr>
                <w:lang w:eastAsia="en-GB"/>
              </w:rPr>
              <w:t xml:space="preserve">Include the measured results for NR </w:t>
            </w:r>
            <w:proofErr w:type="spellStart"/>
            <w:r w:rsidRPr="00EE6E73">
              <w:rPr>
                <w:lang w:eastAsia="en-GB"/>
              </w:rPr>
              <w:t>sidelink</w:t>
            </w:r>
            <w:proofErr w:type="spellEnd"/>
            <w:r w:rsidRPr="00EE6E73">
              <w:rPr>
                <w:lang w:eastAsia="en-GB"/>
              </w:rPr>
              <w:t xml:space="preserve">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w:t>
            </w:r>
          </w:p>
          <w:p w14:paraId="5933F1CC" w14:textId="6DC664DC" w:rsidR="00E43714" w:rsidRPr="00EE6E73" w:rsidRDefault="00E43714" w:rsidP="00696D75">
            <w:pPr>
              <w:pStyle w:val="TAL"/>
              <w:rPr>
                <w:lang w:eastAsia="sv-SE"/>
              </w:rPr>
            </w:pPr>
            <w:r w:rsidRPr="00EE6E73">
              <w:rPr>
                <w:lang w:eastAsia="sv-SE"/>
              </w:rPr>
              <w:t xml:space="preserve">CBR measurement results for NR </w:t>
            </w:r>
            <w:proofErr w:type="spellStart"/>
            <w:r w:rsidRPr="00EE6E73">
              <w:rPr>
                <w:lang w:eastAsia="sv-SE"/>
              </w:rPr>
              <w:t>sidelink</w:t>
            </w:r>
            <w:proofErr w:type="spellEnd"/>
            <w:r w:rsidRPr="00EE6E73">
              <w:rPr>
                <w:lang w:eastAsia="sv-SE"/>
              </w:rPr>
              <w:t xml:space="preserve">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NR</w:t>
            </w:r>
          </w:p>
          <w:p w14:paraId="5E7C24D7" w14:textId="0A9428FA" w:rsidR="00394471" w:rsidRPr="00EE6E73" w:rsidRDefault="00394471" w:rsidP="00964CC4">
            <w:pPr>
              <w:pStyle w:val="TAL"/>
              <w:rPr>
                <w:lang w:eastAsia="sv-SE"/>
              </w:rPr>
            </w:pPr>
            <w:r w:rsidRPr="00EE6E73">
              <w:t xml:space="preserve">CBR measurement results for NR </w:t>
            </w:r>
            <w:proofErr w:type="spellStart"/>
            <w:r w:rsidRPr="00EE6E73">
              <w:t>sidelink</w:t>
            </w:r>
            <w:proofErr w:type="spellEnd"/>
            <w:r w:rsidRPr="00EE6E73">
              <w:t xml:space="preserve">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proofErr w:type="spellStart"/>
            <w:r w:rsidRPr="00EE6E73">
              <w:rPr>
                <w:b/>
                <w:bCs/>
                <w:i/>
                <w:iCs/>
                <w:lang w:eastAsia="sv-SE"/>
              </w:rPr>
              <w:t>sl-poolReportIdentity</w:t>
            </w:r>
            <w:proofErr w:type="spellEnd"/>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proofErr w:type="spellStart"/>
            <w:r w:rsidRPr="00EE6E73">
              <w:rPr>
                <w:bCs/>
                <w:i/>
                <w:lang w:eastAsia="sv-SE"/>
              </w:rPr>
              <w:t>sl-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PRS-</w:t>
            </w:r>
            <w:proofErr w:type="spellStart"/>
            <w:r w:rsidRPr="00EE6E73">
              <w:rPr>
                <w:b/>
                <w:bCs/>
                <w:i/>
                <w:iCs/>
                <w:lang w:eastAsia="sv-SE"/>
              </w:rPr>
              <w:t>ResourcePoolID</w:t>
            </w:r>
            <w:proofErr w:type="spellEnd"/>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13661" w:name="_Toc139045521"/>
      <w:bookmarkStart w:id="13662" w:name="_Toc193446244"/>
      <w:bookmarkStart w:id="13663" w:name="_Toc193452049"/>
      <w:bookmarkStart w:id="13664" w:name="_Toc193463319"/>
      <w:bookmarkStart w:id="13665" w:name="_Toc201295606"/>
      <w:bookmarkStart w:id="13666" w:name="MCCQCTEMPBM_00000328"/>
      <w:r w:rsidRPr="00EE6E73">
        <w:t>–</w:t>
      </w:r>
      <w:r w:rsidRPr="00EE6E73">
        <w:tab/>
      </w:r>
      <w:bookmarkEnd w:id="13661"/>
      <w:r w:rsidRPr="00EE6E73">
        <w:rPr>
          <w:i/>
          <w:iCs/>
          <w:noProof/>
        </w:rPr>
        <w:t>MeasSequence</w:t>
      </w:r>
      <w:bookmarkEnd w:id="13662"/>
      <w:bookmarkEnd w:id="13663"/>
      <w:bookmarkEnd w:id="13664"/>
      <w:bookmarkEnd w:id="13665"/>
    </w:p>
    <w:bookmarkEnd w:id="1366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proofErr w:type="spellStart"/>
      <w:r w:rsidRPr="00EE6E73">
        <w:rPr>
          <w:i/>
        </w:rPr>
        <w:t>MeasSequence</w:t>
      </w:r>
      <w:proofErr w:type="spellEnd"/>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636E447F" w14:textId="77777777" w:rsidR="00F37817" w:rsidRDefault="00F37817" w:rsidP="00F37817">
      <w:pPr>
        <w:rPr>
          <w:ins w:id="13667" w:author="CR#5443r2" w:date="2025-09-24T10:18:00Z" w16du:dateUtc="2025-09-24T08:18:00Z"/>
        </w:rPr>
      </w:pPr>
    </w:p>
    <w:p w14:paraId="18469B73" w14:textId="77777777" w:rsidR="00F37817" w:rsidRPr="003235FB" w:rsidRDefault="00F37817" w:rsidP="00F37817">
      <w:pPr>
        <w:pStyle w:val="Heading4"/>
        <w:rPr>
          <w:ins w:id="13668" w:author="CR#5443r2" w:date="2025-09-24T10:18:00Z" w16du:dateUtc="2025-09-24T08:18:00Z"/>
          <w:i/>
        </w:rPr>
      </w:pPr>
      <w:ins w:id="13669" w:author="CR#5443r2" w:date="2025-09-24T10:18:00Z" w16du:dateUtc="2025-09-24T08:18:00Z">
        <w:r w:rsidRPr="00EE6E73">
          <w:t>–</w:t>
        </w:r>
        <w:r>
          <w:rPr>
            <w:i/>
          </w:rPr>
          <w:tab/>
        </w:r>
        <w:proofErr w:type="spellStart"/>
        <w:r w:rsidRPr="003235FB">
          <w:rPr>
            <w:rFonts w:hint="eastAsia"/>
            <w:i/>
          </w:rPr>
          <w:t>M</w:t>
        </w:r>
        <w:r w:rsidRPr="003235FB">
          <w:rPr>
            <w:i/>
          </w:rPr>
          <w:t>easTriggerQuantity</w:t>
        </w:r>
        <w:proofErr w:type="spellEnd"/>
      </w:ins>
    </w:p>
    <w:p w14:paraId="67C6400D" w14:textId="77777777" w:rsidR="00F37817" w:rsidRDefault="00F37817" w:rsidP="00F37817">
      <w:pPr>
        <w:rPr>
          <w:ins w:id="13670" w:author="CR#5443r2" w:date="2025-09-24T10:19:00Z" w16du:dateUtc="2025-09-24T08:19:00Z"/>
          <w:rFonts w:eastAsia="DengXian"/>
          <w:lang w:val="en-US"/>
        </w:rPr>
      </w:pPr>
      <w:ins w:id="13671" w:author="CR#5443r2" w:date="2025-09-24T10:18:00Z" w16du:dateUtc="2025-09-24T08:18: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proofErr w:type="spellStart"/>
        <w:r w:rsidRPr="0031496F">
          <w:rPr>
            <w:rFonts w:eastAsia="DengXian"/>
            <w:i/>
            <w:iCs/>
            <w:lang w:val="en-US"/>
          </w:rPr>
          <w:t>ReportConfig</w:t>
        </w:r>
        <w:proofErr w:type="spellEnd"/>
        <w:r>
          <w:rPr>
            <w:rFonts w:eastAsia="DengXian"/>
            <w:lang w:val="en-US"/>
          </w:rPr>
          <w:t xml:space="preserve">, only the field </w:t>
        </w:r>
        <w:proofErr w:type="spellStart"/>
        <w:r w:rsidRPr="00F1111C">
          <w:rPr>
            <w:rFonts w:eastAsia="DengXian"/>
            <w:i/>
            <w:iCs/>
            <w:lang w:val="en-US"/>
          </w:rPr>
          <w:t>rsrp</w:t>
        </w:r>
        <w:proofErr w:type="spellEnd"/>
        <w:r>
          <w:rPr>
            <w:rFonts w:eastAsia="DengXian"/>
            <w:lang w:val="en-US"/>
          </w:rPr>
          <w:t xml:space="preserve"> is applicable.</w:t>
        </w:r>
      </w:ins>
    </w:p>
    <w:p w14:paraId="2AD290AB" w14:textId="0DA212C1" w:rsidR="00F37817" w:rsidRPr="00F37817" w:rsidRDefault="00F37817">
      <w:pPr>
        <w:pStyle w:val="TH"/>
        <w:rPr>
          <w:ins w:id="13672" w:author="CR#5443r2" w:date="2025-09-24T10:18:00Z" w16du:dateUtc="2025-09-24T08:18:00Z"/>
          <w:i/>
          <w:rPrChange w:id="13673" w:author="CR#5443r2" w:date="2025-09-24T10:19:00Z" w16du:dateUtc="2025-09-24T08:19:00Z">
            <w:rPr>
              <w:ins w:id="13674" w:author="CR#5443r2" w:date="2025-09-24T10:18:00Z" w16du:dateUtc="2025-09-24T08:18:00Z"/>
              <w:rFonts w:eastAsia="DengXian"/>
              <w:noProof/>
            </w:rPr>
          </w:rPrChange>
        </w:rPr>
        <w:pPrChange w:id="13675" w:author="CR#5443r2" w:date="2025-09-24T10:19:00Z" w16du:dateUtc="2025-09-24T08:19:00Z">
          <w:pPr/>
        </w:pPrChange>
      </w:pPr>
      <w:proofErr w:type="spellStart"/>
      <w:ins w:id="13676" w:author="CR#5443r2" w:date="2025-09-24T10:19:00Z" w16du:dateUtc="2025-09-24T08:19:00Z">
        <w:r w:rsidRPr="00F37817">
          <w:rPr>
            <w:i/>
          </w:rPr>
          <w:t>MeasTriggerQuantity</w:t>
        </w:r>
        <w:proofErr w:type="spellEnd"/>
        <w:r w:rsidRPr="00EE6E73">
          <w:t xml:space="preserve"> information element</w:t>
        </w:r>
      </w:ins>
    </w:p>
    <w:p w14:paraId="3B94122F" w14:textId="77777777" w:rsidR="00F37817" w:rsidRPr="00E828F4" w:rsidRDefault="00F37817" w:rsidP="00F37817">
      <w:pPr>
        <w:pStyle w:val="PL"/>
        <w:rPr>
          <w:ins w:id="13677" w:author="CR#5443r2" w:date="2025-09-24T10:18:00Z" w16du:dateUtc="2025-09-24T08:18:00Z"/>
          <w:color w:val="808080"/>
        </w:rPr>
      </w:pPr>
      <w:ins w:id="13678" w:author="CR#5443r2" w:date="2025-09-24T10:18:00Z" w16du:dateUtc="2025-09-24T08:18:00Z">
        <w:r w:rsidRPr="00E828F4">
          <w:rPr>
            <w:color w:val="808080"/>
          </w:rPr>
          <w:t>-- ASN1START</w:t>
        </w:r>
      </w:ins>
    </w:p>
    <w:p w14:paraId="3A8A5849" w14:textId="77777777" w:rsidR="00F37817" w:rsidRPr="00E828F4" w:rsidRDefault="00F37817" w:rsidP="00F37817">
      <w:pPr>
        <w:pStyle w:val="PL"/>
        <w:rPr>
          <w:ins w:id="13679" w:author="CR#5443r2" w:date="2025-09-24T10:18:00Z" w16du:dateUtc="2025-09-24T08:18:00Z"/>
          <w:color w:val="808080"/>
        </w:rPr>
      </w:pPr>
      <w:ins w:id="13680" w:author="CR#5443r2" w:date="2025-09-24T10:18:00Z" w16du:dateUtc="2025-09-24T08:18:00Z">
        <w:r w:rsidRPr="00E828F4">
          <w:rPr>
            <w:color w:val="808080"/>
          </w:rPr>
          <w:t>-- TAG-MEASTRIGGERQUANTITY-START</w:t>
        </w:r>
      </w:ins>
    </w:p>
    <w:p w14:paraId="6869BFBC" w14:textId="77777777" w:rsidR="00F37817" w:rsidRDefault="00F37817" w:rsidP="00F37817">
      <w:pPr>
        <w:pStyle w:val="PL"/>
        <w:rPr>
          <w:ins w:id="13681" w:author="CR#5443r2" w:date="2025-09-24T10:18:00Z" w16du:dateUtc="2025-09-24T08:18:00Z"/>
          <w:noProof/>
        </w:rPr>
      </w:pPr>
    </w:p>
    <w:p w14:paraId="3BED799F" w14:textId="77777777" w:rsidR="00F37817" w:rsidRPr="00D6341E" w:rsidRDefault="00F37817" w:rsidP="00F37817">
      <w:pPr>
        <w:pStyle w:val="PL"/>
        <w:rPr>
          <w:ins w:id="13682" w:author="CR#5443r2" w:date="2025-09-24T10:18:00Z" w16du:dateUtc="2025-09-24T08:18:00Z"/>
          <w:noProof/>
        </w:rPr>
      </w:pPr>
      <w:ins w:id="13683" w:author="CR#5443r2" w:date="2025-09-24T10:18:00Z" w16du:dateUtc="2025-09-24T08:18:00Z">
        <w:r w:rsidRPr="00D6341E">
          <w:rPr>
            <w:noProof/>
          </w:rPr>
          <w:t xml:space="preserve">MeasTriggerQuantity ::=                     </w:t>
        </w:r>
        <w:r w:rsidRPr="00D6341E">
          <w:rPr>
            <w:noProof/>
            <w:color w:val="993366"/>
          </w:rPr>
          <w:t>CHOICE</w:t>
        </w:r>
        <w:r w:rsidRPr="00D6341E">
          <w:rPr>
            <w:noProof/>
          </w:rPr>
          <w:t xml:space="preserve"> {</w:t>
        </w:r>
      </w:ins>
    </w:p>
    <w:p w14:paraId="205F98F0" w14:textId="77777777" w:rsidR="00F37817" w:rsidRPr="00D6341E" w:rsidRDefault="00F37817" w:rsidP="00F37817">
      <w:pPr>
        <w:pStyle w:val="PL"/>
        <w:rPr>
          <w:ins w:id="13684" w:author="CR#5443r2" w:date="2025-09-24T10:18:00Z" w16du:dateUtc="2025-09-24T08:18:00Z"/>
          <w:noProof/>
        </w:rPr>
      </w:pPr>
      <w:ins w:id="13685" w:author="CR#5443r2" w:date="2025-09-24T10:18:00Z" w16du:dateUtc="2025-09-24T08:18:00Z">
        <w:r w:rsidRPr="00D6341E">
          <w:rPr>
            <w:noProof/>
          </w:rPr>
          <w:t xml:space="preserve">    rsrp                                        RSRP-Range,</w:t>
        </w:r>
      </w:ins>
    </w:p>
    <w:p w14:paraId="0E7AF04E" w14:textId="77777777" w:rsidR="00F37817" w:rsidRPr="00D6341E" w:rsidRDefault="00F37817" w:rsidP="00F37817">
      <w:pPr>
        <w:pStyle w:val="PL"/>
        <w:rPr>
          <w:ins w:id="13686" w:author="CR#5443r2" w:date="2025-09-24T10:18:00Z" w16du:dateUtc="2025-09-24T08:18:00Z"/>
          <w:noProof/>
        </w:rPr>
      </w:pPr>
      <w:ins w:id="13687" w:author="CR#5443r2" w:date="2025-09-24T10:18:00Z" w16du:dateUtc="2025-09-24T08:18:00Z">
        <w:r w:rsidRPr="00D6341E">
          <w:rPr>
            <w:noProof/>
          </w:rPr>
          <w:t xml:space="preserve">    rsrq                                        RSRQ-Range,</w:t>
        </w:r>
      </w:ins>
    </w:p>
    <w:p w14:paraId="1D618DE5" w14:textId="77777777" w:rsidR="00F37817" w:rsidRPr="00D6341E" w:rsidRDefault="00F37817" w:rsidP="00F37817">
      <w:pPr>
        <w:pStyle w:val="PL"/>
        <w:rPr>
          <w:ins w:id="13688" w:author="CR#5443r2" w:date="2025-09-24T10:18:00Z" w16du:dateUtc="2025-09-24T08:18:00Z"/>
          <w:noProof/>
        </w:rPr>
      </w:pPr>
      <w:ins w:id="13689" w:author="CR#5443r2" w:date="2025-09-24T10:18:00Z" w16du:dateUtc="2025-09-24T08:18:00Z">
        <w:r w:rsidRPr="00D6341E">
          <w:rPr>
            <w:noProof/>
          </w:rPr>
          <w:t xml:space="preserve">    sinr                                        SINR-Range</w:t>
        </w:r>
      </w:ins>
    </w:p>
    <w:p w14:paraId="428D4E74" w14:textId="77777777" w:rsidR="00F37817" w:rsidRDefault="00F37817" w:rsidP="00F37817">
      <w:pPr>
        <w:pStyle w:val="PL"/>
        <w:rPr>
          <w:ins w:id="13690" w:author="CR#5443r2" w:date="2025-09-24T10:18:00Z" w16du:dateUtc="2025-09-24T08:18:00Z"/>
          <w:noProof/>
        </w:rPr>
      </w:pPr>
      <w:ins w:id="13691" w:author="CR#5443r2" w:date="2025-09-24T10:18:00Z" w16du:dateUtc="2025-09-24T08:18:00Z">
        <w:r w:rsidRPr="00D6341E">
          <w:rPr>
            <w:noProof/>
          </w:rPr>
          <w:t>}</w:t>
        </w:r>
      </w:ins>
    </w:p>
    <w:p w14:paraId="42077DD3" w14:textId="77777777" w:rsidR="00F37817" w:rsidRDefault="00F37817" w:rsidP="00F37817">
      <w:pPr>
        <w:pStyle w:val="PL"/>
        <w:rPr>
          <w:ins w:id="13692" w:author="CR#5443r2" w:date="2025-09-24T10:18:00Z" w16du:dateUtc="2025-09-24T08:18:00Z"/>
          <w:noProof/>
        </w:rPr>
      </w:pPr>
    </w:p>
    <w:p w14:paraId="3472DEA5" w14:textId="77777777" w:rsidR="00F37817" w:rsidRPr="00E828F4" w:rsidRDefault="00F37817" w:rsidP="00F37817">
      <w:pPr>
        <w:pStyle w:val="PL"/>
        <w:rPr>
          <w:ins w:id="13693" w:author="CR#5443r2" w:date="2025-09-24T10:18:00Z" w16du:dateUtc="2025-09-24T08:18:00Z"/>
          <w:color w:val="808080"/>
        </w:rPr>
      </w:pPr>
      <w:ins w:id="13694" w:author="CR#5443r2" w:date="2025-09-24T10:18:00Z" w16du:dateUtc="2025-09-24T08:18:00Z">
        <w:r w:rsidRPr="00E828F4">
          <w:rPr>
            <w:color w:val="808080"/>
          </w:rPr>
          <w:t>-- TAG-MEASTRIGGERQUANTITY-STOP</w:t>
        </w:r>
      </w:ins>
    </w:p>
    <w:p w14:paraId="35D4355C" w14:textId="77777777" w:rsidR="00F37817" w:rsidRPr="00E828F4" w:rsidRDefault="00F37817" w:rsidP="00F37817">
      <w:pPr>
        <w:pStyle w:val="PL"/>
        <w:rPr>
          <w:ins w:id="13695" w:author="CR#5443r2" w:date="2025-09-24T10:18:00Z" w16du:dateUtc="2025-09-24T08:18:00Z"/>
          <w:color w:val="808080"/>
        </w:rPr>
      </w:pPr>
      <w:ins w:id="13696" w:author="CR#5443r2" w:date="2025-09-24T10:18:00Z" w16du:dateUtc="2025-09-24T08:18: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13697" w:name="_Toc60777274"/>
      <w:bookmarkStart w:id="13698" w:name="_Toc193446245"/>
      <w:bookmarkStart w:id="13699" w:name="_Toc193452050"/>
      <w:bookmarkStart w:id="13700" w:name="_Toc193463320"/>
      <w:bookmarkStart w:id="13701" w:name="_Toc201295607"/>
      <w:bookmarkStart w:id="13702" w:name="MCCQCTEMPBM_00000329"/>
      <w:r w:rsidRPr="00EE6E73">
        <w:t>–</w:t>
      </w:r>
      <w:r w:rsidRPr="00EE6E73">
        <w:tab/>
      </w:r>
      <w:proofErr w:type="spellStart"/>
      <w:r w:rsidRPr="00EE6E73">
        <w:rPr>
          <w:i/>
        </w:rPr>
        <w:t>MeasTriggerQuantityEUTRA</w:t>
      </w:r>
      <w:bookmarkEnd w:id="13697"/>
      <w:bookmarkEnd w:id="13698"/>
      <w:bookmarkEnd w:id="13699"/>
      <w:bookmarkEnd w:id="13700"/>
      <w:bookmarkEnd w:id="13701"/>
      <w:proofErr w:type="spellEnd"/>
    </w:p>
    <w:bookmarkEnd w:id="13702"/>
    <w:p w14:paraId="150EE1EC" w14:textId="77777777" w:rsidR="00394471" w:rsidRPr="00EE6E73" w:rsidRDefault="00394471" w:rsidP="00394471">
      <w:r w:rsidRPr="00EE6E73">
        <w:t xml:space="preserve">The IE </w:t>
      </w:r>
      <w:proofErr w:type="spellStart"/>
      <w:r w:rsidRPr="00EE6E73">
        <w:rPr>
          <w:i/>
        </w:rPr>
        <w:t>MeasTriggerQuantityEUTRA</w:t>
      </w:r>
      <w:proofErr w:type="spellEnd"/>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proofErr w:type="spellStart"/>
      <w:r w:rsidRPr="00EE6E73">
        <w:rPr>
          <w:i/>
        </w:rPr>
        <w:t>MeasTriggerQuantityEUTRA</w:t>
      </w:r>
      <w:proofErr w:type="spellEnd"/>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spellStart"/>
      <w:r w:rsidRPr="00EE6E73">
        <w:t>MeasTriggerQuantityEUTRA</w:t>
      </w:r>
      <w:proofErr w:type="spell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w:t>
      </w:r>
    </w:p>
    <w:p w14:paraId="6252F13E"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w:t>
      </w:r>
    </w:p>
    <w:p w14:paraId="22FDC05A"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spellStart"/>
      <w:r w:rsidRPr="00EE6E73">
        <w:t>RangeEUTRA</w:t>
      </w:r>
      <w:proofErr w:type="spellEnd"/>
      <w:r w:rsidRPr="00EE6E73">
        <w:t xml:space="preserve">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spellStart"/>
      <w:r w:rsidRPr="00EE6E73">
        <w:t>RangeEUTRA</w:t>
      </w:r>
      <w:proofErr w:type="spellEnd"/>
      <w:r w:rsidRPr="00EE6E73">
        <w:t xml:space="preserve">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spellStart"/>
      <w:r w:rsidRPr="00EE6E73">
        <w:t>RangeEUTRA</w:t>
      </w:r>
      <w:proofErr w:type="spellEnd"/>
      <w:r w:rsidRPr="00EE6E73">
        <w:t xml:space="preserve">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3D0CC943" w14:textId="77777777" w:rsidR="00F37817" w:rsidRDefault="00F37817" w:rsidP="00F37817">
      <w:pPr>
        <w:textAlignment w:val="auto"/>
        <w:rPr>
          <w:ins w:id="13703" w:author="CR#5443r2" w:date="2025-09-24T10:19:00Z" w16du:dateUtc="2025-09-24T08:19:00Z"/>
          <w:rFonts w:eastAsia="Yu Mincho"/>
        </w:rPr>
      </w:pPr>
    </w:p>
    <w:p w14:paraId="2E91EC8D" w14:textId="77777777" w:rsidR="00F37817" w:rsidRDefault="00F37817" w:rsidP="00F37817">
      <w:pPr>
        <w:pStyle w:val="Heading4"/>
        <w:rPr>
          <w:ins w:id="13704" w:author="CR#5443r2" w:date="2025-09-24T10:19:00Z" w16du:dateUtc="2025-09-24T08:19:00Z"/>
          <w:i/>
        </w:rPr>
      </w:pPr>
      <w:ins w:id="13705" w:author="CR#5443r2" w:date="2025-09-24T10:19:00Z" w16du:dateUtc="2025-09-24T08:19:00Z">
        <w:r w:rsidRPr="00EE6E73">
          <w:t>–</w:t>
        </w:r>
        <w:r>
          <w:rPr>
            <w:i/>
          </w:rPr>
          <w:tab/>
        </w:r>
        <w:proofErr w:type="spellStart"/>
        <w:r w:rsidRPr="003235FB">
          <w:rPr>
            <w:rFonts w:hint="eastAsia"/>
            <w:i/>
          </w:rPr>
          <w:t>M</w:t>
        </w:r>
        <w:r w:rsidRPr="003235FB">
          <w:rPr>
            <w:i/>
          </w:rPr>
          <w:t>easTriggerQuantity</w:t>
        </w:r>
        <w:r>
          <w:rPr>
            <w:i/>
          </w:rPr>
          <w:t>Offset</w:t>
        </w:r>
        <w:proofErr w:type="spellEnd"/>
      </w:ins>
    </w:p>
    <w:p w14:paraId="2F2CB591" w14:textId="77777777" w:rsidR="00F37817" w:rsidRDefault="00F37817" w:rsidP="00F37817">
      <w:pPr>
        <w:rPr>
          <w:ins w:id="13706" w:author="CR#5443r2" w:date="2025-09-24T10:19:00Z" w16du:dateUtc="2025-09-24T08:19:00Z"/>
          <w:rFonts w:eastAsia="DengXian"/>
          <w:lang w:val="en-US"/>
        </w:rPr>
      </w:pPr>
      <w:ins w:id="13707" w:author="CR#5443r2" w:date="2025-09-24T10:19:00Z" w16du:dateUtc="2025-09-24T08:19: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proofErr w:type="spellStart"/>
        <w:r w:rsidRPr="0031496F">
          <w:rPr>
            <w:rFonts w:eastAsia="DengXian"/>
            <w:i/>
            <w:iCs/>
            <w:lang w:val="en-US"/>
          </w:rPr>
          <w:t>ReportConfig</w:t>
        </w:r>
        <w:proofErr w:type="spellEnd"/>
        <w:r>
          <w:rPr>
            <w:rFonts w:eastAsia="DengXian"/>
            <w:lang w:val="en-US"/>
          </w:rPr>
          <w:t xml:space="preserve">, only the field </w:t>
        </w:r>
        <w:proofErr w:type="spellStart"/>
        <w:r w:rsidRPr="00F1111C">
          <w:rPr>
            <w:rFonts w:eastAsia="DengXian"/>
            <w:i/>
            <w:iCs/>
            <w:lang w:val="en-US"/>
          </w:rPr>
          <w:t>rsrp</w:t>
        </w:r>
        <w:proofErr w:type="spellEnd"/>
        <w:r>
          <w:rPr>
            <w:rFonts w:eastAsia="DengXian"/>
            <w:lang w:val="en-US"/>
          </w:rPr>
          <w:t xml:space="preserve"> is applicable.</w:t>
        </w:r>
      </w:ins>
    </w:p>
    <w:p w14:paraId="2FF5905D" w14:textId="0FF25AE7" w:rsidR="00F37817" w:rsidRPr="00F37817" w:rsidRDefault="00F37817">
      <w:pPr>
        <w:pStyle w:val="TH"/>
        <w:rPr>
          <w:ins w:id="13708" w:author="CR#5443r2" w:date="2025-09-24T10:19:00Z" w16du:dateUtc="2025-09-24T08:19:00Z"/>
          <w:i/>
          <w:rPrChange w:id="13709" w:author="CR#5443r2" w:date="2025-09-24T10:19:00Z" w16du:dateUtc="2025-09-24T08:19:00Z">
            <w:rPr>
              <w:ins w:id="13710" w:author="CR#5443r2" w:date="2025-09-24T10:19:00Z" w16du:dateUtc="2025-09-24T08:19:00Z"/>
              <w:rFonts w:eastAsia="DengXian"/>
              <w:noProof/>
            </w:rPr>
          </w:rPrChange>
        </w:rPr>
        <w:pPrChange w:id="13711" w:author="CR#5443r2" w:date="2025-09-24T10:19:00Z" w16du:dateUtc="2025-09-24T08:19:00Z">
          <w:pPr/>
        </w:pPrChange>
      </w:pPr>
      <w:proofErr w:type="spellStart"/>
      <w:ins w:id="13712" w:author="CR#5443r2" w:date="2025-09-24T10:19:00Z" w16du:dateUtc="2025-09-24T08:19:00Z">
        <w:r w:rsidRPr="00F37817">
          <w:rPr>
            <w:i/>
          </w:rPr>
          <w:t>MeasTriggerQuantity</w:t>
        </w:r>
        <w:r>
          <w:rPr>
            <w:i/>
          </w:rPr>
          <w:t>Offset</w:t>
        </w:r>
        <w:proofErr w:type="spellEnd"/>
        <w:r w:rsidRPr="00EE6E73">
          <w:t xml:space="preserve"> information element</w:t>
        </w:r>
      </w:ins>
    </w:p>
    <w:p w14:paraId="613E3512" w14:textId="77777777" w:rsidR="00F37817" w:rsidRPr="00C52748" w:rsidRDefault="00F37817" w:rsidP="00F37817">
      <w:pPr>
        <w:pStyle w:val="PL"/>
        <w:rPr>
          <w:ins w:id="13713" w:author="CR#5443r2" w:date="2025-09-24T10:19:00Z" w16du:dateUtc="2025-09-24T08:19:00Z"/>
          <w:color w:val="808080"/>
        </w:rPr>
      </w:pPr>
      <w:ins w:id="13714" w:author="CR#5443r2" w:date="2025-09-24T10:19:00Z" w16du:dateUtc="2025-09-24T08:19:00Z">
        <w:r w:rsidRPr="00C52748">
          <w:rPr>
            <w:color w:val="808080"/>
          </w:rPr>
          <w:t>-- ASN1START</w:t>
        </w:r>
      </w:ins>
    </w:p>
    <w:p w14:paraId="2A86D2A0" w14:textId="77777777" w:rsidR="00F37817" w:rsidRPr="00C52748" w:rsidRDefault="00F37817" w:rsidP="00F37817">
      <w:pPr>
        <w:pStyle w:val="PL"/>
        <w:rPr>
          <w:ins w:id="13715" w:author="CR#5443r2" w:date="2025-09-24T10:19:00Z" w16du:dateUtc="2025-09-24T08:19:00Z"/>
          <w:color w:val="808080"/>
        </w:rPr>
      </w:pPr>
      <w:ins w:id="13716" w:author="CR#5443r2" w:date="2025-09-24T10:19:00Z" w16du:dateUtc="2025-09-24T08:19:00Z">
        <w:r w:rsidRPr="00C52748">
          <w:rPr>
            <w:color w:val="808080"/>
          </w:rPr>
          <w:t>-- TAG-MEASTRIGGERQUANTITYOFFSET-START</w:t>
        </w:r>
      </w:ins>
    </w:p>
    <w:p w14:paraId="114B0ADC" w14:textId="77777777" w:rsidR="00F37817" w:rsidRDefault="00F37817" w:rsidP="00F37817">
      <w:pPr>
        <w:pStyle w:val="PL"/>
        <w:rPr>
          <w:ins w:id="13717" w:author="CR#5443r2" w:date="2025-09-24T10:19:00Z" w16du:dateUtc="2025-09-24T08:19:00Z"/>
          <w:noProof/>
        </w:rPr>
      </w:pPr>
    </w:p>
    <w:p w14:paraId="06EC5F62" w14:textId="77777777" w:rsidR="00F37817" w:rsidRPr="00D6341E" w:rsidRDefault="00F37817" w:rsidP="00F37817">
      <w:pPr>
        <w:pStyle w:val="PL"/>
        <w:rPr>
          <w:ins w:id="13718" w:author="CR#5443r2" w:date="2025-09-24T10:19:00Z" w16du:dateUtc="2025-09-24T08:19:00Z"/>
          <w:noProof/>
        </w:rPr>
      </w:pPr>
      <w:ins w:id="13719" w:author="CR#5443r2" w:date="2025-09-24T10:19:00Z" w16du:dateUtc="2025-09-24T08:19:00Z">
        <w:r w:rsidRPr="00D6341E">
          <w:rPr>
            <w:noProof/>
          </w:rPr>
          <w:t xml:space="preserve">MeasTriggerQuantityOffset ::=               </w:t>
        </w:r>
        <w:r w:rsidRPr="00D6341E">
          <w:rPr>
            <w:noProof/>
            <w:color w:val="993366"/>
          </w:rPr>
          <w:t>CHOICE</w:t>
        </w:r>
        <w:r w:rsidRPr="00D6341E">
          <w:rPr>
            <w:noProof/>
          </w:rPr>
          <w:t xml:space="preserve"> {</w:t>
        </w:r>
      </w:ins>
    </w:p>
    <w:p w14:paraId="3513F4B0" w14:textId="77777777" w:rsidR="00F37817" w:rsidRPr="00D6341E" w:rsidRDefault="00F37817" w:rsidP="00F37817">
      <w:pPr>
        <w:pStyle w:val="PL"/>
        <w:rPr>
          <w:ins w:id="13720" w:author="CR#5443r2" w:date="2025-09-24T10:19:00Z" w16du:dateUtc="2025-09-24T08:19:00Z"/>
          <w:noProof/>
        </w:rPr>
      </w:pPr>
      <w:ins w:id="13721" w:author="CR#5443r2" w:date="2025-09-24T10:19:00Z" w16du:dateUtc="2025-09-24T08:19:00Z">
        <w:r w:rsidRPr="00D6341E">
          <w:rPr>
            <w:noProof/>
          </w:rPr>
          <w:t xml:space="preserve">    rsrp                                        </w:t>
        </w:r>
        <w:r w:rsidRPr="00D6341E">
          <w:rPr>
            <w:noProof/>
            <w:color w:val="993366"/>
          </w:rPr>
          <w:t>INTEGER</w:t>
        </w:r>
        <w:r w:rsidRPr="00D6341E">
          <w:rPr>
            <w:noProof/>
          </w:rPr>
          <w:t xml:space="preserve"> (-30..30),</w:t>
        </w:r>
      </w:ins>
    </w:p>
    <w:p w14:paraId="599EE5B8" w14:textId="77777777" w:rsidR="00F37817" w:rsidRPr="00D6341E" w:rsidRDefault="00F37817" w:rsidP="00F37817">
      <w:pPr>
        <w:pStyle w:val="PL"/>
        <w:rPr>
          <w:ins w:id="13722" w:author="CR#5443r2" w:date="2025-09-24T10:19:00Z" w16du:dateUtc="2025-09-24T08:19:00Z"/>
          <w:noProof/>
        </w:rPr>
      </w:pPr>
      <w:ins w:id="13723" w:author="CR#5443r2" w:date="2025-09-24T10:19:00Z" w16du:dateUtc="2025-09-24T08:19:00Z">
        <w:r w:rsidRPr="00D6341E">
          <w:rPr>
            <w:noProof/>
          </w:rPr>
          <w:t xml:space="preserve">    rsrq                                        </w:t>
        </w:r>
        <w:r w:rsidRPr="00D6341E">
          <w:rPr>
            <w:noProof/>
            <w:color w:val="993366"/>
          </w:rPr>
          <w:t>INTEGER</w:t>
        </w:r>
        <w:r w:rsidRPr="00D6341E">
          <w:rPr>
            <w:noProof/>
          </w:rPr>
          <w:t xml:space="preserve"> (-30..30),</w:t>
        </w:r>
      </w:ins>
    </w:p>
    <w:p w14:paraId="3FDF9F42" w14:textId="77777777" w:rsidR="00F37817" w:rsidRPr="00D6341E" w:rsidRDefault="00F37817" w:rsidP="00F37817">
      <w:pPr>
        <w:pStyle w:val="PL"/>
        <w:rPr>
          <w:ins w:id="13724" w:author="CR#5443r2" w:date="2025-09-24T10:19:00Z" w16du:dateUtc="2025-09-24T08:19:00Z"/>
          <w:noProof/>
        </w:rPr>
      </w:pPr>
      <w:ins w:id="13725" w:author="CR#5443r2" w:date="2025-09-24T10:19:00Z" w16du:dateUtc="2025-09-24T08:19:00Z">
        <w:r w:rsidRPr="00D6341E">
          <w:rPr>
            <w:noProof/>
          </w:rPr>
          <w:t xml:space="preserve">    sinr                                        </w:t>
        </w:r>
        <w:r w:rsidRPr="00D6341E">
          <w:rPr>
            <w:noProof/>
            <w:color w:val="993366"/>
          </w:rPr>
          <w:t>INTEGER</w:t>
        </w:r>
        <w:r w:rsidRPr="00D6341E">
          <w:rPr>
            <w:noProof/>
          </w:rPr>
          <w:t xml:space="preserve"> (-30..30)</w:t>
        </w:r>
      </w:ins>
    </w:p>
    <w:p w14:paraId="00ED7189" w14:textId="77777777" w:rsidR="00F37817" w:rsidRDefault="00F37817" w:rsidP="00F37817">
      <w:pPr>
        <w:pStyle w:val="PL"/>
        <w:rPr>
          <w:ins w:id="13726" w:author="CR#5443r2" w:date="2025-09-24T10:19:00Z" w16du:dateUtc="2025-09-24T08:19:00Z"/>
          <w:noProof/>
        </w:rPr>
      </w:pPr>
      <w:ins w:id="13727" w:author="CR#5443r2" w:date="2025-09-24T10:19:00Z" w16du:dateUtc="2025-09-24T08:19:00Z">
        <w:r w:rsidRPr="00D6341E">
          <w:rPr>
            <w:noProof/>
          </w:rPr>
          <w:t>}</w:t>
        </w:r>
      </w:ins>
    </w:p>
    <w:p w14:paraId="30293DFB" w14:textId="77777777" w:rsidR="00F37817" w:rsidRDefault="00F37817" w:rsidP="00F37817">
      <w:pPr>
        <w:pStyle w:val="PL"/>
        <w:rPr>
          <w:ins w:id="13728" w:author="CR#5443r2" w:date="2025-09-24T10:19:00Z" w16du:dateUtc="2025-09-24T08:19:00Z"/>
          <w:noProof/>
        </w:rPr>
      </w:pPr>
    </w:p>
    <w:p w14:paraId="393B9C47" w14:textId="77777777" w:rsidR="00F37817" w:rsidRPr="00C52748" w:rsidRDefault="00F37817" w:rsidP="00F37817">
      <w:pPr>
        <w:pStyle w:val="PL"/>
        <w:rPr>
          <w:ins w:id="13729" w:author="CR#5443r2" w:date="2025-09-24T10:19:00Z" w16du:dateUtc="2025-09-24T08:19:00Z"/>
          <w:color w:val="808080"/>
        </w:rPr>
      </w:pPr>
      <w:ins w:id="13730" w:author="CR#5443r2" w:date="2025-09-24T10:19:00Z" w16du:dateUtc="2025-09-24T08:19:00Z">
        <w:r w:rsidRPr="00C52748">
          <w:rPr>
            <w:color w:val="808080"/>
          </w:rPr>
          <w:t>-- TAG-MEASTRIGGERQUANTITYOFFSET-STOP</w:t>
        </w:r>
      </w:ins>
    </w:p>
    <w:p w14:paraId="3EE729D2" w14:textId="77777777" w:rsidR="00F37817" w:rsidRPr="00C52748" w:rsidRDefault="00F37817" w:rsidP="00F37817">
      <w:pPr>
        <w:pStyle w:val="PL"/>
        <w:rPr>
          <w:ins w:id="13731" w:author="CR#5443r2" w:date="2025-09-24T10:19:00Z" w16du:dateUtc="2025-09-24T08:19:00Z"/>
          <w:color w:val="808080"/>
        </w:rPr>
      </w:pPr>
      <w:ins w:id="13732" w:author="CR#5443r2" w:date="2025-09-24T10:19:00Z" w16du:dateUtc="2025-09-24T08:19: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13733" w:name="_Toc193446246"/>
      <w:bookmarkStart w:id="13734" w:name="_Toc193452051"/>
      <w:bookmarkStart w:id="13735" w:name="_Toc193463321"/>
      <w:bookmarkStart w:id="13736" w:name="_Toc201295608"/>
      <w:bookmarkStart w:id="13737" w:name="MCCQCTEMPBM_00000330"/>
      <w:r w:rsidRPr="00EE6E73">
        <w:t>–</w:t>
      </w:r>
      <w:r w:rsidRPr="00EE6E73">
        <w:tab/>
      </w:r>
      <w:proofErr w:type="spellStart"/>
      <w:r w:rsidRPr="00EE6E73">
        <w:rPr>
          <w:i/>
          <w:iCs/>
        </w:rPr>
        <w:t>MeasurementValidityDuration</w:t>
      </w:r>
      <w:bookmarkEnd w:id="13733"/>
      <w:bookmarkEnd w:id="13734"/>
      <w:bookmarkEnd w:id="13735"/>
      <w:bookmarkEnd w:id="13736"/>
      <w:proofErr w:type="spellEnd"/>
    </w:p>
    <w:bookmarkEnd w:id="13737"/>
    <w:p w14:paraId="16010C29" w14:textId="77777777" w:rsidR="00BF6332" w:rsidRPr="00EE6E73" w:rsidRDefault="00BF6332" w:rsidP="00BF6332">
      <w:r w:rsidRPr="00EE6E73">
        <w:t xml:space="preserve">The IE </w:t>
      </w:r>
      <w:proofErr w:type="spellStart"/>
      <w:r w:rsidRPr="00EE6E73">
        <w:rPr>
          <w:i/>
        </w:rPr>
        <w:t>MeasurementValidityDuration</w:t>
      </w:r>
      <w:proofErr w:type="spellEnd"/>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proofErr w:type="spellStart"/>
      <w:r w:rsidRPr="00EE6E73">
        <w:rPr>
          <w:bCs/>
          <w:i/>
          <w:iCs/>
        </w:rPr>
        <w:t>MeasurementValidityDuration</w:t>
      </w:r>
      <w:proofErr w:type="spellEnd"/>
      <w:r w:rsidRPr="00EE6E73">
        <w:rPr>
          <w:bCs/>
          <w:i/>
          <w:iCs/>
        </w:rPr>
        <w:t xml:space="preserve">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13738" w:name="_Hlk169768208"/>
      <w:r w:rsidRPr="00EE6E73">
        <w:rPr>
          <w:color w:val="808080"/>
        </w:rPr>
        <w:t>MEASUREMENTVALIDITYDURATION</w:t>
      </w:r>
      <w:bookmarkEnd w:id="1373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13739" w:name="_Toc139045599"/>
      <w:bookmarkStart w:id="13740" w:name="_Toc193446247"/>
      <w:bookmarkStart w:id="13741" w:name="_Toc193452052"/>
      <w:bookmarkStart w:id="13742" w:name="_Toc193463322"/>
      <w:bookmarkStart w:id="13743" w:name="_Toc201295609"/>
      <w:bookmarkStart w:id="13744" w:name="MCCQCTEMPBM_00000331"/>
      <w:r w:rsidRPr="00EE6E73">
        <w:rPr>
          <w:i/>
          <w:iCs/>
          <w:lang w:eastAsia="en-US"/>
        </w:rPr>
        <w:t>–</w:t>
      </w:r>
      <w:r w:rsidRPr="00EE6E73">
        <w:rPr>
          <w:i/>
          <w:iCs/>
          <w:lang w:eastAsia="en-US"/>
        </w:rPr>
        <w:tab/>
      </w:r>
      <w:bookmarkEnd w:id="13739"/>
      <w:r w:rsidRPr="00EE6E73">
        <w:rPr>
          <w:i/>
          <w:iCs/>
          <w:noProof/>
          <w:lang w:eastAsia="en-US"/>
        </w:rPr>
        <w:t>MeasWindowConfig</w:t>
      </w:r>
      <w:bookmarkEnd w:id="13740"/>
      <w:bookmarkEnd w:id="13741"/>
      <w:bookmarkEnd w:id="13742"/>
      <w:bookmarkEnd w:id="13743"/>
    </w:p>
    <w:bookmarkEnd w:id="13744"/>
    <w:p w14:paraId="33D1E304" w14:textId="77777777" w:rsidR="00BD3403" w:rsidRPr="00EE6E73" w:rsidRDefault="00BD3403" w:rsidP="00BD3403">
      <w:pPr>
        <w:overflowPunct/>
        <w:autoSpaceDE/>
        <w:adjustRightInd/>
        <w:textAlignment w:val="auto"/>
        <w:rPr>
          <w:lang w:eastAsia="en-US"/>
        </w:rPr>
      </w:pPr>
      <w:r w:rsidRPr="00EE6E73">
        <w:t xml:space="preserve">The IE </w:t>
      </w:r>
      <w:proofErr w:type="spellStart"/>
      <w:r w:rsidRPr="00EE6E73">
        <w:rPr>
          <w:i/>
        </w:rPr>
        <w:t>MeasWindowConfig</w:t>
      </w:r>
      <w:proofErr w:type="spellEnd"/>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proofErr w:type="spellStart"/>
      <w:r w:rsidRPr="00EE6E73">
        <w:rPr>
          <w:i/>
        </w:rPr>
        <w:t>MeasWindowConfig</w:t>
      </w:r>
      <w:proofErr w:type="spellEnd"/>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proofErr w:type="spellStart"/>
            <w:r w:rsidRPr="00EE6E73">
              <w:rPr>
                <w:i/>
                <w:lang w:eastAsia="sv-SE"/>
              </w:rPr>
              <w:t>MeasWindowConfig</w:t>
            </w:r>
            <w:proofErr w:type="spellEnd"/>
            <w:r w:rsidRPr="00EE6E73">
              <w:rPr>
                <w:i/>
                <w:lang w:eastAsia="sv-SE"/>
              </w:rPr>
              <w:t xml:space="preserve">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proofErr w:type="spellStart"/>
            <w:r w:rsidRPr="00EE6E73">
              <w:rPr>
                <w:b/>
                <w:bCs/>
                <w:i/>
                <w:iCs/>
                <w:lang w:eastAsia="en-GB"/>
              </w:rPr>
              <w:t>windowDuration</w:t>
            </w:r>
            <w:proofErr w:type="spellEnd"/>
          </w:p>
          <w:p w14:paraId="428244D6" w14:textId="77777777" w:rsidR="00BD3403" w:rsidRPr="00EE6E73" w:rsidRDefault="00BD3403" w:rsidP="00B4120F">
            <w:pPr>
              <w:pStyle w:val="TAL"/>
              <w:rPr>
                <w:rFonts w:cs="Arial"/>
                <w:szCs w:val="22"/>
                <w:lang w:eastAsia="sv-SE"/>
              </w:rPr>
            </w:pPr>
            <w:r w:rsidRPr="00EE6E73">
              <w:rPr>
                <w:lang w:eastAsia="en-GB"/>
              </w:rPr>
              <w:t xml:space="preserve">Value </w:t>
            </w:r>
            <w:proofErr w:type="spellStart"/>
            <w:r w:rsidRPr="00EE6E73">
              <w:rPr>
                <w:lang w:eastAsia="en-GB"/>
              </w:rPr>
              <w:t>windowDuration</w:t>
            </w:r>
            <w:proofErr w:type="spellEnd"/>
            <w:r w:rsidRPr="00EE6E73">
              <w:rPr>
                <w:lang w:eastAsia="en-GB"/>
              </w:rPr>
              <w:t xml:space="preserve"> is the measurement window length in </w:t>
            </w:r>
            <w:proofErr w:type="spellStart"/>
            <w:r w:rsidRPr="00EE6E73">
              <w:rPr>
                <w:lang w:eastAsia="en-GB"/>
              </w:rPr>
              <w:t>ms</w:t>
            </w:r>
            <w:proofErr w:type="spellEnd"/>
            <w:r w:rsidRPr="00EE6E73">
              <w:rPr>
                <w:lang w:eastAsia="en-GB"/>
              </w:rPr>
              <w:t xml:space="preserve">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iCs/>
                <w:lang w:eastAsia="en-GB"/>
              </w:rPr>
              <w:t>ms5</w:t>
            </w:r>
            <w:r w:rsidRPr="00EE6E73">
              <w:rPr>
                <w:lang w:eastAsia="en-GB"/>
              </w:rPr>
              <w:t xml:space="preserve"> corresponds to 5 </w:t>
            </w:r>
            <w:proofErr w:type="spellStart"/>
            <w:r w:rsidRPr="00EE6E73">
              <w:rPr>
                <w:lang w:eastAsia="en-GB"/>
              </w:rPr>
              <w:t>ms</w:t>
            </w:r>
            <w:proofErr w:type="spellEnd"/>
            <w:r w:rsidRPr="00EE6E73">
              <w:rPr>
                <w:lang w:eastAsia="en-GB"/>
              </w:rPr>
              <w:t xml:space="preserve">, and Value </w:t>
            </w:r>
            <w:r w:rsidRPr="00EE6E73">
              <w:rPr>
                <w:i/>
                <w:iCs/>
                <w:lang w:eastAsia="en-GB"/>
              </w:rPr>
              <w:t>ms5dot5</w:t>
            </w:r>
            <w:r w:rsidRPr="00EE6E73">
              <w:rPr>
                <w:lang w:eastAsia="en-GB"/>
              </w:rPr>
              <w:t xml:space="preserve"> corresponds to 5.5 </w:t>
            </w:r>
            <w:proofErr w:type="spellStart"/>
            <w:r w:rsidRPr="00EE6E73">
              <w:rPr>
                <w:lang w:eastAsia="en-GB"/>
              </w:rPr>
              <w:t>ms</w:t>
            </w:r>
            <w:proofErr w:type="spellEnd"/>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proofErr w:type="spellStart"/>
            <w:r w:rsidRPr="00EE6E73">
              <w:rPr>
                <w:b/>
                <w:bCs/>
                <w:i/>
                <w:iCs/>
                <w:lang w:eastAsia="en-GB"/>
              </w:rPr>
              <w:t>windowOffsetPeriodicity</w:t>
            </w:r>
            <w:proofErr w:type="spellEnd"/>
          </w:p>
          <w:p w14:paraId="5B19B531" w14:textId="77777777" w:rsidR="00BD3403" w:rsidRPr="00EE6E73" w:rsidRDefault="00BD3403" w:rsidP="00675A6B">
            <w:pPr>
              <w:pStyle w:val="TAL"/>
              <w:rPr>
                <w:lang w:eastAsia="en-GB"/>
              </w:rPr>
            </w:pPr>
            <w:r w:rsidRPr="00EE6E73">
              <w:rPr>
                <w:lang w:eastAsia="en-GB"/>
              </w:rPr>
              <w:t xml:space="preserve">Indicates the periodicity and offset of effective measurement window. The choice determines the periodicity (periodicityMs40 for 40ms and periodicityMs80 for 80 </w:t>
            </w:r>
            <w:proofErr w:type="spellStart"/>
            <w:r w:rsidRPr="00EE6E73">
              <w:rPr>
                <w:lang w:eastAsia="en-GB"/>
              </w:rPr>
              <w:t>ms</w:t>
            </w:r>
            <w:proofErr w:type="spellEnd"/>
            <w:r w:rsidRPr="00EE6E73">
              <w:rPr>
                <w:lang w:eastAsia="en-GB"/>
              </w:rPr>
              <w:t xml:space="preserve">). The field value indicates the offset in </w:t>
            </w:r>
            <w:proofErr w:type="spellStart"/>
            <w:r w:rsidRPr="00EE6E73">
              <w:rPr>
                <w:lang w:eastAsia="en-GB"/>
              </w:rPr>
              <w:t>ms</w:t>
            </w:r>
            <w:proofErr w:type="spellEnd"/>
            <w:r w:rsidRPr="00EE6E73">
              <w:rPr>
                <w:lang w:eastAsia="en-GB"/>
              </w:rPr>
              <w:t>.</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13745" w:name="_Toc60777275"/>
      <w:bookmarkStart w:id="13746" w:name="_Toc193446248"/>
      <w:bookmarkStart w:id="13747" w:name="_Toc193452053"/>
      <w:bookmarkStart w:id="13748" w:name="_Toc193463323"/>
      <w:bookmarkStart w:id="13749" w:name="_Toc201295610"/>
      <w:bookmarkStart w:id="13750" w:name="MCCQCTEMPBM_00000332"/>
      <w:r w:rsidRPr="00EE6E73">
        <w:t>–</w:t>
      </w:r>
      <w:r w:rsidRPr="00EE6E73">
        <w:tab/>
      </w:r>
      <w:r w:rsidRPr="00EE6E73">
        <w:rPr>
          <w:i/>
          <w:noProof/>
        </w:rPr>
        <w:t>MobilityStateParameters</w:t>
      </w:r>
      <w:bookmarkEnd w:id="13745"/>
      <w:bookmarkEnd w:id="13746"/>
      <w:bookmarkEnd w:id="13747"/>
      <w:bookmarkEnd w:id="13748"/>
      <w:bookmarkEnd w:id="13749"/>
    </w:p>
    <w:bookmarkEnd w:id="1375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proofErr w:type="spellStart"/>
      <w:r w:rsidRPr="00EE6E73">
        <w:rPr>
          <w:bCs/>
          <w:i/>
          <w:iCs/>
        </w:rPr>
        <w:t>MobilityStateParameters</w:t>
      </w:r>
      <w:proofErr w:type="spellEnd"/>
      <w:r w:rsidRPr="00EE6E73">
        <w:rPr>
          <w:bCs/>
          <w:i/>
          <w:iCs/>
        </w:rPr>
        <w:t xml:space="preserve">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spellStart"/>
      <w:r w:rsidRPr="00EE6E73">
        <w:t>MobilityStateParameters</w:t>
      </w:r>
      <w:proofErr w:type="spellEnd"/>
      <w:r w:rsidRPr="00EE6E73">
        <w:t xml:space="preserve">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w:t>
      </w:r>
      <w:proofErr w:type="spellStart"/>
      <w:r w:rsidRPr="00EE6E73">
        <w:t>HystNormal</w:t>
      </w:r>
      <w:proofErr w:type="spellEnd"/>
      <w:r w:rsidRPr="00EE6E73">
        <w:t xml:space="preserve">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w:t>
      </w:r>
      <w:proofErr w:type="spellStart"/>
      <w:r w:rsidRPr="00EE6E73">
        <w:t>CellChangeMedium</w:t>
      </w:r>
      <w:proofErr w:type="spellEnd"/>
      <w:r w:rsidRPr="00EE6E73">
        <w:t xml:space="preserve">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w:t>
      </w:r>
      <w:proofErr w:type="spellStart"/>
      <w:r w:rsidRPr="00EE6E73">
        <w:t>CellChangeHigh</w:t>
      </w:r>
      <w:proofErr w:type="spellEnd"/>
      <w:r w:rsidRPr="00EE6E73">
        <w:t xml:space="preserve">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High</w:t>
            </w:r>
            <w:proofErr w:type="spellEnd"/>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Medium</w:t>
            </w:r>
            <w:proofErr w:type="spellEnd"/>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 xml:space="preserve">The duration for evaluating criteria to enter mobility states. Corresponds to </w:t>
            </w:r>
            <w:proofErr w:type="spellStart"/>
            <w:r w:rsidRPr="00EE6E73">
              <w:rPr>
                <w:lang w:eastAsia="en-GB"/>
              </w:rPr>
              <w:t>T</w:t>
            </w:r>
            <w:r w:rsidRPr="00EE6E73">
              <w:rPr>
                <w:vertAlign w:val="subscript"/>
                <w:lang w:eastAsia="en-GB"/>
              </w:rPr>
              <w:t>CRmax</w:t>
            </w:r>
            <w:proofErr w:type="spellEnd"/>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HystNormal</w:t>
            </w:r>
            <w:proofErr w:type="spellEnd"/>
          </w:p>
          <w:p w14:paraId="79882504" w14:textId="77777777" w:rsidR="00394471" w:rsidRPr="00EE6E73" w:rsidRDefault="00394471" w:rsidP="00964CC4">
            <w:pPr>
              <w:pStyle w:val="TAL"/>
              <w:rPr>
                <w:lang w:eastAsia="en-GB"/>
              </w:rPr>
            </w:pPr>
            <w:r w:rsidRPr="00EE6E73">
              <w:rPr>
                <w:lang w:eastAsia="en-GB"/>
              </w:rPr>
              <w:t xml:space="preserve">The additional duration for evaluating criteria to enter normal mobility state. Corresponds to </w:t>
            </w:r>
            <w:proofErr w:type="spellStart"/>
            <w:r w:rsidRPr="00EE6E73">
              <w:rPr>
                <w:lang w:eastAsia="en-GB"/>
              </w:rPr>
              <w:t>T</w:t>
            </w:r>
            <w:r w:rsidRPr="00EE6E73">
              <w:rPr>
                <w:vertAlign w:val="subscript"/>
                <w:lang w:eastAsia="en-GB"/>
              </w:rPr>
              <w:t>CRmaxHyst</w:t>
            </w:r>
            <w:proofErr w:type="spellEnd"/>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13751" w:name="_Toc193446249"/>
      <w:bookmarkStart w:id="13752" w:name="_Toc193452054"/>
      <w:bookmarkStart w:id="13753" w:name="_Toc193463324"/>
      <w:bookmarkStart w:id="13754" w:name="_Toc201295611"/>
      <w:bookmarkStart w:id="13755" w:name="MCCQCTEMPBM_00000333"/>
      <w:r w:rsidRPr="00EE6E73">
        <w:t>–</w:t>
      </w:r>
      <w:r w:rsidRPr="00EE6E73">
        <w:tab/>
      </w:r>
      <w:r w:rsidRPr="00EE6E73">
        <w:rPr>
          <w:i/>
        </w:rPr>
        <w:t>MRB-</w:t>
      </w:r>
      <w:r w:rsidRPr="00EE6E73">
        <w:rPr>
          <w:i/>
          <w:noProof/>
        </w:rPr>
        <w:t>Identity</w:t>
      </w:r>
      <w:bookmarkEnd w:id="13751"/>
      <w:bookmarkEnd w:id="13752"/>
      <w:bookmarkEnd w:id="13753"/>
      <w:bookmarkEnd w:id="13754"/>
    </w:p>
    <w:bookmarkEnd w:id="1375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13756" w:name="_Toc60777276"/>
      <w:bookmarkStart w:id="13757" w:name="_Toc193446250"/>
      <w:bookmarkStart w:id="13758" w:name="_Toc193452055"/>
      <w:bookmarkStart w:id="13759" w:name="_Toc193463325"/>
      <w:bookmarkStart w:id="13760" w:name="_Toc201295612"/>
      <w:bookmarkStart w:id="13761" w:name="MCCQCTEMPBM_00000334"/>
      <w:r w:rsidRPr="00EE6E73">
        <w:t>–</w:t>
      </w:r>
      <w:r w:rsidRPr="00EE6E73">
        <w:tab/>
      </w:r>
      <w:proofErr w:type="spellStart"/>
      <w:r w:rsidRPr="00EE6E73">
        <w:rPr>
          <w:i/>
        </w:rPr>
        <w:t>MsgA-</w:t>
      </w:r>
      <w:r w:rsidRPr="00EE6E73">
        <w:rPr>
          <w:i/>
          <w:noProof/>
        </w:rPr>
        <w:t>ConfigCommon</w:t>
      </w:r>
      <w:bookmarkEnd w:id="13756"/>
      <w:bookmarkEnd w:id="13757"/>
      <w:bookmarkEnd w:id="13758"/>
      <w:bookmarkEnd w:id="13759"/>
      <w:bookmarkEnd w:id="13760"/>
      <w:proofErr w:type="spellEnd"/>
    </w:p>
    <w:bookmarkEnd w:id="13761"/>
    <w:p w14:paraId="3D5E2668" w14:textId="77777777" w:rsidR="00394471" w:rsidRPr="00EE6E73" w:rsidRDefault="00394471" w:rsidP="00394471">
      <w:pPr>
        <w:rPr>
          <w:rFonts w:eastAsia="DengXian"/>
        </w:rPr>
      </w:pPr>
      <w:r w:rsidRPr="00EE6E73">
        <w:rPr>
          <w:rFonts w:eastAsia="DengXian"/>
        </w:rPr>
        <w:t xml:space="preserve">The IE </w:t>
      </w:r>
      <w:proofErr w:type="spellStart"/>
      <w:r w:rsidRPr="00EE6E73">
        <w:rPr>
          <w:rFonts w:eastAsia="DengXian"/>
          <w:i/>
        </w:rPr>
        <w:t>MsgA-ConfigCommon</w:t>
      </w:r>
      <w:proofErr w:type="spellEnd"/>
      <w:r w:rsidRPr="00EE6E73">
        <w:rPr>
          <w:rFonts w:eastAsia="DengXian"/>
        </w:rPr>
        <w:t xml:space="preserve"> is used to configure the PRACH and PUSCH resource for transmission of </w:t>
      </w:r>
      <w:proofErr w:type="spellStart"/>
      <w:r w:rsidRPr="00EE6E73">
        <w:rPr>
          <w:rFonts w:eastAsia="DengXian"/>
        </w:rPr>
        <w:t>MsgA</w:t>
      </w:r>
      <w:proofErr w:type="spellEnd"/>
      <w:r w:rsidRPr="00EE6E73">
        <w:rPr>
          <w:rFonts w:eastAsia="DengXian"/>
        </w:rPr>
        <w:t xml:space="preserve">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w:t>
      </w:r>
      <w:proofErr w:type="spellStart"/>
      <w:r w:rsidRPr="00EE6E73">
        <w:t>RACH-ConfigCommonTwoStepRA-r16</w:t>
      </w:r>
      <w:proofErr w:type="spellEnd"/>
      <w:r w:rsidRPr="00EE6E73">
        <w:t>,</w:t>
      </w:r>
    </w:p>
    <w:p w14:paraId="7E2988EC" w14:textId="77777777" w:rsidR="00394471" w:rsidRPr="00EE6E73" w:rsidRDefault="00394471" w:rsidP="00EE6E73">
      <w:pPr>
        <w:pStyle w:val="PL"/>
        <w:rPr>
          <w:color w:val="808080"/>
        </w:rPr>
      </w:pPr>
      <w:r w:rsidRPr="00EE6E73">
        <w:t xml:space="preserve">    msgA-PUSCH-Config-r16               </w:t>
      </w:r>
      <w:proofErr w:type="spellStart"/>
      <w:r w:rsidRPr="00EE6E73">
        <w:t>MsgA-PUSCH-Config-r16</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InitialBWPConfig</w:t>
      </w:r>
      <w:proofErr w:type="spellEnd"/>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proofErr w:type="spellStart"/>
            <w:r w:rsidRPr="00EE6E73">
              <w:rPr>
                <w:i/>
                <w:iCs/>
                <w:lang w:eastAsia="sv-SE"/>
              </w:rPr>
              <w:t>MsgA-ConfigCommon</w:t>
            </w:r>
            <w:proofErr w:type="spellEnd"/>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proofErr w:type="spellStart"/>
            <w:r w:rsidRPr="00EE6E73">
              <w:rPr>
                <w:b/>
                <w:bCs/>
                <w:i/>
                <w:iCs/>
                <w:lang w:eastAsia="sv-SE"/>
              </w:rPr>
              <w:t>msgA</w:t>
            </w:r>
            <w:proofErr w:type="spellEnd"/>
            <w:r w:rsidRPr="00EE6E73">
              <w:rPr>
                <w:b/>
                <w:bCs/>
                <w:i/>
                <w:iCs/>
                <w:lang w:eastAsia="sv-SE"/>
              </w:rPr>
              <w:t>-PUSCH-Config</w:t>
            </w:r>
          </w:p>
          <w:p w14:paraId="11FCD9CB" w14:textId="77777777" w:rsidR="00394471" w:rsidRPr="00EE6E73" w:rsidRDefault="00394471" w:rsidP="00964CC4">
            <w:pPr>
              <w:pStyle w:val="TAL"/>
              <w:rPr>
                <w:lang w:eastAsia="en-GB"/>
              </w:rPr>
            </w:pPr>
            <w:r w:rsidRPr="00EE6E73">
              <w:rPr>
                <w:lang w:eastAsia="sv-SE"/>
              </w:rPr>
              <w:t xml:space="preserve">Configuration of cell-specific </w:t>
            </w:r>
            <w:proofErr w:type="spellStart"/>
            <w:r w:rsidRPr="00EE6E73">
              <w:rPr>
                <w:lang w:eastAsia="sv-SE"/>
              </w:rPr>
              <w:t>MsgA</w:t>
            </w:r>
            <w:proofErr w:type="spellEnd"/>
            <w:r w:rsidRPr="00EE6E73">
              <w:rPr>
                <w:lang w:eastAsia="sv-SE"/>
              </w:rPr>
              <w:t xml:space="preserve"> PUSCH parameters which the UE uses for contention-based </w:t>
            </w:r>
            <w:proofErr w:type="spellStart"/>
            <w:r w:rsidRPr="00EE6E73">
              <w:rPr>
                <w:lang w:eastAsia="sv-SE"/>
              </w:rPr>
              <w:t>MsgA</w:t>
            </w:r>
            <w:proofErr w:type="spellEnd"/>
            <w:r w:rsidRPr="00EE6E73">
              <w:rPr>
                <w:lang w:eastAsia="sv-SE"/>
              </w:rPr>
              <w:t xml:space="preserve"> PUSCH transmission of this BWP. If the field is not configured for the selected UL BWP, the UE shall use the </w:t>
            </w:r>
            <w:proofErr w:type="spellStart"/>
            <w:r w:rsidRPr="00EE6E73">
              <w:rPr>
                <w:lang w:eastAsia="sv-SE"/>
              </w:rPr>
              <w:t>MsgA</w:t>
            </w:r>
            <w:proofErr w:type="spellEnd"/>
            <w:r w:rsidRPr="00EE6E73">
              <w:rPr>
                <w:lang w:eastAsia="sv-SE"/>
              </w:rPr>
              <w:t xml:space="preserve">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proofErr w:type="spellStart"/>
            <w:r w:rsidRPr="00EE6E73">
              <w:rPr>
                <w:b/>
                <w:bCs/>
                <w:i/>
                <w:iCs/>
                <w:lang w:eastAsia="sv-SE"/>
              </w:rPr>
              <w:t>rach-ConfigCommonTwoStepRA</w:t>
            </w:r>
            <w:proofErr w:type="spellEnd"/>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the initial uplink BWP, or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a non-initial uplink BWP and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13762" w:name="_Toc60777277"/>
      <w:bookmarkStart w:id="13763" w:name="_Toc193446251"/>
      <w:bookmarkStart w:id="13764" w:name="_Toc193452056"/>
      <w:bookmarkStart w:id="13765" w:name="_Toc193463326"/>
      <w:bookmarkStart w:id="13766" w:name="_Toc201295613"/>
      <w:bookmarkStart w:id="13767" w:name="MCCQCTEMPBM_00000335"/>
      <w:r w:rsidRPr="00EE6E73">
        <w:t>–</w:t>
      </w:r>
      <w:r w:rsidRPr="00EE6E73">
        <w:tab/>
      </w:r>
      <w:r w:rsidRPr="00EE6E73">
        <w:rPr>
          <w:i/>
          <w:noProof/>
        </w:rPr>
        <w:t>MsgA-PUSCH-Config</w:t>
      </w:r>
      <w:bookmarkEnd w:id="13762"/>
      <w:bookmarkEnd w:id="13763"/>
      <w:bookmarkEnd w:id="13764"/>
      <w:bookmarkEnd w:id="13765"/>
      <w:bookmarkEnd w:id="13766"/>
    </w:p>
    <w:bookmarkEnd w:id="1376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w:t>
      </w:r>
      <w:proofErr w:type="spellStart"/>
      <w:r w:rsidRPr="00EE6E73">
        <w:t>MsgA</w:t>
      </w:r>
      <w:proofErr w:type="spellEnd"/>
      <w:r w:rsidRPr="00EE6E73">
        <w:t xml:space="preserve"> in 2-step random access type procedure.</w:t>
      </w:r>
    </w:p>
    <w:p w14:paraId="6D5617EE" w14:textId="77777777" w:rsidR="00394471" w:rsidRPr="00EE6E73" w:rsidRDefault="00394471" w:rsidP="00394471">
      <w:pPr>
        <w:pStyle w:val="TH"/>
      </w:pPr>
      <w:proofErr w:type="spellStart"/>
      <w:r w:rsidRPr="00EE6E73">
        <w:rPr>
          <w:bCs/>
          <w:i/>
          <w:iCs/>
        </w:rPr>
        <w:t>MsgA</w:t>
      </w:r>
      <w:proofErr w:type="spellEnd"/>
      <w:r w:rsidRPr="00EE6E73">
        <w:rPr>
          <w:bCs/>
          <w:i/>
          <w:iCs/>
        </w:rPr>
        <w:t>-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Config</w:t>
      </w:r>
      <w:proofErr w:type="spellEnd"/>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GroupBConfigured</w:t>
      </w:r>
      <w:proofErr w:type="spellEnd"/>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 xml:space="preserve">Cond </w:t>
      </w:r>
      <w:proofErr w:type="spellStart"/>
      <w:r w:rsidR="00173614" w:rsidRPr="00EE6E73">
        <w:rPr>
          <w:color w:val="808080"/>
        </w:rPr>
        <w:t>FreqHopConfigured</w:t>
      </w:r>
      <w:proofErr w:type="spellEnd"/>
    </w:p>
    <w:p w14:paraId="051349DF" w14:textId="77777777" w:rsidR="00394471" w:rsidRPr="00EE6E73" w:rsidRDefault="00394471" w:rsidP="00EE6E73">
      <w:pPr>
        <w:pStyle w:val="PL"/>
      </w:pPr>
      <w:r w:rsidRPr="00EE6E73">
        <w:t xml:space="preserve">    msgA-DMRS-Config-r16                           </w:t>
      </w:r>
      <w:proofErr w:type="spellStart"/>
      <w:r w:rsidRPr="00EE6E73">
        <w:t>MsgA-DMRS-Config-r16</w:t>
      </w:r>
      <w:proofErr w:type="spellEnd"/>
      <w:r w:rsidRPr="00EE6E73">
        <w:t>,</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proofErr w:type="spellStart"/>
            <w:r w:rsidRPr="00EE6E73">
              <w:rPr>
                <w:b/>
                <w:i/>
                <w:szCs w:val="22"/>
                <w:lang w:eastAsia="sv-SE"/>
              </w:rPr>
              <w:t>msgA-DataScramblingIndex</w:t>
            </w:r>
            <w:proofErr w:type="spellEnd"/>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w:t>
            </w:r>
            <w:proofErr w:type="spellStart"/>
            <w:r w:rsidRPr="00EE6E73">
              <w:rPr>
                <w:szCs w:val="22"/>
                <w:lang w:eastAsia="sv-SE"/>
              </w:rPr>
              <w:t>c_init</w:t>
            </w:r>
            <w:proofErr w:type="spellEnd"/>
            <w:r w:rsidRPr="00EE6E73">
              <w:rPr>
                <w:szCs w:val="22"/>
                <w:lang w:eastAsia="sv-SE"/>
              </w:rPr>
              <w:t xml:space="preserve">) for </w:t>
            </w:r>
            <w:proofErr w:type="spellStart"/>
            <w:r w:rsidRPr="00EE6E73">
              <w:rPr>
                <w:szCs w:val="22"/>
                <w:lang w:eastAsia="sv-SE"/>
              </w:rPr>
              <w:t>msgA</w:t>
            </w:r>
            <w:proofErr w:type="spellEnd"/>
            <w:r w:rsidRPr="00EE6E73">
              <w:rPr>
                <w:szCs w:val="22"/>
                <w:lang w:eastAsia="sv-SE"/>
              </w:rPr>
              <w:t xml:space="preserve"> PUSCH.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proofErr w:type="spellStart"/>
            <w:r w:rsidRPr="00EE6E73">
              <w:rPr>
                <w:b/>
                <w:i/>
                <w:szCs w:val="22"/>
                <w:lang w:eastAsia="sv-SE"/>
              </w:rPr>
              <w:t>msgA-DeltaPreamble</w:t>
            </w:r>
            <w:proofErr w:type="spellEnd"/>
          </w:p>
          <w:p w14:paraId="25C396DA" w14:textId="7B06831F" w:rsidR="00394471" w:rsidRPr="00EE6E73" w:rsidRDefault="00394471" w:rsidP="00964CC4">
            <w:pPr>
              <w:pStyle w:val="TAL"/>
              <w:rPr>
                <w:szCs w:val="22"/>
                <w:lang w:eastAsia="sv-SE"/>
              </w:rPr>
            </w:pPr>
            <w:r w:rsidRPr="00EE6E73">
              <w:rPr>
                <w:szCs w:val="22"/>
                <w:lang w:eastAsia="sv-SE"/>
              </w:rPr>
              <w:t xml:space="preserve">Power offset of </w:t>
            </w:r>
            <w:proofErr w:type="spellStart"/>
            <w:r w:rsidRPr="00EE6E73">
              <w:rPr>
                <w:szCs w:val="22"/>
                <w:lang w:eastAsia="sv-SE"/>
              </w:rPr>
              <w:t>msgA</w:t>
            </w:r>
            <w:proofErr w:type="spellEnd"/>
            <w:r w:rsidRPr="00EE6E73">
              <w:rPr>
                <w:szCs w:val="22"/>
                <w:lang w:eastAsia="sv-SE"/>
              </w:rPr>
              <w:t xml:space="preserve">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A</w:t>
            </w:r>
            <w:proofErr w:type="spellEnd"/>
          </w:p>
          <w:p w14:paraId="3B7FD9CF" w14:textId="4C93A10D"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A. If field is not configured for the selected UL BWP, the UE shall use the </w:t>
            </w:r>
            <w:proofErr w:type="spellStart"/>
            <w:r w:rsidRPr="00EE6E73">
              <w:rPr>
                <w:szCs w:val="22"/>
                <w:lang w:eastAsia="sv-SE"/>
              </w:rPr>
              <w:t>MsgA</w:t>
            </w:r>
            <w:proofErr w:type="spellEnd"/>
            <w:r w:rsidRPr="00EE6E73">
              <w:rPr>
                <w:szCs w:val="22"/>
                <w:lang w:eastAsia="sv-SE"/>
              </w:rPr>
              <w:t xml:space="preserve"> PUSCH configuration for group A of initial UL BWP</w:t>
            </w:r>
            <w:r w:rsidR="0040224D" w:rsidRPr="00EE6E73">
              <w:rPr>
                <w:szCs w:val="22"/>
                <w:lang w:eastAsia="sv-SE"/>
              </w:rPr>
              <w:t xml:space="preserve"> or </w:t>
            </w:r>
            <w:proofErr w:type="spellStart"/>
            <w:r w:rsidR="0040224D" w:rsidRPr="00EE6E73">
              <w:rPr>
                <w:szCs w:val="22"/>
                <w:lang w:eastAsia="sv-SE"/>
              </w:rPr>
              <w:t>RedCap</w:t>
            </w:r>
            <w:proofErr w:type="spellEnd"/>
            <w:r w:rsidR="0040224D" w:rsidRPr="00EE6E73">
              <w:rPr>
                <w:szCs w:val="22"/>
                <w:lang w:eastAsia="sv-SE"/>
              </w:rPr>
              <w:t xml:space="preserve">-specific initial UL BWP (if configured) for </w:t>
            </w:r>
            <w:r w:rsidR="007E492C" w:rsidRPr="00EE6E73">
              <w:t>(e)</w:t>
            </w:r>
            <w:proofErr w:type="spellStart"/>
            <w:r w:rsidR="0040224D" w:rsidRPr="00EE6E73">
              <w:rPr>
                <w:szCs w:val="22"/>
                <w:lang w:eastAsia="sv-SE"/>
              </w:rPr>
              <w:t>RedCap</w:t>
            </w:r>
            <w:proofErr w:type="spellEnd"/>
            <w:r w:rsidR="0040224D" w:rsidRPr="00EE6E73">
              <w:rPr>
                <w:szCs w:val="22"/>
                <w:lang w:eastAsia="sv-SE"/>
              </w:rPr>
              <w:t xml:space="preserve">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B</w:t>
            </w:r>
            <w:proofErr w:type="spellEnd"/>
          </w:p>
          <w:p w14:paraId="21661B0D" w14:textId="77777777"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proofErr w:type="spellStart"/>
            <w:r w:rsidRPr="00EE6E73">
              <w:rPr>
                <w:b/>
                <w:i/>
                <w:szCs w:val="22"/>
                <w:lang w:eastAsia="sv-SE"/>
              </w:rPr>
              <w:t>msgA-TransformPrecoder</w:t>
            </w:r>
            <w:proofErr w:type="spellEnd"/>
          </w:p>
          <w:p w14:paraId="1C95914D" w14:textId="3EA66D9F" w:rsidR="00394471" w:rsidRPr="00EE6E73" w:rsidRDefault="00394471" w:rsidP="00964CC4">
            <w:pPr>
              <w:pStyle w:val="TAL"/>
              <w:rPr>
                <w:szCs w:val="22"/>
                <w:lang w:eastAsia="sv-SE"/>
              </w:rPr>
            </w:pPr>
            <w:r w:rsidRPr="00EE6E73">
              <w:rPr>
                <w:szCs w:val="22"/>
                <w:lang w:eastAsia="sv-SE"/>
              </w:rPr>
              <w:t xml:space="preserve">Enables or disables the transform precoder for </w:t>
            </w:r>
            <w:proofErr w:type="spellStart"/>
            <w:r w:rsidRPr="00EE6E73">
              <w:rPr>
                <w:szCs w:val="22"/>
                <w:lang w:eastAsia="sv-SE"/>
              </w:rPr>
              <w:t>MsgA</w:t>
            </w:r>
            <w:proofErr w:type="spellEnd"/>
            <w:r w:rsidRPr="00EE6E73">
              <w:rPr>
                <w:szCs w:val="22"/>
                <w:lang w:eastAsia="sv-SE"/>
              </w:rPr>
              <w:t xml:space="preserve">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w:t>
            </w:r>
            <w:proofErr w:type="spellStart"/>
            <w:r w:rsidR="00CC7A30" w:rsidRPr="00EE6E73">
              <w:rPr>
                <w:i/>
                <w:szCs w:val="22"/>
                <w:lang w:eastAsia="sv-SE"/>
              </w:rPr>
              <w:t>ConfigCommon</w:t>
            </w:r>
            <w:proofErr w:type="spellEnd"/>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proofErr w:type="spellStart"/>
            <w:r w:rsidR="00CC7A30" w:rsidRPr="00EE6E73">
              <w:rPr>
                <w:i/>
                <w:szCs w:val="22"/>
                <w:lang w:eastAsia="sv-SE"/>
              </w:rPr>
              <w:t>MsgA-Config</w:t>
            </w:r>
            <w:r w:rsidR="00CC7A30" w:rsidRPr="00EE6E73">
              <w:rPr>
                <w:rFonts w:eastAsia="SimSun"/>
                <w:i/>
                <w:szCs w:val="22"/>
              </w:rPr>
              <w:t>Common</w:t>
            </w:r>
            <w:proofErr w:type="spellEnd"/>
            <w:r w:rsidR="00CC7A30" w:rsidRPr="00EE6E73">
              <w:rPr>
                <w:rFonts w:cs="Arial"/>
                <w:iCs/>
                <w:szCs w:val="22"/>
                <w:lang w:eastAsia="sv-SE"/>
              </w:rPr>
              <w:t xml:space="preserve"> 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w:t>
            </w:r>
            <w:proofErr w:type="spellStart"/>
            <w:r w:rsidR="00CC7A30" w:rsidRPr="00EE6E73">
              <w:rPr>
                <w:rFonts w:cs="Arial"/>
                <w:i/>
                <w:iCs/>
                <w:szCs w:val="22"/>
                <w:lang w:eastAsia="sv-SE"/>
              </w:rPr>
              <w:t>ConfigCommon</w:t>
            </w:r>
            <w:proofErr w:type="spellEnd"/>
            <w:r w:rsidR="00CC7A30" w:rsidRPr="00EE6E73">
              <w:rPr>
                <w:rFonts w:cs="Arial"/>
                <w:iCs/>
                <w:szCs w:val="22"/>
                <w:lang w:eastAsia="sv-SE"/>
              </w:rPr>
              <w:t xml:space="preserve"> in the same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proofErr w:type="spellStart"/>
            <w:r w:rsidRPr="00EE6E73">
              <w:rPr>
                <w:b/>
                <w:i/>
                <w:szCs w:val="22"/>
                <w:lang w:eastAsia="sv-SE"/>
              </w:rPr>
              <w:t>guardBandMsgA</w:t>
            </w:r>
            <w:proofErr w:type="spellEnd"/>
            <w:r w:rsidRPr="00EE6E73">
              <w:rPr>
                <w:b/>
                <w:i/>
                <w:szCs w:val="22"/>
                <w:lang w:eastAsia="sv-SE"/>
              </w:rPr>
              <w:t>-PUSCH</w:t>
            </w:r>
          </w:p>
          <w:p w14:paraId="297F45B4" w14:textId="77777777" w:rsidR="00394471" w:rsidRPr="00EE6E73" w:rsidRDefault="00394471" w:rsidP="00964CC4">
            <w:pPr>
              <w:pStyle w:val="TAL"/>
              <w:rPr>
                <w:szCs w:val="22"/>
                <w:lang w:eastAsia="sv-SE"/>
              </w:rPr>
            </w:pPr>
            <w:r w:rsidRPr="00EE6E73">
              <w:rPr>
                <w:szCs w:val="22"/>
                <w:lang w:eastAsia="sv-SE"/>
              </w:rPr>
              <w:t xml:space="preserve">PRB-level guard band between </w:t>
            </w:r>
            <w:proofErr w:type="spellStart"/>
            <w:r w:rsidRPr="00EE6E73">
              <w:rPr>
                <w:szCs w:val="22"/>
                <w:lang w:eastAsia="sv-SE"/>
              </w:rPr>
              <w:t>FDMed</w:t>
            </w:r>
            <w:proofErr w:type="spellEnd"/>
            <w:r w:rsidRPr="00EE6E73">
              <w:rPr>
                <w:szCs w:val="22"/>
                <w:lang w:eastAsia="sv-SE"/>
              </w:rPr>
              <w:t xml:space="preserve">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proofErr w:type="spellStart"/>
            <w:r w:rsidRPr="00EE6E73">
              <w:rPr>
                <w:b/>
                <w:i/>
                <w:szCs w:val="22"/>
                <w:lang w:eastAsia="sv-SE"/>
              </w:rPr>
              <w:t>guardPeriodMsgA</w:t>
            </w:r>
            <w:proofErr w:type="spellEnd"/>
            <w:r w:rsidRPr="00EE6E73">
              <w:rPr>
                <w:b/>
                <w:i/>
                <w:szCs w:val="22"/>
                <w:lang w:eastAsia="sv-SE"/>
              </w:rPr>
              <w:t>-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proofErr w:type="spellStart"/>
            <w:r w:rsidRPr="00EE6E73">
              <w:rPr>
                <w:b/>
                <w:i/>
                <w:szCs w:val="22"/>
                <w:lang w:eastAsia="sv-SE"/>
              </w:rPr>
              <w:t>frequencyStartMsgA</w:t>
            </w:r>
            <w:proofErr w:type="spellEnd"/>
            <w:r w:rsidRPr="00EE6E73">
              <w:rPr>
                <w:b/>
                <w:i/>
                <w:szCs w:val="22"/>
                <w:lang w:eastAsia="sv-SE"/>
              </w:rPr>
              <w:t>-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proofErr w:type="spellStart"/>
            <w:r w:rsidRPr="00EE6E73">
              <w:rPr>
                <w:b/>
                <w:i/>
                <w:szCs w:val="22"/>
                <w:lang w:eastAsia="sv-SE"/>
              </w:rPr>
              <w:t>interlaceIndexFirstPO</w:t>
            </w:r>
            <w:proofErr w:type="spellEnd"/>
            <w:r w:rsidRPr="00EE6E73">
              <w:rPr>
                <w:b/>
                <w:i/>
                <w:szCs w:val="22"/>
                <w:lang w:eastAsia="sv-SE"/>
              </w:rPr>
              <w:t>-</w:t>
            </w:r>
            <w:proofErr w:type="spellStart"/>
            <w:r w:rsidRPr="00EE6E73">
              <w:rPr>
                <w:b/>
                <w:i/>
                <w:szCs w:val="22"/>
                <w:lang w:eastAsia="sv-SE"/>
              </w:rPr>
              <w:t>MsgA</w:t>
            </w:r>
            <w:proofErr w:type="spellEnd"/>
            <w:r w:rsidRPr="00EE6E73">
              <w:rPr>
                <w:b/>
                <w:i/>
                <w:szCs w:val="22"/>
                <w:lang w:eastAsia="sv-SE"/>
              </w:rPr>
              <w:t>-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proofErr w:type="spellStart"/>
            <w:r w:rsidRPr="00EE6E73">
              <w:rPr>
                <w:b/>
                <w:i/>
                <w:szCs w:val="22"/>
                <w:lang w:eastAsia="sv-SE"/>
              </w:rPr>
              <w:t>mappingTypeMsgA</w:t>
            </w:r>
            <w:proofErr w:type="spellEnd"/>
            <w:r w:rsidRPr="00EE6E73">
              <w:rPr>
                <w:b/>
                <w:i/>
                <w:szCs w:val="22"/>
                <w:lang w:eastAsia="sv-SE"/>
              </w:rPr>
              <w:t>-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w:t>
            </w:r>
            <w:proofErr w:type="spellStart"/>
            <w:r w:rsidRPr="00EE6E73">
              <w:rPr>
                <w:szCs w:val="22"/>
                <w:lang w:eastAsia="sv-SE"/>
              </w:rPr>
              <w:t>MsgA</w:t>
            </w:r>
            <w:proofErr w:type="spellEnd"/>
            <w:r w:rsidRPr="00EE6E73">
              <w:rPr>
                <w:szCs w:val="22"/>
                <w:lang w:eastAsia="sv-SE"/>
              </w:rPr>
              <w:t xml:space="preserve">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Config</w:t>
            </w:r>
          </w:p>
          <w:p w14:paraId="360672BF" w14:textId="77777777" w:rsidR="00394471" w:rsidRPr="00EE6E73" w:rsidRDefault="00394471" w:rsidP="00964CC4">
            <w:pPr>
              <w:pStyle w:val="TAL"/>
              <w:rPr>
                <w:szCs w:val="22"/>
                <w:lang w:eastAsia="sv-SE"/>
              </w:rPr>
            </w:pPr>
            <w:r w:rsidRPr="00EE6E73">
              <w:rPr>
                <w:szCs w:val="22"/>
                <w:lang w:eastAsia="sv-SE"/>
              </w:rPr>
              <w:t xml:space="preserve">DMRS configuration for </w:t>
            </w:r>
            <w:proofErr w:type="spellStart"/>
            <w:r w:rsidRPr="00EE6E73">
              <w:rPr>
                <w:szCs w:val="22"/>
                <w:lang w:eastAsia="sv-SE"/>
              </w:rPr>
              <w:t>msgA</w:t>
            </w:r>
            <w:proofErr w:type="spellEnd"/>
            <w:r w:rsidRPr="00EE6E73">
              <w:rPr>
                <w:szCs w:val="22"/>
                <w:lang w:eastAsia="sv-SE"/>
              </w:rPr>
              <w:t xml:space="preserve">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proofErr w:type="spellStart"/>
            <w:r w:rsidRPr="00EE6E73">
              <w:rPr>
                <w:b/>
                <w:i/>
                <w:szCs w:val="22"/>
                <w:lang w:eastAsia="sv-SE"/>
              </w:rPr>
              <w:t>msgA-HoppingBits</w:t>
            </w:r>
            <w:proofErr w:type="spellEnd"/>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proofErr w:type="spellStart"/>
            <w:r w:rsidRPr="00EE6E73">
              <w:rPr>
                <w:b/>
                <w:i/>
                <w:szCs w:val="22"/>
                <w:lang w:eastAsia="sv-SE"/>
              </w:rPr>
              <w:t>msgA-IntraSlotFrequencyHopping</w:t>
            </w:r>
            <w:proofErr w:type="spellEnd"/>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w:t>
            </w:r>
            <w:proofErr w:type="spellStart"/>
            <w:r w:rsidRPr="00EE6E73">
              <w:rPr>
                <w:szCs w:val="22"/>
                <w:lang w:eastAsia="sv-SE"/>
              </w:rPr>
              <w:t>msgA</w:t>
            </w:r>
            <w:proofErr w:type="spellEnd"/>
            <w:r w:rsidRPr="00EE6E73">
              <w:rPr>
                <w:szCs w:val="22"/>
                <w:lang w:eastAsia="sv-SE"/>
              </w:rPr>
              <w:t xml:space="preserve">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Allocation</w:t>
            </w:r>
            <w:proofErr w:type="spellEnd"/>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w:t>
            </w:r>
            <w:proofErr w:type="spellStart"/>
            <w:r w:rsidRPr="00EE6E73">
              <w:rPr>
                <w:i/>
                <w:szCs w:val="22"/>
                <w:lang w:eastAsia="sv-SE"/>
              </w:rPr>
              <w:t>TimeDomainResourceAllocationList</w:t>
            </w:r>
            <w:proofErr w:type="spellEnd"/>
            <w:r w:rsidRPr="00EE6E73">
              <w:rPr>
                <w:szCs w:val="22"/>
                <w:lang w:eastAsia="sv-SE"/>
              </w:rPr>
              <w:t xml:space="preserve"> if provided in </w:t>
            </w:r>
            <w:r w:rsidRPr="00EE6E73">
              <w:rPr>
                <w:i/>
                <w:iCs/>
                <w:szCs w:val="22"/>
                <w:lang w:eastAsia="sv-SE"/>
              </w:rPr>
              <w:t>PUSCH-</w:t>
            </w:r>
            <w:proofErr w:type="spellStart"/>
            <w:r w:rsidRPr="00EE6E73">
              <w:rPr>
                <w:i/>
                <w:iCs/>
                <w:szCs w:val="22"/>
                <w:lang w:eastAsia="sv-SE"/>
              </w:rPr>
              <w:t>ConfigCommon</w:t>
            </w:r>
            <w:proofErr w:type="spellEnd"/>
            <w:r w:rsidRPr="00EE6E73">
              <w:rPr>
                <w:szCs w:val="22"/>
                <w:lang w:eastAsia="sv-SE"/>
              </w:rPr>
              <w:t>, or else the default Table 6.1.2.1.1-2 in 38.214 [19]</w:t>
            </w:r>
            <w:r w:rsidRPr="00EE6E73">
              <w:t xml:space="preserve"> is used if </w:t>
            </w:r>
            <w:proofErr w:type="spellStart"/>
            <w:r w:rsidRPr="00EE6E73">
              <w:rPr>
                <w:i/>
                <w:iCs/>
              </w:rPr>
              <w:t>pusch-TimeDomainAllocationList</w:t>
            </w:r>
            <w:proofErr w:type="spellEnd"/>
            <w:r w:rsidRPr="00EE6E73">
              <w:t xml:space="preserve"> is not provided in PUSCH-</w:t>
            </w:r>
            <w:proofErr w:type="spellStart"/>
            <w:r w:rsidRPr="00EE6E73">
              <w:t>ConfigCommon</w:t>
            </w:r>
            <w:proofErr w:type="spellEnd"/>
            <w:r w:rsidRPr="00EE6E73">
              <w:rPr>
                <w:szCs w:val="22"/>
              </w:rPr>
              <w:t xml:space="preserve">). The parameter K2 in the table is not used for </w:t>
            </w:r>
            <w:proofErr w:type="spellStart"/>
            <w:r w:rsidRPr="00EE6E73">
              <w:rPr>
                <w:szCs w:val="22"/>
              </w:rPr>
              <w:t>msgA</w:t>
            </w:r>
            <w:proofErr w:type="spellEnd"/>
            <w:r w:rsidRPr="00EE6E73">
              <w:rPr>
                <w:szCs w:val="22"/>
              </w:rPr>
              <w:t xml:space="preserve"> PUSCH.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PO,</w:t>
            </w:r>
            <w:r w:rsidRPr="00EE6E73">
              <w:rPr>
                <w:szCs w:val="22"/>
              </w:rPr>
              <w:t xml:space="preserve"> but not both. If the field is absent, the UE shall use the value of </w:t>
            </w:r>
            <w:proofErr w:type="spellStart"/>
            <w:r w:rsidRPr="00EE6E73">
              <w:rPr>
                <w:szCs w:val="22"/>
              </w:rPr>
              <w:t>startSymbolAndLenghtMsgA</w:t>
            </w:r>
            <w:proofErr w:type="spellEnd"/>
            <w:r w:rsidRPr="00EE6E73">
              <w:rPr>
                <w:szCs w:val="22"/>
              </w:rPr>
              <w:t>-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Offset</w:t>
            </w:r>
            <w:proofErr w:type="spellEnd"/>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proofErr w:type="spellStart"/>
            <w:r w:rsidRPr="00EE6E73">
              <w:rPr>
                <w:b/>
                <w:i/>
                <w:szCs w:val="22"/>
                <w:lang w:eastAsia="sv-SE"/>
              </w:rPr>
              <w:t>nrofDMRS</w:t>
            </w:r>
            <w:proofErr w:type="spellEnd"/>
            <w:r w:rsidRPr="00EE6E73">
              <w:rPr>
                <w:b/>
                <w:i/>
                <w:szCs w:val="22"/>
                <w:lang w:eastAsia="sv-SE"/>
              </w:rPr>
              <w:t>-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w:t>
            </w:r>
            <w:proofErr w:type="spellStart"/>
            <w:r w:rsidRPr="00EE6E73">
              <w:rPr>
                <w:szCs w:val="22"/>
                <w:lang w:eastAsia="sv-SE"/>
              </w:rPr>
              <w:t>MsgA</w:t>
            </w:r>
            <w:proofErr w:type="spellEnd"/>
            <w:r w:rsidRPr="00EE6E73">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proofErr w:type="spellStart"/>
            <w:r w:rsidRPr="00EE6E73">
              <w:rPr>
                <w:b/>
                <w:i/>
                <w:szCs w:val="22"/>
                <w:lang w:eastAsia="sv-SE"/>
              </w:rPr>
              <w:t>nrofInterlacesPerMsgA</w:t>
            </w:r>
            <w:proofErr w:type="spellEnd"/>
            <w:r w:rsidRPr="00EE6E73">
              <w:rPr>
                <w:b/>
                <w:i/>
                <w:szCs w:val="22"/>
                <w:lang w:eastAsia="sv-SE"/>
              </w:rPr>
              <w:t>-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FDM</w:t>
            </w:r>
          </w:p>
          <w:p w14:paraId="189B32E5" w14:textId="77777777" w:rsidR="00394471" w:rsidRPr="00EE6E73" w:rsidRDefault="00394471" w:rsidP="00964CC4">
            <w:pPr>
              <w:pStyle w:val="TAL"/>
              <w:rPr>
                <w:szCs w:val="22"/>
                <w:lang w:eastAsia="sv-SE"/>
              </w:rPr>
            </w:pPr>
            <w:r w:rsidRPr="00EE6E73">
              <w:rPr>
                <w:szCs w:val="22"/>
                <w:lang w:eastAsia="sv-SE"/>
              </w:rPr>
              <w:t xml:space="preserve">The number of </w:t>
            </w:r>
            <w:proofErr w:type="spellStart"/>
            <w:r w:rsidRPr="00EE6E73">
              <w:rPr>
                <w:szCs w:val="22"/>
                <w:lang w:eastAsia="sv-SE"/>
              </w:rPr>
              <w:t>msgA</w:t>
            </w:r>
            <w:proofErr w:type="spellEnd"/>
            <w:r w:rsidRPr="00EE6E73">
              <w:rPr>
                <w:szCs w:val="22"/>
                <w:lang w:eastAsia="sv-SE"/>
              </w:rPr>
              <w:t xml:space="preserve"> PUSCH occasions </w:t>
            </w:r>
            <w:proofErr w:type="spellStart"/>
            <w:r w:rsidRPr="00EE6E73">
              <w:rPr>
                <w:szCs w:val="22"/>
                <w:lang w:eastAsia="sv-SE"/>
              </w:rPr>
              <w:t>FDMed</w:t>
            </w:r>
            <w:proofErr w:type="spellEnd"/>
            <w:r w:rsidRPr="00EE6E73">
              <w:rPr>
                <w:szCs w:val="22"/>
                <w:lang w:eastAsia="sv-SE"/>
              </w:rPr>
              <w:t xml:space="preserve">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w:t>
            </w:r>
            <w:proofErr w:type="spellStart"/>
            <w:r w:rsidRPr="00EE6E73">
              <w:rPr>
                <w:b/>
                <w:i/>
                <w:szCs w:val="22"/>
                <w:lang w:eastAsia="sv-SE"/>
              </w:rPr>
              <w:t>PerSlot</w:t>
            </w:r>
            <w:proofErr w:type="spellEnd"/>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proofErr w:type="spellStart"/>
            <w:r w:rsidRPr="00EE6E73">
              <w:rPr>
                <w:b/>
                <w:i/>
                <w:szCs w:val="22"/>
                <w:lang w:eastAsia="sv-SE"/>
              </w:rPr>
              <w:t>nrofPRBs</w:t>
            </w:r>
            <w:proofErr w:type="spellEnd"/>
            <w:r w:rsidRPr="00EE6E73">
              <w:rPr>
                <w:b/>
                <w:i/>
                <w:szCs w:val="22"/>
                <w:lang w:eastAsia="sv-SE"/>
              </w:rPr>
              <w:t>-</w:t>
            </w:r>
            <w:proofErr w:type="spellStart"/>
            <w:r w:rsidRPr="00EE6E73">
              <w:rPr>
                <w:b/>
                <w:i/>
                <w:szCs w:val="22"/>
                <w:lang w:eastAsia="sv-SE"/>
              </w:rPr>
              <w:t>PerMsgA</w:t>
            </w:r>
            <w:proofErr w:type="spellEnd"/>
            <w:r w:rsidRPr="00EE6E73">
              <w:rPr>
                <w:b/>
                <w:i/>
                <w:szCs w:val="22"/>
                <w:lang w:eastAsia="sv-SE"/>
              </w:rPr>
              <w:t>-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proofErr w:type="spellStart"/>
            <w:r w:rsidRPr="00EE6E73">
              <w:rPr>
                <w:b/>
                <w:i/>
                <w:szCs w:val="22"/>
                <w:lang w:eastAsia="sv-SE"/>
              </w:rPr>
              <w:t>nrofSlotsMsgA</w:t>
            </w:r>
            <w:proofErr w:type="spellEnd"/>
            <w:r w:rsidRPr="00EE6E73">
              <w:rPr>
                <w:b/>
                <w:i/>
                <w:szCs w:val="22"/>
                <w:lang w:eastAsia="sv-SE"/>
              </w:rPr>
              <w:t>-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proofErr w:type="spellStart"/>
            <w:r w:rsidRPr="00EE6E73">
              <w:rPr>
                <w:b/>
                <w:i/>
                <w:szCs w:val="22"/>
                <w:lang w:eastAsia="sv-SE"/>
              </w:rPr>
              <w:t>startSymbolAndLengthMsgA</w:t>
            </w:r>
            <w:proofErr w:type="spellEnd"/>
            <w:r w:rsidRPr="00EE6E73">
              <w:rPr>
                <w:b/>
                <w:i/>
                <w:szCs w:val="22"/>
                <w:lang w:eastAsia="sv-SE"/>
              </w:rPr>
              <w:t>-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w:t>
            </w:r>
            <w:proofErr w:type="spellStart"/>
            <w:r w:rsidRPr="00EE6E73">
              <w:rPr>
                <w:szCs w:val="22"/>
                <w:lang w:eastAsia="sv-SE"/>
              </w:rPr>
              <w:t>msgA</w:t>
            </w:r>
            <w:proofErr w:type="spellEnd"/>
            <w:r w:rsidRPr="00EE6E73">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r w:rsidRPr="00EE6E73">
              <w:rPr>
                <w:szCs w:val="22"/>
              </w:rPr>
              <w:t xml:space="preserve">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 xml:space="preserve">-PO, </w:t>
            </w:r>
            <w:r w:rsidRPr="00EE6E73">
              <w:rPr>
                <w:szCs w:val="22"/>
              </w:rPr>
              <w:t xml:space="preserve">but not both. If the field is absent, the UE shall use the value of </w:t>
            </w:r>
            <w:proofErr w:type="spellStart"/>
            <w:r w:rsidRPr="00EE6E73">
              <w:rPr>
                <w:bCs/>
                <w:i/>
                <w:szCs w:val="22"/>
              </w:rPr>
              <w:t>msgA</w:t>
            </w:r>
            <w:proofErr w:type="spellEnd"/>
            <w:r w:rsidRPr="00EE6E73">
              <w:rPr>
                <w:bCs/>
                <w:i/>
                <w:szCs w:val="22"/>
              </w:rPr>
              <w:t>-PUSCH-</w:t>
            </w:r>
            <w:proofErr w:type="spellStart"/>
            <w:r w:rsidRPr="00EE6E73">
              <w:rPr>
                <w:bCs/>
                <w:i/>
                <w:szCs w:val="22"/>
              </w:rPr>
              <w:t>TimeDomainAllocation</w:t>
            </w:r>
            <w:proofErr w:type="spellEnd"/>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w:t>
            </w:r>
            <w:proofErr w:type="spellStart"/>
            <w:r w:rsidRPr="00EE6E73">
              <w:rPr>
                <w:b/>
                <w:i/>
                <w:szCs w:val="22"/>
                <w:lang w:eastAsia="sv-SE"/>
              </w:rPr>
              <w:t>AdditionalPosition</w:t>
            </w:r>
            <w:proofErr w:type="spellEnd"/>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proofErr w:type="spellStart"/>
            <w:r w:rsidRPr="00EE6E73">
              <w:rPr>
                <w:b/>
                <w:i/>
                <w:szCs w:val="22"/>
                <w:lang w:eastAsia="sv-SE"/>
              </w:rPr>
              <w:t>msgA-MaxLength</w:t>
            </w:r>
            <w:proofErr w:type="spellEnd"/>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NrofPort</w:t>
            </w:r>
            <w:r w:rsidR="00173614" w:rsidRPr="00EE6E73">
              <w:rPr>
                <w:b/>
                <w:i/>
                <w:szCs w:val="22"/>
                <w:lang w:eastAsia="sv-SE"/>
              </w:rPr>
              <w:t>s</w:t>
            </w:r>
            <w:proofErr w:type="spellEnd"/>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proofErr w:type="spellStart"/>
            <w:r w:rsidRPr="00EE6E73">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proofErr w:type="spellStart"/>
            <w:r w:rsidRPr="00EE6E73">
              <w:rPr>
                <w:i/>
                <w:iCs/>
                <w:lang w:eastAsia="sv-SE"/>
              </w:rPr>
              <w:t>msgA-IntraSlotFrequencyHopping</w:t>
            </w:r>
            <w:proofErr w:type="spellEnd"/>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proofErr w:type="spellStart"/>
            <w:r w:rsidRPr="00EE6E73">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proofErr w:type="spellStart"/>
            <w:r w:rsidRPr="00EE6E73">
              <w:rPr>
                <w:i/>
                <w:iCs/>
                <w:lang w:eastAsia="sv-SE"/>
              </w:rPr>
              <w:t>groupB-ConfiguredTwoStepRA</w:t>
            </w:r>
            <w:proofErr w:type="spellEnd"/>
            <w:r w:rsidRPr="00EE6E73">
              <w:rPr>
                <w:lang w:eastAsia="sv-SE"/>
              </w:rPr>
              <w:t xml:space="preserve"> is configured in </w:t>
            </w:r>
            <w:r w:rsidRPr="00EE6E73">
              <w:rPr>
                <w:i/>
                <w:iCs/>
                <w:lang w:eastAsia="sv-SE"/>
              </w:rPr>
              <w:t>RACH-</w:t>
            </w:r>
            <w:proofErr w:type="spellStart"/>
            <w:r w:rsidRPr="00EE6E73">
              <w:rPr>
                <w:i/>
                <w:iCs/>
                <w:lang w:eastAsia="sv-SE"/>
              </w:rPr>
              <w:t>ConfigCommonTwoStepRA</w:t>
            </w:r>
            <w:proofErr w:type="spellEnd"/>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the initial uplink BWP, or 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a non-initial uplink BWP and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13768" w:name="_Toc60777278"/>
      <w:bookmarkStart w:id="13769" w:name="_Toc193446252"/>
      <w:bookmarkStart w:id="13770" w:name="_Toc193452057"/>
      <w:bookmarkStart w:id="13771" w:name="_Toc193463327"/>
      <w:bookmarkStart w:id="13772" w:name="_Toc201295614"/>
      <w:bookmarkStart w:id="13773" w:name="MCCQCTEMPBM_00000336"/>
      <w:r w:rsidRPr="00EE6E73">
        <w:t>–</w:t>
      </w:r>
      <w:r w:rsidRPr="00EE6E73">
        <w:tab/>
      </w:r>
      <w:proofErr w:type="spellStart"/>
      <w:r w:rsidRPr="00EE6E73">
        <w:rPr>
          <w:i/>
        </w:rPr>
        <w:t>MultiFrequencyBandListNR</w:t>
      </w:r>
      <w:bookmarkEnd w:id="13768"/>
      <w:bookmarkEnd w:id="13769"/>
      <w:bookmarkEnd w:id="13770"/>
      <w:bookmarkEnd w:id="13771"/>
      <w:bookmarkEnd w:id="13772"/>
      <w:proofErr w:type="spellEnd"/>
    </w:p>
    <w:bookmarkEnd w:id="13773"/>
    <w:p w14:paraId="1178CCA0" w14:textId="77777777" w:rsidR="00394471" w:rsidRPr="00EE6E73" w:rsidRDefault="00394471" w:rsidP="00394471">
      <w:r w:rsidRPr="00EE6E73">
        <w:t xml:space="preserve">The IE </w:t>
      </w:r>
      <w:proofErr w:type="spellStart"/>
      <w:r w:rsidRPr="00EE6E73">
        <w:rPr>
          <w:i/>
        </w:rPr>
        <w:t>MultiFrequencyBandListNR</w:t>
      </w:r>
      <w:proofErr w:type="spellEnd"/>
      <w:r w:rsidRPr="00EE6E73">
        <w:t xml:space="preserve"> is used to configure a list of one or multiple NR frequency bands.</w:t>
      </w:r>
    </w:p>
    <w:p w14:paraId="624EDB35" w14:textId="77777777" w:rsidR="00394471" w:rsidRPr="00EE6E73" w:rsidRDefault="00394471" w:rsidP="00394471">
      <w:pPr>
        <w:pStyle w:val="TH"/>
      </w:pPr>
      <w:proofErr w:type="spellStart"/>
      <w:r w:rsidRPr="00EE6E73">
        <w:rPr>
          <w:i/>
        </w:rPr>
        <w:t>MultiFrequencyBandListNR</w:t>
      </w:r>
      <w:proofErr w:type="spellEnd"/>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spellStart"/>
      <w:r w:rsidRPr="00EE6E73">
        <w:t>MultiFrequencyBand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w:t>
      </w:r>
      <w:proofErr w:type="spellStart"/>
      <w:r w:rsidRPr="00EE6E73">
        <w:t>FreqBandIndicatorNR</w:t>
      </w:r>
      <w:proofErr w:type="spellEnd"/>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13774" w:name="_Toc60777279"/>
      <w:bookmarkStart w:id="13775" w:name="_Toc193446253"/>
      <w:bookmarkStart w:id="13776" w:name="_Toc193452058"/>
      <w:bookmarkStart w:id="13777" w:name="_Toc193463328"/>
      <w:bookmarkStart w:id="13778" w:name="_Toc201295615"/>
      <w:bookmarkStart w:id="13779" w:name="MCCQCTEMPBM_00000337"/>
      <w:r w:rsidRPr="00EE6E73">
        <w:rPr>
          <w:rFonts w:eastAsia="SimSun"/>
          <w:lang w:eastAsia="en-GB"/>
        </w:rPr>
        <w:t>–</w:t>
      </w:r>
      <w:r w:rsidRPr="00EE6E73">
        <w:rPr>
          <w:rFonts w:eastAsia="SimSun"/>
          <w:lang w:eastAsia="en-GB"/>
        </w:rPr>
        <w:tab/>
      </w:r>
      <w:proofErr w:type="spellStart"/>
      <w:r w:rsidRPr="00EE6E73">
        <w:rPr>
          <w:rFonts w:eastAsia="SimSun"/>
          <w:i/>
          <w:lang w:eastAsia="en-GB"/>
        </w:rPr>
        <w:t>MultiFrequencyBandListNR</w:t>
      </w:r>
      <w:proofErr w:type="spellEnd"/>
      <w:r w:rsidRPr="00EE6E73">
        <w:rPr>
          <w:rFonts w:eastAsia="SimSun"/>
          <w:i/>
          <w:lang w:eastAsia="en-GB"/>
        </w:rPr>
        <w:t>-SIB</w:t>
      </w:r>
      <w:bookmarkEnd w:id="13774"/>
      <w:bookmarkEnd w:id="13775"/>
      <w:bookmarkEnd w:id="13776"/>
      <w:bookmarkEnd w:id="13777"/>
      <w:bookmarkEnd w:id="13778"/>
    </w:p>
    <w:bookmarkEnd w:id="13779"/>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dicates the list of frequency bands, for which cell (re-)selection parameters are common, and a list of </w:t>
      </w:r>
      <w:proofErr w:type="spellStart"/>
      <w:r w:rsidRPr="00EE6E73">
        <w:rPr>
          <w:rFonts w:eastAsia="SimSun"/>
          <w:i/>
        </w:rPr>
        <w:t>additionalPmax</w:t>
      </w:r>
      <w:proofErr w:type="spellEnd"/>
      <w:r w:rsidRPr="00EE6E73">
        <w:rPr>
          <w:rFonts w:eastAsia="SimSun"/>
          <w:lang w:eastAsia="en-GB"/>
        </w:rPr>
        <w:t xml:space="preserve"> and </w:t>
      </w:r>
      <w:proofErr w:type="spellStart"/>
      <w:r w:rsidRPr="00EE6E73">
        <w:rPr>
          <w:rFonts w:eastAsia="SimSun"/>
          <w:i/>
          <w:lang w:eastAsia="en-GB"/>
        </w:rPr>
        <w:t>additionalSpectrumEmission</w:t>
      </w:r>
      <w:proofErr w:type="spellEnd"/>
      <w:r w:rsidRPr="00EE6E73">
        <w:rPr>
          <w:rFonts w:eastAsia="SimSun"/>
          <w:i/>
          <w:lang w:eastAsia="en-GB"/>
        </w:rPr>
        <w:t>.</w:t>
      </w:r>
    </w:p>
    <w:p w14:paraId="39D6DA3B" w14:textId="77777777" w:rsidR="00394471" w:rsidRPr="00EE6E73" w:rsidRDefault="00394471" w:rsidP="00394471">
      <w:pPr>
        <w:pStyle w:val="TH"/>
        <w:rPr>
          <w:rFonts w:eastAsia="SimSun"/>
          <w:lang w:eastAsia="en-GB"/>
        </w:rPr>
      </w:pP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proofErr w:type="spellStart"/>
      <w:r w:rsidRPr="00EE6E73">
        <w:t>MultiFrequencyBandListNR</w:t>
      </w:r>
      <w:proofErr w:type="spellEnd"/>
      <w:r w:rsidRPr="00EE6E73">
        <w:t xml:space="preserve">-SIB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w:t>
      </w:r>
      <w:proofErr w:type="spellStart"/>
      <w:r w:rsidRPr="00EE6E73">
        <w:t>MultiBandInfo</w:t>
      </w:r>
      <w:proofErr w:type="spellEnd"/>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spellStart"/>
      <w:r w:rsidRPr="00EE6E73">
        <w:t>MultiBandInfo</w:t>
      </w:r>
      <w:proofErr w:type="spellEnd"/>
      <w:r w:rsidRPr="00EE6E73">
        <w:t xml:space="preserve">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w:t>
      </w:r>
      <w:proofErr w:type="spellStart"/>
      <w:r w:rsidRPr="00EE6E73">
        <w:t>PmaxList</w:t>
      </w:r>
      <w:proofErr w:type="spellEnd"/>
      <w:r w:rsidRPr="00EE6E73">
        <w:t xml:space="preserve">                              NR-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w:t>
      </w:r>
      <w:proofErr w:type="spellStart"/>
      <w:r w:rsidRPr="00EE6E73">
        <w:t>NR-NS-PmaxList-v1760</w:t>
      </w:r>
      <w:proofErr w:type="spellEnd"/>
      <w:r w:rsidRPr="00EE6E73">
        <w:t xml:space="preserve">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w:t>
      </w:r>
      <w:proofErr w:type="spellStart"/>
      <w:r w:rsidRPr="00EE6E73">
        <w:t>NR-NS-PmaxListAerial-r18</w:t>
      </w:r>
      <w:proofErr w:type="spellEnd"/>
      <w:r w:rsidRPr="00EE6E73">
        <w:t xml:space="preserve">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NR-</w:t>
            </w:r>
            <w:proofErr w:type="spellStart"/>
            <w:r w:rsidRPr="00EE6E73">
              <w:rPr>
                <w:i/>
                <w:szCs w:val="22"/>
                <w:lang w:eastAsia="sv-SE"/>
              </w:rPr>
              <w:t>MultiBandInfo</w:t>
            </w:r>
            <w:proofErr w:type="spellEnd"/>
            <w:r w:rsidRPr="00EE6E73">
              <w:rPr>
                <w:i/>
                <w:szCs w:val="22"/>
                <w:lang w:eastAsia="sv-SE"/>
              </w:rPr>
              <w:t xml:space="preserve">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proofErr w:type="spellStart"/>
            <w:r w:rsidRPr="00EE6E73">
              <w:rPr>
                <w:b/>
                <w:i/>
                <w:szCs w:val="22"/>
                <w:lang w:eastAsia="sv-SE"/>
              </w:rPr>
              <w:t>freqBandIndicatorNR</w:t>
            </w:r>
            <w:proofErr w:type="spellEnd"/>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proofErr w:type="spellStart"/>
            <w:r w:rsidRPr="00EE6E73">
              <w:rPr>
                <w:b/>
                <w:bCs/>
                <w:i/>
                <w:iCs/>
                <w:lang w:eastAsia="sv-SE"/>
              </w:rPr>
              <w:t>freqBandIndicatorNR</w:t>
            </w:r>
            <w:proofErr w:type="spellEnd"/>
            <w:r w:rsidRPr="00EE6E73">
              <w:rPr>
                <w:b/>
                <w:bCs/>
                <w:i/>
                <w:iCs/>
                <w:lang w:eastAsia="sv-SE"/>
              </w:rPr>
              <w:t>-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w:t>
            </w:r>
            <w:proofErr w:type="spellStart"/>
            <w:r w:rsidRPr="00EE6E73">
              <w:rPr>
                <w:b/>
                <w:i/>
                <w:szCs w:val="22"/>
                <w:lang w:eastAsia="sv-SE"/>
              </w:rPr>
              <w:t>PmaxList</w:t>
            </w:r>
            <w:proofErr w:type="spellEnd"/>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If the field is absent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w:t>
            </w:r>
            <w:proofErr w:type="spellStart"/>
            <w:r w:rsidRPr="00EE6E73">
              <w:rPr>
                <w:b/>
                <w:bCs/>
                <w:i/>
                <w:iCs/>
                <w:lang w:eastAsia="sv-SE"/>
              </w:rPr>
              <w:t>PmaxListAerial</w:t>
            </w:r>
            <w:proofErr w:type="spellEnd"/>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proofErr w:type="spellStart"/>
            <w:r w:rsidRPr="00EE6E73">
              <w:rPr>
                <w:i/>
                <w:iCs/>
                <w:szCs w:val="22"/>
                <w:lang w:eastAsia="sv-SE"/>
              </w:rPr>
              <w:t>frequencyBandList</w:t>
            </w:r>
            <w:proofErr w:type="spellEnd"/>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nr-NS-PmaxList-v1760 </w:t>
            </w:r>
            <w:r w:rsidRPr="00EE6E73">
              <w:rPr>
                <w:szCs w:val="22"/>
                <w:lang w:eastAsia="sv-SE"/>
              </w:rPr>
              <w:t xml:space="preserve">or </w:t>
            </w:r>
            <w:r w:rsidRPr="00EE6E73">
              <w:rPr>
                <w:i/>
                <w:iCs/>
                <w:szCs w:val="22"/>
                <w:lang w:eastAsia="sv-SE"/>
              </w:rPr>
              <w:t>nr-NS-</w:t>
            </w:r>
            <w:proofErr w:type="spellStart"/>
            <w:r w:rsidRPr="00EE6E73">
              <w:rPr>
                <w:i/>
                <w:iCs/>
                <w:szCs w:val="22"/>
                <w:lang w:eastAsia="sv-SE"/>
              </w:rPr>
              <w:t>PmaxListAerial</w:t>
            </w:r>
            <w:proofErr w:type="spellEnd"/>
            <w:r w:rsidRPr="00EE6E73">
              <w:rPr>
                <w:szCs w:val="22"/>
                <w:lang w:eastAsia="sv-SE"/>
              </w:rPr>
              <w:t xml:space="preserve">),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Otherwise, if the field is absent in </w:t>
            </w:r>
            <w:proofErr w:type="spellStart"/>
            <w:r w:rsidRPr="00EE6E73">
              <w:rPr>
                <w:i/>
                <w:szCs w:val="22"/>
                <w:lang w:eastAsia="sv-SE"/>
              </w:rPr>
              <w:t>frequencyInfoU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UplinkConfigCommonSIB</w:t>
            </w:r>
            <w:proofErr w:type="spellEnd"/>
            <w:r w:rsidRPr="00EE6E73">
              <w:rPr>
                <w:szCs w:val="22"/>
                <w:lang w:eastAsia="sv-SE"/>
              </w:rPr>
              <w:t xml:space="preserve">, the UE will use the frequency band indicated in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DownlinkConfigCommonSIB</w:t>
            </w:r>
            <w:proofErr w:type="spellEnd"/>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13780" w:name="_Toc193446254"/>
      <w:bookmarkStart w:id="13781" w:name="_Toc193452059"/>
      <w:bookmarkStart w:id="13782" w:name="_Toc193463329"/>
      <w:bookmarkStart w:id="13783" w:name="_Toc201295616"/>
      <w:bookmarkStart w:id="13784" w:name="MCCQCTEMPBM_00000338"/>
      <w:r w:rsidRPr="00EE6E73">
        <w:t>–</w:t>
      </w:r>
      <w:r w:rsidRPr="00EE6E73">
        <w:tab/>
      </w:r>
      <w:r w:rsidRPr="00EE6E73">
        <w:rPr>
          <w:i/>
          <w:iCs/>
        </w:rPr>
        <w:t>MUSIM-</w:t>
      </w:r>
      <w:proofErr w:type="spellStart"/>
      <w:r w:rsidRPr="00EE6E73">
        <w:rPr>
          <w:i/>
          <w:iCs/>
        </w:rPr>
        <w:t>GapConfig</w:t>
      </w:r>
      <w:bookmarkEnd w:id="13780"/>
      <w:bookmarkEnd w:id="13781"/>
      <w:bookmarkEnd w:id="13782"/>
      <w:bookmarkEnd w:id="13783"/>
      <w:proofErr w:type="spellEnd"/>
    </w:p>
    <w:bookmarkEnd w:id="13784"/>
    <w:p w14:paraId="557336AB" w14:textId="77777777" w:rsidR="000A6CD2" w:rsidRPr="00EE6E73" w:rsidRDefault="000A6CD2" w:rsidP="000A6CD2">
      <w:r w:rsidRPr="00EE6E73">
        <w:t xml:space="preserve">The IE </w:t>
      </w:r>
      <w:r w:rsidRPr="00EE6E73">
        <w:rPr>
          <w:i/>
        </w:rPr>
        <w:t>MUSIM-</w:t>
      </w:r>
      <w:proofErr w:type="spellStart"/>
      <w:r w:rsidRPr="00EE6E73">
        <w:rPr>
          <w:i/>
        </w:rPr>
        <w:t>GapConfig</w:t>
      </w:r>
      <w:proofErr w:type="spellEnd"/>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MUSIM-</w:t>
      </w:r>
      <w:proofErr w:type="spellStart"/>
      <w:r w:rsidRPr="00EE6E73">
        <w:rPr>
          <w:bCs/>
          <w:i/>
          <w:iCs/>
        </w:rPr>
        <w:t>GapConfig</w:t>
      </w:r>
      <w:proofErr w:type="spellEnd"/>
      <w:r w:rsidRPr="00EE6E73">
        <w:rPr>
          <w:bCs/>
          <w:i/>
          <w:iCs/>
        </w:rPr>
        <w:t xml:space="preserve">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proofErr w:type="spellStart"/>
      <w:r w:rsidRPr="00EE6E73">
        <w:t>MUSIM-GapI</w:t>
      </w:r>
      <w:r w:rsidR="005A5831" w:rsidRPr="00EE6E73">
        <w:t>d</w:t>
      </w:r>
      <w:r w:rsidRPr="00EE6E73">
        <w:t>-r17</w:t>
      </w:r>
      <w:proofErr w:type="spellEnd"/>
      <w:r w:rsidRPr="00EE6E73">
        <w:t>,</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proofErr w:type="spellStart"/>
      <w:r w:rsidR="0005611B" w:rsidRPr="00EE6E73">
        <w:t>MUSIM-GapInfo-r17</w:t>
      </w:r>
      <w:proofErr w:type="spellEnd"/>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w:t>
            </w:r>
            <w:proofErr w:type="spellStart"/>
            <w:r w:rsidRPr="00EE6E73">
              <w:rPr>
                <w:i/>
                <w:lang w:eastAsia="en-GB"/>
              </w:rPr>
              <w:t>GapConfig</w:t>
            </w:r>
            <w:proofErr w:type="spellEnd"/>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proofErr w:type="spellStart"/>
            <w:r w:rsidRPr="00EE6E73">
              <w:rPr>
                <w:b/>
                <w:bCs/>
                <w:i/>
                <w:iCs/>
                <w:lang w:eastAsia="en-GB"/>
              </w:rPr>
              <w:t>musim-AperiodicGap</w:t>
            </w:r>
            <w:proofErr w:type="spellEnd"/>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proofErr w:type="spellStart"/>
            <w:r w:rsidR="00655495" w:rsidRPr="00EE6E73">
              <w:rPr>
                <w:i/>
              </w:rPr>
              <w:t>musim</w:t>
            </w:r>
            <w:proofErr w:type="spellEnd"/>
            <w:r w:rsidR="00655495" w:rsidRPr="00EE6E73">
              <w:rPr>
                <w:i/>
              </w:rPr>
              <w:t>-Starting-SFN-AndSubframe</w:t>
            </w:r>
            <w:r w:rsidR="00655495" w:rsidRPr="00EE6E73">
              <w:t xml:space="preserve"> when requesting aperiodic gap the network can only configure the aperiodic gap with the same start point or no aperiodic gap. If the field </w:t>
            </w:r>
            <w:proofErr w:type="spellStart"/>
            <w:r w:rsidR="00655495" w:rsidRPr="00EE6E73">
              <w:rPr>
                <w:i/>
              </w:rPr>
              <w:t>musim</w:t>
            </w:r>
            <w:proofErr w:type="spellEnd"/>
            <w:r w:rsidR="00655495" w:rsidRPr="00EE6E73">
              <w:rPr>
                <w:i/>
              </w:rPr>
              <w:t>-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proofErr w:type="spellStart"/>
            <w:r w:rsidRPr="00EE6E73">
              <w:rPr>
                <w:rFonts w:cs="Arial"/>
                <w:b/>
                <w:i/>
                <w:szCs w:val="18"/>
              </w:rPr>
              <w:t>musim-GapInfo</w:t>
            </w:r>
            <w:proofErr w:type="spellEnd"/>
          </w:p>
          <w:p w14:paraId="2CB16E25" w14:textId="4C59D256" w:rsidR="0005611B" w:rsidRPr="00EE6E73" w:rsidRDefault="0005611B" w:rsidP="00771058">
            <w:pPr>
              <w:pStyle w:val="TAL"/>
              <w:rPr>
                <w:b/>
                <w:bCs/>
                <w:i/>
                <w:iCs/>
                <w:lang w:eastAsia="en-GB"/>
              </w:rPr>
            </w:pPr>
            <w:r w:rsidRPr="00EE6E73">
              <w:t xml:space="preserve">Indicates the values for </w:t>
            </w:r>
            <w:proofErr w:type="spellStart"/>
            <w:r w:rsidRPr="00EE6E73">
              <w:rPr>
                <w:i/>
              </w:rPr>
              <w:t>musim-GapLength</w:t>
            </w:r>
            <w:proofErr w:type="spellEnd"/>
            <w:r w:rsidRPr="00EE6E73">
              <w:t xml:space="preserve"> </w:t>
            </w:r>
            <w:r w:rsidR="00655495" w:rsidRPr="00EE6E73">
              <w:t>and</w:t>
            </w:r>
            <w:r w:rsidR="00655495" w:rsidRPr="00EE6E73">
              <w:rPr>
                <w:i/>
              </w:rPr>
              <w:t xml:space="preserve"> </w:t>
            </w:r>
            <w:proofErr w:type="spellStart"/>
            <w:r w:rsidRPr="00EE6E73">
              <w:rPr>
                <w:i/>
              </w:rPr>
              <w:t>musim-GapRepetitionAndOffset</w:t>
            </w:r>
            <w:proofErr w:type="spellEnd"/>
            <w:r w:rsidRPr="00EE6E73">
              <w:t>.</w:t>
            </w:r>
            <w:r w:rsidR="005A5831" w:rsidRPr="00EE6E73">
              <w:t xml:space="preserve"> When network provides periodic gap, network always signals the </w:t>
            </w:r>
            <w:proofErr w:type="spellStart"/>
            <w:r w:rsidR="005A5831" w:rsidRPr="00EE6E73">
              <w:rPr>
                <w:i/>
              </w:rPr>
              <w:t>musim-GapLength</w:t>
            </w:r>
            <w:proofErr w:type="spellEnd"/>
            <w:r w:rsidR="005A5831" w:rsidRPr="00EE6E73">
              <w:t xml:space="preserve"> and </w:t>
            </w:r>
            <w:proofErr w:type="spellStart"/>
            <w:r w:rsidR="005A5831" w:rsidRPr="00EE6E73">
              <w:rPr>
                <w:i/>
              </w:rPr>
              <w:t>musim-GapRepetitionAndOffset</w:t>
            </w:r>
            <w:proofErr w:type="spellEnd"/>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proofErr w:type="spellStart"/>
            <w:r w:rsidRPr="00EE6E73">
              <w:rPr>
                <w:rFonts w:cs="Arial"/>
                <w:b/>
                <w:i/>
                <w:szCs w:val="18"/>
              </w:rPr>
              <w:t>musim-GapKeep</w:t>
            </w:r>
            <w:proofErr w:type="spellEnd"/>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proofErr w:type="spellStart"/>
            <w:r w:rsidRPr="00EE6E73">
              <w:rPr>
                <w:b/>
                <w:bCs/>
                <w:i/>
                <w:iCs/>
                <w:lang w:eastAsia="en-GB"/>
              </w:rPr>
              <w:t>musim-GapToAddModList</w:t>
            </w:r>
            <w:r w:rsidR="00B21904" w:rsidRPr="00EE6E73">
              <w:rPr>
                <w:b/>
                <w:bCs/>
                <w:i/>
                <w:iCs/>
                <w:lang w:eastAsia="en-GB"/>
              </w:rPr>
              <w:t>Ext</w:t>
            </w:r>
            <w:proofErr w:type="spellEnd"/>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proofErr w:type="spellStart"/>
            <w:r w:rsidRPr="00EE6E73">
              <w:rPr>
                <w:b/>
                <w:bCs/>
                <w:i/>
                <w:iCs/>
                <w:lang w:eastAsia="en-GB"/>
              </w:rPr>
              <w:t>musim-GapToAddModList</w:t>
            </w:r>
            <w:proofErr w:type="spellEnd"/>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proofErr w:type="spellStart"/>
            <w:r w:rsidRPr="00EE6E73">
              <w:rPr>
                <w:b/>
                <w:bCs/>
                <w:i/>
                <w:iCs/>
                <w:lang w:eastAsia="en-GB"/>
              </w:rPr>
              <w:t>musim-GapToReleaseList</w:t>
            </w:r>
            <w:proofErr w:type="spellEnd"/>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13785" w:name="_Toc193446255"/>
      <w:bookmarkStart w:id="13786" w:name="_Toc193452060"/>
      <w:bookmarkStart w:id="13787" w:name="_Toc193463330"/>
      <w:bookmarkStart w:id="13788" w:name="_Toc201295617"/>
      <w:bookmarkStart w:id="13789" w:name="MCCQCTEMPBM_00000339"/>
      <w:r w:rsidRPr="00EE6E73">
        <w:t>–</w:t>
      </w:r>
      <w:r w:rsidRPr="00EE6E73">
        <w:tab/>
      </w:r>
      <w:r w:rsidRPr="00EE6E73">
        <w:rPr>
          <w:i/>
          <w:iCs/>
        </w:rPr>
        <w:t>MUSIM-</w:t>
      </w:r>
      <w:proofErr w:type="spellStart"/>
      <w:r w:rsidRPr="00EE6E73">
        <w:rPr>
          <w:i/>
          <w:iCs/>
        </w:rPr>
        <w:t>GapI</w:t>
      </w:r>
      <w:r w:rsidR="005A5831" w:rsidRPr="00EE6E73">
        <w:rPr>
          <w:i/>
          <w:iCs/>
        </w:rPr>
        <w:t>d</w:t>
      </w:r>
      <w:bookmarkEnd w:id="13785"/>
      <w:bookmarkEnd w:id="13786"/>
      <w:bookmarkEnd w:id="13787"/>
      <w:bookmarkEnd w:id="13788"/>
      <w:proofErr w:type="spellEnd"/>
    </w:p>
    <w:bookmarkEnd w:id="13789"/>
    <w:p w14:paraId="437086DD" w14:textId="0609D366" w:rsidR="000A6CD2" w:rsidRPr="00EE6E73" w:rsidRDefault="000A6CD2" w:rsidP="000A6CD2">
      <w:r w:rsidRPr="00EE6E73">
        <w:t xml:space="preserve">The </w:t>
      </w:r>
      <w:r w:rsidR="003A2D9D" w:rsidRPr="00EE6E73">
        <w:t xml:space="preserve">IE </w:t>
      </w:r>
      <w:r w:rsidRPr="00EE6E73">
        <w:rPr>
          <w:i/>
        </w:rPr>
        <w:t>MUSIM-</w:t>
      </w:r>
      <w:proofErr w:type="spellStart"/>
      <w:r w:rsidRPr="00EE6E73">
        <w:rPr>
          <w:i/>
        </w:rPr>
        <w:t>GapI</w:t>
      </w:r>
      <w:r w:rsidR="005A5831" w:rsidRPr="00EE6E73">
        <w:rPr>
          <w:i/>
        </w:rPr>
        <w:t>d</w:t>
      </w:r>
      <w:proofErr w:type="spellEnd"/>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w:t>
      </w:r>
      <w:proofErr w:type="spellStart"/>
      <w:r w:rsidRPr="00EE6E73">
        <w:rPr>
          <w:bCs/>
          <w:i/>
          <w:iCs/>
        </w:rPr>
        <w:t>GapI</w:t>
      </w:r>
      <w:r w:rsidR="005A5831" w:rsidRPr="00EE6E73">
        <w:rPr>
          <w:bCs/>
          <w:i/>
          <w:iCs/>
        </w:rPr>
        <w:t>d</w:t>
      </w:r>
      <w:proofErr w:type="spellEnd"/>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13790" w:name="_Toc193446256"/>
      <w:bookmarkStart w:id="13791" w:name="_Toc193452061"/>
      <w:bookmarkStart w:id="13792" w:name="_Toc193463331"/>
      <w:bookmarkStart w:id="13793" w:name="_Toc201295618"/>
      <w:bookmarkStart w:id="13794" w:name="MCCQCTEMPBM_00000340"/>
      <w:r w:rsidRPr="00EE6E73">
        <w:t>–</w:t>
      </w:r>
      <w:r w:rsidRPr="00EE6E73">
        <w:tab/>
      </w:r>
      <w:r w:rsidRPr="00EE6E73">
        <w:rPr>
          <w:i/>
          <w:iCs/>
        </w:rPr>
        <w:t>MUSIM-</w:t>
      </w:r>
      <w:proofErr w:type="spellStart"/>
      <w:r w:rsidRPr="00EE6E73">
        <w:rPr>
          <w:i/>
          <w:iCs/>
        </w:rPr>
        <w:t>GapInfo</w:t>
      </w:r>
      <w:bookmarkEnd w:id="13790"/>
      <w:bookmarkEnd w:id="13791"/>
      <w:bookmarkEnd w:id="13792"/>
      <w:bookmarkEnd w:id="13793"/>
      <w:proofErr w:type="spellEnd"/>
    </w:p>
    <w:bookmarkEnd w:id="13794"/>
    <w:p w14:paraId="12D502C8" w14:textId="77777777" w:rsidR="001E5F8F" w:rsidRPr="00EE6E73" w:rsidRDefault="001E5F8F" w:rsidP="001E5F8F">
      <w:r w:rsidRPr="00EE6E73">
        <w:t xml:space="preserve">The IE </w:t>
      </w:r>
      <w:r w:rsidRPr="00EE6E73">
        <w:rPr>
          <w:i/>
        </w:rPr>
        <w:t>MUSIM-</w:t>
      </w:r>
      <w:proofErr w:type="spellStart"/>
      <w:r w:rsidRPr="00EE6E73">
        <w:rPr>
          <w:i/>
        </w:rPr>
        <w:t>GapInfo</w:t>
      </w:r>
      <w:proofErr w:type="spellEnd"/>
      <w:r w:rsidRPr="00EE6E73">
        <w:t xml:space="preserve"> is used to indicate MUSIM gap parameters.</w:t>
      </w:r>
    </w:p>
    <w:p w14:paraId="10D86C6E" w14:textId="77777777" w:rsidR="001E5F8F" w:rsidRPr="00EE6E73" w:rsidRDefault="001E5F8F" w:rsidP="001E5F8F">
      <w:pPr>
        <w:pStyle w:val="TH"/>
      </w:pPr>
      <w:r w:rsidRPr="00EE6E73">
        <w:rPr>
          <w:bCs/>
          <w:i/>
          <w:iCs/>
        </w:rPr>
        <w:t>MUSIM-</w:t>
      </w:r>
      <w:proofErr w:type="spellStart"/>
      <w:r w:rsidRPr="00EE6E73">
        <w:rPr>
          <w:bCs/>
          <w:i/>
          <w:iCs/>
        </w:rPr>
        <w:t>GapInfo</w:t>
      </w:r>
      <w:proofErr w:type="spellEnd"/>
      <w:r w:rsidRPr="00EE6E73">
        <w:rPr>
          <w:bCs/>
          <w:i/>
          <w:iCs/>
        </w:rPr>
        <w:t xml:space="preserve">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w:t>
      </w:r>
      <w:proofErr w:type="spellStart"/>
      <w:r w:rsidRPr="00EE6E73">
        <w:t>MUSIM-Starting-SFN-AndSubframe-r17</w:t>
      </w:r>
      <w:proofErr w:type="spellEnd"/>
      <w:r w:rsidRPr="00EE6E73">
        <w:t xml:space="preserve">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 xml:space="preserve">Cond </w:t>
      </w:r>
      <w:proofErr w:type="spellStart"/>
      <w:r w:rsidR="005A5831" w:rsidRPr="00EE6E73">
        <w:rPr>
          <w:color w:val="808080"/>
        </w:rPr>
        <w:t>gapSetup</w:t>
      </w:r>
      <w:proofErr w:type="spellEnd"/>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w:t>
            </w:r>
            <w:proofErr w:type="spellStart"/>
            <w:r w:rsidRPr="00EE6E73">
              <w:rPr>
                <w:i/>
                <w:lang w:eastAsia="en-GB"/>
              </w:rPr>
              <w:t>GapInfo</w:t>
            </w:r>
            <w:proofErr w:type="spellEnd"/>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proofErr w:type="spellStart"/>
            <w:r w:rsidRPr="00EE6E73">
              <w:rPr>
                <w:b/>
                <w:bCs/>
                <w:i/>
                <w:iCs/>
                <w:lang w:eastAsia="en-GB"/>
              </w:rPr>
              <w:t>musim-GapLength</w:t>
            </w:r>
            <w:proofErr w:type="spellEnd"/>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proofErr w:type="spellStart"/>
            <w:r w:rsidRPr="00EE6E73">
              <w:rPr>
                <w:rFonts w:eastAsia="SimSun"/>
                <w:b/>
                <w:bCs/>
                <w:i/>
                <w:iCs/>
                <w:lang w:bidi="ar"/>
              </w:rPr>
              <w:t>musim-GapRepetitionAndOffset</w:t>
            </w:r>
            <w:proofErr w:type="spellEnd"/>
          </w:p>
          <w:p w14:paraId="7F8633AC" w14:textId="166C2E1C" w:rsidR="001E5F8F" w:rsidRPr="00EE6E73" w:rsidRDefault="001E5F8F" w:rsidP="00771058">
            <w:pPr>
              <w:pStyle w:val="TAL"/>
              <w:rPr>
                <w:lang w:eastAsia="en-GB"/>
              </w:rPr>
            </w:pPr>
            <w:r w:rsidRPr="00EE6E73">
              <w:rPr>
                <w:lang w:eastAsia="sv-SE"/>
              </w:rPr>
              <w:t xml:space="preserve">Indicates the gap repetition period in </w:t>
            </w:r>
            <w:proofErr w:type="spellStart"/>
            <w:r w:rsidRPr="00EE6E73">
              <w:rPr>
                <w:lang w:eastAsia="sv-SE"/>
              </w:rPr>
              <w:t>ms</w:t>
            </w:r>
            <w:proofErr w:type="spellEnd"/>
            <w:r w:rsidRPr="00EE6E73">
              <w:rPr>
                <w:lang w:eastAsia="sv-SE"/>
              </w:rPr>
              <w:t xml:space="preserve">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proofErr w:type="spellStart"/>
            <w:r w:rsidRPr="00EE6E73">
              <w:rPr>
                <w:b/>
                <w:bCs/>
                <w:i/>
                <w:iCs/>
              </w:rPr>
              <w:t>musim</w:t>
            </w:r>
            <w:proofErr w:type="spellEnd"/>
            <w:r w:rsidRPr="00EE6E73">
              <w:rPr>
                <w:b/>
                <w:bCs/>
                <w:i/>
                <w:iCs/>
              </w:rPr>
              <w:t>-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proofErr w:type="spellStart"/>
            <w:r w:rsidRPr="00EE6E73">
              <w:rPr>
                <w:rFonts w:ascii="Arial" w:hAnsi="Arial"/>
                <w:b/>
                <w:bCs/>
                <w:i/>
                <w:iCs/>
                <w:sz w:val="18"/>
                <w:lang w:eastAsia="en-GB"/>
              </w:rPr>
              <w:t>startingSubframe</w:t>
            </w:r>
            <w:proofErr w:type="spellEnd"/>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proofErr w:type="spellStart"/>
            <w:r w:rsidRPr="00EE6E73">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13795" w:name="_Toc193446257"/>
      <w:bookmarkStart w:id="13796" w:name="_Toc193452062"/>
      <w:bookmarkStart w:id="13797" w:name="_Toc193463332"/>
      <w:bookmarkStart w:id="13798" w:name="_Toc201295619"/>
      <w:bookmarkStart w:id="13799" w:name="MCCQCTEMPBM_00000341"/>
      <w:r w:rsidRPr="00EE6E73">
        <w:rPr>
          <w:rFonts w:eastAsia="SimSun"/>
        </w:rPr>
        <w:t>–</w:t>
      </w:r>
      <w:r w:rsidRPr="00EE6E73">
        <w:rPr>
          <w:rFonts w:eastAsia="SimSun"/>
        </w:rPr>
        <w:tab/>
      </w:r>
      <w:r w:rsidRPr="00EE6E73">
        <w:rPr>
          <w:rFonts w:eastAsia="SimSun"/>
          <w:i/>
          <w:iCs/>
        </w:rPr>
        <w:t>N3C-IndirectPathConfigRelay</w:t>
      </w:r>
      <w:bookmarkEnd w:id="13795"/>
      <w:bookmarkEnd w:id="13796"/>
      <w:bookmarkEnd w:id="13797"/>
      <w:bookmarkEnd w:id="13798"/>
    </w:p>
    <w:bookmarkEnd w:id="13799"/>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 xml:space="preserve">RLC channel to be added or modifie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13800" w:name="_Toc193446258"/>
      <w:bookmarkStart w:id="13801" w:name="_Toc193452063"/>
      <w:bookmarkStart w:id="13802" w:name="_Toc193463333"/>
      <w:bookmarkStart w:id="13803" w:name="_Toc201295620"/>
      <w:bookmarkStart w:id="13804" w:name="MCCQCTEMPBM_00000342"/>
      <w:r w:rsidRPr="00EE6E73">
        <w:rPr>
          <w:rFonts w:eastAsia="SimSun"/>
        </w:rPr>
        <w:t>–</w:t>
      </w:r>
      <w:r w:rsidRPr="00EE6E73">
        <w:rPr>
          <w:rFonts w:eastAsia="SimSun"/>
        </w:rPr>
        <w:tab/>
      </w:r>
      <w:r w:rsidRPr="00EE6E73">
        <w:rPr>
          <w:rFonts w:eastAsia="SimSun"/>
          <w:i/>
          <w:iCs/>
        </w:rPr>
        <w:t>N3C-IndirectPathAddChange</w:t>
      </w:r>
      <w:bookmarkEnd w:id="13800"/>
      <w:bookmarkEnd w:id="13801"/>
      <w:bookmarkEnd w:id="13802"/>
      <w:bookmarkEnd w:id="13803"/>
    </w:p>
    <w:bookmarkEnd w:id="13804"/>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13805" w:name="_Toc193446259"/>
      <w:bookmarkStart w:id="13806" w:name="_Toc193452064"/>
      <w:bookmarkStart w:id="13807" w:name="_Toc193463334"/>
      <w:bookmarkStart w:id="13808" w:name="_Toc201295621"/>
      <w:bookmarkStart w:id="13809" w:name="MCCQCTEMPBM_00000343"/>
      <w:r w:rsidRPr="00EE6E73">
        <w:t>–</w:t>
      </w:r>
      <w:r w:rsidRPr="00EE6E73">
        <w:tab/>
      </w:r>
      <w:r w:rsidRPr="00EE6E73">
        <w:rPr>
          <w:i/>
        </w:rPr>
        <w:t>N3C-RelayUE-Info</w:t>
      </w:r>
      <w:bookmarkEnd w:id="13805"/>
      <w:bookmarkEnd w:id="13806"/>
      <w:bookmarkEnd w:id="13807"/>
      <w:bookmarkEnd w:id="13808"/>
    </w:p>
    <w:bookmarkEnd w:id="1380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w:t>
      </w:r>
      <w:proofErr w:type="spellStart"/>
      <w:r w:rsidRPr="00EE6E73">
        <w:t>CellIdentity</w:t>
      </w:r>
      <w:proofErr w:type="spellEnd"/>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13810" w:name="_Toc193446260"/>
      <w:bookmarkStart w:id="13811" w:name="_Toc193452065"/>
      <w:bookmarkStart w:id="13812" w:name="_Toc193463335"/>
      <w:bookmarkStart w:id="13813" w:name="_Toc201295622"/>
      <w:bookmarkStart w:id="13814" w:name="MCCQCTEMPBM_00000344"/>
      <w:r w:rsidRPr="00EE6E73">
        <w:t>–</w:t>
      </w:r>
      <w:r w:rsidRPr="00EE6E73">
        <w:tab/>
      </w:r>
      <w:r w:rsidRPr="00EE6E73">
        <w:rPr>
          <w:i/>
          <w:iCs/>
        </w:rPr>
        <w:t>NCR-</w:t>
      </w:r>
      <w:proofErr w:type="spellStart"/>
      <w:r w:rsidRPr="00EE6E73">
        <w:rPr>
          <w:i/>
          <w:iCs/>
        </w:rPr>
        <w:t>Ap</w:t>
      </w:r>
      <w:r w:rsidRPr="00EE6E73">
        <w:rPr>
          <w:rFonts w:eastAsia="SimSun"/>
          <w:i/>
          <w:iCs/>
        </w:rPr>
        <w:t>eriodicFwdConfig</w:t>
      </w:r>
      <w:bookmarkEnd w:id="13810"/>
      <w:bookmarkEnd w:id="13811"/>
      <w:bookmarkEnd w:id="13812"/>
      <w:bookmarkEnd w:id="13813"/>
      <w:proofErr w:type="spellEnd"/>
    </w:p>
    <w:bookmarkEnd w:id="13814"/>
    <w:p w14:paraId="0FFAFAFE" w14:textId="2117291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AperiodicFwdConfig</w:t>
      </w:r>
      <w:proofErr w:type="spellEnd"/>
      <w:r w:rsidRPr="00EE6E73">
        <w:rPr>
          <w:rFonts w:eastAsia="SimSun"/>
          <w:i/>
          <w:iCs/>
        </w:rPr>
        <w:t xml:space="preserve">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w:t>
      </w:r>
      <w:proofErr w:type="spellStart"/>
      <w:r w:rsidRPr="00EE6E73">
        <w:rPr>
          <w:i/>
          <w:iCs/>
        </w:rPr>
        <w:t>A</w:t>
      </w:r>
      <w:r w:rsidRPr="00EE6E73">
        <w:rPr>
          <w:rFonts w:eastAsia="SimSun"/>
          <w:i/>
          <w:iCs/>
        </w:rPr>
        <w:t>periodicFwdConfig</w:t>
      </w:r>
      <w:proofErr w:type="spellEnd"/>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w:t>
            </w:r>
            <w:proofErr w:type="spellStart"/>
            <w:r w:rsidRPr="00EE6E73">
              <w:rPr>
                <w:rFonts w:eastAsia="SimSun"/>
                <w:i/>
                <w:iCs/>
              </w:rPr>
              <w:t>AperiodicFwdConfig</w:t>
            </w:r>
            <w:proofErr w:type="spellEnd"/>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proofErr w:type="spellStart"/>
            <w:r w:rsidRPr="00EE6E73">
              <w:rPr>
                <w:rFonts w:eastAsia="SimSun"/>
                <w:b/>
                <w:bCs/>
                <w:i/>
                <w:iCs/>
                <w:lang w:eastAsia="en-GB"/>
              </w:rPr>
              <w:t>aperiodicBeamFieldWidth</w:t>
            </w:r>
            <w:proofErr w:type="spellEnd"/>
          </w:p>
          <w:p w14:paraId="7C626871" w14:textId="77777777" w:rsidR="00A2066C" w:rsidRPr="00EE6E73" w:rsidRDefault="00A2066C" w:rsidP="00B4120F">
            <w:pPr>
              <w:pStyle w:val="TAL"/>
              <w:rPr>
                <w:rFonts w:eastAsia="SimSun"/>
              </w:rPr>
            </w:pPr>
            <w:r w:rsidRPr="00EE6E73">
              <w:rPr>
                <w:rFonts w:eastAsia="SimSun"/>
              </w:rPr>
              <w:t xml:space="preserve">Indicates the </w:t>
            </w:r>
            <w:proofErr w:type="spellStart"/>
            <w:r w:rsidRPr="00EE6E73">
              <w:rPr>
                <w:rFonts w:eastAsia="SimSun"/>
              </w:rPr>
              <w:t>bitwidth</w:t>
            </w:r>
            <w:proofErr w:type="spellEnd"/>
            <w:r w:rsidRPr="00EE6E73">
              <w:rPr>
                <w:rFonts w:eastAsia="SimSun"/>
              </w:rPr>
              <w:t xml:space="preserve">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proofErr w:type="spellStart"/>
            <w:r w:rsidRPr="00EE6E73">
              <w:rPr>
                <w:rFonts w:eastAsia="SimSun"/>
                <w:b/>
                <w:bCs/>
                <w:i/>
                <w:iCs/>
              </w:rPr>
              <w:t>aperiodicFwdTimeRsrcToAddModList</w:t>
            </w:r>
            <w:proofErr w:type="spellEnd"/>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proofErr w:type="spellStart"/>
            <w:r w:rsidRPr="00EE6E73">
              <w:rPr>
                <w:rFonts w:eastAsia="SimSun"/>
                <w:b/>
                <w:bCs/>
                <w:i/>
                <w:iCs/>
              </w:rPr>
              <w:t>numberOfFields</w:t>
            </w:r>
            <w:proofErr w:type="spellEnd"/>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proofErr w:type="spellStart"/>
            <w:r w:rsidRPr="00EE6E73">
              <w:rPr>
                <w:rFonts w:eastAsia="SimSun"/>
                <w:b/>
                <w:bCs/>
                <w:i/>
                <w:iCs/>
              </w:rPr>
              <w:t>referenceSCS</w:t>
            </w:r>
            <w:proofErr w:type="spellEnd"/>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proofErr w:type="spellStart"/>
            <w:r w:rsidRPr="00EE6E73">
              <w:rPr>
                <w:rFonts w:eastAsia="SimSun"/>
                <w:b/>
                <w:bCs/>
                <w:i/>
                <w:iCs/>
              </w:rPr>
              <w:t>slotOffsetAperiodic</w:t>
            </w:r>
            <w:proofErr w:type="spellEnd"/>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13815" w:name="_Toc193446261"/>
      <w:bookmarkStart w:id="13816" w:name="_Toc193452066"/>
      <w:bookmarkStart w:id="13817" w:name="_Toc193463336"/>
      <w:bookmarkStart w:id="13818" w:name="_Toc201295623"/>
      <w:bookmarkStart w:id="13819" w:name="MCCQCTEMPBM_00000345"/>
      <w:r w:rsidRPr="00EE6E73">
        <w:rPr>
          <w:lang w:eastAsia="en-GB"/>
        </w:rPr>
        <w:t>–</w:t>
      </w:r>
      <w:r w:rsidR="00A2066C" w:rsidRPr="00EE6E73">
        <w:rPr>
          <w:lang w:eastAsia="en-GB"/>
        </w:rPr>
        <w:tab/>
      </w:r>
      <w:r w:rsidRPr="00EE6E73">
        <w:rPr>
          <w:i/>
          <w:iCs/>
          <w:lang w:eastAsia="en-GB"/>
        </w:rPr>
        <w:t>NCR-</w:t>
      </w:r>
      <w:proofErr w:type="spellStart"/>
      <w:r w:rsidRPr="00EE6E73">
        <w:rPr>
          <w:i/>
          <w:iCs/>
        </w:rPr>
        <w:t>Fwd</w:t>
      </w:r>
      <w:r w:rsidRPr="00EE6E73">
        <w:rPr>
          <w:i/>
          <w:iCs/>
          <w:lang w:eastAsia="en-GB"/>
        </w:rPr>
        <w:t>Config</w:t>
      </w:r>
      <w:bookmarkEnd w:id="13815"/>
      <w:bookmarkEnd w:id="13816"/>
      <w:bookmarkEnd w:id="13817"/>
      <w:bookmarkEnd w:id="13818"/>
      <w:proofErr w:type="spellEnd"/>
    </w:p>
    <w:bookmarkEnd w:id="13819"/>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proofErr w:type="spellStart"/>
      <w:r w:rsidR="00876977" w:rsidRPr="00EE6E73">
        <w:t>SetupRelease</w:t>
      </w:r>
      <w:proofErr w:type="spellEnd"/>
      <w:r w:rsidR="00876977" w:rsidRPr="00EE6E73">
        <w:t xml:space="preserv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w:t>
            </w:r>
            <w:proofErr w:type="spellStart"/>
            <w:r w:rsidRPr="00EE6E73">
              <w:rPr>
                <w:rFonts w:eastAsia="SimSun"/>
                <w:i/>
                <w:iCs/>
              </w:rPr>
              <w:t>FwdConfig</w:t>
            </w:r>
            <w:proofErr w:type="spellEnd"/>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proofErr w:type="spellStart"/>
            <w:r w:rsidRPr="00EE6E73">
              <w:rPr>
                <w:rFonts w:eastAsia="SimSun"/>
                <w:b/>
                <w:bCs/>
                <w:i/>
                <w:iCs/>
              </w:rPr>
              <w:t>aperiodicFwdConfig</w:t>
            </w:r>
            <w:proofErr w:type="spellEnd"/>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AddModList</w:t>
            </w:r>
            <w:proofErr w:type="spellEnd"/>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ReleaseList</w:t>
            </w:r>
            <w:proofErr w:type="spellEnd"/>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SetToAddModList</w:t>
            </w:r>
            <w:proofErr w:type="spellEnd"/>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13820" w:name="_Toc193446262"/>
      <w:bookmarkStart w:id="13821" w:name="_Toc193452067"/>
      <w:bookmarkStart w:id="13822" w:name="_Toc193463337"/>
      <w:bookmarkStart w:id="13823" w:name="_Toc201295624"/>
      <w:bookmarkStart w:id="13824" w:name="MCCQCTEMPBM_00000346"/>
      <w:r w:rsidRPr="00EE6E73">
        <w:t>–</w:t>
      </w:r>
      <w:r w:rsidRPr="00EE6E73">
        <w:tab/>
      </w:r>
      <w:r w:rsidRPr="00EE6E73">
        <w:rPr>
          <w:i/>
          <w:iCs/>
        </w:rPr>
        <w:t>NCR-</w:t>
      </w:r>
      <w:proofErr w:type="spellStart"/>
      <w:r w:rsidRPr="00EE6E73">
        <w:rPr>
          <w:i/>
          <w:iCs/>
        </w:rPr>
        <w:t>PeriodicityAndOffset</w:t>
      </w:r>
      <w:bookmarkEnd w:id="13820"/>
      <w:bookmarkEnd w:id="13821"/>
      <w:bookmarkEnd w:id="13822"/>
      <w:bookmarkEnd w:id="13823"/>
      <w:proofErr w:type="spellEnd"/>
    </w:p>
    <w:bookmarkEnd w:id="13824"/>
    <w:p w14:paraId="5EF14FBA"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ityAndOffset</w:t>
      </w:r>
      <w:proofErr w:type="spellEnd"/>
      <w:r w:rsidRPr="00EE6E73">
        <w:t xml:space="preserve"> is used to indicate the periodicity (in slot or </w:t>
      </w:r>
      <w:proofErr w:type="spellStart"/>
      <w:r w:rsidRPr="00EE6E73">
        <w:t>ms</w:t>
      </w:r>
      <w:proofErr w:type="spellEnd"/>
      <w:r w:rsidRPr="00EE6E73">
        <w:t>)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proofErr w:type="spellStart"/>
      <w:r w:rsidRPr="00EE6E73">
        <w:rPr>
          <w:rFonts w:eastAsia="SimSun"/>
          <w:i/>
          <w:iCs/>
        </w:rPr>
        <w:t>P</w:t>
      </w:r>
      <w:r w:rsidRPr="00EE6E73">
        <w:rPr>
          <w:i/>
          <w:iCs/>
        </w:rPr>
        <w:t>eriodicityAndOffset</w:t>
      </w:r>
      <w:proofErr w:type="spellEnd"/>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proofErr w:type="spellStart"/>
      <w:r w:rsidR="000D06AF" w:rsidRPr="00EE6E73">
        <w:rPr>
          <w:rFonts w:eastAsia="SimSun"/>
        </w:rPr>
        <w:t>ms</w:t>
      </w:r>
      <w:proofErr w:type="spellEnd"/>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13825" w:name="_Toc193446263"/>
      <w:bookmarkStart w:id="13826" w:name="_Toc193452068"/>
      <w:bookmarkStart w:id="13827" w:name="_Toc193463338"/>
      <w:bookmarkStart w:id="13828" w:name="_Toc201295625"/>
      <w:bookmarkStart w:id="13829" w:name="MCCQCTEMPBM_00000347"/>
      <w:r w:rsidRPr="00EE6E73">
        <w:t>–</w:t>
      </w:r>
      <w:r w:rsidRPr="00EE6E73">
        <w:tab/>
      </w:r>
      <w:r w:rsidRPr="00EE6E73">
        <w:rPr>
          <w:i/>
          <w:iCs/>
        </w:rPr>
        <w:t>NCR-</w:t>
      </w:r>
      <w:proofErr w:type="spellStart"/>
      <w:r w:rsidRPr="00EE6E73">
        <w:rPr>
          <w:rFonts w:eastAsia="SimSun"/>
          <w:i/>
          <w:iCs/>
        </w:rPr>
        <w:t>PeriodicFwdResourceSet</w:t>
      </w:r>
      <w:bookmarkEnd w:id="13825"/>
      <w:bookmarkEnd w:id="13826"/>
      <w:bookmarkEnd w:id="13827"/>
      <w:bookmarkEnd w:id="13828"/>
      <w:proofErr w:type="spellEnd"/>
    </w:p>
    <w:bookmarkEnd w:id="13829"/>
    <w:p w14:paraId="409D22DA" w14:textId="42449EA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PeriodicFwdResourceSet</w:t>
      </w:r>
      <w:proofErr w:type="spellEnd"/>
      <w:r w:rsidRPr="00EE6E73">
        <w:rPr>
          <w:rFonts w:eastAsia="SimSun"/>
          <w:i/>
          <w:iCs/>
        </w:rPr>
        <w:t xml:space="preserve">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proofErr w:type="spellStart"/>
      <w:r w:rsidRPr="00EE6E73">
        <w:rPr>
          <w:rFonts w:eastAsia="SimSun"/>
          <w:i/>
          <w:iCs/>
        </w:rPr>
        <w:t>PeriodicFwdResourceSet</w:t>
      </w:r>
      <w:proofErr w:type="spellEnd"/>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w:t>
            </w:r>
            <w:proofErr w:type="spellStart"/>
            <w:r w:rsidRPr="00EE6E73">
              <w:rPr>
                <w:rFonts w:eastAsia="SimSun"/>
                <w:i/>
                <w:iCs/>
              </w:rPr>
              <w:t>PeriodicFwdResourceSet</w:t>
            </w:r>
            <w:proofErr w:type="spellEnd"/>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proofErr w:type="spellStart"/>
            <w:r w:rsidRPr="00EE6E73">
              <w:rPr>
                <w:rFonts w:eastAsia="SimSun"/>
                <w:b/>
                <w:bCs/>
                <w:i/>
                <w:iCs/>
              </w:rPr>
              <w:t>periodicFwdRsrcToAddModList</w:t>
            </w:r>
            <w:proofErr w:type="spellEnd"/>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13830" w:name="_Toc193446264"/>
      <w:bookmarkStart w:id="13831" w:name="_Toc193452069"/>
      <w:bookmarkStart w:id="13832" w:name="_Toc193463339"/>
      <w:bookmarkStart w:id="13833" w:name="_Toc201295626"/>
      <w:bookmarkStart w:id="13834" w:name="MCCQCTEMPBM_00000348"/>
      <w:r w:rsidRPr="00EE6E73">
        <w:t>–</w:t>
      </w:r>
      <w:r w:rsidRPr="00EE6E73">
        <w:tab/>
      </w:r>
      <w:r w:rsidRPr="00EE6E73">
        <w:rPr>
          <w:i/>
          <w:iCs/>
        </w:rPr>
        <w:t>NCR-</w:t>
      </w:r>
      <w:proofErr w:type="spellStart"/>
      <w:r w:rsidRPr="00EE6E73">
        <w:rPr>
          <w:i/>
          <w:iCs/>
        </w:rPr>
        <w:t>PeriodicF</w:t>
      </w:r>
      <w:r w:rsidRPr="00EE6E73">
        <w:rPr>
          <w:rFonts w:eastAsia="SimSun"/>
          <w:i/>
          <w:iCs/>
        </w:rPr>
        <w:t>wdResourceSet</w:t>
      </w:r>
      <w:r w:rsidRPr="00EE6E73">
        <w:rPr>
          <w:i/>
          <w:iCs/>
        </w:rPr>
        <w:t>Id</w:t>
      </w:r>
      <w:bookmarkEnd w:id="13830"/>
      <w:bookmarkEnd w:id="13831"/>
      <w:bookmarkEnd w:id="13832"/>
      <w:bookmarkEnd w:id="13833"/>
      <w:proofErr w:type="spellEnd"/>
    </w:p>
    <w:bookmarkEnd w:id="13834"/>
    <w:p w14:paraId="73EEBB51"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proofErr w:type="spellEnd"/>
      <w:r w:rsidRPr="00EE6E73">
        <w:t>.</w:t>
      </w:r>
    </w:p>
    <w:p w14:paraId="2895145A" w14:textId="77777777" w:rsidR="000D06AF" w:rsidRPr="00EE6E73" w:rsidRDefault="000D06AF" w:rsidP="00B4120F">
      <w:pPr>
        <w:pStyle w:val="TH"/>
      </w:pPr>
      <w:r w:rsidRPr="00EE6E73">
        <w:rPr>
          <w:i/>
          <w:iCs/>
        </w:rPr>
        <w:t>NCR-</w:t>
      </w:r>
      <w:proofErr w:type="spellStart"/>
      <w:r w:rsidRPr="00EE6E73">
        <w:rPr>
          <w:i/>
          <w:iCs/>
        </w:rPr>
        <w:t>PeriodicFwdResourceSetId</w:t>
      </w:r>
      <w:proofErr w:type="spellEnd"/>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13835" w:name="_Toc193463340"/>
      <w:bookmarkStart w:id="1383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proofErr w:type="spellStart"/>
      <w:r w:rsidRPr="00EE6E73">
        <w:rPr>
          <w:rFonts w:ascii="Arial" w:eastAsia="SimSun" w:hAnsi="Arial"/>
          <w:i/>
          <w:iCs/>
          <w:kern w:val="2"/>
          <w:sz w:val="24"/>
          <w:szCs w:val="24"/>
        </w:rPr>
        <w:t>SemiPersistentFwdResourceSet</w:t>
      </w:r>
      <w:bookmarkEnd w:id="13835"/>
      <w:bookmarkEnd w:id="13836"/>
      <w:proofErr w:type="spellEnd"/>
    </w:p>
    <w:p w14:paraId="0D38F388" w14:textId="755EB8B5"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SemiPersistentFwdResourceSet</w:t>
      </w:r>
      <w:proofErr w:type="spellEnd"/>
      <w:r w:rsidRPr="00EE6E73">
        <w:rPr>
          <w:rFonts w:eastAsia="SimSun"/>
          <w:i/>
          <w:iCs/>
        </w:rPr>
        <w:t xml:space="preserve">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proofErr w:type="spellStart"/>
      <w:r w:rsidRPr="00EE6E73">
        <w:rPr>
          <w:rFonts w:eastAsia="SimSun"/>
          <w:i/>
          <w:iCs/>
        </w:rPr>
        <w:t>SemiPersistentFwdResourceSet</w:t>
      </w:r>
      <w:proofErr w:type="spellEnd"/>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w:t>
            </w:r>
            <w:proofErr w:type="spellStart"/>
            <w:r w:rsidRPr="00EE6E73">
              <w:rPr>
                <w:rFonts w:eastAsia="SimSun"/>
                <w:i/>
                <w:iCs/>
              </w:rPr>
              <w:t>SemiPersistentFwdResourceSet</w:t>
            </w:r>
            <w:proofErr w:type="spellEnd"/>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w:t>
            </w:r>
            <w:proofErr w:type="spellStart"/>
            <w:r w:rsidRPr="00EE6E73">
              <w:rPr>
                <w:rFonts w:eastAsia="SimSun"/>
              </w:rPr>
              <w:t>ms</w:t>
            </w:r>
            <w:proofErr w:type="spellEnd"/>
            <w:r w:rsidRPr="00EE6E73">
              <w:rPr>
                <w:rFonts w:eastAsia="SimSun"/>
              </w:rPr>
              <w:t>], the value range of slot offset is from 0 to Periodicity[</w:t>
            </w:r>
            <w:proofErr w:type="spellStart"/>
            <w:r w:rsidRPr="00EE6E73">
              <w:rPr>
                <w:rFonts w:eastAsia="SimSun"/>
              </w:rPr>
              <w:t>ms</w:t>
            </w:r>
            <w:proofErr w:type="spellEnd"/>
            <w:r w:rsidRPr="00EE6E73">
              <w:rPr>
                <w:rFonts w:eastAsia="SimSun"/>
              </w:rPr>
              <w:t xml:space="preserve">] * </w:t>
            </w:r>
            <w:proofErr w:type="spellStart"/>
            <w:r w:rsidRPr="00EE6E73">
              <w:rPr>
                <w:rFonts w:eastAsia="SimSun"/>
              </w:rPr>
              <w:t>referenceSCS</w:t>
            </w:r>
            <w:proofErr w:type="spellEnd"/>
            <w:r w:rsidRPr="00EE6E73">
              <w:rPr>
                <w:rFonts w:eastAsia="SimSun"/>
              </w:rPr>
              <w:t>[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ToAddModList</w:t>
            </w:r>
            <w:proofErr w:type="spellEnd"/>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13837" w:name="_Toc193446265"/>
      <w:bookmarkStart w:id="13838" w:name="_Toc193452070"/>
      <w:bookmarkStart w:id="13839" w:name="_Toc193463341"/>
      <w:bookmarkStart w:id="13840" w:name="_Toc201295628"/>
      <w:bookmarkStart w:id="13841" w:name="MCCQCTEMPBM_00000349"/>
      <w:r w:rsidRPr="00EE6E73">
        <w:t>–</w:t>
      </w:r>
      <w:r w:rsidRPr="00EE6E73">
        <w:tab/>
      </w:r>
      <w:r w:rsidRPr="00EE6E73">
        <w:rPr>
          <w:i/>
          <w:iCs/>
        </w:rPr>
        <w:t>NCR-</w:t>
      </w:r>
      <w:proofErr w:type="spellStart"/>
      <w:r w:rsidRPr="00EE6E73">
        <w:rPr>
          <w:i/>
          <w:iCs/>
        </w:rPr>
        <w:t>SemiPersistentF</w:t>
      </w:r>
      <w:r w:rsidRPr="00EE6E73">
        <w:rPr>
          <w:rFonts w:eastAsia="SimSun"/>
          <w:i/>
          <w:iCs/>
        </w:rPr>
        <w:t>wdResourceSet</w:t>
      </w:r>
      <w:r w:rsidRPr="00EE6E73">
        <w:rPr>
          <w:i/>
          <w:iCs/>
        </w:rPr>
        <w:t>Id</w:t>
      </w:r>
      <w:bookmarkEnd w:id="13837"/>
      <w:bookmarkEnd w:id="13838"/>
      <w:bookmarkEnd w:id="13839"/>
      <w:bookmarkEnd w:id="13840"/>
      <w:proofErr w:type="spellEnd"/>
    </w:p>
    <w:bookmarkEnd w:id="13841"/>
    <w:p w14:paraId="224ADC4D"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proofErr w:type="spellEnd"/>
      <w:r w:rsidRPr="00EE6E73">
        <w:t>.</w:t>
      </w:r>
    </w:p>
    <w:p w14:paraId="2CF232BE" w14:textId="77777777" w:rsidR="000D06AF" w:rsidRPr="00EE6E73" w:rsidRDefault="000D06AF" w:rsidP="00B4120F">
      <w:pPr>
        <w:pStyle w:val="TH"/>
      </w:pPr>
      <w:r w:rsidRPr="00EE6E73">
        <w:rPr>
          <w:i/>
          <w:iCs/>
        </w:rPr>
        <w:t>NCR-</w:t>
      </w:r>
      <w:proofErr w:type="spellStart"/>
      <w:r w:rsidRPr="00EE6E73">
        <w:rPr>
          <w:i/>
          <w:iCs/>
        </w:rPr>
        <w:t>SemiPersistentFwdResourceSetId</w:t>
      </w:r>
      <w:proofErr w:type="spellEnd"/>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13842" w:name="_Toc60777280"/>
      <w:bookmarkStart w:id="13843" w:name="_Toc193446266"/>
      <w:bookmarkStart w:id="13844" w:name="_Toc193452071"/>
      <w:bookmarkStart w:id="13845" w:name="_Toc193463342"/>
      <w:bookmarkStart w:id="13846" w:name="_Toc201295629"/>
      <w:bookmarkStart w:id="13847" w:name="MCCQCTEMPBM_00000350"/>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GapsConfigNR</w:t>
      </w:r>
      <w:bookmarkEnd w:id="13842"/>
      <w:bookmarkEnd w:id="13843"/>
      <w:bookmarkEnd w:id="13844"/>
      <w:bookmarkEnd w:id="13845"/>
      <w:bookmarkEnd w:id="13846"/>
      <w:proofErr w:type="spellEnd"/>
    </w:p>
    <w:bookmarkEnd w:id="13847"/>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ConfigNR</w:t>
      </w:r>
      <w:proofErr w:type="spellEnd"/>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ConfigNR</w:t>
      </w:r>
      <w:proofErr w:type="spellEnd"/>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proofErr w:type="spellStart"/>
            <w:r w:rsidRPr="00EE6E73">
              <w:rPr>
                <w:i/>
                <w:iCs/>
              </w:rPr>
              <w:t>NeedForGapsConfigNR</w:t>
            </w:r>
            <w:proofErr w:type="spellEnd"/>
            <w:r w:rsidRPr="00EE6E73">
              <w:rPr>
                <w:i/>
                <w:iCs/>
              </w:rPr>
              <w:t xml:space="preserve">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proofErr w:type="spellStart"/>
            <w:r w:rsidRPr="00EE6E73">
              <w:rPr>
                <w:b/>
                <w:bCs/>
                <w:i/>
                <w:iCs/>
              </w:rPr>
              <w:t>requestedTargetBandFilterNR</w:t>
            </w:r>
            <w:proofErr w:type="spellEnd"/>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13848" w:name="_Toc193463343"/>
      <w:bookmarkStart w:id="13849" w:name="_Toc201295630"/>
      <w:r w:rsidRPr="00EE6E73">
        <w:rPr>
          <w:rFonts w:ascii="Arial" w:eastAsia="SimSun" w:hAnsi="Arial"/>
          <w:sz w:val="24"/>
          <w:lang w:eastAsia="en-GB"/>
        </w:rPr>
        <w:t>–</w:t>
      </w:r>
      <w:r w:rsidRPr="00EE6E73">
        <w:rPr>
          <w:rFonts w:ascii="Arial" w:eastAsia="SimSun" w:hAnsi="Arial"/>
          <w:sz w:val="24"/>
          <w:lang w:eastAsia="en-GB"/>
        </w:rPr>
        <w:tab/>
      </w:r>
      <w:proofErr w:type="spellStart"/>
      <w:r w:rsidRPr="00EE6E73">
        <w:rPr>
          <w:rFonts w:ascii="Arial" w:eastAsia="SimSun" w:hAnsi="Arial"/>
          <w:i/>
          <w:sz w:val="24"/>
          <w:lang w:eastAsia="en-GB"/>
        </w:rPr>
        <w:t>NeedForGapsInfoNR</w:t>
      </w:r>
      <w:bookmarkEnd w:id="13848"/>
      <w:bookmarkEnd w:id="13849"/>
      <w:proofErr w:type="spellEnd"/>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InfoNR</w:t>
      </w:r>
      <w:proofErr w:type="spellEnd"/>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InfoNR</w:t>
      </w:r>
      <w:proofErr w:type="spellEnd"/>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w:t>
      </w:r>
      <w:proofErr w:type="spellStart"/>
      <w:r w:rsidRPr="00EE6E73">
        <w:t>ServCellIndex</w:t>
      </w:r>
      <w:proofErr w:type="spellEnd"/>
      <w:r w:rsidRPr="00EE6E73">
        <w:t>,</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w:t>
      </w:r>
      <w:proofErr w:type="spellStart"/>
      <w:r w:rsidRPr="00EE6E73">
        <w:t>FreqBandIndicatorNR</w:t>
      </w:r>
      <w:proofErr w:type="spellEnd"/>
      <w:r w:rsidRPr="00EE6E73">
        <w:t>,</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proofErr w:type="spellStart"/>
            <w:r w:rsidRPr="00EE6E73">
              <w:rPr>
                <w:i/>
              </w:rPr>
              <w:t>NeedForGapsInfoNR</w:t>
            </w:r>
            <w:proofErr w:type="spellEnd"/>
            <w:r w:rsidRPr="00EE6E73">
              <w:rPr>
                <w:i/>
              </w:rPr>
              <w:t xml:space="preserve">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proofErr w:type="spellStart"/>
            <w:r w:rsidRPr="00EE6E73">
              <w:rPr>
                <w:b/>
                <w:bCs/>
                <w:i/>
                <w:iCs/>
              </w:rPr>
              <w:t>intraFreq-needForGap</w:t>
            </w:r>
            <w:proofErr w:type="spellEnd"/>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proofErr w:type="spellStart"/>
            <w:r w:rsidRPr="00EE6E73">
              <w:rPr>
                <w:b/>
                <w:bCs/>
                <w:i/>
                <w:iCs/>
              </w:rPr>
              <w:t>interFreq-needForGap</w:t>
            </w:r>
            <w:proofErr w:type="spellEnd"/>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proofErr w:type="spellStart"/>
            <w:r w:rsidRPr="00EE6E73">
              <w:rPr>
                <w:i/>
                <w:iCs/>
              </w:rPr>
              <w:t>NeedForGapsIntraFreq</w:t>
            </w:r>
            <w:proofErr w:type="spellEnd"/>
            <w:r w:rsidRPr="00EE6E73">
              <w:rPr>
                <w:i/>
                <w:iCs/>
              </w:rPr>
              <w:t xml:space="preserve">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proofErr w:type="spellStart"/>
            <w:r w:rsidRPr="00EE6E73">
              <w:rPr>
                <w:b/>
                <w:bCs/>
                <w:i/>
                <w:iCs/>
              </w:rPr>
              <w:t>servCellId</w:t>
            </w:r>
            <w:proofErr w:type="spellEnd"/>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proofErr w:type="spellStart"/>
            <w:r w:rsidRPr="00EE6E73">
              <w:rPr>
                <w:b/>
                <w:bCs/>
                <w:i/>
                <w:iCs/>
              </w:rPr>
              <w:t>gapIndicationIntra</w:t>
            </w:r>
            <w:proofErr w:type="spellEnd"/>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proofErr w:type="spellStart"/>
            <w:r w:rsidRPr="00EE6E73">
              <w:rPr>
                <w:i/>
              </w:rPr>
              <w:t>NeedForGapsNR</w:t>
            </w:r>
            <w:proofErr w:type="spellEnd"/>
            <w:r w:rsidRPr="00EE6E73">
              <w:rPr>
                <w:i/>
              </w:rPr>
              <w:t xml:space="preserve">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proofErr w:type="spellStart"/>
            <w:r w:rsidRPr="00EE6E73">
              <w:rPr>
                <w:b/>
                <w:bCs/>
                <w:i/>
                <w:iCs/>
              </w:rPr>
              <w:t>bandNR</w:t>
            </w:r>
            <w:proofErr w:type="spellEnd"/>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proofErr w:type="spellStart"/>
            <w:r w:rsidRPr="00EE6E73">
              <w:rPr>
                <w:b/>
                <w:bCs/>
                <w:i/>
                <w:iCs/>
              </w:rPr>
              <w:t>gapIndication</w:t>
            </w:r>
            <w:proofErr w:type="spellEnd"/>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13850" w:name="_Toc193446267"/>
      <w:bookmarkStart w:id="13851" w:name="_Toc193452072"/>
      <w:bookmarkStart w:id="13852" w:name="_Toc193463344"/>
      <w:bookmarkStart w:id="13853" w:name="_Toc201295631"/>
      <w:bookmarkStart w:id="13854" w:name="MCCQCTEMPBM_00000351"/>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13850"/>
      <w:bookmarkEnd w:id="13851"/>
      <w:bookmarkEnd w:id="13852"/>
      <w:bookmarkEnd w:id="13853"/>
      <w:proofErr w:type="spellEnd"/>
    </w:p>
    <w:bookmarkEnd w:id="13854"/>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 xml:space="preserve">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EUTRA</w:t>
            </w:r>
            <w:proofErr w:type="spellEnd"/>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13855" w:name="_Toc193446268"/>
      <w:bookmarkStart w:id="13856" w:name="_Toc193452073"/>
      <w:bookmarkStart w:id="13857" w:name="_Toc193463345"/>
      <w:bookmarkStart w:id="13858" w:name="_Toc201295632"/>
      <w:bookmarkStart w:id="13859" w:name="MCCQCTEMPBM_00000352"/>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13855"/>
      <w:bookmarkEnd w:id="13856"/>
      <w:bookmarkEnd w:id="13857"/>
      <w:bookmarkEnd w:id="13858"/>
      <w:proofErr w:type="spellEnd"/>
    </w:p>
    <w:bookmarkEnd w:id="13859"/>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NR</w:t>
            </w:r>
            <w:proofErr w:type="spellEnd"/>
            <w:r w:rsidRPr="00EE6E73">
              <w:rPr>
                <w:i/>
                <w:iCs/>
              </w:rPr>
              <w:t xml:space="preserve">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13860" w:name="_Toc193446269"/>
      <w:bookmarkStart w:id="13861" w:name="_Toc193452074"/>
      <w:bookmarkStart w:id="13862" w:name="_Toc193463346"/>
      <w:bookmarkStart w:id="13863" w:name="_Toc201295633"/>
      <w:bookmarkStart w:id="13864" w:name="MCCQCTEMPBM_00000353"/>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13860"/>
      <w:bookmarkEnd w:id="13861"/>
      <w:bookmarkEnd w:id="13862"/>
      <w:bookmarkEnd w:id="13863"/>
      <w:proofErr w:type="spellEnd"/>
    </w:p>
    <w:bookmarkEnd w:id="13864"/>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w:t>
      </w:r>
      <w:proofErr w:type="spellStart"/>
      <w:r w:rsidRPr="00EE6E73">
        <w:t>FreqBandIndicatorEUTRA</w:t>
      </w:r>
      <w:proofErr w:type="spellEnd"/>
      <w:r w:rsidRPr="00EE6E73">
        <w:t>,</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proofErr w:type="spellStart"/>
            <w:r w:rsidRPr="00EE6E73">
              <w:rPr>
                <w:i/>
              </w:rPr>
              <w:t>NeedFor</w:t>
            </w:r>
            <w:r w:rsidR="00706928" w:rsidRPr="00EE6E73">
              <w:rPr>
                <w:i/>
              </w:rPr>
              <w:t>Gap</w:t>
            </w:r>
            <w:r w:rsidRPr="00EE6E73">
              <w:rPr>
                <w:i/>
              </w:rPr>
              <w:t>NCSG-InfoEUTRA</w:t>
            </w:r>
            <w:proofErr w:type="spellEnd"/>
            <w:r w:rsidRPr="00EE6E73">
              <w:rPr>
                <w:i/>
              </w:rPr>
              <w:t xml:space="preserve">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proofErr w:type="spellStart"/>
            <w:r w:rsidRPr="00EE6E73">
              <w:rPr>
                <w:b/>
                <w:bCs/>
                <w:i/>
                <w:iCs/>
              </w:rPr>
              <w:t>needForNCSG</w:t>
            </w:r>
            <w:proofErr w:type="spellEnd"/>
            <w:r w:rsidRPr="00EE6E73">
              <w:rPr>
                <w:b/>
                <w:bCs/>
                <w:i/>
                <w:iCs/>
              </w:rPr>
              <w:t>-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proofErr w:type="spellStart"/>
            <w:r w:rsidRPr="00EE6E73">
              <w:rPr>
                <w:i/>
              </w:rPr>
              <w:t>NeedForNCSG</w:t>
            </w:r>
            <w:proofErr w:type="spellEnd"/>
            <w:r w:rsidRPr="00EE6E73">
              <w:rPr>
                <w:i/>
              </w:rPr>
              <w:t xml:space="preserve">-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proofErr w:type="spellStart"/>
            <w:r w:rsidRPr="00EE6E73">
              <w:rPr>
                <w:b/>
                <w:bCs/>
                <w:i/>
                <w:iCs/>
              </w:rPr>
              <w:t>bandEUTRA</w:t>
            </w:r>
            <w:proofErr w:type="spellEnd"/>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proofErr w:type="spellStart"/>
            <w:r w:rsidRPr="00EE6E73">
              <w:rPr>
                <w:b/>
                <w:bCs/>
                <w:i/>
                <w:iCs/>
              </w:rPr>
              <w:t>gapIndication</w:t>
            </w:r>
            <w:proofErr w:type="spellEnd"/>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proofErr w:type="spellStart"/>
            <w:r w:rsidRPr="00EE6E73">
              <w:rPr>
                <w:i/>
                <w:iCs/>
              </w:rPr>
              <w:t>RRCReconfiguration</w:t>
            </w:r>
            <w:proofErr w:type="spellEnd"/>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NCSG is neede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13865" w:name="_Toc193446270"/>
      <w:bookmarkStart w:id="13866" w:name="_Toc193452075"/>
      <w:bookmarkStart w:id="13867" w:name="_Toc193463347"/>
      <w:bookmarkStart w:id="13868" w:name="_Toc201295634"/>
      <w:bookmarkStart w:id="13869" w:name="MCCQCTEMPBM_00000354"/>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13865"/>
      <w:bookmarkEnd w:id="13866"/>
      <w:bookmarkEnd w:id="13867"/>
      <w:bookmarkEnd w:id="13868"/>
      <w:proofErr w:type="spellEnd"/>
    </w:p>
    <w:bookmarkEnd w:id="13869"/>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w:t>
      </w:r>
      <w:proofErr w:type="spellStart"/>
      <w:r w:rsidRPr="00EE6E73">
        <w:t>ServCellIndex</w:t>
      </w:r>
      <w:proofErr w:type="spellEnd"/>
      <w:r w:rsidRPr="00EE6E73">
        <w:t>,</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w:t>
      </w:r>
      <w:proofErr w:type="spellStart"/>
      <w:r w:rsidRPr="00EE6E73">
        <w:t>FreqBandIndicatorNR</w:t>
      </w:r>
      <w:proofErr w:type="spellEnd"/>
      <w:r w:rsidRPr="00EE6E73">
        <w:t>,</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proofErr w:type="spellStart"/>
            <w:r w:rsidRPr="00EE6E73">
              <w:rPr>
                <w:i/>
              </w:rPr>
              <w:t>NeedFor</w:t>
            </w:r>
            <w:r w:rsidR="00706928" w:rsidRPr="00EE6E73">
              <w:rPr>
                <w:i/>
              </w:rPr>
              <w:t>Gap</w:t>
            </w:r>
            <w:r w:rsidRPr="00EE6E73">
              <w:rPr>
                <w:i/>
              </w:rPr>
              <w:t>NCSG-InfoNR</w:t>
            </w:r>
            <w:proofErr w:type="spellEnd"/>
            <w:r w:rsidRPr="00EE6E73">
              <w:rPr>
                <w:i/>
              </w:rPr>
              <w:t xml:space="preserve">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proofErr w:type="spellStart"/>
            <w:r w:rsidRPr="00EE6E73">
              <w:rPr>
                <w:b/>
                <w:bCs/>
                <w:i/>
                <w:iCs/>
              </w:rPr>
              <w:t>intraFreq-needForNCSG</w:t>
            </w:r>
            <w:proofErr w:type="spellEnd"/>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proofErr w:type="spellStart"/>
            <w:r w:rsidRPr="00EE6E73">
              <w:rPr>
                <w:b/>
                <w:bCs/>
                <w:i/>
                <w:iCs/>
              </w:rPr>
              <w:t>interFreq-needForNCSG</w:t>
            </w:r>
            <w:proofErr w:type="spellEnd"/>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proofErr w:type="spellStart"/>
            <w:r w:rsidRPr="00EE6E73">
              <w:rPr>
                <w:i/>
                <w:iCs/>
              </w:rPr>
              <w:t>NeedForNCSG-IntraFreq</w:t>
            </w:r>
            <w:proofErr w:type="spellEnd"/>
            <w:r w:rsidRPr="00EE6E73">
              <w:rPr>
                <w:i/>
                <w:iCs/>
              </w:rPr>
              <w:t xml:space="preserve">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proofErr w:type="spellStart"/>
            <w:r w:rsidRPr="00EE6E73">
              <w:rPr>
                <w:b/>
                <w:bCs/>
                <w:i/>
                <w:iCs/>
              </w:rPr>
              <w:t>servCellId</w:t>
            </w:r>
            <w:proofErr w:type="spellEnd"/>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proofErr w:type="spellStart"/>
            <w:r w:rsidRPr="00EE6E73">
              <w:rPr>
                <w:b/>
                <w:bCs/>
                <w:i/>
                <w:iCs/>
              </w:rPr>
              <w:t>gapIndicationIntra</w:t>
            </w:r>
            <w:proofErr w:type="spellEnd"/>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proofErr w:type="spellStart"/>
            <w:r w:rsidRPr="00EE6E73">
              <w:rPr>
                <w:i/>
                <w:iCs/>
              </w:rPr>
              <w:t>ncsg</w:t>
            </w:r>
            <w:proofErr w:type="spellEnd"/>
            <w:r w:rsidRPr="00EE6E73">
              <w:t xml:space="preserve"> indicates that a NCSG is needed if any of the UE configured BWPs do not contain the frequency domain resources of the SSB associated to the initial DL BWP. Value </w:t>
            </w:r>
            <w:proofErr w:type="spellStart"/>
            <w:r w:rsidRPr="00EE6E73">
              <w:rPr>
                <w:i/>
                <w:iCs/>
              </w:rPr>
              <w:t>nogap-noncsg</w:t>
            </w:r>
            <w:proofErr w:type="spellEnd"/>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proofErr w:type="spellStart"/>
            <w:r w:rsidR="00642EDA" w:rsidRPr="00EE6E73">
              <w:rPr>
                <w:i/>
                <w:iCs/>
              </w:rPr>
              <w:t>nogap-noncsg</w:t>
            </w:r>
            <w:proofErr w:type="spellEnd"/>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proofErr w:type="spellStart"/>
            <w:r w:rsidRPr="00EE6E73">
              <w:rPr>
                <w:i/>
              </w:rPr>
              <w:t>NeedForNCSG</w:t>
            </w:r>
            <w:proofErr w:type="spellEnd"/>
            <w:r w:rsidRPr="00EE6E73">
              <w:rPr>
                <w:i/>
              </w:rPr>
              <w:t xml:space="preserve">-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proofErr w:type="spellStart"/>
            <w:r w:rsidRPr="00EE6E73">
              <w:rPr>
                <w:b/>
                <w:bCs/>
                <w:i/>
                <w:iCs/>
              </w:rPr>
              <w:t>bandNR</w:t>
            </w:r>
            <w:proofErr w:type="spellEnd"/>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proofErr w:type="spellStart"/>
            <w:r w:rsidRPr="00EE6E73">
              <w:rPr>
                <w:b/>
                <w:bCs/>
                <w:i/>
                <w:iCs/>
              </w:rPr>
              <w:t>gapIndication</w:t>
            </w:r>
            <w:proofErr w:type="spellEnd"/>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a NCSG is needed, an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13870" w:name="_Toc193446271"/>
      <w:bookmarkStart w:id="13871" w:name="_Toc193452076"/>
      <w:bookmarkStart w:id="13872" w:name="_Toc193463348"/>
      <w:bookmarkStart w:id="13873" w:name="_Toc201295635"/>
      <w:bookmarkStart w:id="13874" w:name="MCCQCTEMPBM_00000355"/>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InterruptionInfoNR</w:t>
      </w:r>
      <w:bookmarkEnd w:id="13870"/>
      <w:bookmarkEnd w:id="13871"/>
      <w:bookmarkEnd w:id="13872"/>
      <w:bookmarkEnd w:id="13873"/>
      <w:proofErr w:type="spellEnd"/>
    </w:p>
    <w:bookmarkEnd w:id="13874"/>
    <w:p w14:paraId="13F9503C" w14:textId="77777777" w:rsidR="00BD3403" w:rsidRPr="00EE6E73" w:rsidRDefault="00BD3403" w:rsidP="00BD3403">
      <w:pPr>
        <w:textAlignment w:val="auto"/>
      </w:pPr>
      <w:r w:rsidRPr="00EE6E73">
        <w:rPr>
          <w:rFonts w:eastAsia="SimSun"/>
          <w:lang w:eastAsia="en-GB"/>
        </w:rPr>
        <w:t xml:space="preserve">The IE </w:t>
      </w:r>
      <w:proofErr w:type="spellStart"/>
      <w:r w:rsidRPr="00EE6E73">
        <w:rPr>
          <w:rFonts w:eastAsia="SimSun"/>
          <w:i/>
          <w:lang w:eastAsia="en-GB"/>
        </w:rPr>
        <w:t>NeedForInterruptionInfoNR</w:t>
      </w:r>
      <w:proofErr w:type="spellEnd"/>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proofErr w:type="spellStart"/>
      <w:r w:rsidRPr="00EE6E73">
        <w:rPr>
          <w:rFonts w:eastAsia="SimSun"/>
          <w:i/>
          <w:iCs/>
          <w:lang w:eastAsia="en-GB"/>
        </w:rPr>
        <w:t>NeedForInterruptionInfoNR</w:t>
      </w:r>
      <w:proofErr w:type="spellEnd"/>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13875" w:name="_Hlk134563761"/>
      <w:r w:rsidRPr="00EE6E73">
        <w:t>interruptionIndication</w:t>
      </w:r>
      <w:bookmarkEnd w:id="1387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proofErr w:type="spellStart"/>
            <w:r w:rsidRPr="00EE6E73">
              <w:rPr>
                <w:i/>
                <w:iCs/>
              </w:rPr>
              <w:t>NeedForInterruptionInfoNR</w:t>
            </w:r>
            <w:proofErr w:type="spellEnd"/>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proofErr w:type="spellStart"/>
            <w:r w:rsidRPr="00EE6E73">
              <w:rPr>
                <w:b/>
                <w:bCs/>
                <w:i/>
                <w:iCs/>
              </w:rPr>
              <w:t>intraFreq-needForInterruption</w:t>
            </w:r>
            <w:proofErr w:type="spellEnd"/>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proofErr w:type="spellStart"/>
            <w:r w:rsidRPr="00EE6E73">
              <w:rPr>
                <w:b/>
                <w:bCs/>
                <w:i/>
                <w:iCs/>
              </w:rPr>
              <w:t>interFreq-needForInterruption</w:t>
            </w:r>
            <w:proofErr w:type="spellEnd"/>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proofErr w:type="spellStart"/>
            <w:r w:rsidRPr="00EE6E73">
              <w:rPr>
                <w:i/>
                <w:iCs/>
              </w:rPr>
              <w:t>NeedForInterruptionNR</w:t>
            </w:r>
            <w:proofErr w:type="spellEnd"/>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proofErr w:type="spellStart"/>
            <w:r w:rsidRPr="00EE6E73">
              <w:rPr>
                <w:b/>
                <w:bCs/>
                <w:i/>
                <w:iCs/>
              </w:rPr>
              <w:t>interruptionIndication</w:t>
            </w:r>
            <w:proofErr w:type="spellEnd"/>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13876" w:name="_Toc60777281"/>
      <w:bookmarkStart w:id="13877" w:name="_Toc193446272"/>
      <w:bookmarkStart w:id="13878" w:name="_Toc193452077"/>
      <w:bookmarkStart w:id="13879" w:name="_Toc193463349"/>
      <w:bookmarkStart w:id="13880" w:name="_Toc201295636"/>
      <w:bookmarkStart w:id="13881" w:name="MCCQCTEMPBM_00000356"/>
      <w:r w:rsidRPr="00EE6E73">
        <w:t>–</w:t>
      </w:r>
      <w:r w:rsidRPr="00EE6E73">
        <w:tab/>
      </w:r>
      <w:r w:rsidRPr="00EE6E73">
        <w:rPr>
          <w:i/>
          <w:noProof/>
          <w:lang w:eastAsia="ko-KR"/>
        </w:rPr>
        <w:t>NextHopChainingCount</w:t>
      </w:r>
      <w:bookmarkEnd w:id="13876"/>
      <w:bookmarkEnd w:id="13877"/>
      <w:bookmarkEnd w:id="13878"/>
      <w:bookmarkEnd w:id="13879"/>
      <w:bookmarkEnd w:id="13880"/>
    </w:p>
    <w:bookmarkEnd w:id="1388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w:t>
      </w:r>
      <w:proofErr w:type="spellStart"/>
      <w:r w:rsidRPr="00EE6E73">
        <w:rPr>
          <w:iCs/>
        </w:rPr>
        <w:t>K</w:t>
      </w:r>
      <w:r w:rsidRPr="00EE6E73">
        <w:rPr>
          <w:iCs/>
          <w:vertAlign w:val="subscript"/>
        </w:rPr>
        <w:t>gNB</w:t>
      </w:r>
      <w:proofErr w:type="spellEnd"/>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proofErr w:type="spellStart"/>
      <w:r w:rsidRPr="00EE6E73">
        <w:rPr>
          <w:i/>
        </w:rPr>
        <w:t>NextHopChainingCount</w:t>
      </w:r>
      <w:proofErr w:type="spellEnd"/>
      <w:r w:rsidRPr="00EE6E73">
        <w:rPr>
          <w:i/>
        </w:rPr>
        <w:t xml:space="preserve">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spellStart"/>
      <w:r w:rsidRPr="00EE6E73">
        <w:t>NextHopChainingCount</w:t>
      </w:r>
      <w:proofErr w:type="spellEnd"/>
      <w:r w:rsidRPr="00EE6E73">
        <w:t xml:space="preserve">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13882" w:name="_Toc60777282"/>
      <w:bookmarkStart w:id="13883" w:name="_Toc193446273"/>
      <w:bookmarkStart w:id="13884" w:name="_Toc193452078"/>
      <w:bookmarkStart w:id="13885" w:name="_Toc193463350"/>
      <w:bookmarkStart w:id="13886" w:name="_Toc201295637"/>
      <w:bookmarkStart w:id="13887" w:name="MCCQCTEMPBM_00000357"/>
      <w:r w:rsidRPr="00EE6E73">
        <w:t>–</w:t>
      </w:r>
      <w:r w:rsidRPr="00EE6E73">
        <w:tab/>
      </w:r>
      <w:r w:rsidRPr="00EE6E73">
        <w:rPr>
          <w:i/>
        </w:rPr>
        <w:t>NG-5G-S-TMSI</w:t>
      </w:r>
      <w:bookmarkEnd w:id="13882"/>
      <w:bookmarkEnd w:id="13883"/>
      <w:bookmarkEnd w:id="13884"/>
      <w:bookmarkEnd w:id="13885"/>
      <w:bookmarkEnd w:id="13886"/>
    </w:p>
    <w:bookmarkEnd w:id="1388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13888" w:name="_Toc193446274"/>
      <w:bookmarkStart w:id="13889" w:name="_Toc193452079"/>
      <w:bookmarkStart w:id="13890" w:name="_Toc193463351"/>
      <w:bookmarkStart w:id="13891" w:name="_Toc201295638"/>
      <w:bookmarkStart w:id="13892" w:name="MCCQCTEMPBM_00000358"/>
      <w:r w:rsidRPr="00EE6E73">
        <w:t>–</w:t>
      </w:r>
      <w:r w:rsidRPr="00EE6E73">
        <w:tab/>
      </w:r>
      <w:proofErr w:type="spellStart"/>
      <w:r w:rsidRPr="00EE6E73">
        <w:rPr>
          <w:i/>
        </w:rPr>
        <w:t>NonCellDefiningSSB</w:t>
      </w:r>
      <w:bookmarkEnd w:id="13888"/>
      <w:bookmarkEnd w:id="13889"/>
      <w:bookmarkEnd w:id="13890"/>
      <w:bookmarkEnd w:id="13891"/>
      <w:proofErr w:type="spellEnd"/>
    </w:p>
    <w:bookmarkEnd w:id="13892"/>
    <w:p w14:paraId="416C9DDD" w14:textId="5DAAC1D0" w:rsidR="00B37B2F" w:rsidRPr="00EE6E73" w:rsidRDefault="00B37B2F" w:rsidP="00B37B2F">
      <w:r w:rsidRPr="00EE6E73">
        <w:t xml:space="preserve">The IE </w:t>
      </w:r>
      <w:proofErr w:type="spellStart"/>
      <w:r w:rsidRPr="00EE6E73">
        <w:rPr>
          <w:i/>
        </w:rPr>
        <w:t>NonCellDefiningSSB</w:t>
      </w:r>
      <w:proofErr w:type="spellEnd"/>
      <w:r w:rsidRPr="00EE6E73">
        <w:t xml:space="preserve"> is used to configure a </w:t>
      </w:r>
      <w:r w:rsidR="00E358C0" w:rsidRPr="00EE6E73">
        <w:t>NCD-</w:t>
      </w:r>
      <w:r w:rsidRPr="00EE6E73">
        <w:t>SSB to be used while the UE operates in a</w:t>
      </w:r>
      <w:r w:rsidR="007E492C" w:rsidRPr="00EE6E73">
        <w:t>n</w:t>
      </w:r>
      <w:r w:rsidRPr="00EE6E73">
        <w:t xml:space="preserve"> </w:t>
      </w:r>
      <w:proofErr w:type="spellStart"/>
      <w:r w:rsidR="00AE678F" w:rsidRPr="00EE6E73">
        <w:rPr>
          <w:rFonts w:eastAsia="SimSun"/>
          <w:lang w:eastAsia="sv-SE"/>
        </w:rPr>
        <w:t>RedCap</w:t>
      </w:r>
      <w:proofErr w:type="spellEnd"/>
      <w:r w:rsidR="00AE678F" w:rsidRPr="00EE6E73">
        <w:rPr>
          <w:rFonts w:eastAsia="SimSun"/>
          <w:lang w:eastAsia="sv-SE"/>
        </w:rPr>
        <w:t>-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proofErr w:type="spellStart"/>
      <w:r w:rsidRPr="00EE6E73">
        <w:rPr>
          <w:i/>
        </w:rPr>
        <w:t>NonCellDefiningSSB</w:t>
      </w:r>
      <w:proofErr w:type="spellEnd"/>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w:t>
      </w:r>
      <w:proofErr w:type="spellStart"/>
      <w:r w:rsidRPr="00EE6E73">
        <w:t>ValueNR</w:t>
      </w:r>
      <w:proofErr w:type="spellEnd"/>
      <w:r w:rsidRPr="00EE6E73">
        <w:t>,</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proofErr w:type="spellStart"/>
            <w:r w:rsidRPr="00EE6E73">
              <w:rPr>
                <w:i/>
              </w:rPr>
              <w:t>NonCellDefiningSSB</w:t>
            </w:r>
            <w:proofErr w:type="spellEnd"/>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proofErr w:type="spellStart"/>
            <w:r w:rsidRPr="00EE6E73">
              <w:rPr>
                <w:b/>
                <w:i/>
              </w:rPr>
              <w:t>absoluteFrequencySSB</w:t>
            </w:r>
            <w:proofErr w:type="spellEnd"/>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w:t>
            </w:r>
            <w:proofErr w:type="spellStart"/>
            <w:r w:rsidRPr="00EE6E73">
              <w:rPr>
                <w:i/>
                <w:iCs/>
              </w:rPr>
              <w:t>DownlinkCommon</w:t>
            </w:r>
            <w:proofErr w:type="spellEnd"/>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proofErr w:type="spellStart"/>
            <w:r w:rsidRPr="00EE6E73">
              <w:rPr>
                <w:b/>
                <w:i/>
              </w:rPr>
              <w:t>ssb</w:t>
            </w:r>
            <w:proofErr w:type="spellEnd"/>
            <w:r w:rsidRPr="00EE6E73">
              <w:rPr>
                <w:b/>
                <w:i/>
              </w:rPr>
              <w:t>-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proofErr w:type="spellStart"/>
            <w:r w:rsidRPr="00EE6E73">
              <w:rPr>
                <w:i/>
                <w:iCs/>
              </w:rPr>
              <w:t>ssb-periodicityServingCell</w:t>
            </w:r>
            <w:proofErr w:type="spellEnd"/>
            <w:r w:rsidRPr="00EE6E73">
              <w:t xml:space="preserve"> configured in </w:t>
            </w:r>
            <w:proofErr w:type="spellStart"/>
            <w:r w:rsidRPr="00EE6E73">
              <w:rPr>
                <w:i/>
                <w:iCs/>
              </w:rPr>
              <w:t>ServingCellConfigCommon</w:t>
            </w:r>
            <w:proofErr w:type="spellEnd"/>
            <w:r w:rsidR="00BF20EE" w:rsidRPr="00EE6E73">
              <w:rPr>
                <w:iCs/>
              </w:rPr>
              <w:t xml:space="preserve"> or </w:t>
            </w:r>
            <w:proofErr w:type="spellStart"/>
            <w:r w:rsidR="00BF20EE" w:rsidRPr="00EE6E73">
              <w:rPr>
                <w:i/>
                <w:iCs/>
              </w:rPr>
              <w:t>ServingCellConfigCommonSIB</w:t>
            </w:r>
            <w:proofErr w:type="spellEnd"/>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proofErr w:type="spellStart"/>
            <w:r w:rsidRPr="00EE6E73">
              <w:rPr>
                <w:b/>
                <w:i/>
              </w:rPr>
              <w:t>ssb-TimeOffset</w:t>
            </w:r>
            <w:proofErr w:type="spellEnd"/>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13893" w:name="_Toc60777283"/>
      <w:bookmarkStart w:id="13894" w:name="_Toc193446275"/>
      <w:bookmarkStart w:id="13895" w:name="_Toc193452080"/>
      <w:bookmarkStart w:id="13896" w:name="_Toc193463352"/>
      <w:bookmarkStart w:id="13897" w:name="_Toc201295639"/>
      <w:bookmarkStart w:id="13898" w:name="MCCQCTEMPBM_00000359"/>
      <w:r w:rsidRPr="00EE6E73">
        <w:t>–</w:t>
      </w:r>
      <w:r w:rsidRPr="00EE6E73">
        <w:tab/>
      </w:r>
      <w:r w:rsidRPr="00EE6E73">
        <w:rPr>
          <w:i/>
        </w:rPr>
        <w:t>NPN-Identity</w:t>
      </w:r>
      <w:bookmarkEnd w:id="13893"/>
      <w:bookmarkEnd w:id="13894"/>
      <w:bookmarkEnd w:id="13895"/>
      <w:bookmarkEnd w:id="13896"/>
      <w:bookmarkEnd w:id="13897"/>
    </w:p>
    <w:bookmarkEnd w:id="1389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w:t>
            </w:r>
            <w:proofErr w:type="spellStart"/>
            <w:r w:rsidRPr="00EE6E73">
              <w:rPr>
                <w:i/>
                <w:szCs w:val="22"/>
                <w:lang w:eastAsia="sv-SE"/>
              </w:rPr>
              <w:t>IdentityList</w:t>
            </w:r>
            <w:proofErr w:type="spellEnd"/>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cag-</w:t>
            </w:r>
            <w:proofErr w:type="spellStart"/>
            <w:r w:rsidRPr="00EE6E73">
              <w:rPr>
                <w:i/>
                <w:iCs/>
                <w:lang w:eastAsia="sv-SE"/>
              </w:rPr>
              <w:t>IdentityList</w:t>
            </w:r>
            <w:proofErr w:type="spellEnd"/>
            <w:r w:rsidRPr="00EE6E73">
              <w:rPr>
                <w:i/>
                <w:iCs/>
                <w:lang w:eastAsia="sv-SE"/>
              </w:rPr>
              <w:t xml:space="preserve">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proofErr w:type="spellStart"/>
            <w:r w:rsidRPr="00EE6E73">
              <w:rPr>
                <w:b/>
                <w:i/>
                <w:szCs w:val="22"/>
                <w:lang w:eastAsia="sv-SE"/>
              </w:rPr>
              <w:t>manualCAGselectionAllowed</w:t>
            </w:r>
            <w:proofErr w:type="spellEnd"/>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proofErr w:type="spellStart"/>
            <w:r w:rsidRPr="00EE6E73">
              <w:rPr>
                <w:bCs/>
                <w:i/>
                <w:szCs w:val="22"/>
                <w:lang w:eastAsia="sv-SE"/>
              </w:rPr>
              <w:t>manualCAGselectionAllowed</w:t>
            </w:r>
            <w:proofErr w:type="spellEnd"/>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proofErr w:type="spellStart"/>
            <w:r w:rsidRPr="00EE6E73">
              <w:rPr>
                <w:b/>
                <w:i/>
                <w:szCs w:val="22"/>
                <w:lang w:eastAsia="sv-SE"/>
              </w:rPr>
              <w:t>nid</w:t>
            </w:r>
            <w:proofErr w:type="spellEnd"/>
            <w:r w:rsidRPr="00EE6E73">
              <w:rPr>
                <w:b/>
                <w:i/>
                <w:szCs w:val="22"/>
                <w:lang w:eastAsia="sv-SE"/>
              </w:rPr>
              <w:t>-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proofErr w:type="spellStart"/>
            <w:r w:rsidRPr="00EE6E73">
              <w:rPr>
                <w:i/>
                <w:szCs w:val="22"/>
                <w:lang w:eastAsia="sv-SE"/>
              </w:rPr>
              <w:t>nid</w:t>
            </w:r>
            <w:proofErr w:type="spellEnd"/>
            <w:r w:rsidRPr="00EE6E73">
              <w:rPr>
                <w:i/>
                <w:szCs w:val="22"/>
                <w:lang w:eastAsia="sv-SE"/>
              </w:rPr>
              <w:t>-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13899" w:name="_Toc60777284"/>
      <w:bookmarkStart w:id="13900" w:name="_Toc193446276"/>
      <w:bookmarkStart w:id="13901" w:name="_Toc193452081"/>
      <w:bookmarkStart w:id="13902" w:name="_Toc193463353"/>
      <w:bookmarkStart w:id="13903" w:name="_Toc201295640"/>
      <w:bookmarkStart w:id="13904" w:name="MCCQCTEMPBM_00000360"/>
      <w:r w:rsidRPr="00EE6E73">
        <w:t>–</w:t>
      </w:r>
      <w:r w:rsidRPr="00EE6E73">
        <w:tab/>
      </w:r>
      <w:r w:rsidRPr="00EE6E73">
        <w:rPr>
          <w:i/>
        </w:rPr>
        <w:t>NPN-</w:t>
      </w:r>
      <w:proofErr w:type="spellStart"/>
      <w:r w:rsidRPr="00EE6E73">
        <w:rPr>
          <w:i/>
        </w:rPr>
        <w:t>IdentityInfoList</w:t>
      </w:r>
      <w:bookmarkEnd w:id="13899"/>
      <w:bookmarkEnd w:id="13900"/>
      <w:bookmarkEnd w:id="13901"/>
      <w:bookmarkEnd w:id="13902"/>
      <w:bookmarkEnd w:id="13903"/>
      <w:proofErr w:type="spellEnd"/>
    </w:p>
    <w:bookmarkEnd w:id="13904"/>
    <w:p w14:paraId="6A164A32" w14:textId="77777777" w:rsidR="00394471" w:rsidRPr="00EE6E73" w:rsidRDefault="00394471" w:rsidP="00394471">
      <w:r w:rsidRPr="00EE6E73">
        <w:t xml:space="preserve">The IE </w:t>
      </w:r>
      <w:r w:rsidRPr="00EE6E73">
        <w:rPr>
          <w:i/>
        </w:rPr>
        <w:t>NPN-</w:t>
      </w:r>
      <w:proofErr w:type="spellStart"/>
      <w:r w:rsidRPr="00EE6E73">
        <w:rPr>
          <w:i/>
        </w:rPr>
        <w:t>IdentityInfoList</w:t>
      </w:r>
      <w:proofErr w:type="spellEnd"/>
      <w:r w:rsidRPr="00EE6E73">
        <w:rPr>
          <w:i/>
        </w:rPr>
        <w:t xml:space="preserve"> </w:t>
      </w:r>
      <w:r w:rsidRPr="00EE6E73">
        <w:t>includes a list of NPN identity information.</w:t>
      </w:r>
    </w:p>
    <w:p w14:paraId="74294996" w14:textId="77777777" w:rsidR="00394471" w:rsidRPr="00EE6E73" w:rsidRDefault="00394471" w:rsidP="00394471">
      <w:pPr>
        <w:pStyle w:val="TH"/>
      </w:pPr>
      <w:r w:rsidRPr="00EE6E73">
        <w:rPr>
          <w:bCs/>
          <w:i/>
          <w:iCs/>
        </w:rPr>
        <w:t>NPN-</w:t>
      </w:r>
      <w:proofErr w:type="spellStart"/>
      <w:r w:rsidRPr="00EE6E73">
        <w:rPr>
          <w:bCs/>
          <w:i/>
          <w:iCs/>
        </w:rPr>
        <w:t>IdentityInfoList</w:t>
      </w:r>
      <w:proofErr w:type="spellEnd"/>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w:t>
      </w:r>
    </w:p>
    <w:p w14:paraId="24274A58" w14:textId="77777777" w:rsidR="00394471" w:rsidRPr="00EE6E73" w:rsidRDefault="00394471" w:rsidP="00EE6E73">
      <w:pPr>
        <w:pStyle w:val="PL"/>
        <w:rPr>
          <w:color w:val="808080"/>
        </w:rPr>
      </w:pPr>
      <w:r w:rsidRPr="00EE6E73">
        <w:t xml:space="preserve">    ranac-r16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w:t>
      </w:r>
      <w:proofErr w:type="spellStart"/>
      <w:r w:rsidRPr="00EE6E73">
        <w:t>notReserved</w:t>
      </w:r>
      <w:proofErr w:type="spellEnd"/>
      <w:r w:rsidRPr="00EE6E73">
        <w:t>},</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NP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proofErr w:type="spellStart"/>
            <w:r w:rsidRPr="00EE6E73">
              <w:rPr>
                <w:b/>
                <w:bCs/>
                <w:i/>
                <w:iCs/>
              </w:rPr>
              <w:t>mobileIAB</w:t>
            </w:r>
            <w:proofErr w:type="spellEnd"/>
            <w:r w:rsidRPr="00EE6E73">
              <w:rPr>
                <w:b/>
                <w:bCs/>
                <w:i/>
                <w:iCs/>
              </w:rPr>
              <w:t>-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w:t>
            </w:r>
            <w:proofErr w:type="spellStart"/>
            <w:r w:rsidRPr="00EE6E73">
              <w:rPr>
                <w:b/>
                <w:i/>
                <w:szCs w:val="22"/>
                <w:lang w:eastAsia="sv-SE"/>
              </w:rPr>
              <w:t>IdentityInfo</w:t>
            </w:r>
            <w:proofErr w:type="spellEnd"/>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w:t>
            </w:r>
            <w:proofErr w:type="spellStart"/>
            <w:r w:rsidRPr="00EE6E73">
              <w:rPr>
                <w:i/>
                <w:lang w:eastAsia="sv-SE"/>
              </w:rPr>
              <w:t>IdentityInfo</w:t>
            </w:r>
            <w:proofErr w:type="spellEnd"/>
            <w:r w:rsidRPr="00EE6E73">
              <w:rPr>
                <w:i/>
                <w:lang w:eastAsia="sv-SE"/>
              </w:rPr>
              <w:t xml:space="preserve">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w:t>
            </w:r>
            <w:proofErr w:type="spellStart"/>
            <w:r w:rsidRPr="00EE6E73">
              <w:rPr>
                <w:i/>
                <w:lang w:eastAsia="sv-SE"/>
              </w:rPr>
              <w:t>IdentityInfo</w:t>
            </w:r>
            <w:proofErr w:type="spellEnd"/>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proofErr w:type="spellStart"/>
            <w:r w:rsidRPr="00EE6E73">
              <w:rPr>
                <w:b/>
                <w:bCs/>
                <w:i/>
                <w:iCs/>
                <w:lang w:eastAsia="sv-SE"/>
              </w:rPr>
              <w:t>npn-IdentityList</w:t>
            </w:r>
            <w:proofErr w:type="spellEnd"/>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w:t>
            </w:r>
            <w:proofErr w:type="spellStart"/>
            <w:r w:rsidRPr="00EE6E73">
              <w:rPr>
                <w:i/>
                <w:lang w:eastAsia="sv-SE"/>
              </w:rPr>
              <w:t>npn-IdentityList</w:t>
            </w:r>
            <w:proofErr w:type="spellEnd"/>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proofErr w:type="spellStart"/>
            <w:r w:rsidRPr="00EE6E73">
              <w:rPr>
                <w:b/>
                <w:bCs/>
                <w:i/>
                <w:iCs/>
                <w:lang w:eastAsia="sv-SE"/>
              </w:rPr>
              <w:t>trackingAreaCode</w:t>
            </w:r>
            <w:proofErr w:type="spellEnd"/>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proofErr w:type="spellStart"/>
            <w:r w:rsidRPr="00EE6E73">
              <w:rPr>
                <w:b/>
                <w:bCs/>
                <w:i/>
                <w:iCs/>
                <w:lang w:eastAsia="sv-SE"/>
              </w:rPr>
              <w:t>ranac</w:t>
            </w:r>
            <w:proofErr w:type="spellEnd"/>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proofErr w:type="spellStart"/>
            <w:r w:rsidRPr="00EE6E73">
              <w:rPr>
                <w:b/>
                <w:i/>
                <w:szCs w:val="22"/>
                <w:lang w:eastAsia="sv-SE"/>
              </w:rPr>
              <w:t>cellReservedForOperatorUse</w:t>
            </w:r>
            <w:proofErr w:type="spellEnd"/>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proofErr w:type="spellStart"/>
            <w:r w:rsidRPr="00EE6E73">
              <w:rPr>
                <w:i/>
                <w:szCs w:val="22"/>
                <w:lang w:eastAsia="sv-SE"/>
              </w:rPr>
              <w:t>npn-Ident</w:t>
            </w:r>
            <w:r w:rsidRPr="00EE6E73">
              <w:rPr>
                <w:i/>
                <w:szCs w:val="22"/>
              </w:rPr>
              <w:t>it</w:t>
            </w:r>
            <w:r w:rsidRPr="00EE6E73">
              <w:rPr>
                <w:i/>
                <w:szCs w:val="22"/>
                <w:lang w:eastAsia="sv-SE"/>
              </w:rPr>
              <w:t>yList</w:t>
            </w:r>
            <w:proofErr w:type="spellEnd"/>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13905" w:name="_Toc193446277"/>
      <w:bookmarkStart w:id="13906" w:name="_Toc193452082"/>
      <w:bookmarkStart w:id="13907" w:name="_Toc193463354"/>
      <w:bookmarkStart w:id="13908" w:name="_Toc201295641"/>
      <w:bookmarkStart w:id="13909" w:name="MCCQCTEMPBM_00000361"/>
      <w:r w:rsidRPr="00EE6E73">
        <w:t>–</w:t>
      </w:r>
      <w:r w:rsidRPr="00EE6E73">
        <w:tab/>
      </w:r>
      <w:r w:rsidRPr="00EE6E73">
        <w:rPr>
          <w:i/>
        </w:rPr>
        <w:t>NR-DL-PRS-PDC-Info</w:t>
      </w:r>
      <w:bookmarkEnd w:id="13905"/>
      <w:bookmarkEnd w:id="13906"/>
      <w:bookmarkEnd w:id="13907"/>
      <w:bookmarkEnd w:id="13908"/>
    </w:p>
    <w:bookmarkEnd w:id="1390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w:t>
      </w:r>
      <w:proofErr w:type="spellStart"/>
      <w:r w:rsidRPr="00EE6E73">
        <w:t>NR-DL-PRS-PDC-ResourceSet-r17</w:t>
      </w:r>
      <w:proofErr w:type="spellEnd"/>
      <w:r w:rsidRPr="00EE6E73">
        <w:t xml:space="preserve">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w:t>
      </w:r>
      <w:proofErr w:type="spellStart"/>
      <w:r w:rsidRPr="00EE6E73">
        <w:t>RepFactorAndTimeGap-r17</w:t>
      </w:r>
      <w:proofErr w:type="spellEnd"/>
      <w:r w:rsidRPr="00EE6E73">
        <w:t xml:space="preserve">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w:t>
      </w:r>
      <w:proofErr w:type="spellStart"/>
      <w:r w:rsidRPr="00EE6E73">
        <w:t>NR-DL-PRS-ResourceID-r17</w:t>
      </w:r>
      <w:proofErr w:type="spellEnd"/>
      <w:r w:rsidRPr="00EE6E73">
        <w:t>,</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w:t>
      </w:r>
      <w:proofErr w:type="spellStart"/>
      <w:r w:rsidRPr="00EE6E73">
        <w:t>DL-PRS-QCL-Info-r17</w:t>
      </w:r>
      <w:proofErr w:type="spellEnd"/>
      <w:r w:rsidRPr="00EE6E73">
        <w:t xml:space="preserve">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 xml:space="preserve">, </w:t>
      </w:r>
      <w:proofErr w:type="spellStart"/>
      <w:r w:rsidRPr="00EE6E73">
        <w:t>typeC</w:t>
      </w:r>
      <w:proofErr w:type="spellEnd"/>
      <w:r w:rsidRPr="00EE6E73">
        <w:t>-plus-</w:t>
      </w:r>
      <w:proofErr w:type="spellStart"/>
      <w:r w:rsidRPr="00EE6E73">
        <w:t>typeD</w:t>
      </w:r>
      <w:proofErr w:type="spellEnd"/>
      <w:r w:rsidRPr="00EE6E73">
        <w:t>}</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w:t>
            </w:r>
            <w:proofErr w:type="spellStart"/>
            <w:r w:rsidRPr="00EE6E73">
              <w:rPr>
                <w:i/>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w:t>
            </w:r>
            <w:proofErr w:type="spellStart"/>
            <w:r w:rsidRPr="00EE6E73">
              <w:rPr>
                <w:b/>
                <w:i/>
                <w:szCs w:val="22"/>
                <w:lang w:eastAsia="sv-SE"/>
              </w:rPr>
              <w:t>ResourceBandwidth</w:t>
            </w:r>
            <w:proofErr w:type="spellEnd"/>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w:t>
            </w:r>
            <w:proofErr w:type="spellStart"/>
            <w:r w:rsidRPr="00EE6E73">
              <w:rPr>
                <w:b/>
                <w:i/>
              </w:rPr>
              <w:t>StartPRB</w:t>
            </w:r>
            <w:proofErr w:type="spellEnd"/>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w:t>
            </w:r>
            <w:proofErr w:type="spellStart"/>
            <w:r w:rsidRPr="00EE6E73">
              <w:rPr>
                <w:bCs/>
                <w:iCs/>
              </w:rPr>
              <w:t>StartPRB</w:t>
            </w:r>
            <w:proofErr w:type="spellEnd"/>
            <w:r w:rsidRPr="00EE6E73">
              <w:rPr>
                <w:bCs/>
                <w:iCs/>
              </w:rPr>
              <w:t>.</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proofErr w:type="spellStart"/>
            <w:r w:rsidRPr="00EE6E73">
              <w:rPr>
                <w:b/>
                <w:i/>
                <w:szCs w:val="22"/>
                <w:lang w:eastAsia="sv-SE"/>
              </w:rPr>
              <w:t>numSymbols</w:t>
            </w:r>
            <w:proofErr w:type="spellEnd"/>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proofErr w:type="spellStart"/>
            <w:r w:rsidR="00D3527A" w:rsidRPr="00EE6E73">
              <w:rPr>
                <w:i/>
                <w:iCs/>
                <w:szCs w:val="18"/>
              </w:rPr>
              <w:t>numSymbols</w:t>
            </w:r>
            <w:proofErr w:type="spellEnd"/>
            <w:r w:rsidR="00D3527A" w:rsidRPr="00EE6E73">
              <w:rPr>
                <w:szCs w:val="18"/>
              </w:rPr>
              <w:t xml:space="preserve"> equals to n1 unless an SSB index is provided as a </w:t>
            </w:r>
            <w:proofErr w:type="spellStart"/>
            <w:r w:rsidR="00D3527A" w:rsidRPr="00EE6E73">
              <w:rPr>
                <w:i/>
                <w:szCs w:val="18"/>
              </w:rPr>
              <w:t>typeC</w:t>
            </w:r>
            <w:proofErr w:type="spellEnd"/>
            <w:r w:rsidR="00D3527A" w:rsidRPr="00EE6E73">
              <w:rPr>
                <w:szCs w:val="18"/>
              </w:rPr>
              <w:t xml:space="preserve"> or </w:t>
            </w:r>
            <w:proofErr w:type="spellStart"/>
            <w:r w:rsidR="00D3527A" w:rsidRPr="00EE6E73">
              <w:rPr>
                <w:i/>
                <w:szCs w:val="18"/>
              </w:rPr>
              <w:t>typeC</w:t>
            </w:r>
            <w:proofErr w:type="spellEnd"/>
            <w:r w:rsidR="00D3527A" w:rsidRPr="00EE6E73">
              <w:rPr>
                <w:i/>
                <w:szCs w:val="18"/>
              </w:rPr>
              <w:t>-plus-</w:t>
            </w:r>
            <w:proofErr w:type="spellStart"/>
            <w:r w:rsidR="00D3527A" w:rsidRPr="00EE6E73">
              <w:rPr>
                <w:i/>
                <w:szCs w:val="18"/>
              </w:rPr>
              <w:t>typeD</w:t>
            </w:r>
            <w:proofErr w:type="spellEnd"/>
            <w:r w:rsidR="00D3527A" w:rsidRPr="00EE6E73">
              <w:rPr>
                <w:szCs w:val="18"/>
              </w:rPr>
              <w:t xml:space="preserve"> QCL source, or another PRS resource with </w:t>
            </w:r>
            <w:proofErr w:type="spellStart"/>
            <w:r w:rsidR="00D3527A" w:rsidRPr="00EE6E73">
              <w:rPr>
                <w:i/>
                <w:iCs/>
                <w:szCs w:val="18"/>
              </w:rPr>
              <w:t>numSymbols</w:t>
            </w:r>
            <w:proofErr w:type="spellEnd"/>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proofErr w:type="spellStart"/>
            <w:r w:rsidRPr="00EE6E73">
              <w:rPr>
                <w:b/>
                <w:i/>
                <w:szCs w:val="22"/>
                <w:lang w:eastAsia="sv-SE"/>
              </w:rPr>
              <w:t>periodicityAndOffset</w:t>
            </w:r>
            <w:proofErr w:type="spellEnd"/>
          </w:p>
          <w:p w14:paraId="1C7B9ECB" w14:textId="77777777" w:rsidR="00F27D15" w:rsidRPr="00EE6E73" w:rsidRDefault="00F27D15" w:rsidP="00771058">
            <w:pPr>
              <w:pStyle w:val="TAL"/>
              <w:rPr>
                <w:b/>
                <w:i/>
                <w:szCs w:val="22"/>
                <w:lang w:eastAsia="sv-SE"/>
              </w:rPr>
            </w:pPr>
            <w:r w:rsidRPr="00EE6E73">
              <w:rPr>
                <w:szCs w:val="22"/>
                <w:lang w:eastAsia="sv-SE"/>
              </w:rPr>
              <w:t xml:space="preserve">This field specifies the periodicity of DL-PRS allocation in slots and the slot offset with respect to SFN #0 slot #0 in the </w:t>
            </w:r>
            <w:proofErr w:type="spellStart"/>
            <w:r w:rsidRPr="00EE6E73">
              <w:rPr>
                <w:szCs w:val="22"/>
                <w:lang w:eastAsia="sv-SE"/>
              </w:rPr>
              <w:t>PCell</w:t>
            </w:r>
            <w:proofErr w:type="spellEnd"/>
            <w:r w:rsidRPr="00EE6E73">
              <w:rPr>
                <w:szCs w:val="22"/>
                <w:lang w:eastAsia="sv-SE"/>
              </w:rPr>
              <w:t xml:space="preserve">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proofErr w:type="spellStart"/>
            <w:r w:rsidRPr="00EE6E73">
              <w:rPr>
                <w:b/>
                <w:i/>
                <w:szCs w:val="22"/>
                <w:lang w:eastAsia="sv-SE"/>
              </w:rPr>
              <w:t>repFactorAndTimeGap</w:t>
            </w:r>
            <w:proofErr w:type="spellEnd"/>
          </w:p>
          <w:p w14:paraId="1F4F6991" w14:textId="3001D973" w:rsidR="005B0782" w:rsidRPr="00EE6E73" w:rsidRDefault="005B0782" w:rsidP="005B0782">
            <w:pPr>
              <w:pStyle w:val="TAL"/>
              <w:rPr>
                <w:b/>
                <w:i/>
                <w:szCs w:val="22"/>
                <w:lang w:eastAsia="sv-SE"/>
              </w:rPr>
            </w:pPr>
            <w:r w:rsidRPr="00EE6E73">
              <w:rPr>
                <w:bCs/>
                <w:iCs/>
                <w:szCs w:val="22"/>
                <w:lang w:eastAsia="sv-SE"/>
              </w:rPr>
              <w:t xml:space="preserve">If this field is absent, the value for </w:t>
            </w:r>
            <w:proofErr w:type="spellStart"/>
            <w:r w:rsidRPr="00EE6E73">
              <w:rPr>
                <w:bCs/>
                <w:iCs/>
                <w:szCs w:val="22"/>
                <w:lang w:eastAsia="sv-SE"/>
              </w:rPr>
              <w:t>r</w:t>
            </w:r>
            <w:r w:rsidRPr="00EE6E73">
              <w:rPr>
                <w:bCs/>
                <w:i/>
                <w:szCs w:val="22"/>
                <w:lang w:eastAsia="sv-SE"/>
              </w:rPr>
              <w:t>epetitionFactor</w:t>
            </w:r>
            <w:proofErr w:type="spellEnd"/>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proofErr w:type="spellStart"/>
            <w:r w:rsidRPr="00EE6E73">
              <w:rPr>
                <w:i/>
              </w:rPr>
              <w:t>RepFactorAndTimeGap</w:t>
            </w:r>
            <w:proofErr w:type="spellEnd"/>
            <w:r w:rsidRPr="00EE6E73">
              <w:rPr>
                <w:i/>
              </w:rPr>
              <w:t xml:space="preserve">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proofErr w:type="spellStart"/>
            <w:r w:rsidRPr="00EE6E73">
              <w:rPr>
                <w:b/>
                <w:i/>
                <w:szCs w:val="22"/>
                <w:lang w:eastAsia="sv-SE"/>
              </w:rPr>
              <w:t>repetitionFactor</w:t>
            </w:r>
            <w:proofErr w:type="spellEnd"/>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proofErr w:type="spellStart"/>
            <w:r w:rsidRPr="00EE6E73">
              <w:rPr>
                <w:b/>
                <w:i/>
                <w:szCs w:val="22"/>
                <w:lang w:eastAsia="sv-SE"/>
              </w:rPr>
              <w:t>timeGap</w:t>
            </w:r>
            <w:proofErr w:type="spellEnd"/>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EE6E73">
              <w:rPr>
                <w:i/>
                <w:iCs/>
              </w:rPr>
              <w:t>periodicityAndOffset</w:t>
            </w:r>
            <w:proofErr w:type="spellEnd"/>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w:t>
            </w:r>
            <w:proofErr w:type="spellStart"/>
            <w:r w:rsidRPr="00EE6E73">
              <w:rPr>
                <w:b/>
                <w:bCs/>
                <w:i/>
                <w:iCs/>
                <w:lang w:eastAsia="sv-SE"/>
              </w:rPr>
              <w:t>ResourceSymbolOffset</w:t>
            </w:r>
            <w:proofErr w:type="spellEnd"/>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13910" w:name="_Toc60777285"/>
      <w:bookmarkStart w:id="13911" w:name="_Toc193446278"/>
      <w:bookmarkStart w:id="13912" w:name="_Toc193452083"/>
      <w:bookmarkStart w:id="13913" w:name="_Toc193463355"/>
      <w:bookmarkStart w:id="13914" w:name="_Toc201295642"/>
      <w:bookmarkStart w:id="13915" w:name="MCCQCTEMPBM_00000362"/>
      <w:r w:rsidRPr="00EE6E73">
        <w:t>–</w:t>
      </w:r>
      <w:r w:rsidRPr="00EE6E73">
        <w:tab/>
      </w:r>
      <w:r w:rsidRPr="00EE6E73">
        <w:rPr>
          <w:i/>
        </w:rPr>
        <w:t>NR-NS-</w:t>
      </w:r>
      <w:proofErr w:type="spellStart"/>
      <w:r w:rsidRPr="00EE6E73">
        <w:rPr>
          <w:i/>
        </w:rPr>
        <w:t>PmaxList</w:t>
      </w:r>
      <w:bookmarkEnd w:id="13910"/>
      <w:bookmarkEnd w:id="13911"/>
      <w:bookmarkEnd w:id="13912"/>
      <w:bookmarkEnd w:id="13913"/>
      <w:bookmarkEnd w:id="13914"/>
      <w:proofErr w:type="spellEnd"/>
    </w:p>
    <w:bookmarkEnd w:id="13915"/>
    <w:p w14:paraId="6FE3AAB0" w14:textId="0DF203E4" w:rsidR="00394471" w:rsidRPr="00EE6E73" w:rsidRDefault="00394471" w:rsidP="00394471">
      <w:r w:rsidRPr="00EE6E73">
        <w:t xml:space="preserve">The IE </w:t>
      </w:r>
      <w:r w:rsidRPr="00EE6E73">
        <w:rPr>
          <w:i/>
        </w:rPr>
        <w:t>NR-NS-</w:t>
      </w:r>
      <w:proofErr w:type="spellStart"/>
      <w:r w:rsidRPr="00EE6E73">
        <w:rPr>
          <w:i/>
        </w:rPr>
        <w:t>PmaxList</w:t>
      </w:r>
      <w:proofErr w:type="spellEnd"/>
      <w:r w:rsidRPr="00EE6E73">
        <w:t xml:space="preserve"> is used to configure a list of </w:t>
      </w:r>
      <w:proofErr w:type="spellStart"/>
      <w:r w:rsidRPr="00EE6E73">
        <w:rPr>
          <w:i/>
        </w:rPr>
        <w:t>additionalPmax</w:t>
      </w:r>
      <w:proofErr w:type="spellEnd"/>
      <w:r w:rsidRPr="00EE6E73">
        <w:t xml:space="preserve"> and </w:t>
      </w:r>
      <w:proofErr w:type="spellStart"/>
      <w:r w:rsidRPr="00EE6E73">
        <w:rPr>
          <w:i/>
        </w:rPr>
        <w:t>additionalSpectrumEmission</w:t>
      </w:r>
      <w:proofErr w:type="spellEnd"/>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w:t>
      </w:r>
      <w:proofErr w:type="spellStart"/>
      <w:r w:rsidRPr="00EE6E73">
        <w:rPr>
          <w:i/>
        </w:rPr>
        <w:t>PmaxList</w:t>
      </w:r>
      <w:proofErr w:type="spellEnd"/>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w:t>
      </w:r>
      <w:proofErr w:type="spellStart"/>
      <w:r w:rsidRPr="00EE6E73">
        <w:t>PmaxValue</w:t>
      </w:r>
      <w:proofErr w:type="spellEnd"/>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spellStart"/>
      <w:r w:rsidRPr="00EE6E73">
        <w:t>PmaxValue</w:t>
      </w:r>
      <w:proofErr w:type="spellEnd"/>
      <w:r w:rsidRPr="00EE6E73">
        <w:t xml:space="preserv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w:t>
      </w:r>
      <w:proofErr w:type="spellEnd"/>
      <w:r w:rsidRPr="00EE6E73">
        <w:t>-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w:t>
      </w:r>
      <w:proofErr w:type="spellStart"/>
      <w:r w:rsidRPr="00EE6E73">
        <w:t>AdditionalSpectrumEmission-r18</w:t>
      </w:r>
      <w:proofErr w:type="spellEnd"/>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13916" w:name="_Toc193446279"/>
      <w:bookmarkStart w:id="13917" w:name="_Toc193452084"/>
      <w:bookmarkStart w:id="13918" w:name="_Toc193463356"/>
      <w:bookmarkStart w:id="13919" w:name="_Toc201295643"/>
      <w:bookmarkStart w:id="13920" w:name="MCCQCTEMPBM_00000363"/>
      <w:r w:rsidRPr="00EE6E73">
        <w:t>–</w:t>
      </w:r>
      <w:r w:rsidRPr="00EE6E73">
        <w:tab/>
      </w:r>
      <w:r w:rsidRPr="00EE6E73">
        <w:rPr>
          <w:i/>
        </w:rPr>
        <w:t>NSAG-ID</w:t>
      </w:r>
      <w:bookmarkEnd w:id="13916"/>
      <w:bookmarkEnd w:id="13917"/>
      <w:bookmarkEnd w:id="13918"/>
      <w:bookmarkEnd w:id="13919"/>
    </w:p>
    <w:bookmarkEnd w:id="1392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13921" w:name="_Toc193446280"/>
      <w:bookmarkStart w:id="13922" w:name="_Toc193452085"/>
      <w:bookmarkStart w:id="13923" w:name="_Toc193463357"/>
      <w:bookmarkStart w:id="13924" w:name="_Toc201295644"/>
      <w:bookmarkStart w:id="13925" w:name="MCCQCTEMPBM_00000364"/>
      <w:r w:rsidRPr="00EE6E73">
        <w:t>–</w:t>
      </w:r>
      <w:r w:rsidRPr="00EE6E73">
        <w:tab/>
      </w:r>
      <w:r w:rsidRPr="00EE6E73">
        <w:rPr>
          <w:i/>
        </w:rPr>
        <w:t>NSAG-</w:t>
      </w:r>
      <w:proofErr w:type="spellStart"/>
      <w:r w:rsidRPr="00EE6E73">
        <w:rPr>
          <w:i/>
        </w:rPr>
        <w:t>IdentityInfo</w:t>
      </w:r>
      <w:bookmarkEnd w:id="13921"/>
      <w:bookmarkEnd w:id="13922"/>
      <w:bookmarkEnd w:id="13923"/>
      <w:bookmarkEnd w:id="13924"/>
      <w:proofErr w:type="spellEnd"/>
    </w:p>
    <w:bookmarkEnd w:id="13925"/>
    <w:p w14:paraId="2588C0BF" w14:textId="5679F95F" w:rsidR="008E5FFC" w:rsidRPr="00EE6E73" w:rsidRDefault="008E5FFC" w:rsidP="008E5FFC">
      <w:r w:rsidRPr="00EE6E73">
        <w:t xml:space="preserve">The IE </w:t>
      </w:r>
      <w:r w:rsidRPr="00EE6E73">
        <w:rPr>
          <w:i/>
        </w:rPr>
        <w:t>NSAG-</w:t>
      </w:r>
      <w:proofErr w:type="spellStart"/>
      <w:r w:rsidRPr="00EE6E73">
        <w:rPr>
          <w:i/>
        </w:rPr>
        <w:t>IdentityInfo</w:t>
      </w:r>
      <w:proofErr w:type="spellEnd"/>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w:t>
      </w:r>
      <w:proofErr w:type="spellStart"/>
      <w:r w:rsidRPr="00EE6E73">
        <w:rPr>
          <w:i/>
        </w:rPr>
        <w:t>IdentityInfo</w:t>
      </w:r>
      <w:proofErr w:type="spellEnd"/>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w:t>
      </w:r>
      <w:proofErr w:type="spellStart"/>
      <w:r w:rsidRPr="00EE6E73">
        <w:t>NSAG-ID-r17</w:t>
      </w:r>
      <w:proofErr w:type="spellEnd"/>
      <w:r w:rsidRPr="00EE6E73">
        <w:t>,</w:t>
      </w:r>
    </w:p>
    <w:p w14:paraId="0DDE5E53" w14:textId="77777777" w:rsidR="008E5FFC" w:rsidRPr="00EE6E73" w:rsidRDefault="008E5FFC" w:rsidP="00EE6E73">
      <w:pPr>
        <w:pStyle w:val="PL"/>
        <w:rPr>
          <w:color w:val="808080"/>
        </w:rPr>
      </w:pPr>
      <w:r w:rsidRPr="00EE6E73">
        <w:t xml:space="preserve">    trackingAreaCode-r17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w:t>
            </w:r>
            <w:proofErr w:type="spellStart"/>
            <w:r w:rsidRPr="00EE6E73">
              <w:rPr>
                <w:i/>
              </w:rPr>
              <w:t>IdentityInfo</w:t>
            </w:r>
            <w:proofErr w:type="spellEnd"/>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proofErr w:type="spellStart"/>
            <w:r w:rsidRPr="00EE6E73">
              <w:rPr>
                <w:b/>
                <w:i/>
                <w:kern w:val="2"/>
              </w:rPr>
              <w:t>trackingAreaCode</w:t>
            </w:r>
            <w:proofErr w:type="spellEnd"/>
          </w:p>
          <w:p w14:paraId="712C8AB3" w14:textId="77777777" w:rsidR="008E5FFC" w:rsidRPr="00EE6E73" w:rsidRDefault="008E5FFC" w:rsidP="00771058">
            <w:pPr>
              <w:pStyle w:val="TAL"/>
              <w:rPr>
                <w:bCs/>
                <w:iCs/>
                <w:kern w:val="2"/>
              </w:rPr>
            </w:pPr>
            <w:r w:rsidRPr="00EE6E73">
              <w:t xml:space="preserve">If absent, UE assumes the </w:t>
            </w:r>
            <w:proofErr w:type="spellStart"/>
            <w:r w:rsidRPr="00EE6E73">
              <w:rPr>
                <w:i/>
                <w:kern w:val="2"/>
              </w:rPr>
              <w:t>trackingAreaCode</w:t>
            </w:r>
            <w:proofErr w:type="spellEnd"/>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13926" w:name="_Toc193446281"/>
      <w:bookmarkStart w:id="13927" w:name="_Toc193452086"/>
      <w:bookmarkStart w:id="13928" w:name="_Toc193463358"/>
      <w:bookmarkStart w:id="13929" w:name="_Toc201295645"/>
      <w:bookmarkStart w:id="13930" w:name="MCCQCTEMPBM_00000365"/>
      <w:r w:rsidRPr="00EE6E73">
        <w:t>–</w:t>
      </w:r>
      <w:r w:rsidRPr="00EE6E73">
        <w:tab/>
      </w:r>
      <w:r w:rsidRPr="00EE6E73">
        <w:rPr>
          <w:i/>
        </w:rPr>
        <w:t>NTN-Config</w:t>
      </w:r>
      <w:bookmarkEnd w:id="13926"/>
      <w:bookmarkEnd w:id="13927"/>
      <w:bookmarkEnd w:id="13928"/>
      <w:bookmarkEnd w:id="13929"/>
    </w:p>
    <w:bookmarkEnd w:id="1393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13931" w:name="OLE_LINK153"/>
      <w:bookmarkStart w:id="13932" w:name="OLE_LINK154"/>
      <w:bookmarkStart w:id="13933" w:name="OLE_LINK167"/>
      <w:bookmarkStart w:id="13934" w:name="OLE_LINK168"/>
      <w:r w:rsidRPr="00EE6E73">
        <w:t>epochTime</w:t>
      </w:r>
      <w:bookmarkEnd w:id="13931"/>
      <w:bookmarkEnd w:id="13932"/>
      <w:bookmarkEnd w:id="13933"/>
      <w:bookmarkEnd w:id="13934"/>
      <w:r w:rsidRPr="00EE6E73">
        <w:t xml:space="preserve">-r17                  </w:t>
      </w:r>
      <w:proofErr w:type="spellStart"/>
      <w:r w:rsidRPr="00EE6E73">
        <w:t>EpochTime-r17</w:t>
      </w:r>
      <w:proofErr w:type="spellEnd"/>
      <w:r w:rsidRPr="00EE6E73">
        <w:t xml:space="preserve">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w:t>
      </w:r>
      <w:proofErr w:type="spellStart"/>
      <w:r w:rsidRPr="00EE6E73">
        <w:t>TA</w:t>
      </w:r>
      <w:r w:rsidR="00771058" w:rsidRPr="00EE6E73">
        <w:t>-</w:t>
      </w:r>
      <w:r w:rsidRPr="00EE6E73">
        <w:t>Info-r17</w:t>
      </w:r>
      <w:proofErr w:type="spellEnd"/>
      <w:r w:rsidRPr="00EE6E73">
        <w:t xml:space="preserve">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w:t>
      </w:r>
      <w:proofErr w:type="spellStart"/>
      <w:r w:rsidRPr="00EE6E73">
        <w:t>EphemerisInfo-r17</w:t>
      </w:r>
      <w:proofErr w:type="spellEnd"/>
      <w:r w:rsidRPr="00EE6E73">
        <w:t xml:space="preserve">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proofErr w:type="spellStart"/>
            <w:r w:rsidRPr="00EE6E73">
              <w:rPr>
                <w:b/>
                <w:bCs/>
                <w:i/>
              </w:rPr>
              <w:t>e</w:t>
            </w:r>
            <w:r w:rsidR="005B7637" w:rsidRPr="00EE6E73">
              <w:rPr>
                <w:b/>
                <w:bCs/>
                <w:i/>
              </w:rPr>
              <w:t>phemerisInfo</w:t>
            </w:r>
            <w:proofErr w:type="spellEnd"/>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proofErr w:type="spellStart"/>
            <w:r w:rsidR="001163BA" w:rsidRPr="00EE6E73">
              <w:rPr>
                <w:i/>
                <w:iCs/>
              </w:rPr>
              <w:t>ephemerisInfo</w:t>
            </w:r>
            <w:proofErr w:type="spellEnd"/>
            <w:r w:rsidR="001163BA" w:rsidRPr="00EE6E73">
              <w:t xml:space="preserve"> </w:t>
            </w:r>
            <w:r w:rsidRPr="00EE6E73">
              <w:t xml:space="preserve">should neither result in system information change notifications nor in a modification of </w:t>
            </w:r>
            <w:proofErr w:type="spellStart"/>
            <w:r w:rsidRPr="00EE6E73">
              <w:rPr>
                <w:i/>
                <w:iCs/>
              </w:rPr>
              <w:t>valueTag</w:t>
            </w:r>
            <w:proofErr w:type="spellEnd"/>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proofErr w:type="spellStart"/>
            <w:r w:rsidRPr="00EE6E73">
              <w:rPr>
                <w:b/>
                <w:i/>
                <w:szCs w:val="22"/>
                <w:lang w:eastAsia="sv-SE"/>
              </w:rPr>
              <w:t>epochTime</w:t>
            </w:r>
            <w:proofErr w:type="spellEnd"/>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proofErr w:type="spellStart"/>
            <w:r w:rsidR="001F7EE3" w:rsidRPr="00EE6E73">
              <w:rPr>
                <w:i/>
                <w:iCs/>
              </w:rPr>
              <w:t>ntn</w:t>
            </w:r>
            <w:proofErr w:type="spellEnd"/>
            <w:r w:rsidR="001F7EE3" w:rsidRPr="00EE6E73">
              <w:rPr>
                <w:i/>
                <w:iCs/>
              </w:rPr>
              <w:t>-Config</w:t>
            </w:r>
            <w:r w:rsidR="001F7EE3" w:rsidRPr="00EE6E73">
              <w:t xml:space="preserve"> is </w:t>
            </w:r>
            <w:r w:rsidRPr="00EE6E73">
              <w:t>provided in dedicated configuration.</w:t>
            </w:r>
            <w:r w:rsidR="00771058" w:rsidRPr="00EE6E73">
              <w:t xml:space="preserve"> If this field is absent in </w:t>
            </w:r>
            <w:proofErr w:type="spellStart"/>
            <w:r w:rsidR="00771058" w:rsidRPr="00EE6E73">
              <w:rPr>
                <w:i/>
                <w:iCs/>
              </w:rPr>
              <w:t>ntn</w:t>
            </w:r>
            <w:proofErr w:type="spellEnd"/>
            <w:r w:rsidR="00771058" w:rsidRPr="00EE6E73">
              <w:rPr>
                <w:i/>
                <w:iCs/>
              </w:rPr>
              <w:t>-Config</w:t>
            </w:r>
            <w:r w:rsidR="00771058" w:rsidRPr="00EE6E73">
              <w:t xml:space="preserve"> provided via </w:t>
            </w:r>
            <w:r w:rsidR="00771058" w:rsidRPr="00EE6E73">
              <w:rPr>
                <w:i/>
                <w:iCs/>
              </w:rPr>
              <w:t>NTN-</w:t>
            </w:r>
            <w:proofErr w:type="spellStart"/>
            <w:r w:rsidR="00771058" w:rsidRPr="00EE6E73">
              <w:rPr>
                <w:i/>
                <w:iCs/>
              </w:rPr>
              <w:t>NeighCellConfig</w:t>
            </w:r>
            <w:proofErr w:type="spellEnd"/>
            <w:r w:rsidR="00771058" w:rsidRPr="00EE6E73">
              <w:t xml:space="preserve"> </w:t>
            </w:r>
            <w:r w:rsidR="00915E0C" w:rsidRPr="00EE6E73">
              <w:t xml:space="preserve">or </w:t>
            </w:r>
            <w:proofErr w:type="spellStart"/>
            <w:r w:rsidR="00915E0C" w:rsidRPr="00EE6E73">
              <w:rPr>
                <w:i/>
                <w:iCs/>
              </w:rPr>
              <w:t>SatSwitchWithReSync</w:t>
            </w:r>
            <w:proofErr w:type="spellEnd"/>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proofErr w:type="spellStart"/>
            <w:r w:rsidR="00175935" w:rsidRPr="00EE6E73">
              <w:rPr>
                <w:i/>
                <w:iCs/>
              </w:rPr>
              <w:t>ntn</w:t>
            </w:r>
            <w:proofErr w:type="spellEnd"/>
            <w:r w:rsidR="00175935" w:rsidRPr="00EE6E73">
              <w:rPr>
                <w:i/>
                <w:iCs/>
              </w:rPr>
              <w:t>-Config</w:t>
            </w:r>
            <w:r w:rsidR="00175935" w:rsidRPr="00EE6E73">
              <w:t xml:space="preserve"> provided via </w:t>
            </w:r>
            <w:r w:rsidR="00175935" w:rsidRPr="00EE6E73">
              <w:rPr>
                <w:i/>
                <w:iCs/>
              </w:rPr>
              <w:t>NTN-</w:t>
            </w:r>
            <w:proofErr w:type="spellStart"/>
            <w:r w:rsidR="00175935" w:rsidRPr="00EE6E73">
              <w:rPr>
                <w:i/>
                <w:iCs/>
              </w:rPr>
              <w:t>NeighCellConfig</w:t>
            </w:r>
            <w:proofErr w:type="spellEnd"/>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proofErr w:type="spellStart"/>
            <w:r w:rsidR="00771058" w:rsidRPr="00EE6E73">
              <w:rPr>
                <w:i/>
                <w:lang w:eastAsia="sv-SE"/>
              </w:rPr>
              <w:t>epochTime</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proofErr w:type="spellStart"/>
            <w:r w:rsidRPr="00EE6E73">
              <w:rPr>
                <w:b/>
                <w:i/>
                <w:szCs w:val="22"/>
                <w:lang w:eastAsia="sv-SE"/>
              </w:rPr>
              <w:t>cellSpecificKoffset</w:t>
            </w:r>
            <w:proofErr w:type="spellEnd"/>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proofErr w:type="spellStart"/>
            <w:r w:rsidR="005B7637" w:rsidRPr="00EE6E73">
              <w:rPr>
                <w:szCs w:val="22"/>
                <w:lang w:eastAsia="sv-SE"/>
              </w:rPr>
              <w:t>K_offset</w:t>
            </w:r>
            <w:proofErr w:type="spellEnd"/>
            <w:r w:rsidR="005B7637" w:rsidRPr="00EE6E73">
              <w:rPr>
                <w:szCs w:val="22"/>
                <w:lang w:eastAsia="sv-SE"/>
              </w:rPr>
              <w:t xml:space="preserve">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proofErr w:type="spellStart"/>
            <w:r w:rsidRPr="00EE6E73">
              <w:rPr>
                <w:b/>
                <w:bCs/>
                <w:i/>
                <w:iCs/>
              </w:rPr>
              <w:t>kmac</w:t>
            </w:r>
            <w:proofErr w:type="spellEnd"/>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w:t>
            </w:r>
            <w:proofErr w:type="spellStart"/>
            <w:r w:rsidR="005B7637" w:rsidRPr="00EE6E73">
              <w:rPr>
                <w:szCs w:val="22"/>
                <w:lang w:eastAsia="sv-SE"/>
              </w:rPr>
              <w:t>gNB</w:t>
            </w:r>
            <w:proofErr w:type="spellEnd"/>
            <w:r w:rsidR="005B7637" w:rsidRPr="00EE6E73">
              <w:rPr>
                <w:szCs w:val="22"/>
                <w:lang w:eastAsia="sv-SE"/>
              </w:rPr>
              <w:t xml:space="preserve">.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proofErr w:type="spellStart"/>
            <w:r w:rsidR="004720B9" w:rsidRPr="00EE6E73">
              <w:rPr>
                <w:i/>
                <w:szCs w:val="22"/>
                <w:lang w:eastAsia="sv-SE"/>
              </w:rPr>
              <w:t>kmac</w:t>
            </w:r>
            <w:proofErr w:type="spellEnd"/>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proofErr w:type="spellStart"/>
            <w:r w:rsidRPr="00EE6E73">
              <w:rPr>
                <w:b/>
                <w:bCs/>
                <w:i/>
                <w:iCs/>
              </w:rPr>
              <w:t>ntn-PolarizationDL</w:t>
            </w:r>
            <w:proofErr w:type="spellEnd"/>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PolarizationUL</w:t>
            </w:r>
            <w:proofErr w:type="spellEnd"/>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 xml:space="preserve">If not present and </w:t>
            </w:r>
            <w:proofErr w:type="spellStart"/>
            <w:r w:rsidRPr="00EE6E73">
              <w:t>ntn</w:t>
            </w:r>
            <w:r w:rsidR="001163BA" w:rsidRPr="00EE6E73">
              <w:t>-</w:t>
            </w:r>
            <w:r w:rsidRPr="00EE6E73">
              <w:t>PolarizationDL</w:t>
            </w:r>
            <w:proofErr w:type="spellEnd"/>
            <w:r w:rsidRPr="00EE6E73">
              <w:t xml:space="preserve"> is present, UE assumes </w:t>
            </w:r>
            <w:r w:rsidR="001163BA" w:rsidRPr="00EE6E73">
              <w:t>the</w:t>
            </w:r>
            <w:r w:rsidRPr="00EE6E73">
              <w:t xml:space="preserve"> same polarization for UL and DL.</w:t>
            </w:r>
            <w:r w:rsidR="00B902F2" w:rsidRPr="00EE6E73">
              <w:t xml:space="preserve"> If both </w:t>
            </w:r>
            <w:proofErr w:type="spellStart"/>
            <w:r w:rsidR="00B902F2" w:rsidRPr="00EE6E73">
              <w:rPr>
                <w:i/>
                <w:iCs/>
              </w:rPr>
              <w:t>ntn-PolarizationUL</w:t>
            </w:r>
            <w:proofErr w:type="spellEnd"/>
            <w:r w:rsidR="00B902F2" w:rsidRPr="00EE6E73">
              <w:t xml:space="preserve"> and </w:t>
            </w:r>
            <w:proofErr w:type="spellStart"/>
            <w:r w:rsidR="00B902F2" w:rsidRPr="00EE6E73">
              <w:rPr>
                <w:i/>
                <w:iCs/>
              </w:rPr>
              <w:t>ntn-PolarizationDL</w:t>
            </w:r>
            <w:proofErr w:type="spellEnd"/>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UlSyncValidityDuration</w:t>
            </w:r>
            <w:proofErr w:type="spellEnd"/>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proofErr w:type="spellStart"/>
            <w:r w:rsidR="00A3134E" w:rsidRPr="00EE6E73">
              <w:rPr>
                <w:i/>
                <w:iCs/>
              </w:rPr>
              <w:t>epochTime</w:t>
            </w:r>
            <w:proofErr w:type="spellEnd"/>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proofErr w:type="spellStart"/>
            <w:r w:rsidRPr="00EE6E73">
              <w:rPr>
                <w:i/>
                <w:iCs/>
              </w:rPr>
              <w:t>ntn</w:t>
            </w:r>
            <w:r w:rsidR="00015613" w:rsidRPr="00EE6E73">
              <w:rPr>
                <w:i/>
                <w:iCs/>
              </w:rPr>
              <w:t>-</w:t>
            </w:r>
            <w:r w:rsidRPr="00EE6E73">
              <w:rPr>
                <w:i/>
                <w:iCs/>
              </w:rPr>
              <w:t>UlSyncValidityDuration</w:t>
            </w:r>
            <w:proofErr w:type="spellEnd"/>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proofErr w:type="spellStart"/>
            <w:r w:rsidR="001163BA" w:rsidRPr="00EE6E73">
              <w:rPr>
                <w:i/>
                <w:iCs/>
              </w:rPr>
              <w:t>ntn</w:t>
            </w:r>
            <w:proofErr w:type="spellEnd"/>
            <w:r w:rsidR="001163BA" w:rsidRPr="00EE6E73">
              <w:rPr>
                <w:i/>
                <w:iCs/>
              </w:rPr>
              <w:t>-Config</w:t>
            </w:r>
            <w:r w:rsidR="001163BA" w:rsidRPr="00EE6E73">
              <w:t xml:space="preserve"> provided via </w:t>
            </w:r>
            <w:r w:rsidR="001163BA" w:rsidRPr="00EE6E73">
              <w:rPr>
                <w:i/>
                <w:iCs/>
              </w:rPr>
              <w:t>NTN-</w:t>
            </w:r>
            <w:proofErr w:type="spellStart"/>
            <w:r w:rsidR="001163BA" w:rsidRPr="00EE6E73">
              <w:rPr>
                <w:i/>
                <w:iCs/>
              </w:rPr>
              <w:t>NeighCellConfig</w:t>
            </w:r>
            <w:proofErr w:type="spellEnd"/>
            <w:r w:rsidR="00915E0C" w:rsidRPr="00EE6E73">
              <w:t xml:space="preserve"> or </w:t>
            </w:r>
            <w:proofErr w:type="spellStart"/>
            <w:r w:rsidR="00915E0C" w:rsidRPr="00EE6E73">
              <w:rPr>
                <w:i/>
                <w:iCs/>
              </w:rPr>
              <w:t>SatSwitchWithReSync</w:t>
            </w:r>
            <w:proofErr w:type="spellEnd"/>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proofErr w:type="spellStart"/>
            <w:r w:rsidR="00DD3D7C" w:rsidRPr="00EE6E73">
              <w:rPr>
                <w:i/>
                <w:iCs/>
              </w:rPr>
              <w:t>ntn</w:t>
            </w:r>
            <w:proofErr w:type="spellEnd"/>
            <w:r w:rsidR="00DD3D7C" w:rsidRPr="00EE6E73">
              <w:rPr>
                <w:i/>
                <w:iCs/>
              </w:rPr>
              <w:t>-Config</w:t>
            </w:r>
            <w:r w:rsidR="00DD3D7C" w:rsidRPr="00EE6E73">
              <w:t xml:space="preserve"> provided via </w:t>
            </w:r>
            <w:r w:rsidR="00DD3D7C" w:rsidRPr="00EE6E73">
              <w:rPr>
                <w:i/>
                <w:iCs/>
              </w:rPr>
              <w:t>NTN-</w:t>
            </w:r>
            <w:proofErr w:type="spellStart"/>
            <w:r w:rsidR="00DD3D7C" w:rsidRPr="00EE6E73">
              <w:rPr>
                <w:i/>
                <w:iCs/>
              </w:rPr>
              <w:t>NeighCellConfig</w:t>
            </w:r>
            <w:proofErr w:type="spellEnd"/>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proofErr w:type="spellStart"/>
            <w:r w:rsidR="00771058" w:rsidRPr="00EE6E73">
              <w:rPr>
                <w:i/>
                <w:lang w:eastAsia="sv-SE"/>
              </w:rPr>
              <w:t>ntn-UlSyncValidityDuration</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 xml:space="preserve">. </w:t>
            </w:r>
            <w:proofErr w:type="spellStart"/>
            <w:r w:rsidR="00771058" w:rsidRPr="00EE6E73">
              <w:rPr>
                <w:i/>
                <w:lang w:eastAsia="sv-SE"/>
              </w:rPr>
              <w:t>ntn-UlSyncValidityDuration</w:t>
            </w:r>
            <w:proofErr w:type="spellEnd"/>
            <w:r w:rsidR="00771058" w:rsidRPr="00EE6E73">
              <w:rPr>
                <w:rFonts w:eastAsia="SimSun"/>
              </w:rPr>
              <w:t xml:space="preserve"> is only updated when at least one of </w:t>
            </w:r>
            <w:proofErr w:type="spellStart"/>
            <w:r w:rsidR="00771058" w:rsidRPr="00EE6E73">
              <w:rPr>
                <w:i/>
              </w:rPr>
              <w:t>epochTime</w:t>
            </w:r>
            <w:proofErr w:type="spellEnd"/>
            <w:r w:rsidR="00771058" w:rsidRPr="00EE6E73">
              <w:rPr>
                <w:rFonts w:eastAsia="SimSun"/>
              </w:rPr>
              <w:t xml:space="preserve">, </w:t>
            </w:r>
            <w:r w:rsidR="00771058" w:rsidRPr="00EE6E73">
              <w:rPr>
                <w:i/>
              </w:rPr>
              <w:t>ta-Info</w:t>
            </w:r>
            <w:r w:rsidR="00771058" w:rsidRPr="00EE6E73">
              <w:rPr>
                <w:rFonts w:eastAsia="SimSun"/>
              </w:rPr>
              <w:t xml:space="preserve">, </w:t>
            </w:r>
            <w:proofErr w:type="spellStart"/>
            <w:r w:rsidR="00771058" w:rsidRPr="00EE6E73">
              <w:rPr>
                <w:i/>
              </w:rPr>
              <w:t>ephemerisInfo</w:t>
            </w:r>
            <w:proofErr w:type="spellEnd"/>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w:t>
            </w:r>
            <w:proofErr w:type="spellStart"/>
            <w:r w:rsidR="005B7637" w:rsidRPr="00EE6E73">
              <w:rPr>
                <w:szCs w:val="22"/>
                <w:lang w:eastAsia="sv-SE"/>
              </w:rPr>
              <w:t>μs</w:t>
            </w:r>
            <w:proofErr w:type="spellEnd"/>
            <w:r w:rsidR="005B7637" w:rsidRPr="00EE6E73">
              <w:rPr>
                <w:szCs w:val="22"/>
                <w:lang w:eastAsia="sv-SE"/>
              </w:rPr>
              <w:t xml:space="preserve">.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w:t>
            </w:r>
            <w:proofErr w:type="spellEnd"/>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proofErr w:type="spellStart"/>
            <w:r w:rsidRPr="00EE6E73">
              <w:rPr>
                <w:szCs w:val="22"/>
                <w:lang w:eastAsia="sv-SE"/>
              </w:rPr>
              <w:t>CommonDrift</w:t>
            </w:r>
            <w:proofErr w:type="spellEnd"/>
            <w:r w:rsidRPr="00EE6E73">
              <w:rPr>
                <w:szCs w:val="22"/>
                <w:lang w:eastAsia="sv-SE"/>
              </w:rPr>
              <w:t xml:space="preserve"> is 0.2 × 10^(-3) </w:t>
            </w:r>
            <w:proofErr w:type="spellStart"/>
            <w:r w:rsidRPr="00EE6E73">
              <w:rPr>
                <w:szCs w:val="22"/>
                <w:lang w:eastAsia="sv-SE"/>
              </w:rPr>
              <w:t>μs⁄s</w:t>
            </w:r>
            <w:proofErr w:type="spellEnd"/>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Variant</w:t>
            </w:r>
            <w:proofErr w:type="spellEnd"/>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proofErr w:type="spellStart"/>
            <w:r w:rsidRPr="00EE6E73">
              <w:rPr>
                <w:i/>
                <w:iCs/>
                <w:szCs w:val="22"/>
                <w:lang w:eastAsia="sv-SE"/>
              </w:rPr>
              <w:t>CommonDriftVaria</w:t>
            </w:r>
            <w:r w:rsidR="00DF1A5D" w:rsidRPr="00EE6E73">
              <w:rPr>
                <w:i/>
                <w:iCs/>
                <w:szCs w:val="22"/>
                <w:lang w:eastAsia="sv-SE"/>
              </w:rPr>
              <w:t>n</w:t>
            </w:r>
            <w:r w:rsidRPr="00EE6E73">
              <w:rPr>
                <w:i/>
                <w:iCs/>
                <w:szCs w:val="22"/>
                <w:lang w:eastAsia="sv-SE"/>
              </w:rPr>
              <w:t>t</w:t>
            </w:r>
            <w:proofErr w:type="spellEnd"/>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Varian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13935" w:name="_Toc60777286"/>
      <w:bookmarkStart w:id="13936" w:name="_Toc193446282"/>
      <w:bookmarkStart w:id="13937" w:name="_Toc193452087"/>
      <w:bookmarkStart w:id="13938" w:name="_Toc193463359"/>
      <w:bookmarkStart w:id="13939" w:name="_Toc201295646"/>
      <w:bookmarkStart w:id="13940" w:name="MCCQCTEMPBM_00000366"/>
      <w:r w:rsidRPr="00EE6E73">
        <w:t>–</w:t>
      </w:r>
      <w:r w:rsidRPr="00EE6E73">
        <w:tab/>
      </w:r>
      <w:r w:rsidRPr="00EE6E73">
        <w:rPr>
          <w:i/>
        </w:rPr>
        <w:t>NZP-CSI-RS-Resource</w:t>
      </w:r>
      <w:bookmarkEnd w:id="13935"/>
      <w:bookmarkEnd w:id="13936"/>
      <w:bookmarkEnd w:id="13937"/>
      <w:bookmarkEnd w:id="13938"/>
      <w:bookmarkEnd w:id="13939"/>
    </w:p>
    <w:bookmarkEnd w:id="1394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78471357"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59BDF048" w14:textId="77777777" w:rsidR="00394471" w:rsidRPr="00EE6E73" w:rsidRDefault="00394471" w:rsidP="00EE6E73">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128B763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0B434D1D" w14:textId="77777777" w:rsidR="00394471" w:rsidRPr="00EE6E73" w:rsidRDefault="00394471" w:rsidP="00EE6E73">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360D32CC" w14:textId="37BF69A2" w:rsidR="00F66167" w:rsidRDefault="00D53D7F" w:rsidP="00F66167">
      <w:pPr>
        <w:pStyle w:val="PL"/>
        <w:rPr>
          <w:ins w:id="13941" w:author="CR#5441r2" w:date="2025-09-24T08:08:00Z" w16du:dateUtc="2025-09-24T06:08:00Z"/>
        </w:rPr>
      </w:pPr>
      <w:r w:rsidRPr="00EE6E73">
        <w:t xml:space="preserve">    ]]</w:t>
      </w:r>
      <w:ins w:id="13942" w:author="CR#5441r2" w:date="2025-09-24T08:08:00Z" w16du:dateUtc="2025-09-24T06:08:00Z">
        <w:r w:rsidR="00F66167">
          <w:t>,</w:t>
        </w:r>
      </w:ins>
    </w:p>
    <w:p w14:paraId="33629859" w14:textId="77777777" w:rsidR="00F66167" w:rsidRDefault="00F66167" w:rsidP="00F66167">
      <w:pPr>
        <w:pStyle w:val="PL"/>
        <w:rPr>
          <w:ins w:id="13943" w:author="CR#5441r2" w:date="2025-09-24T08:08:00Z" w16du:dateUtc="2025-09-24T06:08:00Z"/>
        </w:rPr>
      </w:pPr>
      <w:ins w:id="13944" w:author="CR#5441r2" w:date="2025-09-24T08:08:00Z" w16du:dateUtc="2025-09-24T06:08:00Z">
        <w:r>
          <w:t xml:space="preserve">    [[</w:t>
        </w:r>
      </w:ins>
    </w:p>
    <w:p w14:paraId="687B58CF" w14:textId="6342CB3D" w:rsidR="00F66167" w:rsidRDefault="00F66167" w:rsidP="00F66167">
      <w:pPr>
        <w:pStyle w:val="PL"/>
        <w:rPr>
          <w:ins w:id="13945" w:author="CR#5441r2" w:date="2025-09-24T08:08:00Z" w16du:dateUtc="2025-09-24T06:08:00Z"/>
        </w:rPr>
      </w:pPr>
      <w:ins w:id="13946" w:author="CR#5441r2" w:date="2025-09-24T08:08:00Z" w16du:dateUtc="2025-09-24T06:08:00Z">
        <w:r>
          <w:t xml:space="preserve">    additionalOneSlotOffset-r19         ENUMERATED{enabled}                             OPTIONAL,   -- Need R</w:t>
        </w:r>
      </w:ins>
    </w:p>
    <w:p w14:paraId="5F0AEC2B" w14:textId="087971D5" w:rsidR="00F66167" w:rsidRDefault="00F66167" w:rsidP="00F66167">
      <w:pPr>
        <w:pStyle w:val="PL"/>
        <w:rPr>
          <w:ins w:id="13947" w:author="CR#5441r2" w:date="2025-09-24T08:08:00Z" w16du:dateUtc="2025-09-24T06:08:00Z"/>
        </w:rPr>
      </w:pPr>
      <w:ins w:id="13948" w:author="CR#5441r2" w:date="2025-09-24T08:08:00Z" w16du:dateUtc="2025-09-24T06:08:00Z">
        <w:r>
          <w:t xml:space="preserve">    additionalSlotOffset-r19            INTEGER(0..7)                                   OPTIONAL    -- Need R</w:t>
        </w:r>
      </w:ins>
    </w:p>
    <w:p w14:paraId="2FF2144C" w14:textId="411307D6" w:rsidR="00394471" w:rsidRPr="00EE6E73" w:rsidRDefault="00F66167" w:rsidP="00F66167">
      <w:pPr>
        <w:pStyle w:val="PL"/>
      </w:pPr>
      <w:ins w:id="13949" w:author="CR#5441r2" w:date="2025-09-24T08:08:00Z" w16du:dateUtc="2025-09-24T06:08:00Z">
        <w:r>
          <w:t xml:space="preserve">    ]]</w:t>
        </w:r>
      </w:ins>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F66167" w:rsidRPr="00EE6E73" w14:paraId="37EE3D02" w14:textId="77777777" w:rsidTr="00F66167">
        <w:trPr>
          <w:ins w:id="13950" w:author="CR#5441r2" w:date="2025-09-24T08:08:00Z"/>
        </w:trPr>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2D3917" w:rsidRDefault="00F66167" w:rsidP="00F66167">
            <w:pPr>
              <w:pStyle w:val="TAL"/>
              <w:rPr>
                <w:ins w:id="13951" w:author="CR#5441r2" w:date="2025-09-24T08:09:00Z" w16du:dateUtc="2025-09-24T06:09:00Z"/>
                <w:szCs w:val="22"/>
                <w:lang w:eastAsia="sv-SE"/>
              </w:rPr>
            </w:pPr>
            <w:proofErr w:type="spellStart"/>
            <w:ins w:id="13952" w:author="CR#5441r2" w:date="2025-09-24T08:09:00Z" w16du:dateUtc="2025-09-24T06:09:00Z">
              <w:r w:rsidRPr="006F453A">
                <w:rPr>
                  <w:b/>
                  <w:i/>
                  <w:szCs w:val="22"/>
                  <w:lang w:eastAsia="sv-SE"/>
                </w:rPr>
                <w:t>additionalOneSlotOffset</w:t>
              </w:r>
              <w:proofErr w:type="spellEnd"/>
            </w:ins>
          </w:p>
          <w:p w14:paraId="48F69CE8" w14:textId="6DDAA53C" w:rsidR="00F66167" w:rsidRPr="00EE6E73" w:rsidRDefault="00F66167">
            <w:pPr>
              <w:pStyle w:val="TAL"/>
              <w:rPr>
                <w:ins w:id="13953" w:author="CR#5441r2" w:date="2025-09-24T08:08:00Z" w16du:dateUtc="2025-09-24T06:08:00Z"/>
                <w:lang w:eastAsia="sv-SE"/>
              </w:rPr>
              <w:pPrChange w:id="13954" w:author="CR#5441r2" w:date="2025-09-24T08:08:00Z" w16du:dateUtc="2025-09-24T06:08:00Z">
                <w:pPr>
                  <w:pStyle w:val="TAH"/>
                </w:pPr>
              </w:pPrChange>
            </w:pPr>
            <w:ins w:id="13955" w:author="CR#5441r2" w:date="2025-09-24T08:09:00Z" w16du:dateUtc="2025-09-24T06:09:00Z">
              <w:r w:rsidRPr="00F14257">
                <w:rPr>
                  <w:szCs w:val="22"/>
                  <w:lang w:eastAsia="sv-SE"/>
                </w:rPr>
                <w:t>See TS 38.214 [19], clause 5.2.2.3.1</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ins>
          </w:p>
        </w:tc>
      </w:tr>
      <w:tr w:rsidR="00F66167" w:rsidRPr="00EE6E73" w14:paraId="3F7C0D11" w14:textId="77777777" w:rsidTr="00F66167">
        <w:trPr>
          <w:ins w:id="13956" w:author="CR#5441r2" w:date="2025-09-24T08:08:00Z"/>
        </w:trPr>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2D3917" w:rsidRDefault="00F66167" w:rsidP="00F66167">
            <w:pPr>
              <w:pStyle w:val="TAL"/>
              <w:rPr>
                <w:ins w:id="13957" w:author="CR#5441r2" w:date="2025-09-24T08:09:00Z" w16du:dateUtc="2025-09-24T06:09:00Z"/>
                <w:szCs w:val="22"/>
                <w:lang w:eastAsia="sv-SE"/>
              </w:rPr>
            </w:pPr>
            <w:proofErr w:type="spellStart"/>
            <w:ins w:id="13958" w:author="CR#5441r2" w:date="2025-09-24T08:09:00Z" w16du:dateUtc="2025-09-24T06:09:00Z">
              <w:r w:rsidRPr="006F453A">
                <w:rPr>
                  <w:b/>
                  <w:i/>
                  <w:szCs w:val="22"/>
                  <w:lang w:eastAsia="sv-SE"/>
                </w:rPr>
                <w:t>additionalSlotOffset</w:t>
              </w:r>
              <w:proofErr w:type="spellEnd"/>
            </w:ins>
          </w:p>
          <w:p w14:paraId="3A35DD6A" w14:textId="7C7A2469" w:rsidR="00F66167" w:rsidRPr="00EE6E73" w:rsidRDefault="00F66167">
            <w:pPr>
              <w:pStyle w:val="TAL"/>
              <w:rPr>
                <w:ins w:id="13959" w:author="CR#5441r2" w:date="2025-09-24T08:08:00Z" w16du:dateUtc="2025-09-24T06:08:00Z"/>
                <w:lang w:eastAsia="sv-SE"/>
              </w:rPr>
              <w:pPrChange w:id="13960" w:author="CR#5441r2" w:date="2025-09-24T08:08:00Z" w16du:dateUtc="2025-09-24T06:08:00Z">
                <w:pPr>
                  <w:pStyle w:val="TAH"/>
                </w:pPr>
              </w:pPrChange>
            </w:pPr>
            <w:ins w:id="13961" w:author="CR#5441r2" w:date="2025-09-24T08:09:00Z" w16du:dateUtc="2025-09-24T06:09:00Z">
              <w:r w:rsidRPr="00F14257">
                <w:rPr>
                  <w:szCs w:val="22"/>
                  <w:lang w:eastAsia="sv-SE"/>
                </w:rPr>
                <w:t>See TS 38.214 [19], clause 5.2.2.3.1</w:t>
              </w:r>
              <w:r>
                <w:rPr>
                  <w:szCs w:val="22"/>
                  <w:lang w:eastAsia="sv-SE"/>
                </w:rPr>
                <w:t>. T</w:t>
              </w:r>
              <w:r w:rsidRPr="00D839FF">
                <w:rPr>
                  <w:szCs w:val="22"/>
                  <w:lang w:eastAsia="sv-SE"/>
                </w:rPr>
                <w:t>he value 0 corresponds to 0 slots, value 1 corresponds to 1 slot</w:t>
              </w:r>
              <w:r>
                <w:rPr>
                  <w:szCs w:val="22"/>
                  <w:lang w:eastAsia="sv-SE"/>
                </w:rPr>
                <w:t xml:space="preserve"> and so on</w:t>
              </w:r>
              <w:r w:rsidRPr="00D839FF">
                <w:rPr>
                  <w:szCs w:val="22"/>
                  <w:lang w:eastAsia="sv-SE"/>
                </w:rPr>
                <w:t>.</w:t>
              </w:r>
            </w:ins>
          </w:p>
        </w:tc>
      </w:tr>
      <w:tr w:rsidR="004112C8" w:rsidRPr="00EE6E73"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w:t>
            </w:r>
          </w:p>
        </w:tc>
      </w:tr>
      <w:tr w:rsidR="004112C8" w:rsidRPr="00EE6E73"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proofErr w:type="spellStart"/>
            <w:r w:rsidRPr="00EE6E73">
              <w:rPr>
                <w:b/>
                <w:i/>
                <w:szCs w:val="22"/>
                <w:lang w:eastAsia="sv-SE"/>
              </w:rPr>
              <w:t>powerControlOffset</w:t>
            </w:r>
            <w:proofErr w:type="spellEnd"/>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proofErr w:type="spellStart"/>
            <w:r w:rsidRPr="00EE6E73">
              <w:rPr>
                <w:b/>
                <w:i/>
                <w:szCs w:val="22"/>
                <w:lang w:eastAsia="sv-SE"/>
              </w:rPr>
              <w:t>powerControlOffsetSS</w:t>
            </w:r>
            <w:proofErr w:type="spellEnd"/>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proofErr w:type="spellStart"/>
            <w:r w:rsidRPr="00EE6E73">
              <w:rPr>
                <w:b/>
                <w:i/>
                <w:szCs w:val="22"/>
                <w:lang w:eastAsia="sv-SE"/>
              </w:rPr>
              <w:t>qcl</w:t>
            </w:r>
            <w:proofErr w:type="spellEnd"/>
            <w:r w:rsidRPr="00EE6E73">
              <w:rPr>
                <w:b/>
                <w:i/>
                <w:szCs w:val="22"/>
                <w:lang w:eastAsia="sv-SE"/>
              </w:rPr>
              <w:t>-</w:t>
            </w:r>
            <w:proofErr w:type="spellStart"/>
            <w:r w:rsidRPr="00EE6E73">
              <w:rPr>
                <w:b/>
                <w:i/>
                <w:szCs w:val="22"/>
                <w:lang w:eastAsia="sv-SE"/>
              </w:rPr>
              <w:t>InfoPeriodicCSI</w:t>
            </w:r>
            <w:proofErr w:type="spellEnd"/>
            <w:r w:rsidRPr="00EE6E73">
              <w:rPr>
                <w:b/>
                <w:i/>
                <w:szCs w:val="22"/>
                <w:lang w:eastAsia="sv-SE"/>
              </w:rPr>
              <w:t>-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proofErr w:type="spellStart"/>
            <w:r w:rsidR="00F35EF5" w:rsidRPr="00EE6E73">
              <w:rPr>
                <w:i/>
                <w:szCs w:val="22"/>
                <w:lang w:eastAsia="sv-SE"/>
              </w:rPr>
              <w:t>O</w:t>
            </w:r>
            <w:r w:rsidR="00634EC2" w:rsidRPr="00EE6E73">
              <w:rPr>
                <w:i/>
                <w:szCs w:val="22"/>
                <w:lang w:eastAsia="sv-SE"/>
              </w:rPr>
              <w:t>rJoint</w:t>
            </w:r>
            <w:proofErr w:type="spellEnd"/>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proofErr w:type="spellStart"/>
            <w:r w:rsidRPr="00EE6E73">
              <w:rPr>
                <w:i/>
                <w:szCs w:val="22"/>
                <w:lang w:eastAsia="sv-SE"/>
              </w:rPr>
              <w:t>tci-StateId</w:t>
            </w:r>
            <w:proofErr w:type="spellEnd"/>
            <w:r w:rsidRPr="00EE6E73">
              <w:rPr>
                <w:szCs w:val="22"/>
                <w:lang w:eastAsia="sv-SE"/>
              </w:rPr>
              <w:t xml:space="preserve"> and is defined in </w:t>
            </w:r>
            <w:proofErr w:type="spellStart"/>
            <w:r w:rsidRPr="00EE6E73">
              <w:rPr>
                <w:i/>
                <w:szCs w:val="22"/>
                <w:lang w:eastAsia="sv-SE"/>
              </w:rPr>
              <w:t>tci-StatesToAddModList</w:t>
            </w:r>
            <w:proofErr w:type="spellEnd"/>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w:t>
            </w:r>
            <w:proofErr w:type="spellStart"/>
            <w:r w:rsidR="00753A67" w:rsidRPr="00EE6E73">
              <w:rPr>
                <w:i/>
                <w:iCs/>
                <w:szCs w:val="22"/>
                <w:lang w:eastAsia="sv-SE"/>
              </w:rPr>
              <w:t>OrJointTCI</w:t>
            </w:r>
            <w:proofErr w:type="spellEnd"/>
            <w:r w:rsidR="00753A67" w:rsidRPr="00EE6E73">
              <w:rPr>
                <w:i/>
                <w:iCs/>
                <w:szCs w:val="22"/>
                <w:lang w:eastAsia="sv-SE"/>
              </w:rPr>
              <w:t>-</w:t>
            </w:r>
            <w:proofErr w:type="spellStart"/>
            <w:r w:rsidR="00753A67" w:rsidRPr="00EE6E73">
              <w:rPr>
                <w:i/>
                <w:iCs/>
                <w:szCs w:val="22"/>
                <w:lang w:eastAsia="sv-SE"/>
              </w:rPr>
              <w:t>StateList</w:t>
            </w:r>
            <w:proofErr w:type="spellEnd"/>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proofErr w:type="spellStart"/>
            <w:r w:rsidR="00D53D7F" w:rsidRPr="00EE6E73">
              <w:rPr>
                <w:i/>
                <w:iCs/>
              </w:rPr>
              <w:t>CandidateTCI</w:t>
            </w:r>
            <w:proofErr w:type="spellEnd"/>
            <w:r w:rsidR="00D53D7F" w:rsidRPr="00EE6E73">
              <w:rPr>
                <w:i/>
                <w:iCs/>
              </w:rPr>
              <w:t>-State</w:t>
            </w:r>
            <w:r w:rsidR="00D53D7F" w:rsidRPr="00EE6E73">
              <w:t xml:space="preserve"> and is defined in </w:t>
            </w:r>
            <w:proofErr w:type="spellStart"/>
            <w:r w:rsidR="00D53D7F" w:rsidRPr="00EE6E73">
              <w:rPr>
                <w:i/>
                <w:iCs/>
              </w:rPr>
              <w:t>ltm</w:t>
            </w:r>
            <w:proofErr w:type="spellEnd"/>
            <w:r w:rsidR="00D53D7F" w:rsidRPr="00EE6E73">
              <w:rPr>
                <w:i/>
                <w:iCs/>
              </w:rPr>
              <w:t>-DL-</w:t>
            </w:r>
            <w:proofErr w:type="spellStart"/>
            <w:r w:rsidR="00D53D7F" w:rsidRPr="00EE6E73">
              <w:rPr>
                <w:i/>
                <w:iCs/>
              </w:rPr>
              <w:t>OrJointTCI</w:t>
            </w:r>
            <w:proofErr w:type="spellEnd"/>
            <w:r w:rsidR="00D53D7F" w:rsidRPr="00EE6E73">
              <w:rPr>
                <w:i/>
                <w:iCs/>
              </w:rPr>
              <w:t>-</w:t>
            </w:r>
            <w:proofErr w:type="spellStart"/>
            <w:r w:rsidR="00D53D7F" w:rsidRPr="00EE6E73">
              <w:rPr>
                <w:i/>
                <w:iCs/>
              </w:rPr>
              <w:t>StateToAddModList</w:t>
            </w:r>
            <w:proofErr w:type="spellEnd"/>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proofErr w:type="spellStart"/>
            <w:r w:rsidRPr="00EE6E73">
              <w:rPr>
                <w:b/>
                <w:i/>
                <w:szCs w:val="22"/>
                <w:lang w:eastAsia="sv-SE"/>
              </w:rPr>
              <w:t>scramblingID</w:t>
            </w:r>
            <w:proofErr w:type="spellEnd"/>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13962" w:name="_Toc60777287"/>
      <w:bookmarkStart w:id="13963" w:name="_Toc193446283"/>
      <w:bookmarkStart w:id="13964" w:name="_Toc193452088"/>
      <w:bookmarkStart w:id="13965" w:name="_Toc193463360"/>
      <w:bookmarkStart w:id="13966" w:name="_Toc201295647"/>
      <w:bookmarkStart w:id="13967" w:name="MCCQCTEMPBM_00000367"/>
      <w:r w:rsidRPr="00EE6E73">
        <w:t>–</w:t>
      </w:r>
      <w:r w:rsidRPr="00EE6E73">
        <w:tab/>
      </w:r>
      <w:r w:rsidRPr="00EE6E73">
        <w:rPr>
          <w:i/>
        </w:rPr>
        <w:t>NZP-CSI-RS-</w:t>
      </w:r>
      <w:proofErr w:type="spellStart"/>
      <w:r w:rsidRPr="00EE6E73">
        <w:rPr>
          <w:i/>
        </w:rPr>
        <w:t>ResourceId</w:t>
      </w:r>
      <w:bookmarkEnd w:id="13962"/>
      <w:bookmarkEnd w:id="13963"/>
      <w:bookmarkEnd w:id="13964"/>
      <w:bookmarkEnd w:id="13965"/>
      <w:bookmarkEnd w:id="13966"/>
      <w:proofErr w:type="spellEnd"/>
    </w:p>
    <w:bookmarkEnd w:id="13967"/>
    <w:p w14:paraId="19FE064D" w14:textId="77777777" w:rsidR="00394471" w:rsidRPr="00EE6E73" w:rsidRDefault="00394471" w:rsidP="00394471">
      <w:r w:rsidRPr="00EE6E73">
        <w:t xml:space="preserve">The IE </w:t>
      </w:r>
      <w:r w:rsidRPr="00EE6E73">
        <w:rPr>
          <w:i/>
        </w:rPr>
        <w:t>NZP-CSI-RS-</w:t>
      </w:r>
      <w:proofErr w:type="spellStart"/>
      <w:r w:rsidRPr="00EE6E73">
        <w:rPr>
          <w:i/>
        </w:rPr>
        <w:t>ResourceId</w:t>
      </w:r>
      <w:proofErr w:type="spellEnd"/>
      <w:r w:rsidRPr="00EE6E73">
        <w:t xml:space="preserve"> is used to identify one NZP-CSI-RS-Resource.</w:t>
      </w:r>
    </w:p>
    <w:p w14:paraId="41448081" w14:textId="77777777" w:rsidR="00394471" w:rsidRPr="00EE6E73" w:rsidRDefault="00394471" w:rsidP="00394471">
      <w:pPr>
        <w:pStyle w:val="TH"/>
      </w:pPr>
      <w:r w:rsidRPr="00EE6E73">
        <w:rPr>
          <w:i/>
        </w:rPr>
        <w:t>NZP-CSI-RS-</w:t>
      </w:r>
      <w:proofErr w:type="spellStart"/>
      <w:r w:rsidRPr="00EE6E73">
        <w:rPr>
          <w:i/>
        </w:rPr>
        <w:t>ResourceId</w:t>
      </w:r>
      <w:proofErr w:type="spellEnd"/>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spellStart"/>
      <w:r w:rsidRPr="00EE6E73">
        <w:t>ResourceId</w:t>
      </w:r>
      <w:proofErr w:type="spellEnd"/>
      <w:r w:rsidRPr="00EE6E73">
        <w:t xml:space="preserve">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13968" w:name="_Toc60777288"/>
      <w:bookmarkStart w:id="13969" w:name="_Toc193446284"/>
      <w:bookmarkStart w:id="13970" w:name="_Toc193452089"/>
      <w:bookmarkStart w:id="13971" w:name="_Toc193463361"/>
      <w:bookmarkStart w:id="13972" w:name="_Toc201295648"/>
      <w:bookmarkStart w:id="13973" w:name="MCCQCTEMPBM_00000368"/>
      <w:r w:rsidRPr="00EE6E73">
        <w:t>–</w:t>
      </w:r>
      <w:r w:rsidRPr="00EE6E73">
        <w:tab/>
      </w:r>
      <w:r w:rsidRPr="00EE6E73">
        <w:rPr>
          <w:i/>
        </w:rPr>
        <w:t>NZP-CSI-RS-</w:t>
      </w:r>
      <w:proofErr w:type="spellStart"/>
      <w:r w:rsidRPr="00EE6E73">
        <w:rPr>
          <w:i/>
        </w:rPr>
        <w:t>ResourceSet</w:t>
      </w:r>
      <w:bookmarkEnd w:id="13968"/>
      <w:bookmarkEnd w:id="13969"/>
      <w:bookmarkEnd w:id="13970"/>
      <w:bookmarkEnd w:id="13971"/>
      <w:bookmarkEnd w:id="13972"/>
      <w:proofErr w:type="spellEnd"/>
    </w:p>
    <w:bookmarkEnd w:id="13973"/>
    <w:p w14:paraId="32759294" w14:textId="77777777" w:rsidR="00394471" w:rsidRPr="00EE6E73" w:rsidRDefault="00394471" w:rsidP="00394471">
      <w:r w:rsidRPr="00EE6E73">
        <w:t xml:space="preserve">The IE </w:t>
      </w:r>
      <w:r w:rsidRPr="00EE6E73">
        <w:rPr>
          <w:i/>
        </w:rPr>
        <w:t>NZP-CSI-RS-</w:t>
      </w:r>
      <w:proofErr w:type="spellStart"/>
      <w:r w:rsidRPr="00EE6E73">
        <w:rPr>
          <w:i/>
        </w:rPr>
        <w:t>ResourceSet</w:t>
      </w:r>
      <w:proofErr w:type="spellEnd"/>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w:t>
      </w:r>
      <w:proofErr w:type="spellStart"/>
      <w:r w:rsidRPr="00EE6E73">
        <w:rPr>
          <w:i/>
        </w:rPr>
        <w:t>ResourceSet</w:t>
      </w:r>
      <w:proofErr w:type="spellEnd"/>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spellStart"/>
      <w:r w:rsidRPr="00EE6E73">
        <w:t>ResourceSet</w:t>
      </w:r>
      <w:proofErr w:type="spellEnd"/>
      <w:r w:rsidRPr="00EE6E73">
        <w:t xml:space="preserve">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w:t>
      </w:r>
      <w:proofErr w:type="spellStart"/>
      <w:r w:rsidRPr="00EE6E73">
        <w:t>nzp</w:t>
      </w:r>
      <w:proofErr w:type="spellEnd"/>
      <w:r w:rsidRPr="00EE6E73">
        <w:t>-CSI-</w:t>
      </w:r>
      <w:proofErr w:type="spellStart"/>
      <w:r w:rsidRPr="00EE6E73">
        <w:t>ResourceSetId</w:t>
      </w:r>
      <w:proofErr w:type="spellEnd"/>
      <w:r w:rsidRPr="00EE6E73">
        <w:t xml:space="preserve">               NZP-CSI-RS-</w:t>
      </w:r>
      <w:proofErr w:type="spellStart"/>
      <w:r w:rsidRPr="00EE6E73">
        <w:t>ResourceSetId</w:t>
      </w:r>
      <w:proofErr w:type="spellEnd"/>
      <w:r w:rsidRPr="00EE6E73">
        <w:t>,</w:t>
      </w:r>
    </w:p>
    <w:p w14:paraId="17DEE986"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w:t>
      </w:r>
      <w:proofErr w:type="spellStart"/>
      <w:r w:rsidRPr="00EE6E73">
        <w:t>ResourceId</w:t>
      </w:r>
      <w:proofErr w:type="spellEnd"/>
      <w:r w:rsidRPr="00EE6E73">
        <w:t>,</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w:t>
      </w:r>
      <w:proofErr w:type="spellStart"/>
      <w:r w:rsidRPr="00EE6E73">
        <w:t>aperiodicTriggeringOffset</w:t>
      </w:r>
      <w:proofErr w:type="spellEnd"/>
      <w:r w:rsidRPr="00EE6E73">
        <w:t xml:space="preserve">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w:t>
      </w:r>
      <w:proofErr w:type="spellStart"/>
      <w:r w:rsidRPr="00EE6E73">
        <w:t>trs</w:t>
      </w:r>
      <w:proofErr w:type="spellEnd"/>
      <w:r w:rsidRPr="00EE6E73">
        <w:t xml:space="preserve">-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w:t>
      </w:r>
      <w:proofErr w:type="spellStart"/>
      <w:r w:rsidRPr="00EE6E73">
        <w:t>CMRGroupingAndPairing-r17</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329D6381" w14:textId="60FE78C9" w:rsidR="00F66167" w:rsidRDefault="00D53D7F" w:rsidP="00F66167">
      <w:pPr>
        <w:pStyle w:val="PL"/>
        <w:rPr>
          <w:ins w:id="13974" w:author="CR#5441r2" w:date="2025-09-24T08:09:00Z" w16du:dateUtc="2025-09-24T06:09:00Z"/>
        </w:rPr>
      </w:pPr>
      <w:r w:rsidRPr="00EE6E73">
        <w:t xml:space="preserve">    ]]</w:t>
      </w:r>
      <w:ins w:id="13975" w:author="CR#5441r2" w:date="2025-09-24T08:09:00Z" w16du:dateUtc="2025-09-24T06:09:00Z">
        <w:r w:rsidR="00F66167">
          <w:t>,</w:t>
        </w:r>
      </w:ins>
    </w:p>
    <w:p w14:paraId="5AFF2673" w14:textId="77777777" w:rsidR="00F66167" w:rsidRDefault="00F66167" w:rsidP="00F66167">
      <w:pPr>
        <w:pStyle w:val="PL"/>
        <w:rPr>
          <w:ins w:id="13976" w:author="CR#5441r2" w:date="2025-09-24T08:09:00Z" w16du:dateUtc="2025-09-24T06:09:00Z"/>
        </w:rPr>
      </w:pPr>
      <w:ins w:id="13977" w:author="CR#5441r2" w:date="2025-09-24T08:09:00Z" w16du:dateUtc="2025-09-24T06:09:00Z">
        <w:r>
          <w:t xml:space="preserve">    [[</w:t>
        </w:r>
      </w:ins>
    </w:p>
    <w:p w14:paraId="0972FAC6" w14:textId="77777777" w:rsidR="00F66167" w:rsidRDefault="00F66167" w:rsidP="00F66167">
      <w:pPr>
        <w:pStyle w:val="PL"/>
        <w:rPr>
          <w:ins w:id="13978" w:author="CR#5441r2" w:date="2025-09-24T08:09:00Z" w16du:dateUtc="2025-09-24T06:09:00Z"/>
        </w:rPr>
      </w:pPr>
      <w:ins w:id="13979" w:author="CR#5441r2" w:date="2025-09-24T08:09:00Z" w16du:dateUtc="2025-09-24T06:09:00Z">
        <w:r>
          <w:t xml:space="preserve">    kdopp-r19                           SEQUENCE {</w:t>
        </w:r>
      </w:ins>
    </w:p>
    <w:p w14:paraId="1B0B2E1C" w14:textId="1583E4F9" w:rsidR="00F66167" w:rsidRDefault="00F66167" w:rsidP="00F66167">
      <w:pPr>
        <w:pStyle w:val="PL"/>
        <w:rPr>
          <w:ins w:id="13980" w:author="CR#5441r2" w:date="2025-09-24T08:09:00Z" w16du:dateUtc="2025-09-24T06:09:00Z"/>
        </w:rPr>
      </w:pPr>
      <w:ins w:id="13981" w:author="CR#5441r2" w:date="2025-09-24T08:09:00Z" w16du:dateUtc="2025-09-24T06:09:00Z">
        <w:r>
          <w:t xml:space="preserve">        numberOfResourceGroups-r19          ENUMERATED {n4, n8, n12},</w:t>
        </w:r>
      </w:ins>
    </w:p>
    <w:p w14:paraId="16F4BA25" w14:textId="4ACD9C53" w:rsidR="00F66167" w:rsidRDefault="00F66167" w:rsidP="00F66167">
      <w:pPr>
        <w:pStyle w:val="PL"/>
        <w:rPr>
          <w:ins w:id="13982" w:author="CR#5441r2" w:date="2025-09-24T08:09:00Z" w16du:dateUtc="2025-09-24T06:09:00Z"/>
        </w:rPr>
      </w:pPr>
      <w:ins w:id="13983" w:author="CR#5441r2" w:date="2025-09-24T08:09:00Z" w16du:dateUtc="2025-09-24T06:09:00Z">
        <w:r>
          <w:t xml:space="preserve">        numberOfResourcesPerGroup-r19       ENUMERATED {n2, n3, n4}</w:t>
        </w:r>
      </w:ins>
    </w:p>
    <w:p w14:paraId="4595EC57" w14:textId="423A5115" w:rsidR="00F66167" w:rsidRDefault="00F66167" w:rsidP="00F66167">
      <w:pPr>
        <w:pStyle w:val="PL"/>
        <w:rPr>
          <w:ins w:id="13984" w:author="CR#5441r2" w:date="2025-09-24T08:09:00Z" w16du:dateUtc="2025-09-24T06:09:00Z"/>
        </w:rPr>
      </w:pPr>
      <w:ins w:id="13985" w:author="CR#5441r2" w:date="2025-09-24T08:09:00Z" w16du:dateUtc="2025-09-24T06:09:00Z">
        <w:r>
          <w:t xml:space="preserve">    }                                                                                          </w:t>
        </w:r>
      </w:ins>
      <w:ins w:id="13986" w:author="CR#5441r2" w:date="2025-09-24T08:10:00Z" w16du:dateUtc="2025-09-24T06:10:00Z">
        <w:r>
          <w:t xml:space="preserve">     </w:t>
        </w:r>
      </w:ins>
      <w:ins w:id="13987" w:author="CR#5441r2" w:date="2025-09-24T08:09:00Z" w16du:dateUtc="2025-09-24T06:09:00Z">
        <w:r>
          <w:t xml:space="preserve">            OPTIONAL,  -- Need R</w:t>
        </w:r>
      </w:ins>
    </w:p>
    <w:p w14:paraId="2398A9B6" w14:textId="568F6B5A" w:rsidR="00F66167" w:rsidRDefault="00F66167" w:rsidP="00F66167">
      <w:pPr>
        <w:pStyle w:val="PL"/>
        <w:rPr>
          <w:ins w:id="13988" w:author="CR#5441r2" w:date="2025-09-24T08:09:00Z" w16du:dateUtc="2025-09-24T06:09:00Z"/>
        </w:rPr>
      </w:pPr>
      <w:ins w:id="13989" w:author="CR#5441r2" w:date="2025-09-24T08:09:00Z" w16du:dateUtc="2025-09-24T06:09:00Z">
        <w:r>
          <w:t xml:space="preserve">    additionalOneSlotOffsetDoppler-r19  CHOICE {</w:t>
        </w:r>
      </w:ins>
    </w:p>
    <w:p w14:paraId="32B3785F" w14:textId="38F65CA0" w:rsidR="00F66167" w:rsidRDefault="00F66167" w:rsidP="00F66167">
      <w:pPr>
        <w:pStyle w:val="PL"/>
        <w:rPr>
          <w:ins w:id="13990" w:author="CR#5441r2" w:date="2025-09-24T08:09:00Z" w16du:dateUtc="2025-09-24T06:09:00Z"/>
        </w:rPr>
      </w:pPr>
      <w:ins w:id="13991" w:author="CR#5441r2" w:date="2025-09-24T08:09:00Z" w16du:dateUtc="2025-09-24T06:09:00Z">
        <w:r>
          <w:t xml:space="preserve">        resourceGroup4                      BIT STRING(SIZE(4)),</w:t>
        </w:r>
      </w:ins>
    </w:p>
    <w:p w14:paraId="2A1D9267" w14:textId="53A569F0" w:rsidR="00F66167" w:rsidRDefault="00F66167" w:rsidP="00F66167">
      <w:pPr>
        <w:pStyle w:val="PL"/>
        <w:rPr>
          <w:ins w:id="13992" w:author="CR#5441r2" w:date="2025-09-24T08:09:00Z" w16du:dateUtc="2025-09-24T06:09:00Z"/>
        </w:rPr>
      </w:pPr>
      <w:ins w:id="13993" w:author="CR#5441r2" w:date="2025-09-24T08:09:00Z" w16du:dateUtc="2025-09-24T06:09:00Z">
        <w:r>
          <w:t xml:space="preserve">        resourceGroup8                      BIT STRING(SIZE(8)),</w:t>
        </w:r>
      </w:ins>
    </w:p>
    <w:p w14:paraId="4B86549B" w14:textId="01273667" w:rsidR="00F66167" w:rsidRDefault="00F66167" w:rsidP="00F66167">
      <w:pPr>
        <w:pStyle w:val="PL"/>
        <w:rPr>
          <w:ins w:id="13994" w:author="CR#5441r2" w:date="2025-09-24T08:09:00Z" w16du:dateUtc="2025-09-24T06:09:00Z"/>
        </w:rPr>
      </w:pPr>
      <w:ins w:id="13995" w:author="CR#5441r2" w:date="2025-09-24T08:09:00Z" w16du:dateUtc="2025-09-24T06:09:00Z">
        <w:r>
          <w:t xml:space="preserve">        resourceGroup12                     BIT STRING(SIZE(12))</w:t>
        </w:r>
      </w:ins>
    </w:p>
    <w:p w14:paraId="7B689A51" w14:textId="79F937AE" w:rsidR="00F66167" w:rsidRDefault="00F66167" w:rsidP="00F66167">
      <w:pPr>
        <w:pStyle w:val="PL"/>
        <w:rPr>
          <w:ins w:id="13996" w:author="CR#5441r2" w:date="2025-09-24T08:09:00Z" w16du:dateUtc="2025-09-24T06:09:00Z"/>
        </w:rPr>
      </w:pPr>
      <w:ins w:id="13997" w:author="CR#5441r2" w:date="2025-09-24T08:09:00Z" w16du:dateUtc="2025-09-24T06:09:00Z">
        <w:r>
          <w:t xml:space="preserve">    }  </w:t>
        </w:r>
      </w:ins>
      <w:ins w:id="13998" w:author="CR#5441r2" w:date="2025-09-24T08:10:00Z" w16du:dateUtc="2025-09-24T06:10:00Z">
        <w:r>
          <w:t xml:space="preserve">                                                                                                        </w:t>
        </w:r>
      </w:ins>
      <w:ins w:id="13999" w:author="CR#5441r2" w:date="2025-09-24T08:09:00Z" w16du:dateUtc="2025-09-24T06:09:00Z">
        <w:r>
          <w:t xml:space="preserve"> OPTIONAL   -- Need R</w:t>
        </w:r>
      </w:ins>
    </w:p>
    <w:p w14:paraId="4613BAF5" w14:textId="76F517B9" w:rsidR="00394471" w:rsidRPr="00EE6E73" w:rsidRDefault="00F66167" w:rsidP="00F66167">
      <w:pPr>
        <w:pStyle w:val="PL"/>
      </w:pPr>
      <w:ins w:id="14000" w:author="CR#5441r2" w:date="2025-09-24T08:09:00Z" w16du:dateUtc="2025-09-24T06:09:00Z">
        <w:r>
          <w:t xml:space="preserve">    ]]</w:t>
        </w:r>
      </w:ins>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N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F66167" w:rsidRPr="00EE6E73" w14:paraId="1278BEEF" w14:textId="77777777" w:rsidTr="00964CC4">
        <w:trPr>
          <w:ins w:id="14001" w:author="CR#5441r2" w:date="2025-09-24T08:11:00Z"/>
        </w:trPr>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F66167" w:rsidRDefault="00F66167">
            <w:pPr>
              <w:pStyle w:val="TAL"/>
              <w:rPr>
                <w:ins w:id="14002" w:author="CR#5441r2" w:date="2025-09-24T08:11:00Z" w16du:dateUtc="2025-09-24T06:11:00Z"/>
                <w:b/>
                <w:bCs/>
                <w:i/>
                <w:iCs/>
                <w:lang w:eastAsia="sv-SE"/>
                <w:rPrChange w:id="14003" w:author="CR#5441r2" w:date="2025-09-24T08:11:00Z" w16du:dateUtc="2025-09-24T06:11:00Z">
                  <w:rPr>
                    <w:ins w:id="14004" w:author="CR#5441r2" w:date="2025-09-24T08:11:00Z" w16du:dateUtc="2025-09-24T06:11:00Z"/>
                    <w:lang w:eastAsia="sv-SE"/>
                  </w:rPr>
                </w:rPrChange>
              </w:rPr>
              <w:pPrChange w:id="14005" w:author="CR#5441r2" w:date="2025-09-24T08:11:00Z" w16du:dateUtc="2025-09-24T06:11:00Z">
                <w:pPr>
                  <w:keepNext/>
                  <w:keepLines/>
                  <w:spacing w:after="0"/>
                </w:pPr>
              </w:pPrChange>
            </w:pPr>
            <w:proofErr w:type="spellStart"/>
            <w:ins w:id="14006" w:author="CR#5441r2" w:date="2025-09-24T08:11:00Z" w16du:dateUtc="2025-09-24T06:11:00Z">
              <w:r w:rsidRPr="00F66167">
                <w:rPr>
                  <w:b/>
                  <w:bCs/>
                  <w:i/>
                  <w:iCs/>
                  <w:lang w:eastAsia="sv-SE"/>
                  <w:rPrChange w:id="14007" w:author="CR#5441r2" w:date="2025-09-24T08:11:00Z" w16du:dateUtc="2025-09-24T06:11:00Z">
                    <w:rPr>
                      <w:lang w:eastAsia="sv-SE"/>
                    </w:rPr>
                  </w:rPrChange>
                </w:rPr>
                <w:t>additionalOneSlotOffsetDoppler</w:t>
              </w:r>
              <w:proofErr w:type="spellEnd"/>
            </w:ins>
          </w:p>
          <w:p w14:paraId="1DF671CE" w14:textId="5E4E9FB8" w:rsidR="00F66167" w:rsidRPr="00EE6E73" w:rsidRDefault="00F66167">
            <w:pPr>
              <w:pStyle w:val="TAL"/>
              <w:rPr>
                <w:ins w:id="14008" w:author="CR#5441r2" w:date="2025-09-24T08:11:00Z" w16du:dateUtc="2025-09-24T06:11:00Z"/>
                <w:lang w:eastAsia="sv-SE"/>
              </w:rPr>
              <w:pPrChange w:id="14009" w:author="CR#5441r2" w:date="2025-09-24T08:11:00Z" w16du:dateUtc="2025-09-24T06:11:00Z">
                <w:pPr>
                  <w:pStyle w:val="TAH"/>
                </w:pPr>
              </w:pPrChange>
            </w:pPr>
            <w:ins w:id="14010" w:author="CR#5441r2" w:date="2025-09-24T08:11:00Z" w16du:dateUtc="2025-09-24T06:11:00Z">
              <w:r>
                <w:rPr>
                  <w:bCs/>
                  <w:iCs/>
                  <w:szCs w:val="22"/>
                  <w:lang w:eastAsia="sv-SE"/>
                </w:rPr>
                <w:t>S</w:t>
              </w:r>
              <w:r w:rsidRPr="00EE6E73">
                <w:rPr>
                  <w:bCs/>
                  <w:iCs/>
                  <w:szCs w:val="22"/>
                  <w:lang w:eastAsia="sv-SE"/>
                </w:rPr>
                <w:t xml:space="preserve">ee TS 38.214 [19], clause </w:t>
              </w:r>
              <w:r w:rsidRPr="00EE6E73">
                <w:t>5.2.</w:t>
              </w:r>
              <w:r>
                <w:t>2</w:t>
              </w:r>
              <w:r w:rsidRPr="00EE6E73">
                <w:t>.</w:t>
              </w:r>
              <w:r>
                <w:t>3</w:t>
              </w:r>
              <w:r w:rsidRPr="00EE6E73">
                <w:t>.1</w:t>
              </w:r>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ins>
          </w:p>
        </w:tc>
      </w:tr>
      <w:tr w:rsidR="00F66167"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EE6E73" w:rsidRDefault="00F66167" w:rsidP="00F66167">
            <w:pPr>
              <w:pStyle w:val="TAL"/>
              <w:rPr>
                <w:szCs w:val="22"/>
                <w:lang w:eastAsia="sv-SE"/>
              </w:rPr>
            </w:pPr>
            <w:proofErr w:type="spellStart"/>
            <w:r w:rsidRPr="00EE6E73">
              <w:rPr>
                <w:b/>
                <w:i/>
                <w:szCs w:val="22"/>
                <w:lang w:eastAsia="sv-SE"/>
              </w:rPr>
              <w:t>aperiodicTriggeringOffset</w:t>
            </w:r>
            <w:proofErr w:type="spellEnd"/>
            <w:r w:rsidRPr="00EE6E73">
              <w:rPr>
                <w:b/>
                <w:i/>
                <w:szCs w:val="22"/>
                <w:lang w:eastAsia="sv-SE"/>
              </w:rPr>
              <w:t>, aperiodicTriggeringOffset</w:t>
            </w:r>
            <w:r w:rsidRPr="00EE6E73">
              <w:rPr>
                <w:b/>
                <w:i/>
                <w:szCs w:val="22"/>
              </w:rPr>
              <w:t xml:space="preserve">-r16, </w:t>
            </w:r>
            <w:r w:rsidRPr="00EE6E73">
              <w:rPr>
                <w:b/>
                <w:bCs/>
                <w:i/>
                <w:iCs/>
              </w:rPr>
              <w:t>aperiodicTriggeringOffset-r17</w:t>
            </w:r>
          </w:p>
          <w:p w14:paraId="28C75156" w14:textId="42B17118" w:rsidR="00F66167" w:rsidRPr="00EE6E73" w:rsidRDefault="00F66167" w:rsidP="00F66167">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proofErr w:type="spellStart"/>
            <w:r w:rsidRPr="00EE6E73">
              <w:rPr>
                <w:i/>
                <w:szCs w:val="22"/>
                <w:lang w:eastAsia="sv-SE"/>
              </w:rPr>
              <w:t>aperiodicTriggeringOffset</w:t>
            </w:r>
            <w:proofErr w:type="spellEnd"/>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Pr="00EE6E73">
              <w:rPr>
                <w:szCs w:val="22"/>
                <w:lang w:eastAsia="sv-SE"/>
              </w:rPr>
              <w:t xml:space="preserve"> and </w:t>
            </w:r>
            <w:r w:rsidRPr="00EE6E73">
              <w:rPr>
                <w:i/>
                <w:iCs/>
              </w:rPr>
              <w:t>aperiodicTriggeringOffset-r17</w:t>
            </w:r>
            <w:r w:rsidRPr="00EE6E73">
              <w:rPr>
                <w:szCs w:val="22"/>
                <w:lang w:eastAsia="sv-SE"/>
              </w:rPr>
              <w:t xml:space="preserve">, the value indicates the number of slots. </w:t>
            </w:r>
            <w:r w:rsidRPr="00EE6E73">
              <w:rPr>
                <w:i/>
                <w:iCs/>
              </w:rPr>
              <w:t>aperiodicTriggeringOffset-r17</w:t>
            </w:r>
            <w:r w:rsidRPr="00EE6E73">
              <w:t xml:space="preserve"> is applicable to SCS 480 kHz and 960 kHz, and</w:t>
            </w:r>
            <w:r w:rsidRPr="00EE6E73">
              <w:rPr>
                <w:szCs w:val="22"/>
              </w:rPr>
              <w:t xml:space="preserve"> </w:t>
            </w:r>
            <w:r w:rsidRPr="00EE6E73">
              <w:t xml:space="preserve">only the values of integer multiples of 4 are valid, i.e. 0, 4, 8, and so on. </w:t>
            </w:r>
            <w:r w:rsidRPr="00EE6E73">
              <w:rPr>
                <w:szCs w:val="22"/>
                <w:lang w:eastAsia="sv-SE"/>
              </w:rPr>
              <w:t xml:space="preserve">The network configures only one of the fields. When neither field is included, the UE applies the value 0. This field is not present in case </w:t>
            </w:r>
            <w:r w:rsidRPr="00EE6E73">
              <w:rPr>
                <w:i/>
                <w:szCs w:val="22"/>
                <w:lang w:eastAsia="sv-SE"/>
              </w:rPr>
              <w:t>NZP-CSI-RS-</w:t>
            </w:r>
            <w:proofErr w:type="spellStart"/>
            <w:r w:rsidRPr="00EE6E73">
              <w:rPr>
                <w:i/>
                <w:szCs w:val="22"/>
                <w:lang w:eastAsia="sv-SE"/>
              </w:rPr>
              <w:t>ResourcesSet</w:t>
            </w:r>
            <w:proofErr w:type="spellEnd"/>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F66167"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EE6E73" w:rsidRDefault="00F66167" w:rsidP="00F66167">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F66167" w:rsidRPr="00EE6E73" w:rsidRDefault="00F66167" w:rsidP="00F66167">
            <w:pPr>
              <w:pStyle w:val="TAL"/>
              <w:rPr>
                <w:b/>
                <w:i/>
                <w:szCs w:val="22"/>
                <w:lang w:eastAsia="sv-SE"/>
              </w:rPr>
            </w:pPr>
            <w:r w:rsidRPr="00EE6E73">
              <w:rPr>
                <w:szCs w:val="22"/>
                <w:lang w:eastAsia="sv-SE"/>
              </w:rPr>
              <w:t xml:space="preserve">Indicates triggering offset of aperiodic NZP CSI-RS resources used for fast activation of the </w:t>
            </w:r>
            <w:proofErr w:type="spellStart"/>
            <w:r w:rsidRPr="00EE6E73">
              <w:rPr>
                <w:szCs w:val="22"/>
                <w:lang w:eastAsia="sv-SE"/>
              </w:rPr>
              <w:t>SCell</w:t>
            </w:r>
            <w:proofErr w:type="spellEnd"/>
            <w:r w:rsidRPr="00EE6E73">
              <w:rPr>
                <w:szCs w:val="22"/>
                <w:lang w:eastAsia="sv-SE"/>
              </w:rPr>
              <w:t xml:space="preserve"> (see clause 5.2.1.5.3 of TS 38.214 [19]), when the NZP CSI-RS resources are activated by the MAC CE (see clause 5.9 of TS 38.321 [3]). The value indicates the number of slots. This field is not present in case </w:t>
            </w:r>
            <w:r w:rsidRPr="00EE6E73">
              <w:rPr>
                <w:i/>
                <w:szCs w:val="22"/>
                <w:lang w:eastAsia="sv-SE"/>
              </w:rPr>
              <w:t>NZP-CSI-RS-</w:t>
            </w:r>
            <w:proofErr w:type="spellStart"/>
            <w:r w:rsidRPr="00EE6E73">
              <w:rPr>
                <w:i/>
                <w:szCs w:val="22"/>
                <w:lang w:eastAsia="sv-SE"/>
              </w:rPr>
              <w:t>ResourcesSet</w:t>
            </w:r>
            <w:proofErr w:type="spellEnd"/>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F66167"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EE6E73" w:rsidRDefault="00F66167" w:rsidP="00F66167">
            <w:pPr>
              <w:pStyle w:val="TAL"/>
              <w:rPr>
                <w:b/>
                <w:i/>
                <w:szCs w:val="22"/>
                <w:lang w:eastAsia="sv-SE"/>
              </w:rPr>
            </w:pPr>
            <w:proofErr w:type="spellStart"/>
            <w:r w:rsidRPr="00EE6E73">
              <w:rPr>
                <w:b/>
                <w:i/>
                <w:szCs w:val="22"/>
                <w:lang w:eastAsia="sv-SE"/>
              </w:rPr>
              <w:t>cmrGroupingAndPairing</w:t>
            </w:r>
            <w:proofErr w:type="spellEnd"/>
          </w:p>
          <w:p w14:paraId="4815F443" w14:textId="69ECF2E1" w:rsidR="00F66167" w:rsidRPr="00EE6E73" w:rsidRDefault="00F66167" w:rsidP="00F66167">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 xml:space="preserve">). This field is not present in case </w:t>
            </w:r>
            <w:r w:rsidRPr="00EE6E73">
              <w:rPr>
                <w:i/>
                <w:szCs w:val="22"/>
                <w:lang w:eastAsia="sv-SE"/>
              </w:rPr>
              <w:t>NZP-CSI-RS-</w:t>
            </w:r>
            <w:proofErr w:type="spellStart"/>
            <w:r w:rsidRPr="00EE6E73">
              <w:rPr>
                <w:i/>
                <w:szCs w:val="22"/>
                <w:lang w:eastAsia="sv-SE"/>
              </w:rPr>
              <w:t>ResourcesSet</w:t>
            </w:r>
            <w:proofErr w:type="spellEnd"/>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F66167" w:rsidRPr="00EE6E73" w14:paraId="0C9C082D" w14:textId="77777777" w:rsidTr="00771058">
        <w:trPr>
          <w:ins w:id="14011" w:author="CR#5441r2" w:date="2025-09-24T08:12:00Z"/>
        </w:trPr>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7C337B" w:rsidRDefault="00F66167" w:rsidP="00F66167">
            <w:pPr>
              <w:pStyle w:val="TAL"/>
              <w:rPr>
                <w:ins w:id="14012" w:author="CR#5441r2" w:date="2025-09-24T08:12:00Z" w16du:dateUtc="2025-09-24T06:12:00Z"/>
                <w:b/>
                <w:i/>
                <w:szCs w:val="22"/>
                <w:lang w:eastAsia="sv-SE"/>
              </w:rPr>
            </w:pPr>
            <w:proofErr w:type="spellStart"/>
            <w:ins w:id="14013" w:author="CR#5441r2" w:date="2025-09-24T08:12:00Z" w16du:dateUtc="2025-09-24T06:12:00Z">
              <w:r w:rsidRPr="007C337B">
                <w:rPr>
                  <w:b/>
                  <w:i/>
                  <w:szCs w:val="22"/>
                  <w:lang w:eastAsia="sv-SE"/>
                </w:rPr>
                <w:t>kdopp</w:t>
              </w:r>
              <w:proofErr w:type="spellEnd"/>
            </w:ins>
          </w:p>
          <w:p w14:paraId="3DC012BF" w14:textId="2B39B8B6" w:rsidR="00F66167" w:rsidRPr="00EE6E73" w:rsidRDefault="00F66167" w:rsidP="00F66167">
            <w:pPr>
              <w:pStyle w:val="TAL"/>
              <w:rPr>
                <w:ins w:id="14014" w:author="CR#5441r2" w:date="2025-09-24T08:12:00Z" w16du:dateUtc="2025-09-24T06:12:00Z"/>
                <w:b/>
                <w:i/>
                <w:szCs w:val="22"/>
                <w:lang w:eastAsia="sv-SE"/>
              </w:rPr>
            </w:pPr>
            <w:ins w:id="14015" w:author="CR#5441r2" w:date="2025-09-24T08:12:00Z" w16du:dateUtc="2025-09-24T06:12:00Z">
              <w:r w:rsidRPr="007C337B">
                <w:rPr>
                  <w:bCs/>
                  <w:iCs/>
                  <w:szCs w:val="22"/>
                  <w:lang w:eastAsia="sv-SE"/>
                </w:rPr>
                <w:t xml:space="preserve">The number of configured resource groups and number of NZP CSI-RS resources in each group. For </w:t>
              </w:r>
              <w:proofErr w:type="spellStart"/>
              <w:r w:rsidRPr="007C337B">
                <w:rPr>
                  <w:bCs/>
                  <w:i/>
                  <w:szCs w:val="22"/>
                  <w:lang w:eastAsia="sv-SE"/>
                </w:rPr>
                <w:t>numberOfResourceGroups</w:t>
              </w:r>
              <w:proofErr w:type="spellEnd"/>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proofErr w:type="spellStart"/>
              <w:r w:rsidRPr="007C337B">
                <w:rPr>
                  <w:bCs/>
                  <w:i/>
                  <w:szCs w:val="22"/>
                  <w:lang w:eastAsia="sv-SE"/>
                </w:rPr>
                <w:t>numberOfResourcesPerGroup</w:t>
              </w:r>
              <w:proofErr w:type="spellEnd"/>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r>
                <w:rPr>
                  <w:bCs/>
                  <w:iCs/>
                  <w:szCs w:val="22"/>
                  <w:lang w:eastAsia="sv-SE"/>
                </w:rPr>
                <w:t xml:space="preserve"> </w:t>
              </w:r>
              <w:r w:rsidRPr="00CF4AF8">
                <w:rPr>
                  <w:bCs/>
                  <w:iCs/>
                  <w:szCs w:val="22"/>
                  <w:lang w:eastAsia="sv-SE"/>
                </w:rPr>
                <w:t xml:space="preserve">This field is only configured for codebook </w:t>
              </w:r>
              <w:r w:rsidRPr="00CF4AF8">
                <w:rPr>
                  <w:bCs/>
                  <w:i/>
                  <w:szCs w:val="22"/>
                  <w:lang w:eastAsia="sv-SE"/>
                  <w:rPrChange w:id="14016" w:author="RAN2#131_v1" w:date="2025-08-04T11:08:00Z" w16du:dateUtc="2025-08-04T09:08:00Z">
                    <w:rPr>
                      <w:bCs/>
                      <w:iCs/>
                      <w:szCs w:val="22"/>
                      <w:lang w:eastAsia="sv-SE"/>
                    </w:rPr>
                  </w:rPrChange>
                </w:rPr>
                <w:t>typeII-Doppler-r19</w:t>
              </w:r>
              <w:r>
                <w:rPr>
                  <w:bCs/>
                  <w:iCs/>
                  <w:szCs w:val="22"/>
                  <w:lang w:eastAsia="sv-SE"/>
                </w:rPr>
                <w:t>.</w:t>
              </w:r>
            </w:ins>
          </w:p>
        </w:tc>
      </w:tr>
      <w:tr w:rsidR="00F66167"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EE6E73" w:rsidRDefault="00F66167" w:rsidP="00F66167">
            <w:pPr>
              <w:pStyle w:val="TAL"/>
              <w:rPr>
                <w:b/>
                <w:bCs/>
                <w:i/>
                <w:iCs/>
                <w:lang w:eastAsia="sv-SE"/>
              </w:rPr>
            </w:pPr>
            <w:r w:rsidRPr="00EE6E73">
              <w:rPr>
                <w:b/>
                <w:bCs/>
                <w:i/>
                <w:iCs/>
                <w:lang w:eastAsia="sv-SE"/>
              </w:rPr>
              <w:t>pair1OfNZP-CSI-RS, pair2OfNZP-CSI-RS</w:t>
            </w:r>
          </w:p>
          <w:p w14:paraId="2EB9CF84" w14:textId="63EFE2FD" w:rsidR="00F66167" w:rsidRPr="00EE6E73" w:rsidRDefault="00F66167" w:rsidP="00F66167">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Pr="00EE6E73">
              <w:t>5.2.1.4.1</w:t>
            </w:r>
            <w:r w:rsidRPr="00EE6E73">
              <w:rPr>
                <w:bCs/>
                <w:iCs/>
                <w:szCs w:val="22"/>
                <w:lang w:eastAsia="sv-SE"/>
              </w:rPr>
              <w:t>).</w:t>
            </w:r>
          </w:p>
        </w:tc>
      </w:tr>
      <w:tr w:rsidR="00F66167"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EE6E73" w:rsidRDefault="00F66167" w:rsidP="00F66167">
            <w:pPr>
              <w:pStyle w:val="TAL"/>
              <w:rPr>
                <w:szCs w:val="22"/>
                <w:lang w:eastAsia="sv-SE"/>
              </w:rPr>
            </w:pPr>
            <w:proofErr w:type="spellStart"/>
            <w:r w:rsidRPr="00EE6E73">
              <w:rPr>
                <w:b/>
                <w:i/>
                <w:szCs w:val="22"/>
                <w:lang w:eastAsia="sv-SE"/>
              </w:rPr>
              <w:t>nzp</w:t>
            </w:r>
            <w:proofErr w:type="spellEnd"/>
            <w:r w:rsidRPr="00EE6E73">
              <w:rPr>
                <w:b/>
                <w:i/>
                <w:szCs w:val="22"/>
                <w:lang w:eastAsia="sv-SE"/>
              </w:rPr>
              <w:t>-CSI-RS-Resources</w:t>
            </w:r>
          </w:p>
          <w:p w14:paraId="2B0804AE" w14:textId="0DC81317" w:rsidR="00F66167" w:rsidRPr="00EE6E73" w:rsidRDefault="00F66167" w:rsidP="00F66167">
            <w:pPr>
              <w:pStyle w:val="TAL"/>
              <w:rPr>
                <w:szCs w:val="22"/>
                <w:lang w:eastAsia="sv-SE"/>
              </w:rPr>
            </w:pPr>
            <w:r w:rsidRPr="00EE6E73">
              <w:rPr>
                <w:szCs w:val="22"/>
                <w:lang w:eastAsia="sv-SE"/>
              </w:rPr>
              <w:t xml:space="preserve">NZP-CSI-RS-Resources associated with this NZP-CSI-RS resource set (see TS 38.214 [19], clause 5.2). If th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s indicated in a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f the </w:t>
            </w:r>
            <w:proofErr w:type="spellStart"/>
            <w:r w:rsidRPr="00EE6E73">
              <w:rPr>
                <w:i/>
                <w:iCs/>
                <w:szCs w:val="22"/>
                <w:lang w:eastAsia="sv-SE"/>
              </w:rPr>
              <w:t>codebookType</w:t>
            </w:r>
            <w:proofErr w:type="spellEnd"/>
            <w:r w:rsidRPr="00EE6E73">
              <w:rPr>
                <w:szCs w:val="22"/>
                <w:lang w:eastAsia="sv-SE"/>
              </w:rPr>
              <w:t xml:space="preserve"> in the </w:t>
            </w:r>
            <w:proofErr w:type="spellStart"/>
            <w:r w:rsidRPr="00EE6E73">
              <w:rPr>
                <w:i/>
                <w:iCs/>
                <w:szCs w:val="22"/>
                <w:lang w:eastAsia="sv-SE"/>
              </w:rPr>
              <w:t>codebookConfig</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s </w:t>
            </w:r>
            <w:r w:rsidRPr="00EE6E73">
              <w:rPr>
                <w:i/>
                <w:iCs/>
                <w:szCs w:val="22"/>
                <w:lang w:eastAsia="sv-SE"/>
              </w:rPr>
              <w:t>typeII-Doppler-r18</w:t>
            </w:r>
            <w:r w:rsidRPr="00EE6E73">
              <w:rPr>
                <w:szCs w:val="22"/>
                <w:lang w:eastAsia="sv-SE"/>
              </w:rPr>
              <w:t xml:space="preserve"> or </w:t>
            </w:r>
            <w:r w:rsidRPr="00EE6E73">
              <w:rPr>
                <w:i/>
                <w:iCs/>
                <w:szCs w:val="22"/>
                <w:lang w:eastAsia="sv-SE"/>
              </w:rPr>
              <w:t>typeII-DopplerPortSelection-r18</w:t>
            </w:r>
            <w:r w:rsidRPr="00EE6E73">
              <w:rPr>
                <w:szCs w:val="22"/>
                <w:lang w:eastAsia="sv-SE"/>
              </w:rPr>
              <w:t xml:space="preserve">, there are at most 1 periodic or semi-persistent NZP CSI-RS resource and 4, 8 or 12 aperiodic NZP CSI-RS resources and if the </w:t>
            </w:r>
            <w:proofErr w:type="spellStart"/>
            <w:r w:rsidRPr="00EE6E73">
              <w:rPr>
                <w:i/>
                <w:iCs/>
                <w:szCs w:val="22"/>
                <w:lang w:eastAsia="sv-SE"/>
              </w:rPr>
              <w:t>codebookType</w:t>
            </w:r>
            <w:proofErr w:type="spellEnd"/>
            <w:r w:rsidRPr="00EE6E73">
              <w:rPr>
                <w:szCs w:val="22"/>
                <w:lang w:eastAsia="sv-SE"/>
              </w:rPr>
              <w:t xml:space="preserve"> is </w:t>
            </w:r>
            <w:r w:rsidRPr="00EE6E73">
              <w:rPr>
                <w:i/>
                <w:iCs/>
                <w:szCs w:val="22"/>
                <w:lang w:eastAsia="sv-SE"/>
              </w:rPr>
              <w:t>typeII-CJT-r18</w:t>
            </w:r>
            <w:r w:rsidRPr="00EE6E73">
              <w:rPr>
                <w:szCs w:val="22"/>
                <w:lang w:eastAsia="sv-SE"/>
              </w:rPr>
              <w:t xml:space="preserve"> or </w:t>
            </w:r>
            <w:r w:rsidRPr="00EE6E73">
              <w:rPr>
                <w:i/>
                <w:iCs/>
                <w:szCs w:val="22"/>
                <w:lang w:eastAsia="sv-SE"/>
              </w:rPr>
              <w:t>typeII-CJT-PortSelection-r18</w:t>
            </w:r>
            <w:r w:rsidRPr="00EE6E73">
              <w:rPr>
                <w:szCs w:val="22"/>
                <w:lang w:eastAsia="sv-SE"/>
              </w:rPr>
              <w:t xml:space="preserve">, there are 1, 2, 3, or 4 aperiodic, periodic or semi-persistent NZP-CSI-RS resources, see TS </w:t>
            </w:r>
            <w:r w:rsidRPr="00EE6E73">
              <w:rPr>
                <w:bCs/>
                <w:iCs/>
                <w:szCs w:val="22"/>
                <w:lang w:eastAsia="sv-SE"/>
              </w:rPr>
              <w:t>38.214 [19], clause 5.2.1.4.</w:t>
            </w:r>
          </w:p>
        </w:tc>
      </w:tr>
      <w:tr w:rsidR="00F66167"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EE6E73" w:rsidRDefault="00F66167" w:rsidP="00F66167">
            <w:pPr>
              <w:pStyle w:val="TAL"/>
              <w:rPr>
                <w:b/>
                <w:bCs/>
                <w:i/>
                <w:iCs/>
                <w:lang w:eastAsia="sv-SE"/>
              </w:rPr>
            </w:pPr>
            <w:r w:rsidRPr="00EE6E73">
              <w:rPr>
                <w:b/>
                <w:bCs/>
                <w:i/>
                <w:iCs/>
                <w:lang w:eastAsia="sv-SE"/>
              </w:rPr>
              <w:t>nzp-CSI-RS-ResourceId1, nzp-CSI-RS-ResourceId2</w:t>
            </w:r>
          </w:p>
          <w:p w14:paraId="71101F7C" w14:textId="239D5356" w:rsidR="00F66167" w:rsidRPr="00EE6E73" w:rsidRDefault="00F66167" w:rsidP="00F66167">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F66167"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EE6E73" w:rsidRDefault="00F66167" w:rsidP="00F66167">
            <w:pPr>
              <w:pStyle w:val="TAL"/>
              <w:rPr>
                <w:szCs w:val="22"/>
                <w:lang w:eastAsia="sv-SE"/>
              </w:rPr>
            </w:pPr>
            <w:proofErr w:type="spellStart"/>
            <w:r w:rsidRPr="00EE6E73">
              <w:rPr>
                <w:b/>
                <w:i/>
                <w:szCs w:val="22"/>
                <w:lang w:eastAsia="sv-SE"/>
              </w:rPr>
              <w:t>pdc</w:t>
            </w:r>
            <w:proofErr w:type="spellEnd"/>
            <w:r w:rsidRPr="00EE6E73">
              <w:rPr>
                <w:b/>
                <w:i/>
                <w:szCs w:val="22"/>
                <w:lang w:eastAsia="sv-SE"/>
              </w:rPr>
              <w:t>-Info</w:t>
            </w:r>
          </w:p>
          <w:p w14:paraId="53C66A66" w14:textId="53C2A110" w:rsidR="00F66167" w:rsidRPr="00EE6E73" w:rsidRDefault="00F66167" w:rsidP="00F66167">
            <w:pPr>
              <w:pStyle w:val="TAL"/>
              <w:rPr>
                <w:b/>
                <w:i/>
                <w:szCs w:val="22"/>
                <w:lang w:eastAsia="sv-SE"/>
              </w:rPr>
            </w:pPr>
            <w:r w:rsidRPr="00EE6E73">
              <w:rPr>
                <w:szCs w:val="22"/>
                <w:lang w:eastAsia="sv-SE"/>
              </w:rPr>
              <w:t>Indicates that this NZP-CSI-RS-</w:t>
            </w:r>
            <w:proofErr w:type="spellStart"/>
            <w:r w:rsidRPr="00EE6E73">
              <w:rPr>
                <w:szCs w:val="22"/>
                <w:lang w:eastAsia="sv-SE"/>
              </w:rPr>
              <w:t>ResourceSet</w:t>
            </w:r>
            <w:proofErr w:type="spellEnd"/>
            <w:r w:rsidRPr="00EE6E73">
              <w:rPr>
                <w:szCs w:val="22"/>
                <w:lang w:eastAsia="sv-SE"/>
              </w:rPr>
              <w:t xml:space="preserve">, if configured also with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used for propagation delay compensation. The field can be present only if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present. The field can be present in only on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f network configures this field for a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the UE measures the UE Rx-Tx time difference based on resources configured in this resource set. This field is not present in case </w:t>
            </w:r>
            <w:r w:rsidRPr="00EE6E73">
              <w:rPr>
                <w:i/>
                <w:szCs w:val="22"/>
                <w:lang w:eastAsia="sv-SE"/>
              </w:rPr>
              <w:t>NZP-CSI-RS-</w:t>
            </w:r>
            <w:proofErr w:type="spellStart"/>
            <w:r w:rsidRPr="00EE6E73">
              <w:rPr>
                <w:i/>
                <w:szCs w:val="22"/>
                <w:lang w:eastAsia="sv-SE"/>
              </w:rPr>
              <w:t>ResourcesSet</w:t>
            </w:r>
            <w:proofErr w:type="spellEnd"/>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F66167"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EE6E73" w:rsidRDefault="00F66167" w:rsidP="00F66167">
            <w:pPr>
              <w:pStyle w:val="TAL"/>
              <w:rPr>
                <w:szCs w:val="22"/>
                <w:lang w:eastAsia="sv-SE"/>
              </w:rPr>
            </w:pPr>
            <w:r w:rsidRPr="00EE6E73">
              <w:rPr>
                <w:b/>
                <w:i/>
                <w:szCs w:val="22"/>
                <w:lang w:eastAsia="sv-SE"/>
              </w:rPr>
              <w:t>repetition</w:t>
            </w:r>
          </w:p>
          <w:p w14:paraId="2C167B00" w14:textId="2E71AF2C" w:rsidR="00F66167" w:rsidRPr="00EE6E73" w:rsidRDefault="00F66167" w:rsidP="00F66167">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with report of L1 RSRP, L1 SINR or "no report". </w:t>
            </w:r>
            <w:ins w:id="14017" w:author="CR#5443r2" w:date="2025-09-24T10:20:00Z" w16du:dateUtc="2025-09-24T08:20:00Z">
              <w:r w:rsidR="006D5A5D">
                <w:rPr>
                  <w:rFonts w:cs="Arial"/>
                  <w:iCs/>
                  <w:szCs w:val="22"/>
                  <w:lang w:eastAsia="sv-SE"/>
                </w:rPr>
                <w:t xml:space="preserve">If </w:t>
              </w:r>
              <w:r w:rsidR="006D5A5D" w:rsidRPr="001710B0">
                <w:rPr>
                  <w:rFonts w:cs="Arial"/>
                  <w:i/>
                  <w:szCs w:val="22"/>
                  <w:lang w:eastAsia="sv-SE"/>
                </w:rPr>
                <w:t>NZP-CSI-RS-</w:t>
              </w:r>
              <w:proofErr w:type="spellStart"/>
              <w:r w:rsidR="006D5A5D" w:rsidRPr="001710B0">
                <w:rPr>
                  <w:rFonts w:cs="Arial"/>
                  <w:i/>
                  <w:szCs w:val="22"/>
                  <w:lang w:eastAsia="sv-SE"/>
                </w:rPr>
                <w:t>ResourceSet</w:t>
              </w:r>
              <w:proofErr w:type="spellEnd"/>
              <w:r w:rsidR="006D5A5D">
                <w:rPr>
                  <w:rFonts w:cs="Arial"/>
                  <w:iCs/>
                  <w:szCs w:val="22"/>
                  <w:lang w:eastAsia="sv-SE"/>
                </w:rPr>
                <w:t xml:space="preserve"> if configured in </w:t>
              </w:r>
              <w:r w:rsidR="006D5A5D">
                <w:rPr>
                  <w:rFonts w:cs="Arial"/>
                  <w:i/>
                  <w:szCs w:val="22"/>
                  <w:lang w:eastAsia="sv-SE"/>
                </w:rPr>
                <w:t>LTM-Candidate</w:t>
              </w:r>
              <w:r w:rsidR="006D5A5D">
                <w:rPr>
                  <w:rFonts w:cs="Arial"/>
                  <w:iCs/>
                  <w:szCs w:val="22"/>
                  <w:lang w:eastAsia="sv-SE"/>
                </w:rPr>
                <w:t xml:space="preserve">, the field can only be configured as </w:t>
              </w:r>
              <w:r w:rsidR="006D5A5D">
                <w:rPr>
                  <w:rFonts w:cs="Arial"/>
                  <w:i/>
                  <w:szCs w:val="22"/>
                  <w:lang w:eastAsia="sv-SE"/>
                </w:rPr>
                <w:t>off</w:t>
              </w:r>
              <w:r w:rsidR="006D5A5D">
                <w:rPr>
                  <w:rFonts w:cs="Arial"/>
                  <w:iCs/>
                  <w:szCs w:val="22"/>
                  <w:lang w:eastAsia="sv-SE"/>
                </w:rPr>
                <w:t>, if present</w:t>
              </w:r>
            </w:ins>
            <w:del w:id="14018" w:author="CR#5443r2" w:date="2025-09-24T10:20:00Z" w16du:dateUtc="2025-09-24T08:20:00Z">
              <w:r w:rsidRPr="00EE6E73" w:rsidDel="006D5A5D">
                <w:rPr>
                  <w:szCs w:val="22"/>
                  <w:lang w:eastAsia="sv-SE"/>
                </w:rPr>
                <w:delText xml:space="preserve">This field is not present in case </w:delText>
              </w:r>
              <w:r w:rsidRPr="00EE6E73" w:rsidDel="006D5A5D">
                <w:rPr>
                  <w:i/>
                  <w:szCs w:val="22"/>
                  <w:lang w:eastAsia="sv-SE"/>
                </w:rPr>
                <w:delText>NZP-CSI-RS-ResourcesSet</w:delText>
              </w:r>
              <w:r w:rsidRPr="00EE6E73" w:rsidDel="006D5A5D">
                <w:rPr>
                  <w:iCs/>
                  <w:szCs w:val="22"/>
                  <w:lang w:eastAsia="sv-SE"/>
                </w:rPr>
                <w:delText xml:space="preserve"> is received as part of an </w:delText>
              </w:r>
              <w:r w:rsidRPr="00EE6E73" w:rsidDel="006D5A5D">
                <w:rPr>
                  <w:i/>
                  <w:szCs w:val="22"/>
                  <w:lang w:eastAsia="sv-SE"/>
                </w:rPr>
                <w:delText>LTM-Candidate</w:delText>
              </w:r>
              <w:r w:rsidRPr="00EE6E73" w:rsidDel="006D5A5D">
                <w:rPr>
                  <w:iCs/>
                  <w:szCs w:val="22"/>
                  <w:lang w:eastAsia="sv-SE"/>
                </w:rPr>
                <w:delText xml:space="preserve"> IE</w:delText>
              </w:r>
            </w:del>
            <w:r w:rsidRPr="00EE6E73">
              <w:rPr>
                <w:iCs/>
                <w:szCs w:val="22"/>
                <w:lang w:eastAsia="sv-SE"/>
              </w:rPr>
              <w:t>.</w:t>
            </w:r>
          </w:p>
        </w:tc>
      </w:tr>
      <w:tr w:rsidR="00F66167"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EE6E73" w:rsidRDefault="00F66167" w:rsidP="00F66167">
            <w:pPr>
              <w:pStyle w:val="TAL"/>
              <w:rPr>
                <w:b/>
                <w:i/>
                <w:szCs w:val="22"/>
                <w:lang w:eastAsia="sv-SE"/>
              </w:rPr>
            </w:pPr>
            <w:proofErr w:type="spellStart"/>
            <w:r w:rsidRPr="00EE6E73">
              <w:rPr>
                <w:b/>
                <w:i/>
                <w:szCs w:val="22"/>
                <w:lang w:eastAsia="sv-SE"/>
              </w:rPr>
              <w:t>resourceType</w:t>
            </w:r>
            <w:proofErr w:type="spellEnd"/>
          </w:p>
          <w:p w14:paraId="7AC67A37" w14:textId="33603A73" w:rsidR="00F66167" w:rsidRPr="00EE6E73" w:rsidRDefault="00F66167" w:rsidP="00F66167">
            <w:pPr>
              <w:pStyle w:val="TAL"/>
              <w:rPr>
                <w:b/>
                <w:i/>
                <w:szCs w:val="22"/>
                <w:lang w:eastAsia="sv-SE"/>
              </w:rPr>
            </w:pPr>
            <w:r w:rsidRPr="00EE6E73">
              <w:rPr>
                <w:bCs/>
                <w:iCs/>
                <w:szCs w:val="22"/>
                <w:lang w:eastAsia="sv-SE"/>
              </w:rPr>
              <w:t xml:space="preserve">Time domain </w:t>
            </w:r>
            <w:proofErr w:type="spellStart"/>
            <w:r w:rsidRPr="00EE6E73">
              <w:rPr>
                <w:bCs/>
                <w:iCs/>
                <w:szCs w:val="22"/>
                <w:lang w:eastAsia="sv-SE"/>
              </w:rPr>
              <w:t>behavior</w:t>
            </w:r>
            <w:proofErr w:type="spellEnd"/>
            <w:r w:rsidRPr="00EE6E73">
              <w:rPr>
                <w:bCs/>
                <w:iCs/>
                <w:szCs w:val="22"/>
                <w:lang w:eastAsia="sv-SE"/>
              </w:rPr>
              <w:t xml:space="preserve"> of resource configuration (see TS 38.214 [19], clause 5.2.1.2).</w:t>
            </w:r>
          </w:p>
        </w:tc>
      </w:tr>
      <w:tr w:rsidR="00F66167"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EE6E73" w:rsidRDefault="00F66167" w:rsidP="00F66167">
            <w:pPr>
              <w:pStyle w:val="TAL"/>
              <w:rPr>
                <w:szCs w:val="22"/>
                <w:lang w:eastAsia="sv-SE"/>
              </w:rPr>
            </w:pPr>
            <w:proofErr w:type="spellStart"/>
            <w:r w:rsidRPr="00EE6E73">
              <w:rPr>
                <w:b/>
                <w:i/>
                <w:szCs w:val="22"/>
                <w:lang w:eastAsia="sv-SE"/>
              </w:rPr>
              <w:t>trs</w:t>
            </w:r>
            <w:proofErr w:type="spellEnd"/>
            <w:r w:rsidRPr="00EE6E73">
              <w:rPr>
                <w:b/>
                <w:i/>
                <w:szCs w:val="22"/>
                <w:lang w:eastAsia="sv-SE"/>
              </w:rPr>
              <w:t>-Info</w:t>
            </w:r>
          </w:p>
          <w:p w14:paraId="56BD46A6" w14:textId="77777777" w:rsidR="00F66167" w:rsidRPr="00EE6E73" w:rsidRDefault="00F66167" w:rsidP="00F66167">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3AE660D"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14019" w:author="CR#5443r2" w:date="2025-09-24T10:21:00Z" w16du:dateUtc="2025-09-24T08:21:00Z">
              <w:r w:rsidR="006D5A5D">
                <w:rPr>
                  <w:i/>
                  <w:szCs w:val="22"/>
                  <w:lang w:eastAsia="sv-SE"/>
                </w:rPr>
                <w:t xml:space="preserve">LTM-TCI-Info </w:t>
              </w:r>
              <w:r w:rsidR="006D5A5D">
                <w:rPr>
                  <w:iCs/>
                  <w:szCs w:val="22"/>
                  <w:lang w:eastAsia="sv-SE"/>
                </w:rPr>
                <w:t>IE</w:t>
              </w:r>
            </w:ins>
            <w:del w:id="14020" w:author="CR#5443r2" w:date="2025-09-24T10:21:00Z" w16du:dateUtc="2025-09-24T08:21:00Z">
              <w:r w:rsidRPr="00EE6E73" w:rsidDel="006D5A5D">
                <w:rPr>
                  <w:i/>
                  <w:szCs w:val="22"/>
                  <w:lang w:eastAsia="sv-SE"/>
                </w:rPr>
                <w:delText>LTM-Candidate</w:delText>
              </w:r>
              <w:r w:rsidRPr="00EE6E73" w:rsidDel="006D5A5D">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14021" w:name="_Toc60777289"/>
      <w:bookmarkStart w:id="14022" w:name="_Toc193446285"/>
      <w:bookmarkStart w:id="14023" w:name="_Toc193452090"/>
      <w:bookmarkStart w:id="14024" w:name="_Toc193463362"/>
      <w:bookmarkStart w:id="14025" w:name="_Toc201295649"/>
      <w:bookmarkStart w:id="14026" w:name="MCCQCTEMPBM_00000369"/>
      <w:r w:rsidRPr="00EE6E73">
        <w:t>–</w:t>
      </w:r>
      <w:r w:rsidRPr="00EE6E73">
        <w:tab/>
      </w:r>
      <w:r w:rsidRPr="00EE6E73">
        <w:rPr>
          <w:i/>
        </w:rPr>
        <w:t>NZP-CSI-RS-</w:t>
      </w:r>
      <w:proofErr w:type="spellStart"/>
      <w:r w:rsidRPr="00EE6E73">
        <w:rPr>
          <w:i/>
        </w:rPr>
        <w:t>ResourceSetId</w:t>
      </w:r>
      <w:bookmarkEnd w:id="14021"/>
      <w:bookmarkEnd w:id="14022"/>
      <w:bookmarkEnd w:id="14023"/>
      <w:bookmarkEnd w:id="14024"/>
      <w:bookmarkEnd w:id="14025"/>
      <w:proofErr w:type="spellEnd"/>
    </w:p>
    <w:bookmarkEnd w:id="14026"/>
    <w:p w14:paraId="281D9277" w14:textId="77777777" w:rsidR="00394471" w:rsidRPr="00EE6E73" w:rsidRDefault="00394471" w:rsidP="00394471">
      <w:r w:rsidRPr="00EE6E73">
        <w:t xml:space="preserve">The IE </w:t>
      </w:r>
      <w:r w:rsidRPr="00EE6E73">
        <w:rPr>
          <w:i/>
        </w:rPr>
        <w:t>NZP-CSI-RS-</w:t>
      </w:r>
      <w:proofErr w:type="spellStart"/>
      <w:r w:rsidRPr="00EE6E73">
        <w:rPr>
          <w:i/>
        </w:rPr>
        <w:t>ResourceSetId</w:t>
      </w:r>
      <w:proofErr w:type="spellEnd"/>
      <w:r w:rsidRPr="00EE6E73">
        <w:t xml:space="preserve"> is used to identify one </w:t>
      </w:r>
      <w:r w:rsidRPr="00EE6E73">
        <w:rPr>
          <w:i/>
        </w:rPr>
        <w:t>NZP-CSI-RS-</w:t>
      </w:r>
      <w:proofErr w:type="spellStart"/>
      <w:r w:rsidRPr="00EE6E73">
        <w:rPr>
          <w:i/>
        </w:rPr>
        <w:t>ResourceSet</w:t>
      </w:r>
      <w:proofErr w:type="spellEnd"/>
      <w:r w:rsidRPr="00EE6E73">
        <w:t>.</w:t>
      </w:r>
    </w:p>
    <w:p w14:paraId="1188976E" w14:textId="77777777" w:rsidR="00394471" w:rsidRPr="00EE6E73" w:rsidRDefault="00394471" w:rsidP="00394471">
      <w:pPr>
        <w:pStyle w:val="TH"/>
      </w:pPr>
      <w:r w:rsidRPr="00EE6E73">
        <w:rPr>
          <w:i/>
        </w:rPr>
        <w:t>NZP-CSI-RS-</w:t>
      </w:r>
      <w:proofErr w:type="spellStart"/>
      <w:r w:rsidRPr="00EE6E73">
        <w:rPr>
          <w:i/>
        </w:rPr>
        <w:t>ResourceSetId</w:t>
      </w:r>
      <w:proofErr w:type="spellEnd"/>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spellStart"/>
      <w:r w:rsidRPr="00EE6E73">
        <w:t>ResourceSetId</w:t>
      </w:r>
      <w:proofErr w:type="spellEnd"/>
      <w:r w:rsidRPr="00EE6E73">
        <w:t xml:space="preserve">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Default="00394471" w:rsidP="00394471">
      <w:pPr>
        <w:rPr>
          <w:ins w:id="14027" w:author="CR#5428r1" w:date="2025-09-23T10:26:00Z" w16du:dateUtc="2025-09-23T08:26:00Z"/>
        </w:rPr>
      </w:pPr>
    </w:p>
    <w:p w14:paraId="741921AD" w14:textId="77777777" w:rsidR="005155D9" w:rsidRPr="00D839FF" w:rsidRDefault="005155D9" w:rsidP="005155D9">
      <w:pPr>
        <w:pStyle w:val="Heading4"/>
        <w:rPr>
          <w:ins w:id="14028" w:author="CR#5428r1" w:date="2025-09-23T10:26:00Z" w16du:dateUtc="2025-09-23T08:26:00Z"/>
        </w:rPr>
      </w:pPr>
      <w:ins w:id="14029" w:author="CR#5428r1" w:date="2025-09-23T10:26:00Z" w16du:dateUtc="2025-09-23T08:26:00Z">
        <w:r w:rsidRPr="00D839FF">
          <w:t>–</w:t>
        </w:r>
        <w:r w:rsidRPr="00D839FF">
          <w:tab/>
        </w:r>
        <w:r w:rsidRPr="005079E0">
          <w:rPr>
            <w:i/>
          </w:rPr>
          <w:t>OD-SSB-Config</w:t>
        </w:r>
      </w:ins>
    </w:p>
    <w:p w14:paraId="032DE5DC" w14:textId="77777777" w:rsidR="005155D9" w:rsidRPr="00D839FF" w:rsidRDefault="005155D9" w:rsidP="005155D9">
      <w:pPr>
        <w:rPr>
          <w:ins w:id="14030" w:author="CR#5428r1" w:date="2025-09-23T10:26:00Z" w16du:dateUtc="2025-09-23T08:26:00Z"/>
        </w:rPr>
      </w:pPr>
      <w:ins w:id="14031" w:author="CR#5428r1" w:date="2025-09-23T10:26:00Z" w16du:dateUtc="2025-09-23T08:26:00Z">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w:t>
        </w:r>
        <w:proofErr w:type="spellStart"/>
        <w:r w:rsidRPr="005929F7">
          <w:rPr>
            <w:i/>
            <w:iCs/>
          </w:rPr>
          <w:t>ssb</w:t>
        </w:r>
        <w:proofErr w:type="spellEnd"/>
        <w:r w:rsidRPr="005929F7">
          <w:rPr>
            <w:i/>
            <w:iCs/>
          </w:rPr>
          <w:t>-</w:t>
        </w:r>
        <w:proofErr w:type="spellStart"/>
        <w:r w:rsidRPr="005929F7">
          <w:rPr>
            <w:i/>
            <w:iCs/>
          </w:rPr>
          <w:t>ActivationStatus</w:t>
        </w:r>
        <w:proofErr w:type="spellEnd"/>
        <w:r>
          <w:t xml:space="preserve"> or by a MAC CE </w:t>
        </w:r>
        <w:r w:rsidRPr="00D839FF">
          <w:t xml:space="preserve">see TS 38.321 [3], clause </w:t>
        </w:r>
        <w:r>
          <w:t>6.1.3.x.</w:t>
        </w:r>
        <w:r w:rsidRPr="00D839FF">
          <w:t xml:space="preserve"> </w:t>
        </w:r>
      </w:ins>
    </w:p>
    <w:p w14:paraId="12D7CDB7" w14:textId="77777777" w:rsidR="005155D9" w:rsidRPr="00D839FF" w:rsidRDefault="005155D9" w:rsidP="005155D9">
      <w:pPr>
        <w:pStyle w:val="TH"/>
        <w:rPr>
          <w:ins w:id="14032" w:author="CR#5428r1" w:date="2025-09-23T10:26:00Z" w16du:dateUtc="2025-09-23T08:26:00Z"/>
        </w:rPr>
      </w:pPr>
      <w:ins w:id="14033" w:author="CR#5428r1" w:date="2025-09-23T10:26:00Z" w16du:dateUtc="2025-09-23T08:26:00Z">
        <w:r w:rsidRPr="002C2AE2">
          <w:rPr>
            <w:i/>
          </w:rPr>
          <w:t xml:space="preserve">OD-SSB-Config </w:t>
        </w:r>
        <w:r w:rsidRPr="00D839FF">
          <w:t>information element</w:t>
        </w:r>
      </w:ins>
    </w:p>
    <w:p w14:paraId="7BFBA013" w14:textId="77777777" w:rsidR="005155D9" w:rsidRPr="00D839FF" w:rsidRDefault="005155D9" w:rsidP="005155D9">
      <w:pPr>
        <w:pStyle w:val="PL"/>
        <w:rPr>
          <w:ins w:id="14034" w:author="CR#5428r1" w:date="2025-09-23T10:26:00Z" w16du:dateUtc="2025-09-23T08:26:00Z"/>
          <w:color w:val="808080"/>
        </w:rPr>
      </w:pPr>
      <w:ins w:id="14035" w:author="CR#5428r1" w:date="2025-09-23T10:26:00Z" w16du:dateUtc="2025-09-23T08:26:00Z">
        <w:r w:rsidRPr="00D839FF">
          <w:rPr>
            <w:color w:val="808080"/>
          </w:rPr>
          <w:t>-- ASN1START</w:t>
        </w:r>
      </w:ins>
    </w:p>
    <w:p w14:paraId="7F38EB64" w14:textId="77777777" w:rsidR="005155D9" w:rsidRPr="00D839FF" w:rsidRDefault="005155D9" w:rsidP="005155D9">
      <w:pPr>
        <w:pStyle w:val="PL"/>
        <w:rPr>
          <w:ins w:id="14036" w:author="CR#5428r1" w:date="2025-09-23T10:26:00Z" w16du:dateUtc="2025-09-23T08:26:00Z"/>
          <w:color w:val="808080"/>
        </w:rPr>
      </w:pPr>
      <w:ins w:id="14037" w:author="CR#5428r1" w:date="2025-09-23T10:26:00Z" w16du:dateUtc="2025-09-23T08:26:00Z">
        <w:r w:rsidRPr="00D839FF">
          <w:rPr>
            <w:color w:val="808080"/>
          </w:rPr>
          <w:t>-- TAG-</w:t>
        </w:r>
        <w:r w:rsidRPr="002C2AE2">
          <w:rPr>
            <w:color w:val="808080"/>
          </w:rPr>
          <w:t>OD-SSB-C</w:t>
        </w:r>
        <w:r>
          <w:rPr>
            <w:color w:val="808080"/>
          </w:rPr>
          <w:t>ONFIG</w:t>
        </w:r>
        <w:r w:rsidRPr="00D839FF">
          <w:rPr>
            <w:color w:val="808080"/>
          </w:rPr>
          <w:t>-START</w:t>
        </w:r>
      </w:ins>
    </w:p>
    <w:p w14:paraId="45AB4A26" w14:textId="77777777" w:rsidR="005155D9" w:rsidRPr="00D839FF" w:rsidRDefault="005155D9" w:rsidP="005155D9">
      <w:pPr>
        <w:pStyle w:val="PL"/>
        <w:rPr>
          <w:ins w:id="14038" w:author="CR#5428r1" w:date="2025-09-23T10:26:00Z" w16du:dateUtc="2025-09-23T08:26:00Z"/>
        </w:rPr>
      </w:pPr>
    </w:p>
    <w:p w14:paraId="57486028" w14:textId="7998B595" w:rsidR="005155D9" w:rsidRDefault="005155D9" w:rsidP="005155D9">
      <w:pPr>
        <w:pStyle w:val="PL"/>
        <w:rPr>
          <w:ins w:id="14039" w:author="CR#5428r1" w:date="2025-09-23T10:26:00Z" w16du:dateUtc="2025-09-23T08:26:00Z"/>
        </w:rPr>
      </w:pPr>
      <w:ins w:id="14040" w:author="CR#5428r1" w:date="2025-09-23T10:26:00Z" w16du:dateUtc="2025-09-23T08:26:00Z">
        <w:r>
          <w:t>OD-SSB-Config-r19 ::= SEQUENCE {</w:t>
        </w:r>
      </w:ins>
    </w:p>
    <w:p w14:paraId="0E9DBBE5" w14:textId="36C6518B" w:rsidR="005155D9" w:rsidRDefault="005155D9" w:rsidP="005155D9">
      <w:pPr>
        <w:pStyle w:val="PL"/>
        <w:rPr>
          <w:ins w:id="14041" w:author="CR#5428r1" w:date="2025-09-23T10:26:00Z" w16du:dateUtc="2025-09-23T08:26:00Z"/>
        </w:rPr>
      </w:pPr>
      <w:ins w:id="14042" w:author="CR#5428r1" w:date="2025-09-23T10:26:00Z" w16du:dateUtc="2025-09-23T08:26:00Z">
        <w:r>
          <w:t xml:space="preserve">    od-ssb</w:t>
        </w:r>
        <w:r w:rsidRPr="00AC151B">
          <w:t>-Config</w:t>
        </w:r>
        <w:r>
          <w:t>Id-r19</w:t>
        </w:r>
        <w:r w:rsidRPr="00AC151B">
          <w:t xml:space="preserve"> </w:t>
        </w:r>
        <w:r>
          <w:t xml:space="preserve">          </w:t>
        </w:r>
        <w:proofErr w:type="spellStart"/>
        <w:r w:rsidRPr="00AC151B">
          <w:t>OD-SSB-Config</w:t>
        </w:r>
        <w:r>
          <w:t>Id</w:t>
        </w:r>
        <w:r w:rsidRPr="00AC151B">
          <w:t>-r19</w:t>
        </w:r>
        <w:proofErr w:type="spellEnd"/>
        <w:r>
          <w:t>,</w:t>
        </w:r>
      </w:ins>
    </w:p>
    <w:p w14:paraId="543E001B" w14:textId="4E1F1D14" w:rsidR="005155D9" w:rsidRDefault="005155D9" w:rsidP="005155D9">
      <w:pPr>
        <w:pStyle w:val="PL"/>
        <w:rPr>
          <w:ins w:id="14043" w:author="CR#5428r1" w:date="2025-09-23T10:26:00Z" w16du:dateUtc="2025-09-23T08:26:00Z"/>
        </w:rPr>
      </w:pPr>
      <w:ins w:id="14044" w:author="CR#5428r1" w:date="2025-09-23T10:26:00Z" w16du:dateUtc="2025-09-23T08:26:00Z">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ins>
      <w:ins w:id="14045" w:author="CR#5428r1" w:date="2025-09-23T10:29:00Z" w16du:dateUtc="2025-09-23T08:29:00Z">
        <w:r>
          <w:t xml:space="preserve">   </w:t>
        </w:r>
      </w:ins>
      <w:ins w:id="14046" w:author="CR#5428r1" w:date="2025-09-23T10:26:00Z" w16du:dateUtc="2025-09-23T08:26:00Z">
        <w:r>
          <w:t xml:space="preserve">     </w:t>
        </w:r>
      </w:ins>
      <w:ins w:id="14047" w:author="CR#5428r1" w:date="2025-09-23T10:30:00Z" w16du:dateUtc="2025-09-23T08:30:00Z">
        <w:r>
          <w:t xml:space="preserve">   </w:t>
        </w:r>
      </w:ins>
      <w:ins w:id="14048" w:author="CR#5428r1" w:date="2025-09-23T10:26:00Z" w16du:dateUtc="2025-09-23T08:26:00Z">
        <w:r w:rsidRPr="003267EF">
          <w:rPr>
            <w:color w:val="993366"/>
          </w:rPr>
          <w:t>OPTIONAL</w:t>
        </w:r>
        <w:r>
          <w:t xml:space="preserve">, </w:t>
        </w:r>
        <w:r w:rsidRPr="00CB3E4C">
          <w:rPr>
            <w:color w:val="808080"/>
          </w:rPr>
          <w:t xml:space="preserve">-- Need </w:t>
        </w:r>
        <w:r>
          <w:rPr>
            <w:color w:val="808080"/>
          </w:rPr>
          <w:t>S</w:t>
        </w:r>
      </w:ins>
    </w:p>
    <w:p w14:paraId="6996E353" w14:textId="4E1B81AE" w:rsidR="005155D9" w:rsidRDefault="005155D9" w:rsidP="005155D9">
      <w:pPr>
        <w:pStyle w:val="PL"/>
        <w:rPr>
          <w:ins w:id="14049" w:author="CR#5428r1" w:date="2025-09-23T10:26:00Z" w16du:dateUtc="2025-09-23T08:26:00Z"/>
        </w:rPr>
      </w:pPr>
      <w:ins w:id="14050" w:author="CR#5428r1" w:date="2025-09-23T10:26:00Z" w16du:dateUtc="2025-09-23T08:26:00Z">
        <w:r>
          <w:t xml:space="preserve">    od-ssb-Periodicity-r19        </w:t>
        </w:r>
        <w:r w:rsidRPr="00FD7039">
          <w:rPr>
            <w:color w:val="993366"/>
          </w:rPr>
          <w:t>ENUMERATED</w:t>
        </w:r>
        <w:r>
          <w:t xml:space="preserve"> { ms5, ms10, ms20, ms40, ms80, ms160, spare2, spare1 },</w:t>
        </w:r>
      </w:ins>
    </w:p>
    <w:p w14:paraId="5C9BC6FC" w14:textId="21DA3DC4" w:rsidR="005155D9" w:rsidRDefault="005155D9" w:rsidP="005155D9">
      <w:pPr>
        <w:pStyle w:val="PL"/>
        <w:rPr>
          <w:ins w:id="14051" w:author="CR#5428r1" w:date="2025-09-23T10:26:00Z" w16du:dateUtc="2025-09-23T08:26:00Z"/>
        </w:rPr>
      </w:pPr>
      <w:ins w:id="14052" w:author="CR#5428r1" w:date="2025-09-23T10:26:00Z" w16du:dateUtc="2025-09-23T08:26:00Z">
        <w:r>
          <w:t xml:space="preserve">    od-ssb-PositionsInBurst-r19   </w:t>
        </w:r>
        <w:r w:rsidRPr="00FD7039">
          <w:rPr>
            <w:color w:val="993366"/>
          </w:rPr>
          <w:t>CHOICE</w:t>
        </w:r>
        <w:r>
          <w:t xml:space="preserve"> {</w:t>
        </w:r>
      </w:ins>
    </w:p>
    <w:p w14:paraId="5F2D9799" w14:textId="2698489D" w:rsidR="005155D9" w:rsidRDefault="005155D9" w:rsidP="005155D9">
      <w:pPr>
        <w:pStyle w:val="PL"/>
        <w:rPr>
          <w:ins w:id="14053" w:author="CR#5428r1" w:date="2025-09-23T10:26:00Z" w16du:dateUtc="2025-09-23T08:26:00Z"/>
        </w:rPr>
      </w:pPr>
      <w:ins w:id="14054" w:author="CR#5428r1" w:date="2025-09-23T10:26:00Z" w16du:dateUtc="2025-09-23T08:26:00Z">
        <w:r>
          <w:t xml:space="preserve">        </w:t>
        </w:r>
        <w:proofErr w:type="spellStart"/>
        <w:r>
          <w:t>shortBitmap</w:t>
        </w:r>
        <w:proofErr w:type="spellEnd"/>
        <w:r>
          <w:t xml:space="preserve">                   </w:t>
        </w:r>
        <w:r w:rsidRPr="00FD7039">
          <w:rPr>
            <w:color w:val="993366"/>
          </w:rPr>
          <w:t>BIT</w:t>
        </w:r>
        <w:r>
          <w:t xml:space="preserve"> </w:t>
        </w:r>
        <w:r w:rsidRPr="00FD7039">
          <w:rPr>
            <w:color w:val="993366"/>
          </w:rPr>
          <w:t>STRING</w:t>
        </w:r>
        <w:r>
          <w:t xml:space="preserve"> (</w:t>
        </w:r>
        <w:r w:rsidRPr="00FD7039">
          <w:rPr>
            <w:color w:val="993366"/>
          </w:rPr>
          <w:t>SIZE</w:t>
        </w:r>
        <w:r>
          <w:t xml:space="preserve"> (4)),</w:t>
        </w:r>
      </w:ins>
    </w:p>
    <w:p w14:paraId="731DB18E" w14:textId="2C9FC26A" w:rsidR="005155D9" w:rsidRDefault="005155D9" w:rsidP="005155D9">
      <w:pPr>
        <w:pStyle w:val="PL"/>
        <w:rPr>
          <w:ins w:id="14055" w:author="CR#5428r1" w:date="2025-09-23T10:26:00Z" w16du:dateUtc="2025-09-23T08:26:00Z"/>
        </w:rPr>
      </w:pPr>
      <w:ins w:id="14056" w:author="CR#5428r1" w:date="2025-09-23T10:26:00Z" w16du:dateUtc="2025-09-23T08:26:00Z">
        <w:r>
          <w:t xml:space="preserve">        </w:t>
        </w:r>
        <w:proofErr w:type="spellStart"/>
        <w:r>
          <w:t>mediumBitmap</w:t>
        </w:r>
        <w:proofErr w:type="spellEnd"/>
        <w:r>
          <w:t xml:space="preserve">                  </w:t>
        </w:r>
        <w:r w:rsidRPr="00FD7039">
          <w:rPr>
            <w:color w:val="993366"/>
          </w:rPr>
          <w:t>BIT STRING</w:t>
        </w:r>
        <w:r>
          <w:t xml:space="preserve"> (</w:t>
        </w:r>
        <w:r w:rsidRPr="00FD7039">
          <w:rPr>
            <w:color w:val="993366"/>
          </w:rPr>
          <w:t>SIZE</w:t>
        </w:r>
        <w:r>
          <w:t xml:space="preserve"> (8)),</w:t>
        </w:r>
      </w:ins>
    </w:p>
    <w:p w14:paraId="553180C8" w14:textId="2E8CF763" w:rsidR="005155D9" w:rsidRDefault="005155D9" w:rsidP="005155D9">
      <w:pPr>
        <w:pStyle w:val="PL"/>
        <w:rPr>
          <w:ins w:id="14057" w:author="CR#5428r1" w:date="2025-09-23T10:26:00Z" w16du:dateUtc="2025-09-23T08:26:00Z"/>
        </w:rPr>
      </w:pPr>
      <w:ins w:id="14058" w:author="CR#5428r1" w:date="2025-09-23T10:26:00Z" w16du:dateUtc="2025-09-23T08:26:00Z">
        <w:r>
          <w:t xml:space="preserve">        </w:t>
        </w:r>
        <w:proofErr w:type="spellStart"/>
        <w:r>
          <w:t>longBitmap</w:t>
        </w:r>
        <w:proofErr w:type="spellEnd"/>
        <w:r>
          <w:t xml:space="preserve">                    </w:t>
        </w:r>
        <w:r w:rsidRPr="00FD7039">
          <w:rPr>
            <w:color w:val="993366"/>
          </w:rPr>
          <w:t>BIT STRING</w:t>
        </w:r>
        <w:r>
          <w:t xml:space="preserve"> (</w:t>
        </w:r>
        <w:r w:rsidRPr="00FD7039">
          <w:rPr>
            <w:color w:val="993366"/>
          </w:rPr>
          <w:t>SIZE</w:t>
        </w:r>
        <w:r>
          <w:t xml:space="preserve"> (64))</w:t>
        </w:r>
      </w:ins>
    </w:p>
    <w:p w14:paraId="67265D95" w14:textId="325C6445" w:rsidR="005155D9" w:rsidRDefault="005155D9" w:rsidP="005155D9">
      <w:pPr>
        <w:pStyle w:val="PL"/>
        <w:rPr>
          <w:ins w:id="14059" w:author="CR#5428r1" w:date="2025-09-23T10:26:00Z" w16du:dateUtc="2025-09-23T08:26:00Z"/>
          <w:color w:val="808080"/>
        </w:rPr>
      </w:pPr>
      <w:ins w:id="14060" w:author="CR#5428r1" w:date="2025-09-23T10:26:00Z" w16du:dateUtc="2025-09-23T08:26:00Z">
        <w:r>
          <w:t xml:space="preserve">    }                               </w:t>
        </w:r>
      </w:ins>
      <w:ins w:id="14061" w:author="CR#5428r1" w:date="2025-09-23T10:30:00Z" w16du:dateUtc="2025-09-23T08:30:00Z">
        <w:r>
          <w:t xml:space="preserve"> </w:t>
        </w:r>
      </w:ins>
      <w:ins w:id="14062" w:author="CR#5428r1" w:date="2025-09-23T10:26:00Z" w16du:dateUtc="2025-09-23T08:26:00Z">
        <w:r>
          <w:t xml:space="preserve">                                                                      </w:t>
        </w:r>
      </w:ins>
      <w:ins w:id="14063" w:author="CR#5428r1" w:date="2025-09-23T10:29:00Z" w16du:dateUtc="2025-09-23T08:29:00Z">
        <w:r>
          <w:t xml:space="preserve"> </w:t>
        </w:r>
      </w:ins>
      <w:ins w:id="14064" w:author="CR#5428r1" w:date="2025-09-23T10:26:00Z" w16du:dateUtc="2025-09-23T08:26:00Z">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p>
    <w:p w14:paraId="45E110AB" w14:textId="4A515D72" w:rsidR="005155D9" w:rsidRDefault="005155D9" w:rsidP="005155D9">
      <w:pPr>
        <w:pStyle w:val="PL"/>
        <w:rPr>
          <w:ins w:id="14065" w:author="CR#5428r1" w:date="2025-09-23T10:26:00Z" w16du:dateUtc="2025-09-23T08:26:00Z"/>
        </w:rPr>
      </w:pPr>
      <w:ins w:id="14066" w:author="CR#5428r1" w:date="2025-09-23T10:26:00Z" w16du:dateUtc="2025-09-23T08:26:00Z">
        <w:r>
          <w:t xml:space="preserve">    od-ssb-NrofBursts-r19         </w:t>
        </w:r>
        <w:r>
          <w:rPr>
            <w:color w:val="993366"/>
          </w:rPr>
          <w:t>ENUMERATED</w:t>
        </w:r>
        <w:r w:rsidRPr="0075037C">
          <w:rPr>
            <w:color w:val="993366"/>
          </w:rPr>
          <w:t xml:space="preserve"> </w:t>
        </w:r>
        <w:r w:rsidRPr="0075037C">
          <w:t>{</w:t>
        </w:r>
        <w:r>
          <w:t>n</w:t>
        </w:r>
        <w:r w:rsidRPr="0075037C">
          <w:t xml:space="preserve">5, </w:t>
        </w:r>
        <w:r>
          <w:t>n</w:t>
        </w:r>
        <w:r w:rsidRPr="0075037C">
          <w:t xml:space="preserve">10, </w:t>
        </w:r>
        <w:r>
          <w:t>n</w:t>
        </w:r>
        <w:r w:rsidRPr="0075037C">
          <w:t xml:space="preserve">15, </w:t>
        </w:r>
        <w:r>
          <w:t>n</w:t>
        </w:r>
        <w:r w:rsidRPr="0075037C">
          <w:t xml:space="preserve">20, </w:t>
        </w:r>
        <w:r>
          <w:t>n</w:t>
        </w:r>
        <w:r w:rsidRPr="0075037C">
          <w:t xml:space="preserve">25, </w:t>
        </w:r>
        <w:r>
          <w:t>n</w:t>
        </w:r>
        <w:r w:rsidRPr="0075037C">
          <w:t xml:space="preserve">30, </w:t>
        </w:r>
        <w:r>
          <w:t>n</w:t>
        </w:r>
        <w:r w:rsidRPr="0075037C">
          <w:t xml:space="preserve">40, </w:t>
        </w:r>
        <w:r>
          <w:t>n</w:t>
        </w:r>
        <w:r w:rsidRPr="0075037C">
          <w:t xml:space="preserve">50, </w:t>
        </w:r>
        <w:r>
          <w:t>n</w:t>
        </w:r>
        <w:r w:rsidRPr="0075037C">
          <w:t xml:space="preserve">75, </w:t>
        </w:r>
        <w:r>
          <w:t>n</w:t>
        </w:r>
        <w:r w:rsidRPr="0075037C">
          <w:t xml:space="preserve">100, </w:t>
        </w:r>
        <w:r>
          <w:t>n</w:t>
        </w:r>
        <w:r w:rsidRPr="0075037C">
          <w:t xml:space="preserve">150, </w:t>
        </w:r>
        <w:r>
          <w:t>n</w:t>
        </w:r>
        <w:r w:rsidRPr="0075037C">
          <w:t>200</w:t>
        </w:r>
        <w:r w:rsidRPr="0075037C">
          <w:rPr>
            <w:color w:val="993366"/>
          </w:rPr>
          <w:t>}</w:t>
        </w:r>
      </w:ins>
      <w:ins w:id="14067" w:author="CR#5428r1" w:date="2025-09-23T10:29:00Z" w16du:dateUtc="2025-09-23T08:29:00Z">
        <w:r>
          <w:rPr>
            <w:color w:val="993366"/>
          </w:rPr>
          <w:t xml:space="preserve"> </w:t>
        </w:r>
      </w:ins>
      <w:ins w:id="14068" w:author="CR#5428r1" w:date="2025-09-23T10:26:00Z" w16du:dateUtc="2025-09-23T08:26:00Z">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ins>
    </w:p>
    <w:p w14:paraId="66494D68" w14:textId="4CBB160D" w:rsidR="005155D9" w:rsidRDefault="005155D9" w:rsidP="005155D9">
      <w:pPr>
        <w:pStyle w:val="PL"/>
        <w:rPr>
          <w:ins w:id="14069" w:author="CR#5428r1" w:date="2025-09-23T10:26:00Z" w16du:dateUtc="2025-09-23T08:26:00Z"/>
        </w:rPr>
      </w:pPr>
      <w:ins w:id="14070" w:author="CR#5428r1" w:date="2025-09-23T10:26:00Z" w16du:dateUtc="2025-09-23T08:26:00Z">
        <w:r>
          <w:t xml:space="preserve"> </w:t>
        </w:r>
      </w:ins>
      <w:ins w:id="14071" w:author="CR#5428r1" w:date="2025-09-23T10:30:00Z" w16du:dateUtc="2025-09-23T08:30:00Z">
        <w:r>
          <w:t xml:space="preserve"> </w:t>
        </w:r>
      </w:ins>
      <w:ins w:id="14072" w:author="CR#5428r1" w:date="2025-09-23T10:26:00Z" w16du:dateUtc="2025-09-23T08:26:00Z">
        <w:r>
          <w:t xml:space="preserve">  ...</w:t>
        </w:r>
      </w:ins>
    </w:p>
    <w:p w14:paraId="0E2B43FF" w14:textId="495A56EE" w:rsidR="005155D9" w:rsidRDefault="005155D9" w:rsidP="005155D9">
      <w:pPr>
        <w:pStyle w:val="PL"/>
        <w:rPr>
          <w:ins w:id="14073" w:author="CR#5428r1" w:date="2025-09-23T10:26:00Z" w16du:dateUtc="2025-09-23T08:26:00Z"/>
        </w:rPr>
      </w:pPr>
      <w:ins w:id="14074" w:author="CR#5428r1" w:date="2025-09-23T10:26:00Z" w16du:dateUtc="2025-09-23T08:26:00Z">
        <w:r>
          <w:t>}</w:t>
        </w:r>
      </w:ins>
    </w:p>
    <w:p w14:paraId="2CDC46BC" w14:textId="77777777" w:rsidR="005155D9" w:rsidRDefault="005155D9" w:rsidP="005155D9">
      <w:pPr>
        <w:pStyle w:val="PL"/>
        <w:rPr>
          <w:ins w:id="14075" w:author="CR#5428r1" w:date="2025-09-23T10:26:00Z" w16du:dateUtc="2025-09-23T08:26:00Z"/>
        </w:rPr>
      </w:pPr>
    </w:p>
    <w:p w14:paraId="19925D83" w14:textId="38F7E25E" w:rsidR="005155D9" w:rsidRDefault="005155D9" w:rsidP="005155D9">
      <w:pPr>
        <w:pStyle w:val="PL"/>
        <w:rPr>
          <w:ins w:id="14076" w:author="CR#5428r1" w:date="2025-09-23T10:26:00Z" w16du:dateUtc="2025-09-23T08:26:00Z"/>
        </w:rPr>
      </w:pPr>
      <w:ins w:id="14077" w:author="CR#5428r1" w:date="2025-09-23T10:26:00Z" w16du:dateUtc="2025-09-23T08:26:00Z">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ins>
    </w:p>
    <w:p w14:paraId="1F1A1B72" w14:textId="77777777" w:rsidR="005155D9" w:rsidRPr="00D839FF" w:rsidRDefault="005155D9" w:rsidP="005155D9">
      <w:pPr>
        <w:pStyle w:val="PL"/>
        <w:rPr>
          <w:ins w:id="14078" w:author="CR#5428r1" w:date="2025-09-23T10:26:00Z" w16du:dateUtc="2025-09-23T08:26:00Z"/>
        </w:rPr>
      </w:pPr>
    </w:p>
    <w:p w14:paraId="479BA860" w14:textId="77777777" w:rsidR="005155D9" w:rsidRPr="00D839FF" w:rsidRDefault="005155D9" w:rsidP="005155D9">
      <w:pPr>
        <w:pStyle w:val="PL"/>
        <w:rPr>
          <w:ins w:id="14079" w:author="CR#5428r1" w:date="2025-09-23T10:26:00Z" w16du:dateUtc="2025-09-23T08:26:00Z"/>
          <w:color w:val="808080"/>
        </w:rPr>
      </w:pPr>
      <w:ins w:id="14080" w:author="CR#5428r1" w:date="2025-09-23T10:26:00Z" w16du:dateUtc="2025-09-23T08:26:00Z">
        <w:r w:rsidRPr="00D839FF">
          <w:rPr>
            <w:color w:val="808080"/>
          </w:rPr>
          <w:t>-- TAG-</w:t>
        </w:r>
        <w:r w:rsidRPr="002C2AE2">
          <w:rPr>
            <w:color w:val="808080"/>
          </w:rPr>
          <w:t>OD-SSB-C</w:t>
        </w:r>
        <w:r>
          <w:rPr>
            <w:color w:val="808080"/>
          </w:rPr>
          <w:t>ONFIG</w:t>
        </w:r>
        <w:r w:rsidRPr="00D839FF">
          <w:rPr>
            <w:color w:val="808080"/>
          </w:rPr>
          <w:t>-STOP</w:t>
        </w:r>
      </w:ins>
    </w:p>
    <w:p w14:paraId="39973B0D" w14:textId="2C6E1FF6" w:rsidR="005155D9" w:rsidRPr="00D839FF" w:rsidRDefault="005155D9" w:rsidP="005155D9">
      <w:pPr>
        <w:pStyle w:val="PL"/>
        <w:rPr>
          <w:ins w:id="14081" w:author="CR#5428r1" w:date="2025-09-23T10:26:00Z" w16du:dateUtc="2025-09-23T08:26:00Z"/>
          <w:color w:val="808080"/>
        </w:rPr>
      </w:pPr>
      <w:ins w:id="14082" w:author="CR#5428r1" w:date="2025-09-23T10:26:00Z" w16du:dateUtc="2025-09-23T08:26:00Z">
        <w:r w:rsidRPr="00D839FF">
          <w:rPr>
            <w:color w:val="808080"/>
          </w:rPr>
          <w:t>-- ASN1STOP</w:t>
        </w:r>
      </w:ins>
    </w:p>
    <w:p w14:paraId="01623FAB" w14:textId="77777777" w:rsidR="005155D9" w:rsidRPr="00D839FF" w:rsidRDefault="005155D9" w:rsidP="005155D9">
      <w:pPr>
        <w:rPr>
          <w:ins w:id="14083" w:author="CR#5428r1" w:date="2025-09-23T10:26:00Z" w16du:dateUtc="2025-09-23T08:2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Change w:id="14084">
          <w:tblGrid>
            <w:gridCol w:w="14312"/>
          </w:tblGrid>
        </w:tblGridChange>
      </w:tblGrid>
      <w:tr w:rsidR="005155D9" w:rsidRPr="00D839FF" w14:paraId="44CC8280" w14:textId="77777777" w:rsidTr="006D7187">
        <w:trPr>
          <w:trHeight w:val="192"/>
          <w:ins w:id="14085" w:author="CR#5428r1" w:date="2025-09-23T10:26:00Z"/>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FD7039" w:rsidRDefault="005155D9" w:rsidP="006D7187">
            <w:pPr>
              <w:pStyle w:val="TAH"/>
              <w:rPr>
                <w:ins w:id="14086" w:author="CR#5428r1" w:date="2025-09-23T10:26:00Z" w16du:dateUtc="2025-09-23T08:26:00Z"/>
                <w:b w:val="0"/>
                <w:i/>
                <w:iCs/>
                <w:lang w:eastAsia="sv-SE"/>
              </w:rPr>
            </w:pPr>
            <w:ins w:id="14087" w:author="CR#5428r1" w:date="2025-09-23T10:26:00Z" w16du:dateUtc="2025-09-23T08:26:00Z">
              <w:r w:rsidRPr="00FD7039">
                <w:rPr>
                  <w:i/>
                  <w:iCs/>
                </w:rPr>
                <w:t>OD-SSB-Config</w:t>
              </w:r>
              <w:r w:rsidRPr="00FD7039">
                <w:rPr>
                  <w:lang w:eastAsia="sv-SE"/>
                </w:rPr>
                <w:t xml:space="preserve"> field descriptions</w:t>
              </w:r>
            </w:ins>
          </w:p>
        </w:tc>
      </w:tr>
      <w:tr w:rsidR="005155D9" w:rsidRPr="00D839FF" w14:paraId="3861147D" w14:textId="77777777" w:rsidTr="005155D9">
        <w:tblPrEx>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088" w:author="CR#5428r1" w:date="2025-09-23T10:31:00Z" w16du:dateUtc="2025-09-23T08:31:00Z">
            <w:tblPrEx>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4089" w:author="CR#5428r1" w:date="2025-09-23T10:26:00Z"/>
          <w:trPrChange w:id="14090" w:author="CR#5428r1" w:date="2025-09-23T10:31:00Z" w16du:dateUtc="2025-09-23T08:31:00Z">
            <w:trPr>
              <w:trHeight w:val="622"/>
            </w:trPr>
          </w:trPrChange>
        </w:trPr>
        <w:tc>
          <w:tcPr>
            <w:tcW w:w="14312" w:type="dxa"/>
            <w:tcBorders>
              <w:top w:val="single" w:sz="4" w:space="0" w:color="auto"/>
              <w:left w:val="single" w:sz="4" w:space="0" w:color="auto"/>
              <w:bottom w:val="single" w:sz="4" w:space="0" w:color="auto"/>
              <w:right w:val="single" w:sz="4" w:space="0" w:color="auto"/>
            </w:tcBorders>
            <w:tcPrChange w:id="14091" w:author="CR#5428r1" w:date="2025-09-23T10:31:00Z" w16du:dateUtc="2025-09-23T08:31:00Z">
              <w:tcPr>
                <w:tcW w:w="14312" w:type="dxa"/>
                <w:tcBorders>
                  <w:top w:val="single" w:sz="4" w:space="0" w:color="auto"/>
                  <w:left w:val="single" w:sz="4" w:space="0" w:color="auto"/>
                  <w:bottom w:val="single" w:sz="4" w:space="0" w:color="auto"/>
                  <w:right w:val="single" w:sz="4" w:space="0" w:color="auto"/>
                </w:tcBorders>
              </w:tcPr>
            </w:tcPrChange>
          </w:tcPr>
          <w:p w14:paraId="74B74AFE" w14:textId="77777777" w:rsidR="005155D9" w:rsidRDefault="005155D9" w:rsidP="005155D9">
            <w:pPr>
              <w:pStyle w:val="TAL"/>
              <w:rPr>
                <w:ins w:id="14092" w:author="CR#5428r1" w:date="2025-09-23T10:26:00Z" w16du:dateUtc="2025-09-23T08:26:00Z"/>
                <w:b/>
                <w:i/>
                <w:lang w:val="en-US" w:eastAsia="sv-SE"/>
              </w:rPr>
            </w:pPr>
            <w:ins w:id="14093" w:author="CR#5428r1" w:date="2025-09-23T10:26:00Z" w16du:dateUtc="2025-09-23T08:26:00Z">
              <w:r w:rsidRPr="00887C61">
                <w:rPr>
                  <w:b/>
                  <w:i/>
                  <w:lang w:val="en-US" w:eastAsia="sv-SE"/>
                </w:rPr>
                <w:t>od-</w:t>
              </w:r>
              <w:proofErr w:type="spellStart"/>
              <w:r w:rsidRPr="00887C61">
                <w:rPr>
                  <w:b/>
                  <w:i/>
                  <w:lang w:val="en-US" w:eastAsia="sv-SE"/>
                </w:rPr>
                <w:t>ssb</w:t>
              </w:r>
              <w:proofErr w:type="spellEnd"/>
              <w:r w:rsidRPr="00887C61">
                <w:rPr>
                  <w:b/>
                  <w:i/>
                  <w:lang w:val="en-US" w:eastAsia="sv-SE"/>
                </w:rPr>
                <w:t>-</w:t>
              </w:r>
              <w:proofErr w:type="spellStart"/>
              <w:r w:rsidRPr="00887C61">
                <w:rPr>
                  <w:b/>
                  <w:i/>
                  <w:lang w:val="en-US" w:eastAsia="sv-SE"/>
                </w:rPr>
                <w:t>ActivationStatus</w:t>
              </w:r>
              <w:proofErr w:type="spellEnd"/>
            </w:ins>
          </w:p>
          <w:p w14:paraId="36C4D661" w14:textId="77777777" w:rsidR="005155D9" w:rsidRPr="00FD7039" w:rsidRDefault="005155D9" w:rsidP="005155D9">
            <w:pPr>
              <w:pStyle w:val="TAL"/>
              <w:rPr>
                <w:ins w:id="14094" w:author="CR#5428r1" w:date="2025-09-23T10:26:00Z" w16du:dateUtc="2025-09-23T08:26:00Z"/>
                <w:bCs/>
                <w:iCs/>
                <w:lang w:val="en-US" w:eastAsia="sv-SE"/>
              </w:rPr>
            </w:pPr>
            <w:ins w:id="14095" w:author="CR#5428r1" w:date="2025-09-23T10:26:00Z" w16du:dateUtc="2025-09-23T08:26:00Z">
              <w:r>
                <w:rPr>
                  <w:bCs/>
                  <w:iCs/>
                  <w:lang w:val="en-US" w:eastAsia="sv-SE"/>
                </w:rPr>
                <w:t>Indicates the activation status of this OD-SSB pattern upon configuration. Only one OD-SSB pattern can be activated at one point of time.</w:t>
              </w:r>
            </w:ins>
          </w:p>
        </w:tc>
      </w:tr>
      <w:tr w:rsidR="005155D9" w:rsidRPr="00D839FF" w14:paraId="5B51DF00" w14:textId="77777777" w:rsidTr="006D7187">
        <w:trPr>
          <w:trHeight w:val="400"/>
          <w:ins w:id="14096" w:author="CR#5428r1" w:date="2025-09-23T10:26:00Z"/>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FD7039" w:rsidRDefault="005155D9" w:rsidP="006D7187">
            <w:pPr>
              <w:pStyle w:val="TAL"/>
              <w:rPr>
                <w:ins w:id="14097" w:author="CR#5428r1" w:date="2025-09-23T10:26:00Z" w16du:dateUtc="2025-09-23T08:26:00Z"/>
                <w:b/>
                <w:bCs/>
                <w:i/>
                <w:iCs/>
                <w:lang w:eastAsia="sv-SE"/>
              </w:rPr>
            </w:pPr>
            <w:ins w:id="14098" w:author="CR#5428r1" w:date="2025-09-23T10:26:00Z" w16du:dateUtc="2025-09-23T08:26:00Z">
              <w:r w:rsidRPr="00FD7039">
                <w:rPr>
                  <w:b/>
                  <w:bCs/>
                  <w:i/>
                  <w:iCs/>
                  <w:lang w:val="en-US" w:eastAsia="sv-SE"/>
                </w:rPr>
                <w:t>od-</w:t>
              </w:r>
              <w:proofErr w:type="spellStart"/>
              <w:r w:rsidRPr="00FD7039">
                <w:rPr>
                  <w:b/>
                  <w:bCs/>
                  <w:i/>
                  <w:iCs/>
                  <w:lang w:val="en-US" w:eastAsia="sv-SE"/>
                </w:rPr>
                <w:t>ssb</w:t>
              </w:r>
              <w:proofErr w:type="spellEnd"/>
              <w:r w:rsidRPr="00FD7039">
                <w:rPr>
                  <w:b/>
                  <w:bCs/>
                  <w:i/>
                  <w:iCs/>
                  <w:lang w:val="en-US" w:eastAsia="sv-SE"/>
                </w:rPr>
                <w:t>-</w:t>
              </w:r>
              <w:proofErr w:type="spellStart"/>
              <w:r>
                <w:rPr>
                  <w:b/>
                  <w:bCs/>
                  <w:i/>
                  <w:iCs/>
                  <w:lang w:val="en-US" w:eastAsia="sv-SE"/>
                </w:rPr>
                <w:t>N</w:t>
              </w:r>
              <w:r w:rsidRPr="00FD7039">
                <w:rPr>
                  <w:b/>
                  <w:bCs/>
                  <w:i/>
                  <w:iCs/>
                  <w:lang w:val="en-US" w:eastAsia="sv-SE"/>
                </w:rPr>
                <w:t>rofBurst</w:t>
              </w:r>
              <w:r>
                <w:rPr>
                  <w:b/>
                  <w:bCs/>
                  <w:i/>
                  <w:iCs/>
                  <w:lang w:val="en-US" w:eastAsia="sv-SE"/>
                </w:rPr>
                <w:t>s</w:t>
              </w:r>
              <w:proofErr w:type="spellEnd"/>
            </w:ins>
          </w:p>
          <w:p w14:paraId="0339CBF3" w14:textId="77777777" w:rsidR="005155D9" w:rsidRPr="00FD7039" w:rsidRDefault="005155D9" w:rsidP="006D7187">
            <w:pPr>
              <w:pStyle w:val="TAL"/>
              <w:rPr>
                <w:ins w:id="14099" w:author="CR#5428r1" w:date="2025-09-23T10:26:00Z" w16du:dateUtc="2025-09-23T08:26:00Z"/>
                <w:bCs/>
                <w:iCs/>
                <w:szCs w:val="22"/>
                <w:lang w:eastAsia="sv-SE"/>
              </w:rPr>
            </w:pPr>
            <w:ins w:id="14100" w:author="CR#5428r1" w:date="2025-09-23T10:26:00Z" w16du:dateUtc="2025-09-23T08:26:00Z">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w:t>
              </w:r>
              <w:proofErr w:type="spellStart"/>
              <w:r w:rsidRPr="005E3D71">
                <w:rPr>
                  <w:bCs/>
                  <w:i/>
                  <w:szCs w:val="22"/>
                  <w:lang w:eastAsia="sv-SE"/>
                </w:rPr>
                <w:t>ssb</w:t>
              </w:r>
              <w:proofErr w:type="spellEnd"/>
              <w:r w:rsidRPr="005E3D71">
                <w:rPr>
                  <w:bCs/>
                  <w:i/>
                  <w:szCs w:val="22"/>
                  <w:lang w:eastAsia="sv-SE"/>
                </w:rPr>
                <w:t>-</w:t>
              </w:r>
              <w:proofErr w:type="spellStart"/>
              <w:r w:rsidRPr="005E3D71">
                <w:rPr>
                  <w:bCs/>
                  <w:i/>
                  <w:szCs w:val="22"/>
                  <w:lang w:eastAsia="sv-SE"/>
                </w:rPr>
                <w:t>ActivationStatus</w:t>
              </w:r>
              <w:proofErr w:type="spellEnd"/>
              <w:r w:rsidRPr="005E3D71">
                <w:rPr>
                  <w:bCs/>
                  <w:iCs/>
                  <w:szCs w:val="22"/>
                  <w:lang w:eastAsia="sv-SE"/>
                </w:rPr>
                <w:t xml:space="preserve"> is absent.</w:t>
              </w:r>
              <w:r>
                <w:rPr>
                  <w:bCs/>
                  <w:iCs/>
                  <w:szCs w:val="22"/>
                  <w:lang w:eastAsia="sv-SE"/>
                </w:rPr>
                <w:t xml:space="preserve"> </w:t>
              </w:r>
              <w:r w:rsidRPr="0024376D">
                <w:rPr>
                  <w:bCs/>
                  <w:iCs/>
                  <w:szCs w:val="22"/>
                  <w:lang w:eastAsia="sv-SE"/>
                </w:rPr>
                <w:t>For FR1, the value range is {5, 10, 15, 20, 25, 30, 40, 50}.</w:t>
              </w:r>
              <w:r>
                <w:rPr>
                  <w:bCs/>
                  <w:iCs/>
                  <w:szCs w:val="22"/>
                  <w:lang w:eastAsia="sv-SE"/>
                </w:rPr>
                <w:t xml:space="preserve"> </w:t>
              </w:r>
              <w:r w:rsidRPr="0024376D">
                <w:rPr>
                  <w:bCs/>
                  <w:iCs/>
                  <w:szCs w:val="22"/>
                  <w:lang w:eastAsia="sv-SE"/>
                </w:rPr>
                <w:t>For FR2, the value range is {25, 30, 40, 50, 75, 100, 150, 200}.</w:t>
              </w:r>
              <w:r>
                <w:rPr>
                  <w:bCs/>
                  <w:iCs/>
                  <w:szCs w:val="22"/>
                  <w:lang w:eastAsia="sv-SE"/>
                </w:rPr>
                <w:t xml:space="preserve"> </w:t>
              </w:r>
            </w:ins>
          </w:p>
        </w:tc>
      </w:tr>
      <w:tr w:rsidR="005155D9" w:rsidRPr="00D839FF" w14:paraId="78B431E5" w14:textId="77777777" w:rsidTr="006D7187">
        <w:trPr>
          <w:trHeight w:val="400"/>
          <w:ins w:id="14101" w:author="CR#5428r1" w:date="2025-09-23T10:26:00Z"/>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FD7039" w:rsidRDefault="005155D9" w:rsidP="006D7187">
            <w:pPr>
              <w:pStyle w:val="TAL"/>
              <w:rPr>
                <w:ins w:id="14102" w:author="CR#5428r1" w:date="2025-09-23T10:26:00Z" w16du:dateUtc="2025-09-23T08:26:00Z"/>
                <w:lang w:val="en-US" w:eastAsia="sv-SE"/>
              </w:rPr>
            </w:pPr>
            <w:ins w:id="14103" w:author="CR#5428r1" w:date="2025-09-23T10:26:00Z" w16du:dateUtc="2025-09-23T08:26:00Z">
              <w:r w:rsidRPr="00FD7039">
                <w:rPr>
                  <w:b/>
                  <w:i/>
                  <w:lang w:val="en-US" w:eastAsia="sv-SE"/>
                </w:rPr>
                <w:t>od-</w:t>
              </w:r>
              <w:proofErr w:type="spellStart"/>
              <w:r w:rsidRPr="00FD7039">
                <w:rPr>
                  <w:b/>
                  <w:i/>
                  <w:lang w:val="en-US" w:eastAsia="sv-SE"/>
                </w:rPr>
                <w:t>ssb</w:t>
              </w:r>
              <w:proofErr w:type="spellEnd"/>
              <w:r w:rsidRPr="00FD7039">
                <w:rPr>
                  <w:b/>
                  <w:i/>
                  <w:lang w:val="en-US" w:eastAsia="sv-SE"/>
                </w:rPr>
                <w:t>-Periodicity</w:t>
              </w:r>
            </w:ins>
          </w:p>
          <w:p w14:paraId="5E54DD21" w14:textId="77777777" w:rsidR="005155D9" w:rsidRPr="00FD7039" w:rsidRDefault="005155D9" w:rsidP="006D7187">
            <w:pPr>
              <w:pStyle w:val="TAL"/>
              <w:rPr>
                <w:ins w:id="14104" w:author="CR#5428r1" w:date="2025-09-23T10:26:00Z" w16du:dateUtc="2025-09-23T08:26:00Z"/>
                <w:lang w:val="en-US" w:eastAsia="sv-SE"/>
              </w:rPr>
            </w:pPr>
            <w:ins w:id="14105" w:author="CR#5428r1" w:date="2025-09-23T10:26:00Z" w16du:dateUtc="2025-09-23T08:26:00Z">
              <w:r w:rsidRPr="00FD7039">
                <w:rPr>
                  <w:lang w:val="en-US" w:eastAsia="sv-SE"/>
                </w:rPr>
                <w:t xml:space="preserve">The SSB periodicity in </w:t>
              </w:r>
              <w:proofErr w:type="spellStart"/>
              <w:r w:rsidRPr="00FD7039">
                <w:rPr>
                  <w:i/>
                  <w:iCs/>
                  <w:lang w:val="en-US" w:eastAsia="sv-SE"/>
                </w:rPr>
                <w:t>ms</w:t>
              </w:r>
              <w:r w:rsidRPr="00FD7039">
                <w:rPr>
                  <w:lang w:val="en-US" w:eastAsia="sv-SE"/>
                </w:rPr>
                <w:t>.</w:t>
              </w:r>
              <w:proofErr w:type="spellEnd"/>
              <w:r w:rsidRPr="00FD7039">
                <w:rPr>
                  <w:lang w:val="en-US" w:eastAsia="sv-SE"/>
                </w:rPr>
                <w:t xml:space="preserve"> </w:t>
              </w:r>
            </w:ins>
          </w:p>
        </w:tc>
      </w:tr>
      <w:tr w:rsidR="005155D9" w:rsidRPr="00D839FF" w14:paraId="7C629227" w14:textId="77777777" w:rsidTr="006D7187">
        <w:trPr>
          <w:trHeight w:val="601"/>
          <w:ins w:id="14106" w:author="CR#5428r1" w:date="2025-09-23T10:26:00Z"/>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FD7039" w:rsidRDefault="005155D9" w:rsidP="006D7187">
            <w:pPr>
              <w:pStyle w:val="TAL"/>
              <w:rPr>
                <w:ins w:id="14107" w:author="CR#5428r1" w:date="2025-09-23T10:26:00Z" w16du:dateUtc="2025-09-23T08:26:00Z"/>
                <w:lang w:val="en-US" w:eastAsia="sv-SE"/>
              </w:rPr>
            </w:pPr>
            <w:ins w:id="14108" w:author="CR#5428r1" w:date="2025-09-23T10:26:00Z" w16du:dateUtc="2025-09-23T08:26:00Z">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PositionsInBurst</w:t>
              </w:r>
              <w:proofErr w:type="spellEnd"/>
            </w:ins>
          </w:p>
          <w:p w14:paraId="5F7DE90D" w14:textId="77777777" w:rsidR="005155D9" w:rsidRPr="00FD7039" w:rsidRDefault="005155D9" w:rsidP="006D7187">
            <w:pPr>
              <w:pStyle w:val="TAL"/>
              <w:rPr>
                <w:ins w:id="14109" w:author="CR#5428r1" w:date="2025-09-23T10:26:00Z" w16du:dateUtc="2025-09-23T08:26:00Z"/>
                <w:lang w:val="en-US" w:eastAsia="sv-SE"/>
              </w:rPr>
            </w:pPr>
            <w:ins w:id="14110" w:author="CR#5428r1" w:date="2025-09-23T10:26:00Z" w16du:dateUtc="2025-09-23T08:26:00Z">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proofErr w:type="spellStart"/>
              <w:r w:rsidRPr="00FD7039">
                <w:rPr>
                  <w:i/>
                  <w:iCs/>
                  <w:lang w:val="en-US" w:eastAsia="sv-SE"/>
                </w:rPr>
                <w:t>ssb-PositionsInBurst</w:t>
              </w:r>
              <w:proofErr w:type="spellEnd"/>
              <w:r w:rsidRPr="00FD7039">
                <w:rPr>
                  <w:lang w:val="en-US" w:eastAsia="sv-SE"/>
                </w:rPr>
                <w:t xml:space="preserve"> provided in </w:t>
              </w:r>
              <w:proofErr w:type="spellStart"/>
              <w:r w:rsidRPr="00FD7039">
                <w:rPr>
                  <w:i/>
                  <w:iCs/>
                  <w:lang w:val="en-US" w:eastAsia="sv-SE"/>
                </w:rPr>
                <w:t>ServingCellConfigCommon</w:t>
              </w:r>
              <w:proofErr w:type="spellEnd"/>
              <w:r w:rsidRPr="00FD7039">
                <w:rPr>
                  <w:lang w:val="en-US" w:eastAsia="sv-SE"/>
                </w:rPr>
                <w:t>.</w:t>
              </w:r>
            </w:ins>
          </w:p>
        </w:tc>
      </w:tr>
    </w:tbl>
    <w:p w14:paraId="6C8DDABA" w14:textId="77777777" w:rsidR="005155D9" w:rsidRPr="00D839FF" w:rsidRDefault="005155D9" w:rsidP="005155D9">
      <w:pPr>
        <w:rPr>
          <w:ins w:id="14111" w:author="CR#5428r1" w:date="2025-09-23T10:26:00Z" w16du:dateUtc="2025-09-23T08:2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D839FF" w14:paraId="73FB3488" w14:textId="77777777" w:rsidTr="006D7187">
        <w:trPr>
          <w:trHeight w:val="195"/>
          <w:ins w:id="14112" w:author="CR#5428r1" w:date="2025-09-23T10:26:00Z"/>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D839FF" w:rsidRDefault="005155D9" w:rsidP="006D7187">
            <w:pPr>
              <w:pStyle w:val="TAH"/>
              <w:rPr>
                <w:ins w:id="14113" w:author="CR#5428r1" w:date="2025-09-23T10:26:00Z" w16du:dateUtc="2025-09-23T08:26:00Z"/>
                <w:rFonts w:eastAsia="Calibri"/>
                <w:szCs w:val="22"/>
                <w:lang w:eastAsia="sv-SE"/>
              </w:rPr>
            </w:pPr>
            <w:ins w:id="14114" w:author="CR#5428r1" w:date="2025-09-23T10:26:00Z" w16du:dateUtc="2025-09-23T08:26:00Z">
              <w:r w:rsidRPr="00D839FF">
                <w:rPr>
                  <w:rFonts w:eastAsia="Calibri"/>
                  <w:szCs w:val="22"/>
                  <w:lang w:eastAsia="sv-SE"/>
                </w:rPr>
                <w:t>Conditional Presence</w:t>
              </w:r>
            </w:ins>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D839FF" w:rsidRDefault="005155D9" w:rsidP="006D7187">
            <w:pPr>
              <w:pStyle w:val="TAH"/>
              <w:rPr>
                <w:ins w:id="14115" w:author="CR#5428r1" w:date="2025-09-23T10:26:00Z" w16du:dateUtc="2025-09-23T08:26:00Z"/>
                <w:rFonts w:eastAsia="Calibri"/>
                <w:szCs w:val="22"/>
                <w:lang w:eastAsia="sv-SE"/>
              </w:rPr>
            </w:pPr>
            <w:ins w:id="14116" w:author="CR#5428r1" w:date="2025-09-23T10:26:00Z" w16du:dateUtc="2025-09-23T08:26:00Z">
              <w:r w:rsidRPr="00D839FF">
                <w:rPr>
                  <w:rFonts w:eastAsia="Calibri"/>
                  <w:szCs w:val="22"/>
                  <w:lang w:eastAsia="sv-SE"/>
                </w:rPr>
                <w:t>Explanation</w:t>
              </w:r>
            </w:ins>
          </w:p>
        </w:tc>
      </w:tr>
      <w:tr w:rsidR="005155D9" w:rsidRPr="001A5619" w14:paraId="21BBBDEB" w14:textId="77777777" w:rsidTr="006D7187">
        <w:trPr>
          <w:trHeight w:val="195"/>
          <w:ins w:id="14117" w:author="CR#5428r1" w:date="2025-09-23T10:26:00Z"/>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Default="005155D9" w:rsidP="006D7187">
            <w:pPr>
              <w:pStyle w:val="TAL"/>
              <w:rPr>
                <w:ins w:id="14118" w:author="CR#5428r1" w:date="2025-09-23T10:26:00Z" w16du:dateUtc="2025-09-23T08:26:00Z"/>
                <w:i/>
                <w:iCs/>
              </w:rPr>
            </w:pPr>
            <w:proofErr w:type="spellStart"/>
            <w:ins w:id="14119" w:author="CR#5428r1" w:date="2025-09-23T10:26:00Z" w16du:dateUtc="2025-09-23T08:26:00Z">
              <w:r>
                <w:rPr>
                  <w:i/>
                  <w:iCs/>
                </w:rPr>
                <w:t>ODssbAOssb</w:t>
              </w:r>
              <w:proofErr w:type="spellEnd"/>
            </w:ins>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400330" w:rsidRDefault="005155D9" w:rsidP="006D7187">
            <w:pPr>
              <w:pStyle w:val="TAL"/>
              <w:rPr>
                <w:ins w:id="14120" w:author="CR#5428r1" w:date="2025-09-23T10:26:00Z" w16du:dateUtc="2025-09-23T08:26:00Z"/>
              </w:rPr>
            </w:pPr>
            <w:ins w:id="14121" w:author="CR#5428r1" w:date="2025-09-23T10:26:00Z" w16du:dateUtc="2025-09-23T08:26:00Z">
              <w:r w:rsidRPr="003267EF">
                <w:t xml:space="preserve">The field is </w:t>
              </w:r>
              <w:r>
                <w:t>mandatory</w:t>
              </w:r>
              <w:r w:rsidRPr="003267EF">
                <w:t xml:space="preserve"> present, Need R,</w:t>
              </w:r>
              <w:r>
                <w:t xml:space="preserve"> 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ins>
          </w:p>
        </w:tc>
      </w:tr>
      <w:tr w:rsidR="005155D9" w:rsidRPr="001A5619" w14:paraId="369D36A9" w14:textId="77777777" w:rsidTr="006D7187">
        <w:trPr>
          <w:trHeight w:val="195"/>
          <w:ins w:id="14122" w:author="CR#5428r1" w:date="2025-09-23T10:26:00Z"/>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Default="005155D9" w:rsidP="006D7187">
            <w:pPr>
              <w:pStyle w:val="TAL"/>
              <w:rPr>
                <w:ins w:id="14123" w:author="CR#5428r1" w:date="2025-09-23T10:26:00Z" w16du:dateUtc="2025-09-23T08:26:00Z"/>
                <w:i/>
                <w:iCs/>
              </w:rPr>
            </w:pPr>
            <w:ins w:id="14124" w:author="CR#5428r1" w:date="2025-09-23T10:26:00Z" w16du:dateUtc="2025-09-23T08:26:00Z">
              <w:r>
                <w:rPr>
                  <w:i/>
                  <w:iCs/>
                </w:rPr>
                <w:t>MACCE</w:t>
              </w:r>
            </w:ins>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267EF" w:rsidRDefault="005155D9" w:rsidP="006D7187">
            <w:pPr>
              <w:pStyle w:val="TAL"/>
              <w:rPr>
                <w:ins w:id="14125" w:author="CR#5428r1" w:date="2025-09-23T10:26:00Z" w16du:dateUtc="2025-09-23T08:26:00Z"/>
              </w:rPr>
            </w:pPr>
            <w:ins w:id="14126" w:author="CR#5428r1" w:date="2025-09-23T10:26:00Z" w16du:dateUtc="2025-09-23T08:26:00Z">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ins>
          </w:p>
        </w:tc>
      </w:tr>
    </w:tbl>
    <w:p w14:paraId="736B3D3C" w14:textId="77777777" w:rsidR="005155D9" w:rsidRPr="00EE6E73" w:rsidRDefault="005155D9" w:rsidP="00394471"/>
    <w:p w14:paraId="4A87C101" w14:textId="77777777" w:rsidR="00394471" w:rsidRPr="00EE6E73" w:rsidRDefault="00394471" w:rsidP="00394471">
      <w:pPr>
        <w:pStyle w:val="Heading4"/>
      </w:pPr>
      <w:bookmarkStart w:id="14127" w:name="_Toc60777290"/>
      <w:bookmarkStart w:id="14128" w:name="_Toc193446286"/>
      <w:bookmarkStart w:id="14129" w:name="_Toc193452091"/>
      <w:bookmarkStart w:id="14130" w:name="_Toc193463363"/>
      <w:bookmarkStart w:id="14131" w:name="_Toc201295650"/>
      <w:bookmarkStart w:id="14132" w:name="MCCQCTEMPBM_00000370"/>
      <w:r w:rsidRPr="00EE6E73">
        <w:t>–</w:t>
      </w:r>
      <w:r w:rsidRPr="00EE6E73">
        <w:tab/>
      </w:r>
      <w:r w:rsidRPr="00EE6E73">
        <w:rPr>
          <w:i/>
          <w:noProof/>
        </w:rPr>
        <w:t>P-Max</w:t>
      </w:r>
      <w:bookmarkEnd w:id="14127"/>
      <w:bookmarkEnd w:id="14128"/>
      <w:bookmarkEnd w:id="14129"/>
      <w:bookmarkEnd w:id="14130"/>
      <w:bookmarkEnd w:id="14131"/>
    </w:p>
    <w:bookmarkEnd w:id="1413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proofErr w:type="spellStart"/>
      <w:r w:rsidRPr="00EE6E73">
        <w:rPr>
          <w:i/>
        </w:rPr>
        <w:t>Pcompensation</w:t>
      </w:r>
      <w:proofErr w:type="spellEnd"/>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14133" w:name="_Toc193446287"/>
      <w:bookmarkStart w:id="14134" w:name="_Toc193452092"/>
      <w:bookmarkStart w:id="14135" w:name="_Toc193463364"/>
      <w:bookmarkStart w:id="14136" w:name="_Toc201295651"/>
      <w:bookmarkStart w:id="14137" w:name="MCCQCTEMPBM_00000371"/>
      <w:r w:rsidRPr="00EE6E73">
        <w:rPr>
          <w:rFonts w:eastAsia="MS Mincho"/>
        </w:rPr>
        <w:t>–</w:t>
      </w:r>
      <w:r w:rsidRPr="00EE6E73">
        <w:rPr>
          <w:rFonts w:eastAsia="MS Mincho"/>
        </w:rPr>
        <w:tab/>
      </w:r>
      <w:proofErr w:type="spellStart"/>
      <w:r w:rsidRPr="00EE6E73">
        <w:rPr>
          <w:i/>
        </w:rPr>
        <w:t>PathlossReferenceRS</w:t>
      </w:r>
      <w:bookmarkEnd w:id="14133"/>
      <w:bookmarkEnd w:id="14134"/>
      <w:bookmarkEnd w:id="14135"/>
      <w:bookmarkEnd w:id="14136"/>
      <w:proofErr w:type="spellEnd"/>
    </w:p>
    <w:bookmarkEnd w:id="14137"/>
    <w:p w14:paraId="24C187CA"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 xml:space="preserve">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proofErr w:type="spellStart"/>
      <w:r w:rsidRPr="00EE6E73">
        <w:rPr>
          <w:bCs/>
          <w:i/>
          <w:iCs/>
        </w:rPr>
        <w:t>PathlossReferenceRS</w:t>
      </w:r>
      <w:proofErr w:type="spellEnd"/>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w:t>
      </w:r>
      <w:proofErr w:type="spellStart"/>
      <w:r w:rsidRPr="00EE6E73">
        <w:t>PathlossReferenceRS-Id-r17</w:t>
      </w:r>
      <w:proofErr w:type="spellEnd"/>
      <w:r w:rsidRPr="00EE6E73">
        <w:t>,</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w:t>
      </w:r>
      <w:proofErr w:type="spellStart"/>
      <w:r w:rsidRPr="00EE6E73">
        <w:t>ssb</w:t>
      </w:r>
      <w:proofErr w:type="spellEnd"/>
      <w:r w:rsidRPr="00EE6E73">
        <w:t xml:space="preserve">-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w:t>
      </w:r>
      <w:proofErr w:type="spellStart"/>
      <w:r w:rsidRPr="00EE6E73">
        <w:t>csi</w:t>
      </w:r>
      <w:proofErr w:type="spellEnd"/>
      <w:r w:rsidRPr="00EE6E73">
        <w:t xml:space="preserve">-RS-Index                    </w:t>
      </w:r>
      <w:r w:rsidR="00F35EF5" w:rsidRPr="00EE6E73">
        <w:t xml:space="preserve">    </w:t>
      </w:r>
      <w:r w:rsidRPr="00EE6E73">
        <w:t>NZP-CSI-RS-</w:t>
      </w:r>
      <w:proofErr w:type="spellStart"/>
      <w:r w:rsidRPr="00EE6E73">
        <w:t>ResourceId</w:t>
      </w:r>
      <w:proofErr w:type="spellEnd"/>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proofErr w:type="spellStart"/>
            <w:r w:rsidRPr="00EE6E73">
              <w:rPr>
                <w:i/>
                <w:szCs w:val="22"/>
                <w:lang w:eastAsia="sv-SE"/>
              </w:rPr>
              <w:t>PathlossReferenceRS</w:t>
            </w:r>
            <w:proofErr w:type="spellEnd"/>
            <w:r w:rsidRPr="00EE6E73">
              <w:rPr>
                <w:i/>
                <w:szCs w:val="22"/>
                <w:lang w:eastAsia="sv-SE"/>
              </w:rPr>
              <w:t xml:space="preserve">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proofErr w:type="spellStart"/>
            <w:r w:rsidRPr="00EE6E73">
              <w:rPr>
                <w:b/>
                <w:i/>
                <w:szCs w:val="22"/>
                <w:lang w:eastAsia="sv-SE"/>
              </w:rPr>
              <w:t>additionalPCI</w:t>
            </w:r>
            <w:proofErr w:type="spellEnd"/>
          </w:p>
          <w:p w14:paraId="553A4381" w14:textId="77777777" w:rsidR="00634EC2" w:rsidRPr="00EE6E73" w:rsidRDefault="00634EC2" w:rsidP="0071565C">
            <w:pPr>
              <w:pStyle w:val="TAL"/>
              <w:rPr>
                <w:szCs w:val="22"/>
                <w:lang w:eastAsia="sv-SE"/>
              </w:rPr>
            </w:pPr>
            <w:r w:rsidRPr="00EE6E73">
              <w:rPr>
                <w:szCs w:val="22"/>
                <w:lang w:eastAsia="sv-SE"/>
              </w:rPr>
              <w:t xml:space="preserve">Indicates the physical cell ID (PCI) of the SSB for the </w:t>
            </w:r>
            <w:proofErr w:type="spellStart"/>
            <w:r w:rsidRPr="00EE6E73">
              <w:rPr>
                <w:szCs w:val="22"/>
                <w:lang w:eastAsia="sv-SE"/>
              </w:rPr>
              <w:t>referenceSignal</w:t>
            </w:r>
            <w:proofErr w:type="spellEnd"/>
            <w:r w:rsidRPr="00EE6E73">
              <w:rPr>
                <w:szCs w:val="22"/>
                <w:lang w:eastAsia="sv-SE"/>
              </w:rPr>
              <w:t>.</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proofErr w:type="spellStart"/>
            <w:r w:rsidRPr="00EE6E73">
              <w:rPr>
                <w:rFonts w:eastAsia="SimSun"/>
                <w:i/>
                <w:iCs/>
                <w:szCs w:val="22"/>
                <w:lang w:eastAsia="sv-SE"/>
              </w:rPr>
              <w:t>ssb</w:t>
            </w:r>
            <w:proofErr w:type="spellEnd"/>
            <w:r w:rsidRPr="00EE6E73">
              <w:rPr>
                <w:rFonts w:eastAsia="SimSun"/>
                <w:i/>
                <w:iCs/>
                <w:szCs w:val="22"/>
                <w:lang w:eastAsia="sv-SE"/>
              </w:rPr>
              <w:t>-Index</w:t>
            </w:r>
            <w:r w:rsidRPr="00EE6E73">
              <w:rPr>
                <w:rFonts w:eastAsia="SimSun"/>
                <w:szCs w:val="22"/>
                <w:lang w:eastAsia="sv-SE"/>
              </w:rPr>
              <w:t xml:space="preserve"> is configured for </w:t>
            </w:r>
            <w:proofErr w:type="spellStart"/>
            <w:r w:rsidRPr="00EE6E73">
              <w:rPr>
                <w:rFonts w:eastAsia="SimSun"/>
                <w:i/>
                <w:iCs/>
                <w:szCs w:val="22"/>
                <w:lang w:eastAsia="sv-SE"/>
              </w:rPr>
              <w:t>referenceSignal</w:t>
            </w:r>
            <w:proofErr w:type="spellEnd"/>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14138" w:name="_Toc193446288"/>
      <w:bookmarkStart w:id="14139" w:name="_Toc193452093"/>
      <w:bookmarkStart w:id="14140" w:name="_Toc193463365"/>
      <w:bookmarkStart w:id="14141" w:name="_Toc201295652"/>
      <w:bookmarkStart w:id="14142" w:name="MCCQCTEMPBM_00000372"/>
      <w:r w:rsidRPr="00EE6E73">
        <w:t>–</w:t>
      </w:r>
      <w:r w:rsidRPr="00EE6E73">
        <w:tab/>
      </w:r>
      <w:proofErr w:type="spellStart"/>
      <w:r w:rsidRPr="00EE6E73">
        <w:rPr>
          <w:i/>
        </w:rPr>
        <w:t>PathlossReferenceRS</w:t>
      </w:r>
      <w:proofErr w:type="spellEnd"/>
      <w:r w:rsidRPr="00EE6E73">
        <w:rPr>
          <w:i/>
        </w:rPr>
        <w:t>-Id</w:t>
      </w:r>
      <w:bookmarkEnd w:id="14138"/>
      <w:bookmarkEnd w:id="14139"/>
      <w:bookmarkEnd w:id="14140"/>
      <w:bookmarkEnd w:id="14141"/>
    </w:p>
    <w:bookmarkEnd w:id="14142"/>
    <w:p w14:paraId="625CC9DC"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proofErr w:type="spellStart"/>
      <w:r w:rsidRPr="00EE6E73">
        <w:rPr>
          <w:i/>
        </w:rPr>
        <w:t>PathlossReferenceRS</w:t>
      </w:r>
      <w:proofErr w:type="spellEnd"/>
      <w:r w:rsidRPr="00EE6E73">
        <w:rPr>
          <w:i/>
        </w:rPr>
        <w:t>-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14143" w:name="_Toc193446289"/>
      <w:bookmarkStart w:id="14144" w:name="_Toc193452094"/>
      <w:bookmarkStart w:id="14145" w:name="_Toc193463366"/>
      <w:bookmarkStart w:id="14146" w:name="_Toc201295653"/>
      <w:bookmarkStart w:id="14147" w:name="MCCQCTEMPBM_00000373"/>
      <w:r w:rsidRPr="00EE6E73">
        <w:rPr>
          <w:rFonts w:eastAsia="MS Mincho"/>
        </w:rPr>
        <w:t>–</w:t>
      </w:r>
      <w:r w:rsidRPr="00EE6E73">
        <w:rPr>
          <w:rFonts w:eastAsia="MS Mincho"/>
        </w:rPr>
        <w:tab/>
      </w:r>
      <w:r w:rsidRPr="00EE6E73">
        <w:rPr>
          <w:rFonts w:eastAsia="MS Mincho"/>
          <w:i/>
        </w:rPr>
        <w:t>PCI-ARFCN-EUTRA</w:t>
      </w:r>
      <w:bookmarkEnd w:id="14143"/>
      <w:bookmarkEnd w:id="14144"/>
      <w:bookmarkEnd w:id="14145"/>
      <w:bookmarkEnd w:id="14146"/>
    </w:p>
    <w:bookmarkEnd w:id="1414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w:t>
      </w:r>
      <w:proofErr w:type="spellStart"/>
      <w:r w:rsidRPr="00EE6E73">
        <w:t>PhysCellId</w:t>
      </w:r>
      <w:proofErr w:type="spellEnd"/>
      <w:r w:rsidRPr="00EE6E73">
        <w:t>,</w:t>
      </w:r>
    </w:p>
    <w:p w14:paraId="37A510FE" w14:textId="5AF10B4E" w:rsidR="005B0782" w:rsidRPr="00EE6E73" w:rsidRDefault="005B0782" w:rsidP="00EE6E73">
      <w:pPr>
        <w:pStyle w:val="PL"/>
      </w:pPr>
      <w:r w:rsidRPr="00EE6E73">
        <w:t xml:space="preserve">    carrierFreq-r16                     ARFCN-</w:t>
      </w:r>
      <w:proofErr w:type="spellStart"/>
      <w:r w:rsidRPr="00EE6E73">
        <w:t>ValueEUTRA</w:t>
      </w:r>
      <w:proofErr w:type="spellEnd"/>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14148" w:name="_Toc193446290"/>
      <w:bookmarkStart w:id="14149" w:name="_Toc193452095"/>
      <w:bookmarkStart w:id="14150" w:name="_Toc193463367"/>
      <w:bookmarkStart w:id="14151" w:name="_Toc201295654"/>
      <w:bookmarkStart w:id="14152" w:name="MCCQCTEMPBM_00000374"/>
      <w:r w:rsidRPr="00EE6E73">
        <w:rPr>
          <w:rFonts w:eastAsia="MS Mincho"/>
        </w:rPr>
        <w:t>–</w:t>
      </w:r>
      <w:r w:rsidRPr="00EE6E73">
        <w:rPr>
          <w:rFonts w:eastAsia="MS Mincho"/>
        </w:rPr>
        <w:tab/>
      </w:r>
      <w:r w:rsidRPr="00EE6E73">
        <w:rPr>
          <w:rFonts w:eastAsia="MS Mincho"/>
          <w:i/>
        </w:rPr>
        <w:t>PCI-ARFCN-NR</w:t>
      </w:r>
      <w:bookmarkEnd w:id="14148"/>
      <w:bookmarkEnd w:id="14149"/>
      <w:bookmarkEnd w:id="14150"/>
      <w:bookmarkEnd w:id="14151"/>
    </w:p>
    <w:bookmarkEnd w:id="1415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w:t>
      </w:r>
      <w:proofErr w:type="spellStart"/>
      <w:r w:rsidRPr="00EE6E73">
        <w:t>PhysCellId</w:t>
      </w:r>
      <w:proofErr w:type="spellEnd"/>
      <w:r w:rsidRPr="00EE6E73">
        <w:t>,</w:t>
      </w:r>
    </w:p>
    <w:p w14:paraId="51868B50" w14:textId="09B47527" w:rsidR="005B0782" w:rsidRPr="00EE6E73" w:rsidRDefault="005B0782" w:rsidP="00EE6E73">
      <w:pPr>
        <w:pStyle w:val="PL"/>
      </w:pPr>
      <w:r w:rsidRPr="00EE6E73">
        <w:t xml:space="preserve">    carrierFreq-r16                     ARFCN-</w:t>
      </w:r>
      <w:proofErr w:type="spellStart"/>
      <w:r w:rsidRPr="00EE6E73">
        <w:t>ValueNR</w:t>
      </w:r>
      <w:proofErr w:type="spellEnd"/>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14153" w:name="_Toc60777291"/>
      <w:bookmarkStart w:id="14154" w:name="_Toc193446291"/>
      <w:bookmarkStart w:id="14155" w:name="_Toc193452096"/>
      <w:bookmarkStart w:id="14156" w:name="_Toc193463368"/>
      <w:bookmarkStart w:id="14157" w:name="_Toc201295655"/>
      <w:bookmarkStart w:id="14158" w:name="MCCQCTEMPBM_00000375"/>
      <w:r w:rsidRPr="00EE6E73">
        <w:rPr>
          <w:rFonts w:eastAsia="MS Mincho"/>
        </w:rPr>
        <w:t>–</w:t>
      </w:r>
      <w:r w:rsidRPr="00EE6E73">
        <w:rPr>
          <w:rFonts w:eastAsia="MS Mincho"/>
        </w:rPr>
        <w:tab/>
      </w:r>
      <w:r w:rsidRPr="00EE6E73">
        <w:rPr>
          <w:rFonts w:eastAsia="MS Mincho"/>
          <w:i/>
        </w:rPr>
        <w:t>PCI-List</w:t>
      </w:r>
      <w:bookmarkEnd w:id="14153"/>
      <w:bookmarkEnd w:id="14154"/>
      <w:bookmarkEnd w:id="14155"/>
      <w:bookmarkEnd w:id="14156"/>
      <w:bookmarkEnd w:id="14157"/>
    </w:p>
    <w:bookmarkEnd w:id="1415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PhysCellId</w:t>
      </w:r>
      <w:proofErr w:type="spellEnd"/>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14159" w:name="_Toc60777292"/>
      <w:bookmarkStart w:id="14160" w:name="_Toc193446292"/>
      <w:bookmarkStart w:id="14161" w:name="_Toc193452097"/>
      <w:bookmarkStart w:id="14162" w:name="_Toc193463369"/>
      <w:bookmarkStart w:id="14163" w:name="_Toc201295656"/>
      <w:bookmarkStart w:id="14164" w:name="MCCQCTEMPBM_00000376"/>
      <w:r w:rsidRPr="00EE6E73">
        <w:rPr>
          <w:rFonts w:eastAsia="MS Mincho"/>
        </w:rPr>
        <w:t>–</w:t>
      </w:r>
      <w:r w:rsidRPr="00EE6E73">
        <w:rPr>
          <w:rFonts w:eastAsia="MS Mincho"/>
        </w:rPr>
        <w:tab/>
      </w:r>
      <w:r w:rsidRPr="00EE6E73">
        <w:rPr>
          <w:rFonts w:eastAsia="MS Mincho"/>
          <w:i/>
        </w:rPr>
        <w:t>PCI-Range</w:t>
      </w:r>
      <w:bookmarkEnd w:id="14159"/>
      <w:bookmarkEnd w:id="14160"/>
      <w:bookmarkEnd w:id="14161"/>
      <w:bookmarkEnd w:id="14162"/>
      <w:bookmarkEnd w:id="14163"/>
    </w:p>
    <w:bookmarkEnd w:id="1416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w:t>
      </w:r>
      <w:proofErr w:type="spellStart"/>
      <w:r w:rsidRPr="00EE6E73">
        <w:t>PhysCellId</w:t>
      </w:r>
      <w:proofErr w:type="spellEnd"/>
      <w:r w:rsidRPr="00EE6E73">
        <w:t>,</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14165" w:name="_Toc60777293"/>
      <w:bookmarkStart w:id="14166" w:name="_Toc193446293"/>
      <w:bookmarkStart w:id="14167" w:name="_Toc193452098"/>
      <w:bookmarkStart w:id="14168" w:name="_Toc193463370"/>
      <w:bookmarkStart w:id="14169" w:name="_Toc201295657"/>
      <w:bookmarkStart w:id="14170" w:name="MCCQCTEMPBM_00000377"/>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Element</w:t>
      </w:r>
      <w:bookmarkEnd w:id="14165"/>
      <w:bookmarkEnd w:id="14166"/>
      <w:bookmarkEnd w:id="14167"/>
      <w:bookmarkEnd w:id="14168"/>
      <w:bookmarkEnd w:id="14169"/>
      <w:proofErr w:type="spellEnd"/>
    </w:p>
    <w:bookmarkEnd w:id="1417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s used to define a PCI-Range as part of a list (e.g. </w:t>
      </w:r>
      <w:proofErr w:type="spellStart"/>
      <w:r w:rsidRPr="00EE6E73">
        <w:rPr>
          <w:rFonts w:eastAsia="MS Mincho"/>
        </w:rPr>
        <w:t>AddMod</w:t>
      </w:r>
      <w:proofErr w:type="spellEnd"/>
      <w:r w:rsidRPr="00EE6E73">
        <w:rPr>
          <w:rFonts w:eastAsia="MS Mincho"/>
        </w:rPr>
        <w:t xml:space="preserve"> list).</w:t>
      </w:r>
    </w:p>
    <w:p w14:paraId="1836858A" w14:textId="77777777" w:rsidR="00394471" w:rsidRPr="00EE6E73" w:rsidRDefault="00394471" w:rsidP="00394471">
      <w:pPr>
        <w:pStyle w:val="TH"/>
        <w:rPr>
          <w:rFonts w:eastAsia="MS Mincho"/>
        </w:rPr>
      </w:pP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spellStart"/>
      <w:r w:rsidRPr="00EE6E73">
        <w:t>RangeElement</w:t>
      </w:r>
      <w:proofErr w:type="spellEnd"/>
      <w:r w:rsidRPr="00EE6E73">
        <w:t xml:space="preserve">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w:t>
      </w:r>
      <w:proofErr w:type="spellStart"/>
      <w:r w:rsidRPr="00EE6E73">
        <w:t>pci-RangeIndex</w:t>
      </w:r>
      <w:proofErr w:type="spellEnd"/>
      <w:r w:rsidRPr="00EE6E73">
        <w:t xml:space="preserve">                      PCI-</w:t>
      </w:r>
      <w:proofErr w:type="spellStart"/>
      <w:r w:rsidRPr="00EE6E73">
        <w:t>RangeIndex</w:t>
      </w:r>
      <w:proofErr w:type="spellEnd"/>
      <w:r w:rsidRPr="00EE6E73">
        <w:t>,</w:t>
      </w:r>
    </w:p>
    <w:p w14:paraId="3BF57FD5" w14:textId="77777777" w:rsidR="00394471" w:rsidRPr="00EE6E73" w:rsidRDefault="00394471" w:rsidP="00EE6E73">
      <w:pPr>
        <w:pStyle w:val="PL"/>
      </w:pPr>
      <w:r w:rsidRPr="00EE6E73">
        <w:t xml:space="preserve">    </w:t>
      </w:r>
      <w:proofErr w:type="spellStart"/>
      <w:r w:rsidRPr="00EE6E73">
        <w:t>pci</w:t>
      </w:r>
      <w:proofErr w:type="spellEnd"/>
      <w:r w:rsidRPr="00EE6E73">
        <w:t>-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PCI-</w:t>
            </w:r>
            <w:proofErr w:type="spellStart"/>
            <w:r w:rsidRPr="00EE6E73">
              <w:rPr>
                <w:i/>
                <w:szCs w:val="22"/>
                <w:lang w:eastAsia="sv-SE"/>
              </w:rPr>
              <w:t>RangeElement</w:t>
            </w:r>
            <w:proofErr w:type="spellEnd"/>
            <w:r w:rsidRPr="00EE6E73">
              <w:rPr>
                <w:i/>
                <w:szCs w:val="22"/>
                <w:lang w:eastAsia="sv-SE"/>
              </w:rPr>
              <w:t xml:space="preserve">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14171" w:name="_Toc60777294"/>
      <w:bookmarkStart w:id="14172" w:name="_Toc193446294"/>
      <w:bookmarkStart w:id="14173" w:name="_Toc193452099"/>
      <w:bookmarkStart w:id="14174" w:name="_Toc193463371"/>
      <w:bookmarkStart w:id="14175" w:name="_Toc201295658"/>
      <w:bookmarkStart w:id="14176" w:name="MCCQCTEMPBM_00000378"/>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w:t>
      </w:r>
      <w:bookmarkEnd w:id="14171"/>
      <w:bookmarkEnd w:id="14172"/>
      <w:bookmarkEnd w:id="14173"/>
      <w:bookmarkEnd w:id="14174"/>
      <w:bookmarkEnd w:id="14175"/>
      <w:proofErr w:type="spellEnd"/>
    </w:p>
    <w:bookmarkEnd w:id="14176"/>
    <w:p w14:paraId="76B6D06C" w14:textId="77777777" w:rsidR="00394471" w:rsidRPr="00EE6E73" w:rsidRDefault="00394471" w:rsidP="00394471">
      <w:pPr>
        <w:rPr>
          <w:rFonts w:eastAsia="MS Mincho"/>
        </w:rPr>
      </w:pPr>
      <w:r w:rsidRPr="00EE6E73">
        <w:t>The IE PCI-</w:t>
      </w:r>
      <w:proofErr w:type="spellStart"/>
      <w:r w:rsidRPr="00EE6E73">
        <w:t>RangeIndex</w:t>
      </w:r>
      <w:proofErr w:type="spellEnd"/>
      <w:r w:rsidRPr="00EE6E73">
        <w:t xml:space="preserve"> identifies a physical cell id range, which may be used for different purposes.</w:t>
      </w:r>
    </w:p>
    <w:p w14:paraId="5E66A86F" w14:textId="77777777" w:rsidR="00394471" w:rsidRPr="00EE6E73" w:rsidRDefault="00394471" w:rsidP="00394471">
      <w:pPr>
        <w:pStyle w:val="TH"/>
      </w:pPr>
      <w:r w:rsidRPr="00EE6E73">
        <w:rPr>
          <w:i/>
        </w:rPr>
        <w:t>PCI-</w:t>
      </w:r>
      <w:proofErr w:type="spellStart"/>
      <w:r w:rsidRPr="00EE6E73">
        <w:rPr>
          <w:i/>
        </w:rPr>
        <w:t>RangeIndex</w:t>
      </w:r>
      <w:proofErr w:type="spellEnd"/>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spellStart"/>
      <w:r w:rsidRPr="00EE6E73">
        <w:t>RangeIndex</w:t>
      </w:r>
      <w:proofErr w:type="spellEnd"/>
      <w:r w:rsidRPr="00EE6E73">
        <w:t xml:space="preserve">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14177" w:name="_Toc60777295"/>
      <w:bookmarkStart w:id="14178" w:name="_Toc193446295"/>
      <w:bookmarkStart w:id="14179" w:name="_Toc193452100"/>
      <w:bookmarkStart w:id="14180" w:name="_Toc193463372"/>
      <w:bookmarkStart w:id="14181" w:name="_Toc201295659"/>
      <w:bookmarkStart w:id="14182" w:name="MCCQCTEMPBM_00000379"/>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List</w:t>
      </w:r>
      <w:bookmarkEnd w:id="14177"/>
      <w:bookmarkEnd w:id="14178"/>
      <w:bookmarkEnd w:id="14179"/>
      <w:bookmarkEnd w:id="14180"/>
      <w:bookmarkEnd w:id="14181"/>
      <w:proofErr w:type="spellEnd"/>
    </w:p>
    <w:bookmarkEnd w:id="14182"/>
    <w:p w14:paraId="494D4D0E" w14:textId="77777777" w:rsidR="00394471" w:rsidRPr="00EE6E73" w:rsidRDefault="00394471" w:rsidP="00394471">
      <w:pPr>
        <w:rPr>
          <w:rFonts w:eastAsia="MS Mincho"/>
        </w:rPr>
      </w:pPr>
      <w:r w:rsidRPr="00EE6E73">
        <w:t xml:space="preserve">The IE </w:t>
      </w:r>
      <w:r w:rsidRPr="00EE6E73">
        <w:rPr>
          <w:i/>
        </w:rPr>
        <w:t>PCI-</w:t>
      </w:r>
      <w:proofErr w:type="spellStart"/>
      <w:r w:rsidRPr="00EE6E73">
        <w:rPr>
          <w:i/>
        </w:rPr>
        <w:t>RangeIndexList</w:t>
      </w:r>
      <w:proofErr w:type="spellEnd"/>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w:t>
      </w:r>
      <w:proofErr w:type="spellStart"/>
      <w:r w:rsidRPr="00EE6E73">
        <w:rPr>
          <w:i/>
        </w:rPr>
        <w:t>RangeIndexList</w:t>
      </w:r>
      <w:proofErr w:type="spellEnd"/>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spellStart"/>
      <w:r w:rsidRPr="00EE6E73">
        <w:t>Range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Index</w:t>
      </w:r>
      <w:proofErr w:type="spellEnd"/>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14183" w:name="_Toc60777296"/>
      <w:bookmarkStart w:id="14184" w:name="_Toc193446296"/>
      <w:bookmarkStart w:id="14185" w:name="_Toc193452101"/>
      <w:bookmarkStart w:id="14186" w:name="_Toc193463373"/>
      <w:bookmarkStart w:id="14187" w:name="_Toc201295660"/>
      <w:bookmarkStart w:id="14188" w:name="MCCQCTEMPBM_00000380"/>
      <w:r w:rsidRPr="00EE6E73">
        <w:t>–</w:t>
      </w:r>
      <w:r w:rsidRPr="00EE6E73">
        <w:tab/>
      </w:r>
      <w:r w:rsidRPr="00EE6E73">
        <w:rPr>
          <w:i/>
        </w:rPr>
        <w:t>PDCCH-Config</w:t>
      </w:r>
      <w:bookmarkEnd w:id="14183"/>
      <w:bookmarkEnd w:id="14184"/>
      <w:bookmarkEnd w:id="14185"/>
      <w:bookmarkEnd w:id="14186"/>
      <w:bookmarkEnd w:id="14187"/>
    </w:p>
    <w:bookmarkEnd w:id="1418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proofErr w:type="spellStart"/>
      <w:r w:rsidR="00CF53DD" w:rsidRPr="00EE6E73">
        <w:t>SCell</w:t>
      </w:r>
      <w:proofErr w:type="spellEnd"/>
      <w:r w:rsidR="00CF53DD" w:rsidRPr="00EE6E73">
        <w:t xml:space="preserve"> </w:t>
      </w:r>
      <w:r w:rsidRPr="00EE6E73">
        <w:t xml:space="preserve">in case of cross carrier scheduling, the fields other than </w:t>
      </w:r>
      <w:proofErr w:type="spellStart"/>
      <w:r w:rsidRPr="00EE6E73">
        <w:rPr>
          <w:i/>
        </w:rPr>
        <w:t>searchSpacesToAddModList</w:t>
      </w:r>
      <w:proofErr w:type="spellEnd"/>
      <w:r w:rsidRPr="00EE6E73">
        <w:t xml:space="preserve"> and </w:t>
      </w:r>
      <w:proofErr w:type="spellStart"/>
      <w:r w:rsidRPr="00EE6E73">
        <w:rPr>
          <w:i/>
        </w:rPr>
        <w:t>searchSpacesToReleaseList</w:t>
      </w:r>
      <w:proofErr w:type="spellEnd"/>
      <w:r w:rsidRPr="00EE6E73">
        <w:t xml:space="preserve"> are absent. If the IE is used for a dormant BWP, the fields other than </w:t>
      </w:r>
      <w:proofErr w:type="spellStart"/>
      <w:r w:rsidRPr="00EE6E73">
        <w:rPr>
          <w:i/>
        </w:rPr>
        <w:t>controlResourceSetToAddModList</w:t>
      </w:r>
      <w:proofErr w:type="spellEnd"/>
      <w:r w:rsidRPr="00EE6E73">
        <w:t xml:space="preserve"> and </w:t>
      </w:r>
      <w:proofErr w:type="spellStart"/>
      <w:r w:rsidRPr="00EE6E73">
        <w:rPr>
          <w:i/>
        </w:rPr>
        <w:t>controlResourceSetToReleaseList</w:t>
      </w:r>
      <w:proofErr w:type="spellEnd"/>
      <w:r w:rsidRPr="00EE6E73">
        <w:t xml:space="preserve"> are absent.</w:t>
      </w:r>
      <w:r w:rsidR="00CE6FBC" w:rsidRPr="00EE6E73">
        <w:t xml:space="preserve"> If this IE is used for MBS CFR, the field </w:t>
      </w:r>
      <w:proofErr w:type="spellStart"/>
      <w:r w:rsidR="00CE6FBC" w:rsidRPr="00EE6E73">
        <w:rPr>
          <w:i/>
        </w:rPr>
        <w:t>downlinkPreemptiom,tpc</w:t>
      </w:r>
      <w:proofErr w:type="spellEnd"/>
      <w:r w:rsidR="00CE6FBC" w:rsidRPr="00EE6E73">
        <w:rPr>
          <w:i/>
        </w:rPr>
        <w:t xml:space="preserve">-PUSCH, </w:t>
      </w:r>
      <w:proofErr w:type="spellStart"/>
      <w:r w:rsidR="00CE6FBC" w:rsidRPr="00EE6E73">
        <w:rPr>
          <w:i/>
        </w:rPr>
        <w:t>tpc</w:t>
      </w:r>
      <w:proofErr w:type="spellEnd"/>
      <w:r w:rsidR="00CE6FBC" w:rsidRPr="00EE6E73">
        <w:rPr>
          <w:i/>
        </w:rPr>
        <w:t xml:space="preserve">-SRS, </w:t>
      </w:r>
      <w:proofErr w:type="spellStart"/>
      <w:r w:rsidR="00CE6FBC" w:rsidRPr="00EE6E73">
        <w:rPr>
          <w:i/>
        </w:rPr>
        <w:t>uplinkCancellation</w:t>
      </w:r>
      <w:proofErr w:type="spellEnd"/>
      <w:r w:rsidR="00CE6FBC" w:rsidRPr="00EE6E73">
        <w:rPr>
          <w:i/>
        </w:rPr>
        <w:t xml:space="preserve">, </w:t>
      </w:r>
      <w:proofErr w:type="spellStart"/>
      <w:r w:rsidR="00CE6FBC" w:rsidRPr="00EE6E73">
        <w:rPr>
          <w:i/>
        </w:rPr>
        <w:t>monitoringCapabilityConfig</w:t>
      </w:r>
      <w:proofErr w:type="spellEnd"/>
      <w:r w:rsidR="00CE6FBC" w:rsidRPr="00EE6E73">
        <w:rPr>
          <w:i/>
        </w:rPr>
        <w:t xml:space="preserve">, </w:t>
      </w:r>
      <w:r w:rsidR="00CE6FBC" w:rsidRPr="00EE6E73">
        <w:t>and</w:t>
      </w:r>
      <w:r w:rsidR="00CE6FBC" w:rsidRPr="00EE6E73">
        <w:rPr>
          <w:i/>
        </w:rPr>
        <w:t xml:space="preserve"> </w:t>
      </w:r>
      <w:proofErr w:type="spellStart"/>
      <w:r w:rsidR="00CE6FBC" w:rsidRPr="00EE6E73">
        <w:rPr>
          <w:i/>
        </w:rPr>
        <w:t>searchSpaceSwitchConfig</w:t>
      </w:r>
      <w:proofErr w:type="spellEnd"/>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w:t>
      </w:r>
      <w:proofErr w:type="spellStart"/>
      <w:r w:rsidRPr="00EE6E73">
        <w:t>controlResourceSet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w:t>
      </w:r>
      <w:proofErr w:type="spellStart"/>
      <w:r w:rsidRPr="00EE6E73">
        <w:t>controlResourceSet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w:t>
      </w:r>
      <w:proofErr w:type="spellStart"/>
      <w:r w:rsidRPr="00EE6E73">
        <w:t>searchSpaces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w:t>
      </w:r>
      <w:proofErr w:type="spellStart"/>
      <w:r w:rsidRPr="00EE6E73">
        <w:t>searchSpaces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w:t>
      </w:r>
      <w:proofErr w:type="spellStart"/>
      <w:r w:rsidRPr="00EE6E73">
        <w:t>downlinkPreemption</w:t>
      </w:r>
      <w:proofErr w:type="spellEnd"/>
      <w:r w:rsidRPr="00EE6E73">
        <w:t xml:space="preserve">                  </w:t>
      </w:r>
      <w:proofErr w:type="spellStart"/>
      <w:r w:rsidRPr="00EE6E73">
        <w:t>SetupRelease</w:t>
      </w:r>
      <w:proofErr w:type="spellEnd"/>
      <w:r w:rsidRPr="00EE6E73">
        <w:t xml:space="preserve"> { </w:t>
      </w:r>
      <w:proofErr w:type="spellStart"/>
      <w:r w:rsidRPr="00EE6E73">
        <w:t>DownlinkPreemption</w:t>
      </w:r>
      <w:proofErr w:type="spell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                           </w:t>
      </w:r>
      <w:proofErr w:type="spellStart"/>
      <w:r w:rsidRPr="00EE6E73">
        <w:t>SetupRelease</w:t>
      </w:r>
      <w:proofErr w:type="spellEnd"/>
      <w:r w:rsidRPr="00EE6E73">
        <w:t xml:space="preserve"> { PUS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                           </w:t>
      </w:r>
      <w:proofErr w:type="spellStart"/>
      <w:r w:rsidRPr="00EE6E73">
        <w:t>SetupRelease</w:t>
      </w:r>
      <w:proofErr w:type="spellEnd"/>
      <w:r w:rsidRPr="00EE6E73">
        <w:t xml:space="preserve"> { PUC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                             </w:t>
      </w:r>
      <w:proofErr w:type="spellStart"/>
      <w:r w:rsidRPr="00EE6E73">
        <w:t>SetupRelease</w:t>
      </w:r>
      <w:proofErr w:type="spellEnd"/>
      <w:r w:rsidRPr="00EE6E73">
        <w:t xml:space="preserve"> { SRS-TPC-</w:t>
      </w:r>
      <w:proofErr w:type="spellStart"/>
      <w:r w:rsidRPr="00EE6E73">
        <w:t>CommandConfig</w:t>
      </w:r>
      <w:proofErr w:type="spellEnd"/>
      <w:r w:rsidRPr="00EE6E73">
        <w:t xml:space="preserve">}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w:t>
      </w:r>
      <w:proofErr w:type="spellStart"/>
      <w:r w:rsidRPr="00EE6E73">
        <w:t>SetupRelease</w:t>
      </w:r>
      <w:proofErr w:type="spellEnd"/>
      <w:r w:rsidRPr="00EE6E73">
        <w:t xml:space="preserv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w:t>
      </w:r>
      <w:proofErr w:type="spellStart"/>
      <w:r w:rsidRPr="00EE6E73">
        <w:t>SearchSpaceSwitchConfig-r16</w:t>
      </w:r>
      <w:proofErr w:type="spellEnd"/>
      <w:r w:rsidRPr="00EE6E73">
        <w:t xml:space="preserve">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w:t>
      </w:r>
      <w:proofErr w:type="spellStart"/>
      <w:r w:rsidRPr="00EE6E73">
        <w:t>SearchSpaceSwitchConfig-r17</w:t>
      </w:r>
      <w:proofErr w:type="spell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12D505CC" w14:textId="65970169" w:rsidR="00D21346" w:rsidRDefault="000353BC" w:rsidP="00D21346">
      <w:pPr>
        <w:pStyle w:val="PL"/>
        <w:rPr>
          <w:ins w:id="14189" w:author="CR#5396r1" w:date="2025-09-21T23:10:00Z" w16du:dateUtc="2025-09-21T21:10:00Z"/>
        </w:rPr>
      </w:pPr>
      <w:r w:rsidRPr="00EE6E73">
        <w:t xml:space="preserve">    ]]</w:t>
      </w:r>
      <w:ins w:id="14190" w:author="CR#5396r1" w:date="2025-09-21T23:10:00Z" w16du:dateUtc="2025-09-21T21:10:00Z">
        <w:r w:rsidR="00D21346">
          <w:t>,</w:t>
        </w:r>
      </w:ins>
    </w:p>
    <w:p w14:paraId="114C1E61" w14:textId="77777777" w:rsidR="00D21346" w:rsidRDefault="00D21346" w:rsidP="00D21346">
      <w:pPr>
        <w:pStyle w:val="PL"/>
        <w:rPr>
          <w:ins w:id="14191" w:author="CR#5396r1" w:date="2025-09-21T23:10:00Z" w16du:dateUtc="2025-09-21T21:10:00Z"/>
        </w:rPr>
      </w:pPr>
      <w:ins w:id="14192" w:author="CR#5396r1" w:date="2025-09-21T23:10:00Z" w16du:dateUtc="2025-09-21T21:10:00Z">
        <w:r>
          <w:t xml:space="preserve">    [[</w:t>
        </w:r>
      </w:ins>
    </w:p>
    <w:p w14:paraId="30363CB7" w14:textId="77777777" w:rsidR="00D21346" w:rsidRDefault="00D21346" w:rsidP="00D21346">
      <w:pPr>
        <w:pStyle w:val="PL"/>
        <w:rPr>
          <w:ins w:id="14193" w:author="CR#5396r1" w:date="2025-09-21T23:10:00Z" w16du:dateUtc="2025-09-21T21:10:00Z"/>
        </w:rPr>
      </w:pPr>
      <w:ins w:id="14194" w:author="CR#5396r1" w:date="2025-09-21T23:10:00Z" w16du:dateUtc="2025-09-21T21:10:00Z">
        <w:r>
          <w:t xml:space="preserve">    searchSpaceSwitchConfig-r19         </w:t>
        </w:r>
        <w:proofErr w:type="spellStart"/>
        <w:r>
          <w:t>SearchSpaceSwitchConfig-r19</w:t>
        </w:r>
        <w:proofErr w:type="spellEnd"/>
        <w:r>
          <w:t xml:space="preserve">                                      OPTIONAL    -- Need R</w:t>
        </w:r>
      </w:ins>
    </w:p>
    <w:p w14:paraId="760AE659" w14:textId="2BC40B47" w:rsidR="00394471" w:rsidRPr="00EE6E73" w:rsidRDefault="00D21346" w:rsidP="00D21346">
      <w:pPr>
        <w:pStyle w:val="PL"/>
      </w:pPr>
      <w:ins w:id="14195" w:author="CR#5396r1" w:date="2025-09-21T23:10:00Z" w16du:dateUtc="2025-09-21T21:10:00Z">
        <w:r>
          <w:t xml:space="preserve">    ]]</w:t>
        </w:r>
      </w:ins>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5FC534D2" w14:textId="77777777" w:rsidR="00D21346" w:rsidRDefault="00827A1B" w:rsidP="00D21346">
      <w:pPr>
        <w:pStyle w:val="PL"/>
        <w:rPr>
          <w:ins w:id="14196" w:author="CR#5396r1" w:date="2025-09-21T23:10:00Z" w16du:dateUtc="2025-09-21T21:10:00Z"/>
        </w:rPr>
      </w:pPr>
      <w:r w:rsidRPr="00EE6E73">
        <w:t>}</w:t>
      </w:r>
    </w:p>
    <w:p w14:paraId="2B883FF2" w14:textId="77777777" w:rsidR="00D21346" w:rsidRDefault="00D21346" w:rsidP="00D21346">
      <w:pPr>
        <w:pStyle w:val="PL"/>
        <w:rPr>
          <w:ins w:id="14197" w:author="CR#5396r1" w:date="2025-09-21T23:10:00Z" w16du:dateUtc="2025-09-21T21:10:00Z"/>
        </w:rPr>
      </w:pPr>
    </w:p>
    <w:p w14:paraId="2509F0B8" w14:textId="77777777" w:rsidR="00D21346" w:rsidRDefault="00D21346" w:rsidP="00D21346">
      <w:pPr>
        <w:pStyle w:val="PL"/>
        <w:rPr>
          <w:ins w:id="14198" w:author="CR#5396r1" w:date="2025-09-21T23:10:00Z" w16du:dateUtc="2025-09-21T21:10:00Z"/>
        </w:rPr>
      </w:pPr>
      <w:ins w:id="14199" w:author="CR#5396r1" w:date="2025-09-21T23:10:00Z" w16du:dateUtc="2025-09-21T21:10:00Z">
        <w:r>
          <w:t>SearchSpaceSwitchConfig-r19 ::=     SEQUENCE {</w:t>
        </w:r>
      </w:ins>
    </w:p>
    <w:p w14:paraId="09649977" w14:textId="77777777" w:rsidR="00D21346" w:rsidRDefault="00D21346" w:rsidP="00D21346">
      <w:pPr>
        <w:pStyle w:val="PL"/>
        <w:rPr>
          <w:ins w:id="14200" w:author="CR#5396r1" w:date="2025-09-21T23:10:00Z" w16du:dateUtc="2025-09-21T21:10:00Z"/>
        </w:rPr>
      </w:pPr>
      <w:ins w:id="14201" w:author="CR#5396r1" w:date="2025-09-21T23:10:00Z" w16du:dateUtc="2025-09-21T21:10:00Z">
        <w:r>
          <w:t xml:space="preserve">    sr-TriggeredSearchSpaceSwitchGroupId-r19 INTEGER (0.. maxNrofSearchSpaceGroups-1-r17)                OPTIONAL    -- Need R</w:t>
        </w:r>
      </w:ins>
    </w:p>
    <w:p w14:paraId="094C7A16" w14:textId="73601CCE" w:rsidR="00827A1B" w:rsidRPr="00EE6E73" w:rsidRDefault="00D21346" w:rsidP="00D21346">
      <w:pPr>
        <w:pStyle w:val="PL"/>
      </w:pPr>
      <w:ins w:id="14202" w:author="CR#5396r1" w:date="2025-09-21T23:10:00Z" w16du:dateUtc="2025-09-21T21:10:00Z">
        <w:r>
          <w:t>}</w:t>
        </w:r>
      </w:ins>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w:t>
      </w:r>
      <w:proofErr w:type="spellStart"/>
      <w:r w:rsidRPr="00EE6E73">
        <w:t>ServCellIndex</w:t>
      </w:r>
      <w:proofErr w:type="spellEnd"/>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proofErr w:type="spellStart"/>
            <w:r w:rsidRPr="00EE6E73">
              <w:rPr>
                <w:b/>
                <w:i/>
                <w:szCs w:val="22"/>
                <w:lang w:eastAsia="sv-SE"/>
              </w:rPr>
              <w:t>controlResourceSetToAddModList</w:t>
            </w:r>
            <w:proofErr w:type="spellEnd"/>
            <w:r w:rsidRPr="00EE6E73">
              <w:rPr>
                <w:b/>
                <w:i/>
                <w:szCs w:val="22"/>
                <w:lang w:eastAsia="sv-SE"/>
              </w:rPr>
              <w:t xml:space="preserve">, </w:t>
            </w:r>
            <w:proofErr w:type="spellStart"/>
            <w:r w:rsidRPr="00EE6E73">
              <w:rPr>
                <w:b/>
                <w:i/>
                <w:szCs w:val="22"/>
                <w:lang w:eastAsia="sv-SE"/>
              </w:rPr>
              <w:t>controlResourceSetToAddModList</w:t>
            </w:r>
            <w:r w:rsidR="00C5556C" w:rsidRPr="00EE6E73">
              <w:rPr>
                <w:b/>
                <w:i/>
                <w:szCs w:val="22"/>
                <w:lang w:eastAsia="sv-SE"/>
              </w:rPr>
              <w:t>SizeExt</w:t>
            </w:r>
            <w:proofErr w:type="spellEnd"/>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proofErr w:type="spellStart"/>
            <w:r w:rsidRPr="00EE6E73">
              <w:rPr>
                <w:i/>
                <w:iCs/>
                <w:szCs w:val="22"/>
                <w:lang w:eastAsia="sv-SE"/>
              </w:rPr>
              <w:t>controlResourceSetToAddModList</w:t>
            </w:r>
            <w:proofErr w:type="spellEnd"/>
            <w:r w:rsidRPr="00EE6E73">
              <w:rPr>
                <w:szCs w:val="22"/>
                <w:lang w:eastAsia="sv-SE"/>
              </w:rPr>
              <w:t xml:space="preserve"> and in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controlResourceSetToAddModList</w:t>
            </w:r>
            <w:proofErr w:type="spellEnd"/>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w:t>
            </w:r>
            <w:r w:rsidR="00C5556C" w:rsidRPr="00EE6E73">
              <w:rPr>
                <w:szCs w:val="22"/>
                <w:lang w:eastAsia="sv-SE"/>
              </w:rPr>
              <w:t xml:space="preserve">(or deleted using </w:t>
            </w:r>
            <w:proofErr w:type="spellStart"/>
            <w:r w:rsidR="00C5556C" w:rsidRPr="00EE6E73">
              <w:rPr>
                <w:i/>
                <w:szCs w:val="22"/>
                <w:lang w:eastAsia="sv-SE"/>
              </w:rPr>
              <w:t>controlResourceSetToReleaseListSizeExt</w:t>
            </w:r>
            <w:proofErr w:type="spellEnd"/>
            <w:r w:rsidR="00C5556C" w:rsidRPr="00EE6E73">
              <w:rPr>
                <w:szCs w:val="22"/>
                <w:lang w:eastAsia="sv-SE"/>
              </w:rPr>
              <w:t xml:space="preserve">) </w:t>
            </w:r>
            <w:r w:rsidRPr="00EE6E73">
              <w:rPr>
                <w:szCs w:val="22"/>
                <w:lang w:eastAsia="sv-SE"/>
              </w:rPr>
              <w:t xml:space="preserve">and vice-versa. In case network reconfigures control resource set with the same </w:t>
            </w:r>
            <w:proofErr w:type="spellStart"/>
            <w:r w:rsidRPr="00EE6E73">
              <w:rPr>
                <w:i/>
                <w:szCs w:val="22"/>
                <w:lang w:eastAsia="sv-SE"/>
              </w:rPr>
              <w:t>ControlResourceSetId</w:t>
            </w:r>
            <w:proofErr w:type="spellEnd"/>
            <w:r w:rsidRPr="00EE6E73">
              <w:rPr>
                <w:szCs w:val="22"/>
                <w:lang w:eastAsia="sv-SE"/>
              </w:rPr>
              <w:t xml:space="preserve"> as used for </w:t>
            </w:r>
            <w:proofErr w:type="spellStart"/>
            <w:r w:rsidRPr="00EE6E73">
              <w:rPr>
                <w:i/>
                <w:szCs w:val="22"/>
                <w:lang w:eastAsia="sv-SE"/>
              </w:rPr>
              <w:t>commonControlResourceSet</w:t>
            </w:r>
            <w:proofErr w:type="spellEnd"/>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w:t>
            </w:r>
            <w:proofErr w:type="spellStart"/>
            <w:r w:rsidRPr="00EE6E73">
              <w:rPr>
                <w:i/>
                <w:szCs w:val="22"/>
                <w:lang w:eastAsia="sv-SE"/>
              </w:rPr>
              <w:t>ConfigCommon</w:t>
            </w:r>
            <w:proofErr w:type="spellEnd"/>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proofErr w:type="spellStart"/>
            <w:r w:rsidRPr="00EE6E73">
              <w:rPr>
                <w:i/>
                <w:szCs w:val="22"/>
                <w:lang w:eastAsia="sv-SE"/>
              </w:rPr>
              <w:t>servingCellConfigCommon</w:t>
            </w:r>
            <w:proofErr w:type="spellEnd"/>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proofErr w:type="spellStart"/>
            <w:r w:rsidRPr="00EE6E73">
              <w:rPr>
                <w:b/>
                <w:i/>
                <w:szCs w:val="22"/>
                <w:lang w:eastAsia="sv-SE"/>
              </w:rPr>
              <w:t>controlResourceSetToReleaseList</w:t>
            </w:r>
            <w:proofErr w:type="spellEnd"/>
            <w:r w:rsidR="00C5556C" w:rsidRPr="00EE6E73">
              <w:rPr>
                <w:b/>
                <w:i/>
                <w:szCs w:val="22"/>
                <w:lang w:eastAsia="sv-SE"/>
              </w:rPr>
              <w:t xml:space="preserve">, </w:t>
            </w:r>
            <w:proofErr w:type="spellStart"/>
            <w:r w:rsidR="00C5556C" w:rsidRPr="00EE6E73">
              <w:rPr>
                <w:b/>
                <w:i/>
                <w:szCs w:val="22"/>
                <w:lang w:eastAsia="sv-SE"/>
              </w:rPr>
              <w:t>controlResourceSetToReleaseListSizeExt</w:t>
            </w:r>
            <w:proofErr w:type="spellEnd"/>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proofErr w:type="spellStart"/>
            <w:r w:rsidRPr="00EE6E73">
              <w:rPr>
                <w:bCs/>
                <w:i/>
                <w:szCs w:val="22"/>
                <w:lang w:eastAsia="sv-SE"/>
              </w:rPr>
              <w:t>controlResourceSetToAddModList</w:t>
            </w:r>
            <w:proofErr w:type="spellEnd"/>
            <w:r w:rsidRPr="00EE6E73">
              <w:rPr>
                <w:bCs/>
                <w:iCs/>
                <w:szCs w:val="22"/>
                <w:lang w:eastAsia="sv-SE"/>
              </w:rPr>
              <w:t xml:space="preserve"> </w:t>
            </w:r>
            <w:r w:rsidR="00C5556C" w:rsidRPr="00EE6E73">
              <w:rPr>
                <w:bCs/>
                <w:iCs/>
                <w:szCs w:val="22"/>
                <w:lang w:eastAsia="sv-SE"/>
              </w:rPr>
              <w:t xml:space="preserve">or </w:t>
            </w:r>
            <w:proofErr w:type="spellStart"/>
            <w:r w:rsidR="00C5556C" w:rsidRPr="00EE6E73">
              <w:rPr>
                <w:bCs/>
                <w:i/>
                <w:iCs/>
                <w:szCs w:val="22"/>
                <w:lang w:eastAsia="sv-SE"/>
              </w:rPr>
              <w:t>controlResourceSetToAddModListSizeExt</w:t>
            </w:r>
            <w:proofErr w:type="spellEnd"/>
            <w:r w:rsidR="00C5556C" w:rsidRPr="00EE6E73">
              <w:rPr>
                <w:bCs/>
                <w:i/>
                <w:iCs/>
                <w:szCs w:val="22"/>
                <w:lang w:eastAsia="sv-SE"/>
              </w:rPr>
              <w:t xml:space="preserve"> </w:t>
            </w:r>
            <w:r w:rsidRPr="00EE6E73">
              <w:rPr>
                <w:bCs/>
                <w:iCs/>
                <w:szCs w:val="22"/>
                <w:lang w:eastAsia="sv-SE"/>
              </w:rPr>
              <w:t xml:space="preserve">and does not release the field </w:t>
            </w:r>
            <w:proofErr w:type="spellStart"/>
            <w:r w:rsidRPr="00EE6E73">
              <w:rPr>
                <w:bCs/>
                <w:i/>
                <w:szCs w:val="22"/>
                <w:lang w:eastAsia="sv-SE"/>
              </w:rPr>
              <w:t>commonControlResourceSet</w:t>
            </w:r>
            <w:proofErr w:type="spellEnd"/>
            <w:r w:rsidRPr="00EE6E73">
              <w:rPr>
                <w:bCs/>
                <w:iCs/>
                <w:szCs w:val="22"/>
                <w:lang w:eastAsia="sv-SE"/>
              </w:rPr>
              <w:t xml:space="preserve"> configured by </w:t>
            </w:r>
            <w:r w:rsidRPr="00EE6E73">
              <w:rPr>
                <w:bCs/>
                <w:i/>
                <w:szCs w:val="22"/>
                <w:lang w:eastAsia="sv-SE"/>
              </w:rPr>
              <w:t>PDCCH-</w:t>
            </w:r>
            <w:proofErr w:type="spellStart"/>
            <w:r w:rsidRPr="00EE6E73">
              <w:rPr>
                <w:bCs/>
                <w:i/>
                <w:szCs w:val="22"/>
                <w:lang w:eastAsia="sv-SE"/>
              </w:rPr>
              <w:t>ConfigCommon</w:t>
            </w:r>
            <w:proofErr w:type="spellEnd"/>
            <w:r w:rsidR="00CE6FBC" w:rsidRPr="00EE6E73">
              <w:rPr>
                <w:bCs/>
                <w:i/>
                <w:szCs w:val="22"/>
                <w:lang w:eastAsia="sv-SE"/>
              </w:rPr>
              <w:t xml:space="preserve"> </w:t>
            </w:r>
            <w:r w:rsidR="00CE6FBC" w:rsidRPr="00EE6E73">
              <w:rPr>
                <w:bCs/>
                <w:iCs/>
                <w:szCs w:val="22"/>
                <w:lang w:eastAsia="sv-SE"/>
              </w:rPr>
              <w:t xml:space="preserve">and </w:t>
            </w:r>
            <w:proofErr w:type="spellStart"/>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proofErr w:type="spellEnd"/>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proofErr w:type="spellStart"/>
            <w:r w:rsidRPr="00EE6E73">
              <w:rPr>
                <w:b/>
                <w:i/>
                <w:szCs w:val="22"/>
                <w:lang w:eastAsia="sv-SE"/>
              </w:rPr>
              <w:t>downlinkPreemption</w:t>
            </w:r>
            <w:proofErr w:type="spellEnd"/>
          </w:p>
          <w:p w14:paraId="5C63593C" w14:textId="77777777" w:rsidR="00394471" w:rsidRPr="00EE6E73" w:rsidRDefault="00394471" w:rsidP="00964CC4">
            <w:pPr>
              <w:pStyle w:val="TAL"/>
              <w:rPr>
                <w:szCs w:val="22"/>
                <w:lang w:eastAsia="sv-SE"/>
              </w:rPr>
            </w:pPr>
            <w:r w:rsidRPr="00EE6E73">
              <w:rPr>
                <w:szCs w:val="22"/>
                <w:lang w:eastAsia="sv-SE"/>
              </w:rPr>
              <w:t xml:space="preserve">Configuration of downlink </w:t>
            </w:r>
            <w:proofErr w:type="spellStart"/>
            <w:r w:rsidRPr="00EE6E73">
              <w:rPr>
                <w:szCs w:val="22"/>
                <w:lang w:eastAsia="sv-SE"/>
              </w:rPr>
              <w:t>preemption</w:t>
            </w:r>
            <w:proofErr w:type="spellEnd"/>
            <w:r w:rsidRPr="00EE6E73">
              <w:rPr>
                <w:szCs w:val="22"/>
                <w:lang w:eastAsia="sv-SE"/>
              </w:rPr>
              <w:t xml:space="preserve">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proofErr w:type="spellStart"/>
            <w:r w:rsidRPr="00EE6E73">
              <w:rPr>
                <w:b/>
                <w:bCs/>
                <w:i/>
                <w:iCs/>
                <w:lang w:eastAsia="x-none"/>
              </w:rPr>
              <w:t>monitoringCapabilityConfig</w:t>
            </w:r>
            <w:proofErr w:type="spellEnd"/>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proofErr w:type="spellStart"/>
            <w:r w:rsidRPr="00EE6E73">
              <w:rPr>
                <w:b/>
                <w:bCs/>
                <w:i/>
                <w:iCs/>
                <w:lang w:eastAsia="x-none"/>
              </w:rPr>
              <w:t>pdcch-MonitoringResumptionAfterNack</w:t>
            </w:r>
            <w:proofErr w:type="spellEnd"/>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proofErr w:type="spellStart"/>
            <w:r w:rsidRPr="00EE6E73">
              <w:rPr>
                <w:b/>
                <w:bCs/>
                <w:i/>
                <w:iCs/>
                <w:lang w:eastAsia="x-none"/>
              </w:rPr>
              <w:t>pdcch-SkippingDurationList</w:t>
            </w:r>
            <w:proofErr w:type="spellEnd"/>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proofErr w:type="spellStart"/>
            <w:r w:rsidRPr="00EE6E73">
              <w:rPr>
                <w:b/>
                <w:i/>
                <w:szCs w:val="22"/>
                <w:lang w:eastAsia="sv-SE"/>
              </w:rPr>
              <w:t>searchSpacesToAddModList</w:t>
            </w:r>
            <w:proofErr w:type="spellEnd"/>
            <w:r w:rsidRPr="00EE6E73">
              <w:rPr>
                <w:b/>
                <w:i/>
                <w:szCs w:val="22"/>
                <w:lang w:eastAsia="sv-SE"/>
              </w:rPr>
              <w:t xml:space="preserve">, </w:t>
            </w:r>
            <w:proofErr w:type="spellStart"/>
            <w:r w:rsidRPr="00EE6E73">
              <w:rPr>
                <w:b/>
                <w:i/>
                <w:szCs w:val="22"/>
                <w:lang w:eastAsia="sv-SE"/>
              </w:rPr>
              <w:t>searchSpacesToAddModListExt</w:t>
            </w:r>
            <w:proofErr w:type="spellEnd"/>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proofErr w:type="spellStart"/>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searchSpacesToAddModList</w:t>
            </w:r>
            <w:proofErr w:type="spellEnd"/>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proofErr w:type="spellStart"/>
            <w:r w:rsidRPr="00EE6E73">
              <w:rPr>
                <w:b/>
                <w:i/>
                <w:szCs w:val="22"/>
                <w:lang w:eastAsia="sv-SE"/>
              </w:rPr>
              <w:t>searchSpaceSwitchConfig</w:t>
            </w:r>
            <w:proofErr w:type="spellEnd"/>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proofErr w:type="spellStart"/>
            <w:r w:rsidRPr="00EE6E73">
              <w:rPr>
                <w:b/>
                <w:i/>
                <w:szCs w:val="22"/>
                <w:lang w:eastAsia="sv-SE"/>
              </w:rPr>
              <w:t>tpc</w:t>
            </w:r>
            <w:proofErr w:type="spellEnd"/>
            <w:r w:rsidRPr="00EE6E73">
              <w:rPr>
                <w:b/>
                <w:i/>
                <w:szCs w:val="22"/>
                <w:lang w:eastAsia="sv-SE"/>
              </w:rPr>
              <w:t>-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proofErr w:type="spellStart"/>
            <w:r w:rsidRPr="00EE6E73">
              <w:rPr>
                <w:b/>
                <w:bCs/>
                <w:i/>
                <w:iCs/>
                <w:lang w:eastAsia="x-none"/>
              </w:rPr>
              <w:t>uplinkCancellation</w:t>
            </w:r>
            <w:proofErr w:type="spellEnd"/>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proofErr w:type="spellStart"/>
            <w:r w:rsidRPr="00EE6E73">
              <w:rPr>
                <w:i/>
                <w:szCs w:val="22"/>
                <w:lang w:eastAsia="sv-SE"/>
              </w:rPr>
              <w:t>SearchSpaceSwitchConfig</w:t>
            </w:r>
            <w:proofErr w:type="spellEnd"/>
            <w:r w:rsidRPr="00EE6E73">
              <w:rPr>
                <w:i/>
                <w:szCs w:val="22"/>
                <w:lang w:eastAsia="sv-SE"/>
              </w:rPr>
              <w:t xml:space="preserve">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proofErr w:type="spellStart"/>
            <w:r w:rsidRPr="00EE6E73">
              <w:rPr>
                <w:b/>
                <w:i/>
                <w:szCs w:val="22"/>
              </w:rPr>
              <w:t>cellGroupsForSwitchList</w:t>
            </w:r>
            <w:proofErr w:type="spellEnd"/>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proofErr w:type="spellStart"/>
            <w:r w:rsidRPr="00EE6E73">
              <w:rPr>
                <w:i/>
                <w:iCs/>
                <w:szCs w:val="22"/>
              </w:rPr>
              <w:t>CellGroupForSwitch</w:t>
            </w:r>
            <w:proofErr w:type="spellEnd"/>
            <w:r w:rsidRPr="00EE6E73">
              <w:rPr>
                <w:szCs w:val="22"/>
              </w:rPr>
              <w:t xml:space="preserve">. </w:t>
            </w:r>
            <w:r w:rsidRPr="00EE6E73">
              <w:rPr>
                <w:bCs/>
                <w:iCs/>
                <w:szCs w:val="22"/>
              </w:rPr>
              <w:t xml:space="preserve">The network configures the same list for all BWPs of serving cells in the same </w:t>
            </w:r>
            <w:proofErr w:type="spellStart"/>
            <w:r w:rsidRPr="00EE6E73">
              <w:rPr>
                <w:bCs/>
                <w:i/>
                <w:iCs/>
                <w:szCs w:val="22"/>
              </w:rPr>
              <w:t>CellGroupForSwitch</w:t>
            </w:r>
            <w:proofErr w:type="spellEnd"/>
            <w:r w:rsidRPr="00EE6E73">
              <w:rPr>
                <w:bCs/>
                <w:i/>
                <w:iCs/>
                <w:szCs w:val="22"/>
              </w:rPr>
              <w:t>.</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proofErr w:type="spellStart"/>
            <w:r w:rsidRPr="00EE6E73">
              <w:rPr>
                <w:b/>
                <w:i/>
                <w:szCs w:val="22"/>
              </w:rPr>
              <w:t>searchSpaceSwitchDelay</w:t>
            </w:r>
            <w:proofErr w:type="spellEnd"/>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EE6E73">
              <w:rPr>
                <w:bCs/>
                <w:i/>
                <w:iCs/>
                <w:szCs w:val="22"/>
              </w:rPr>
              <w:t>CellGroupForSwitch</w:t>
            </w:r>
            <w:proofErr w:type="spellEnd"/>
            <w:r w:rsidRPr="00EE6E73">
              <w:rPr>
                <w:bCs/>
                <w:i/>
                <w:iCs/>
                <w:szCs w:val="22"/>
              </w:rPr>
              <w:t>.</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xml:space="preserve">)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EE6E73" w14:paraId="4907E852" w14:textId="77777777" w:rsidTr="00964CC4">
        <w:trPr>
          <w:ins w:id="14203" w:author="CR#5396r1" w:date="2025-09-21T23:11:00Z"/>
        </w:trPr>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D21346" w:rsidRDefault="00D21346" w:rsidP="00D21346">
            <w:pPr>
              <w:pStyle w:val="TAL"/>
              <w:rPr>
                <w:ins w:id="14204" w:author="CR#5396r1" w:date="2025-09-21T23:11:00Z" w16du:dateUtc="2025-09-21T21:11:00Z"/>
                <w:rFonts w:eastAsia="SimSun"/>
                <w:b/>
                <w:bCs/>
                <w:i/>
                <w:iCs/>
                <w:lang w:eastAsia="sv-SE"/>
              </w:rPr>
            </w:pPr>
            <w:proofErr w:type="spellStart"/>
            <w:ins w:id="14205" w:author="CR#5396r1" w:date="2025-09-21T23:11:00Z" w16du:dateUtc="2025-09-21T21:11:00Z">
              <w:r w:rsidRPr="00D21346">
                <w:rPr>
                  <w:rFonts w:eastAsia="SimSun"/>
                  <w:b/>
                  <w:bCs/>
                  <w:i/>
                  <w:iCs/>
                  <w:lang w:eastAsia="sv-SE"/>
                </w:rPr>
                <w:t>sr-TriggeredSearchSpaceSwitchGroupId</w:t>
              </w:r>
              <w:proofErr w:type="spellEnd"/>
            </w:ins>
          </w:p>
          <w:p w14:paraId="49AE9145" w14:textId="4FCB2E35" w:rsidR="00D21346" w:rsidRPr="00D21346" w:rsidRDefault="00D21346" w:rsidP="00D21346">
            <w:pPr>
              <w:pStyle w:val="TAL"/>
              <w:rPr>
                <w:ins w:id="14206" w:author="CR#5396r1" w:date="2025-09-21T23:11:00Z" w16du:dateUtc="2025-09-21T21:11:00Z"/>
                <w:rFonts w:eastAsia="SimSun"/>
                <w:lang w:eastAsia="sv-SE"/>
                <w:rPrChange w:id="14207" w:author="CR#5396r1" w:date="2025-09-21T23:11:00Z" w16du:dateUtc="2025-09-21T21:11:00Z">
                  <w:rPr>
                    <w:ins w:id="14208" w:author="CR#5396r1" w:date="2025-09-21T23:11:00Z" w16du:dateUtc="2025-09-21T21:11:00Z"/>
                    <w:rFonts w:eastAsia="SimSun"/>
                    <w:b/>
                    <w:bCs/>
                    <w:i/>
                    <w:iCs/>
                    <w:lang w:eastAsia="sv-SE"/>
                  </w:rPr>
                </w:rPrChange>
              </w:rPr>
            </w:pPr>
            <w:ins w:id="14209" w:author="CR#5396r1" w:date="2025-09-21T23:11:00Z" w16du:dateUtc="2025-09-21T21:11:00Z">
              <w:r w:rsidRPr="00D21346">
                <w:rPr>
                  <w:rFonts w:eastAsia="SimSun"/>
                  <w:lang w:eastAsia="sv-SE"/>
                  <w:rPrChange w:id="14210" w:author="CR#5396r1" w:date="2025-09-21T23:11:00Z" w16du:dateUtc="2025-09-21T21:11:00Z">
                    <w:rPr>
                      <w:rFonts w:eastAsia="SimSun"/>
                      <w:b/>
                      <w:bCs/>
                      <w:i/>
                      <w:iCs/>
                      <w:lang w:eastAsia="sv-SE"/>
                    </w:rPr>
                  </w:rPrChange>
                </w:rPr>
                <w:t>Identifies the target search space group for SR-triggered search space group switching as described in Clause 10.4 of TS 38.213 [13].</w:t>
              </w:r>
            </w:ins>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14211" w:name="_Toc60777297"/>
      <w:bookmarkStart w:id="14212" w:name="_Toc193446297"/>
      <w:bookmarkStart w:id="14213" w:name="_Toc193452102"/>
      <w:bookmarkStart w:id="14214" w:name="_Toc193463374"/>
      <w:bookmarkStart w:id="14215" w:name="_Toc201295661"/>
      <w:bookmarkStart w:id="14216" w:name="MCCQCTEMPBM_00000381"/>
      <w:r w:rsidRPr="00EE6E73">
        <w:t>–</w:t>
      </w:r>
      <w:r w:rsidRPr="00EE6E73">
        <w:tab/>
      </w:r>
      <w:r w:rsidRPr="00EE6E73">
        <w:rPr>
          <w:i/>
        </w:rPr>
        <w:t>PDCCH-</w:t>
      </w:r>
      <w:proofErr w:type="spellStart"/>
      <w:r w:rsidRPr="00EE6E73">
        <w:rPr>
          <w:i/>
        </w:rPr>
        <w:t>ConfigCommon</w:t>
      </w:r>
      <w:bookmarkEnd w:id="14211"/>
      <w:bookmarkEnd w:id="14212"/>
      <w:bookmarkEnd w:id="14213"/>
      <w:bookmarkEnd w:id="14214"/>
      <w:bookmarkEnd w:id="14215"/>
      <w:proofErr w:type="spellEnd"/>
    </w:p>
    <w:bookmarkEnd w:id="14216"/>
    <w:p w14:paraId="27D2EA5D" w14:textId="77777777" w:rsidR="00394471" w:rsidRPr="00EE6E73" w:rsidRDefault="00394471" w:rsidP="00394471">
      <w:r w:rsidRPr="00EE6E73">
        <w:t xml:space="preserve">The IE </w:t>
      </w:r>
      <w:r w:rsidRPr="00EE6E73">
        <w:rPr>
          <w:i/>
        </w:rPr>
        <w:t>PDCCH-</w:t>
      </w:r>
      <w:proofErr w:type="spellStart"/>
      <w:r w:rsidRPr="00EE6E73">
        <w:rPr>
          <w:i/>
        </w:rPr>
        <w:t>ConfigCommon</w:t>
      </w:r>
      <w:proofErr w:type="spellEnd"/>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w:t>
      </w:r>
      <w:proofErr w:type="spellStart"/>
      <w:r w:rsidRPr="00EE6E73">
        <w:rPr>
          <w:i/>
        </w:rPr>
        <w:t>ConfigCommon</w:t>
      </w:r>
      <w:proofErr w:type="spellEnd"/>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spellStart"/>
      <w:r w:rsidRPr="00EE6E73">
        <w:t>ConfigCommon</w:t>
      </w:r>
      <w:proofErr w:type="spellEnd"/>
      <w:r w:rsidRPr="00EE6E73">
        <w:t xml:space="preserve">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2926A116" w14:textId="77777777" w:rsidR="00394471" w:rsidRPr="00EE6E73" w:rsidRDefault="00394471" w:rsidP="00EE6E73">
      <w:pPr>
        <w:pStyle w:val="PL"/>
        <w:rPr>
          <w:color w:val="808080"/>
        </w:rPr>
      </w:pPr>
      <w:r w:rsidRPr="00EE6E73">
        <w:t xml:space="preserve">    </w:t>
      </w:r>
      <w:proofErr w:type="spellStart"/>
      <w:r w:rsidRPr="00EE6E73">
        <w:t>commonControlResourceSet</w:t>
      </w:r>
      <w:proofErr w:type="spellEnd"/>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44024D5E" w14:textId="77777777" w:rsidR="00394471" w:rsidRPr="00EE6E73" w:rsidRDefault="00394471" w:rsidP="00EE6E73">
      <w:pPr>
        <w:pStyle w:val="PL"/>
        <w:rPr>
          <w:color w:val="808080"/>
        </w:rPr>
      </w:pPr>
      <w:r w:rsidRPr="00EE6E73">
        <w:t xml:space="preserve">    </w:t>
      </w:r>
      <w:proofErr w:type="spellStart"/>
      <w:r w:rsidRPr="00EE6E73">
        <w:t>commonSearchSpace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w:t>
      </w:r>
      <w:proofErr w:type="spellStart"/>
      <w:r w:rsidRPr="00EE6E73">
        <w:t>searchSpaceOtherSystemInformation</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w:t>
      </w:r>
      <w:proofErr w:type="spellStart"/>
      <w:r w:rsidRPr="00EE6E73">
        <w:t>paging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w:t>
      </w:r>
      <w:proofErr w:type="spellStart"/>
      <w:r w:rsidRPr="00EE6E73">
        <w:t>ra-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OtherBWP</w:t>
      </w:r>
      <w:proofErr w:type="spellEnd"/>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w:t>
      </w:r>
      <w:proofErr w:type="spellStart"/>
      <w:r w:rsidRPr="00EE6E73">
        <w:t>newSearchSpace</w:t>
      </w:r>
      <w:proofErr w:type="spellEnd"/>
      <w:r w:rsidRPr="00EE6E73">
        <w:t xml:space="preserve">                      </w:t>
      </w:r>
      <w:proofErr w:type="spellStart"/>
      <w:r w:rsidR="00870415" w:rsidRPr="00EE6E73">
        <w:t>SearchSpace</w:t>
      </w:r>
      <w:proofErr w:type="spellEnd"/>
      <w:r w:rsidRPr="00EE6E73">
        <w:t>,</w:t>
      </w:r>
    </w:p>
    <w:p w14:paraId="3BB54860" w14:textId="1862D6FC" w:rsidR="004E3A21" w:rsidRPr="00EE6E73" w:rsidRDefault="004E3A21" w:rsidP="00EE6E73">
      <w:pPr>
        <w:pStyle w:val="PL"/>
      </w:pPr>
      <w:r w:rsidRPr="00EE6E73">
        <w:t xml:space="preserve">        </w:t>
      </w:r>
      <w:proofErr w:type="spellStart"/>
      <w:r w:rsidRPr="00EE6E73">
        <w:t>existingSearchSpace</w:t>
      </w:r>
      <w:proofErr w:type="spellEnd"/>
      <w:r w:rsidRPr="00EE6E73">
        <w:t xml:space="preserve">                 </w:t>
      </w:r>
      <w:proofErr w:type="spellStart"/>
      <w:r w:rsidRPr="00EE6E73">
        <w:t>SearchSpaceId</w:t>
      </w:r>
      <w:proofErr w:type="spellEnd"/>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w:t>
      </w:r>
      <w:proofErr w:type="spellStart"/>
      <w:r w:rsidRPr="00EE6E73">
        <w:t>SearchSpaceId</w:t>
      </w:r>
      <w:proofErr w:type="spellEnd"/>
      <w:r w:rsidRPr="00EE6E73">
        <w:t>,</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xml:space="preserve">-- Cond </w:t>
      </w:r>
      <w:proofErr w:type="spellStart"/>
      <w:r w:rsidR="0055685D" w:rsidRPr="00EE6E73">
        <w:rPr>
          <w:color w:val="808080"/>
        </w:rPr>
        <w:t>InitialBWP</w:t>
      </w:r>
      <w:proofErr w:type="spellEnd"/>
      <w:r w:rsidR="0055685D" w:rsidRPr="00EE6E73">
        <w:rPr>
          <w:color w:val="808080"/>
        </w:rPr>
        <w:t>-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xml:space="preserve">-- Cond </w:t>
      </w:r>
      <w:proofErr w:type="spellStart"/>
      <w:r w:rsidRPr="00EE6E73">
        <w:rPr>
          <w:color w:val="808080"/>
        </w:rPr>
        <w:t>FollowUTCI</w:t>
      </w:r>
      <w:proofErr w:type="spellEnd"/>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0D9906D6" w14:textId="4D023084" w:rsidR="005155D9" w:rsidRDefault="008E09E0" w:rsidP="005155D9">
      <w:pPr>
        <w:pStyle w:val="PL"/>
        <w:rPr>
          <w:ins w:id="14217" w:author="CR#5428r1" w:date="2025-09-23T10:32:00Z" w16du:dateUtc="2025-09-23T08:32:00Z"/>
        </w:rPr>
      </w:pPr>
      <w:r w:rsidRPr="00EE6E73">
        <w:t xml:space="preserve">    ]]</w:t>
      </w:r>
      <w:ins w:id="14218" w:author="CR#5428r1" w:date="2025-09-23T10:32:00Z" w16du:dateUtc="2025-09-23T08:32:00Z">
        <w:r w:rsidR="005155D9">
          <w:t>,</w:t>
        </w:r>
      </w:ins>
    </w:p>
    <w:p w14:paraId="42A7FB9C" w14:textId="77777777" w:rsidR="005155D9" w:rsidRDefault="005155D9" w:rsidP="005155D9">
      <w:pPr>
        <w:pStyle w:val="PL"/>
        <w:rPr>
          <w:ins w:id="14219" w:author="CR#5428r1" w:date="2025-09-23T10:32:00Z" w16du:dateUtc="2025-09-23T08:32:00Z"/>
        </w:rPr>
      </w:pPr>
      <w:ins w:id="14220" w:author="CR#5428r1" w:date="2025-09-23T10:32:00Z" w16du:dateUtc="2025-09-23T08:32:00Z">
        <w:r>
          <w:t xml:space="preserve">    [[</w:t>
        </w:r>
      </w:ins>
    </w:p>
    <w:p w14:paraId="416C6E88" w14:textId="50FCFABB" w:rsidR="005155D9" w:rsidRDefault="005155D9" w:rsidP="005155D9">
      <w:pPr>
        <w:pStyle w:val="PL"/>
        <w:rPr>
          <w:ins w:id="14221" w:author="CR#5428r1" w:date="2025-09-23T10:32:00Z" w16du:dateUtc="2025-09-23T08:32:00Z"/>
        </w:rPr>
      </w:pPr>
      <w:ins w:id="14222" w:author="CR#5428r1" w:date="2025-09-23T10:32:00Z" w16du:dateUtc="2025-09-23T08:32:00Z">
        <w:r>
          <w:t xml:space="preserve">    commonSearchSpaceListExt-r19           SEQUENCE (SIZE(1..4)) OF SearchSpaceExt-v1800         </w:t>
        </w:r>
      </w:ins>
      <w:ins w:id="14223" w:author="CR#5428r1" w:date="2025-09-23T10:35:00Z" w16du:dateUtc="2025-09-23T08:35:00Z">
        <w:r>
          <w:t xml:space="preserve">         </w:t>
        </w:r>
      </w:ins>
      <w:ins w:id="14224" w:author="CR#5428r1" w:date="2025-09-23T10:32:00Z" w16du:dateUtc="2025-09-23T08:32:00Z">
        <w:r>
          <w:t>OPTIONAL,   -- Need R</w:t>
        </w:r>
      </w:ins>
    </w:p>
    <w:p w14:paraId="77D92F98" w14:textId="6BA290E7" w:rsidR="005155D9" w:rsidRDefault="005155D9" w:rsidP="005155D9">
      <w:pPr>
        <w:pStyle w:val="PL"/>
        <w:rPr>
          <w:ins w:id="14225" w:author="CR#5428r1" w:date="2025-09-23T10:32:00Z" w16du:dateUtc="2025-09-23T08:32:00Z"/>
        </w:rPr>
      </w:pPr>
      <w:ins w:id="14226" w:author="CR#5428r1" w:date="2025-09-23T10:32:00Z" w16du:dateUtc="2025-09-23T08:32:00Z">
        <w:r>
          <w:t xml:space="preserve">    pagingAdaptFirstPDCCH-MonitoringOccasionOfPO-r19 CHOICE {</w:t>
        </w:r>
      </w:ins>
    </w:p>
    <w:p w14:paraId="6203D267" w14:textId="0970452A" w:rsidR="005155D9" w:rsidRDefault="005155D9" w:rsidP="005155D9">
      <w:pPr>
        <w:pStyle w:val="PL"/>
        <w:rPr>
          <w:ins w:id="14227" w:author="CR#5428r1" w:date="2025-09-23T10:32:00Z" w16du:dateUtc="2025-09-23T08:32:00Z"/>
        </w:rPr>
      </w:pPr>
      <w:ins w:id="14228" w:author="CR#5428r1" w:date="2025-09-23T10:32:00Z" w16du:dateUtc="2025-09-23T08:32:00Z">
        <w:r>
          <w:t xml:space="preserve">        sCS15KHZoneT                                     SEQUENCE (SIZE (1..maxNrofPO-PerPF-r19)) OF INTEGER (0..139),</w:t>
        </w:r>
      </w:ins>
    </w:p>
    <w:p w14:paraId="47ABA0BE" w14:textId="759F79E1" w:rsidR="005155D9" w:rsidRDefault="005155D9" w:rsidP="005155D9">
      <w:pPr>
        <w:pStyle w:val="PL"/>
        <w:rPr>
          <w:ins w:id="14229" w:author="CR#5428r1" w:date="2025-09-23T10:32:00Z" w16du:dateUtc="2025-09-23T08:32:00Z"/>
        </w:rPr>
      </w:pPr>
      <w:ins w:id="14230" w:author="CR#5428r1" w:date="2025-09-23T10:32:00Z" w16du:dateUtc="2025-09-23T08:32:00Z">
        <w:r>
          <w:t xml:space="preserve">        sCS30KHZoneT-SCS15KHZhalfT                       SEQUENCE (SIZE (1..maxNrofPO-PerPF-r19)) OF INTEGER (0..279),</w:t>
        </w:r>
      </w:ins>
    </w:p>
    <w:p w14:paraId="1E42855F" w14:textId="357A7B89" w:rsidR="005155D9" w:rsidRDefault="005155D9" w:rsidP="005155D9">
      <w:pPr>
        <w:pStyle w:val="PL"/>
        <w:rPr>
          <w:ins w:id="14231" w:author="CR#5428r1" w:date="2025-09-23T10:32:00Z" w16du:dateUtc="2025-09-23T08:32:00Z"/>
        </w:rPr>
      </w:pPr>
      <w:ins w:id="14232" w:author="CR#5428r1" w:date="2025-09-23T10:32:00Z" w16du:dateUtc="2025-09-23T08:32:00Z">
        <w:r>
          <w:t xml:space="preserve">        sCS60KHZoneT-SCS30KHZhalfT-SCS15KHZquarterT      SEQUENCE (SIZE (1..maxNrofPO-PerPF-r19)) OF INTEGER (0..559),</w:t>
        </w:r>
      </w:ins>
    </w:p>
    <w:p w14:paraId="2ABDDBD8" w14:textId="77777777" w:rsidR="005155D9" w:rsidRDefault="005155D9" w:rsidP="005155D9">
      <w:pPr>
        <w:pStyle w:val="PL"/>
        <w:rPr>
          <w:ins w:id="14233" w:author="CR#5428r1" w:date="2025-09-23T10:33:00Z" w16du:dateUtc="2025-09-23T08:33:00Z"/>
        </w:rPr>
      </w:pPr>
      <w:ins w:id="14234" w:author="CR#5428r1" w:date="2025-09-23T10:32:00Z" w16du:dateUtc="2025-09-23T08:32:00Z">
        <w:r>
          <w:t xml:space="preserve">        sCS120KHZoneT-SCS60KHZhalfT-SCS30KHZquarterT-SCS15KHZoneEighthT</w:t>
        </w:r>
      </w:ins>
    </w:p>
    <w:p w14:paraId="79035A03" w14:textId="01D1991B" w:rsidR="005155D9" w:rsidRDefault="005155D9" w:rsidP="005155D9">
      <w:pPr>
        <w:pStyle w:val="PL"/>
        <w:rPr>
          <w:ins w:id="14235" w:author="CR#5428r1" w:date="2025-09-23T10:32:00Z" w16du:dateUtc="2025-09-23T08:32:00Z"/>
        </w:rPr>
      </w:pPr>
      <w:ins w:id="14236" w:author="CR#5428r1" w:date="2025-09-23T10:33:00Z" w16du:dateUtc="2025-09-23T08:33:00Z">
        <w:r>
          <w:t xml:space="preserve">                                            </w:t>
        </w:r>
      </w:ins>
      <w:ins w:id="14237" w:author="CR#5428r1" w:date="2025-09-23T10:32:00Z" w16du:dateUtc="2025-09-23T08:32:00Z">
        <w:r>
          <w:t xml:space="preserve">             SEQUENCE (SIZE (1..maxNrofPO-PerPF-r19)) OF INTEGER (0..1119),</w:t>
        </w:r>
      </w:ins>
    </w:p>
    <w:p w14:paraId="000F790C" w14:textId="77777777" w:rsidR="005155D9" w:rsidRDefault="005155D9" w:rsidP="005155D9">
      <w:pPr>
        <w:pStyle w:val="PL"/>
        <w:rPr>
          <w:ins w:id="14238" w:author="CR#5428r1" w:date="2025-09-23T10:33:00Z" w16du:dateUtc="2025-09-23T08:33:00Z"/>
        </w:rPr>
      </w:pPr>
      <w:ins w:id="14239" w:author="CR#5428r1" w:date="2025-09-23T10:32:00Z" w16du:dateUtc="2025-09-23T08:32:00Z">
        <w:r>
          <w:t xml:space="preserve">        sCS120KHZhalfT-SCS60KHZquarterT-SCS30KHZoneEighthT-SCS15KHZoneSixteenthT</w:t>
        </w:r>
      </w:ins>
    </w:p>
    <w:p w14:paraId="10A11064" w14:textId="295C2DF0" w:rsidR="005155D9" w:rsidRDefault="005155D9" w:rsidP="005155D9">
      <w:pPr>
        <w:pStyle w:val="PL"/>
        <w:rPr>
          <w:ins w:id="14240" w:author="CR#5428r1" w:date="2025-09-23T10:32:00Z" w16du:dateUtc="2025-09-23T08:32:00Z"/>
        </w:rPr>
      </w:pPr>
      <w:ins w:id="14241" w:author="CR#5428r1" w:date="2025-09-23T10:33:00Z" w16du:dateUtc="2025-09-23T08:33:00Z">
        <w:r>
          <w:t xml:space="preserve">                                                     </w:t>
        </w:r>
      </w:ins>
      <w:ins w:id="14242" w:author="CR#5428r1" w:date="2025-09-23T10:32:00Z" w16du:dateUtc="2025-09-23T08:32:00Z">
        <w:r>
          <w:t xml:space="preserve">    SEQUENCE (SIZE (1..maxNrofPO-PerPF-r19)) OF INTEGER (0..2239)</w:t>
        </w:r>
      </w:ins>
      <w:ins w:id="14243" w:author="CR#5428r1" w:date="2025-09-23T10:33:00Z" w16du:dateUtc="2025-09-23T08:33:00Z">
        <w:r>
          <w:t>,</w:t>
        </w:r>
      </w:ins>
    </w:p>
    <w:p w14:paraId="1E7995D7" w14:textId="77777777" w:rsidR="005155D9" w:rsidRDefault="005155D9" w:rsidP="005155D9">
      <w:pPr>
        <w:pStyle w:val="PL"/>
        <w:rPr>
          <w:ins w:id="14244" w:author="CR#5428r1" w:date="2025-09-23T10:33:00Z" w16du:dateUtc="2025-09-23T08:33:00Z"/>
        </w:rPr>
      </w:pPr>
      <w:ins w:id="14245" w:author="CR#5428r1" w:date="2025-09-23T10:32:00Z" w16du:dateUtc="2025-09-23T08:32:00Z">
        <w:r>
          <w:t xml:space="preserve">        sCS480KHZoneT-SCS120KHZquarterT-SCS60KHZoneEighthT-SCS30KHZoneSixteenthT-SCS15KHZoneThirtySecondT</w:t>
        </w:r>
      </w:ins>
    </w:p>
    <w:p w14:paraId="0DFE8401" w14:textId="62D9249B" w:rsidR="005155D9" w:rsidRDefault="005155D9" w:rsidP="005155D9">
      <w:pPr>
        <w:pStyle w:val="PL"/>
        <w:rPr>
          <w:ins w:id="14246" w:author="CR#5428r1" w:date="2025-09-23T10:32:00Z" w16du:dateUtc="2025-09-23T08:32:00Z"/>
        </w:rPr>
      </w:pPr>
      <w:ins w:id="14247" w:author="CR#5428r1" w:date="2025-09-23T10:33:00Z" w16du:dateUtc="2025-09-23T08:33:00Z">
        <w:r>
          <w:t xml:space="preserve">                                                     </w:t>
        </w:r>
      </w:ins>
      <w:ins w:id="14248" w:author="CR#5428r1" w:date="2025-09-23T10:32:00Z" w16du:dateUtc="2025-09-23T08:32:00Z">
        <w:r>
          <w:t xml:space="preserve">    SEQUENCE (SIZE (1..maxNrofPO-PerPF-r19)) OF INTEGER (0..4479),</w:t>
        </w:r>
      </w:ins>
    </w:p>
    <w:p w14:paraId="3B79C33B" w14:textId="77777777" w:rsidR="005155D9" w:rsidRDefault="005155D9" w:rsidP="005155D9">
      <w:pPr>
        <w:pStyle w:val="PL"/>
        <w:rPr>
          <w:ins w:id="14249" w:author="CR#5428r1" w:date="2025-09-23T10:33:00Z" w16du:dateUtc="2025-09-23T08:33:00Z"/>
        </w:rPr>
      </w:pPr>
      <w:ins w:id="14250" w:author="CR#5428r1" w:date="2025-09-23T10:32:00Z" w16du:dateUtc="2025-09-23T08:32:00Z">
        <w:r>
          <w:t xml:space="preserve">        sCS480KHZhalfT-SCS120KHZoneEighthT-SCS60KHZoneSixteenthT-SCS30KHZoneThirtySecondT</w:t>
        </w:r>
      </w:ins>
    </w:p>
    <w:p w14:paraId="781ACC43" w14:textId="558E9385" w:rsidR="005155D9" w:rsidRDefault="005155D9" w:rsidP="005155D9">
      <w:pPr>
        <w:pStyle w:val="PL"/>
        <w:rPr>
          <w:ins w:id="14251" w:author="CR#5428r1" w:date="2025-09-23T10:32:00Z" w16du:dateUtc="2025-09-23T08:32:00Z"/>
        </w:rPr>
      </w:pPr>
      <w:ins w:id="14252" w:author="CR#5428r1" w:date="2025-09-23T10:33:00Z" w16du:dateUtc="2025-09-23T08:33:00Z">
        <w:r>
          <w:t xml:space="preserve">                                     </w:t>
        </w:r>
      </w:ins>
      <w:ins w:id="14253" w:author="CR#5428r1" w:date="2025-09-23T10:32:00Z" w16du:dateUtc="2025-09-23T08:32:00Z">
        <w:r>
          <w:t xml:space="preserve">                    SEQUENCE (SIZE (1..maxNrofPO-PerPF-r19)) OF INTEGER (0..8959),</w:t>
        </w:r>
      </w:ins>
    </w:p>
    <w:p w14:paraId="1B3A93E8" w14:textId="77777777" w:rsidR="005155D9" w:rsidRDefault="005155D9" w:rsidP="005155D9">
      <w:pPr>
        <w:pStyle w:val="PL"/>
        <w:rPr>
          <w:ins w:id="14254" w:author="CR#5428r1" w:date="2025-09-23T10:33:00Z" w16du:dateUtc="2025-09-23T08:33:00Z"/>
        </w:rPr>
      </w:pPr>
      <w:ins w:id="14255" w:author="CR#5428r1" w:date="2025-09-23T10:32:00Z" w16du:dateUtc="2025-09-23T08:32:00Z">
        <w:r>
          <w:t xml:space="preserve">        sCS480KHZquarterT-SCS120KHZoneSixteenthT-SCS60KHZoneThirtySecondT</w:t>
        </w:r>
      </w:ins>
    </w:p>
    <w:p w14:paraId="371B257E" w14:textId="34FE4FC0" w:rsidR="005155D9" w:rsidRDefault="005155D9" w:rsidP="005155D9">
      <w:pPr>
        <w:pStyle w:val="PL"/>
        <w:rPr>
          <w:ins w:id="14256" w:author="CR#5428r1" w:date="2025-09-23T10:32:00Z" w16du:dateUtc="2025-09-23T08:32:00Z"/>
        </w:rPr>
      </w:pPr>
      <w:ins w:id="14257" w:author="CR#5428r1" w:date="2025-09-23T10:33:00Z" w16du:dateUtc="2025-09-23T08:33:00Z">
        <w:r>
          <w:t xml:space="preserve">                     </w:t>
        </w:r>
      </w:ins>
      <w:ins w:id="14258" w:author="CR#5428r1" w:date="2025-09-23T10:32:00Z" w16du:dateUtc="2025-09-23T08:32:00Z">
        <w:r>
          <w:t xml:space="preserve">                                    SEQUENCE (SIZE (1..maxNrofPO-PerPF-r19)) OF INTEGER (0..17919),</w:t>
        </w:r>
      </w:ins>
    </w:p>
    <w:p w14:paraId="277A360E" w14:textId="04079322" w:rsidR="005155D9" w:rsidRDefault="005155D9" w:rsidP="005155D9">
      <w:pPr>
        <w:pStyle w:val="PL"/>
        <w:rPr>
          <w:ins w:id="14259" w:author="CR#5428r1" w:date="2025-09-23T10:32:00Z" w16du:dateUtc="2025-09-23T08:32:00Z"/>
        </w:rPr>
      </w:pPr>
      <w:ins w:id="14260" w:author="CR#5428r1" w:date="2025-09-23T10:32:00Z" w16du:dateUtc="2025-09-23T08:32:00Z">
        <w:r>
          <w:t xml:space="preserve">        sCS480KHZoneEighthT-sCS120KHZoneThirtySecondT    SEQUENCE (SIZE (1..maxNrofPO-PerPF-r19)) OF INTEGER (0..35839),</w:t>
        </w:r>
      </w:ins>
    </w:p>
    <w:p w14:paraId="1678846A" w14:textId="1176331A" w:rsidR="005155D9" w:rsidRDefault="005155D9" w:rsidP="005155D9">
      <w:pPr>
        <w:pStyle w:val="PL"/>
        <w:rPr>
          <w:ins w:id="14261" w:author="CR#5428r1" w:date="2025-09-23T10:32:00Z" w16du:dateUtc="2025-09-23T08:32:00Z"/>
        </w:rPr>
      </w:pPr>
      <w:ins w:id="14262" w:author="CR#5428r1" w:date="2025-09-23T10:32:00Z" w16du:dateUtc="2025-09-23T08:32:00Z">
        <w:r>
          <w:t xml:space="preserve">        sCS480KHZoneSixteenthT                           SEQUENCE (SIZE (1..maxNrofPO-PerPF-r19)) OF INTEGER (0..71679),</w:t>
        </w:r>
      </w:ins>
    </w:p>
    <w:p w14:paraId="287C9B5E" w14:textId="73A29186" w:rsidR="005155D9" w:rsidRDefault="005155D9" w:rsidP="005155D9">
      <w:pPr>
        <w:pStyle w:val="PL"/>
        <w:rPr>
          <w:ins w:id="14263" w:author="CR#5428r1" w:date="2025-09-23T10:32:00Z" w16du:dateUtc="2025-09-23T08:32:00Z"/>
        </w:rPr>
      </w:pPr>
      <w:ins w:id="14264" w:author="CR#5428r1" w:date="2025-09-23T10:32:00Z" w16du:dateUtc="2025-09-23T08:32:00Z">
        <w:r>
          <w:t xml:space="preserve">        sCS480KHZoneThirtySecondT                        SEQUENCE (SIZE (1..maxNrofPO-PerPF-r19)) OF INTEGER (0..143359)</w:t>
        </w:r>
      </w:ins>
    </w:p>
    <w:p w14:paraId="604FE65E" w14:textId="4059B16B" w:rsidR="005155D9" w:rsidRDefault="005155D9" w:rsidP="005155D9">
      <w:pPr>
        <w:pStyle w:val="PL"/>
        <w:rPr>
          <w:ins w:id="14265" w:author="CR#5428r1" w:date="2025-09-23T10:32:00Z" w16du:dateUtc="2025-09-23T08:32:00Z"/>
        </w:rPr>
      </w:pPr>
      <w:ins w:id="14266" w:author="CR#5428r1" w:date="2025-09-23T10:32:00Z" w16du:dateUtc="2025-09-23T08:32:00Z">
        <w:r>
          <w:t xml:space="preserve">    }                                                                                                     OPTIONAL,  -- Cond </w:t>
        </w:r>
        <w:proofErr w:type="spellStart"/>
        <w:r>
          <w:t>OtherBWP</w:t>
        </w:r>
        <w:proofErr w:type="spellEnd"/>
      </w:ins>
    </w:p>
    <w:p w14:paraId="74457C90" w14:textId="77777777" w:rsidR="005155D9" w:rsidRDefault="005155D9" w:rsidP="005155D9">
      <w:pPr>
        <w:pStyle w:val="PL"/>
        <w:rPr>
          <w:ins w:id="14267" w:author="CR#5428r1" w:date="2025-09-23T10:32:00Z" w16du:dateUtc="2025-09-23T08:32:00Z"/>
        </w:rPr>
      </w:pPr>
      <w:ins w:id="14268" w:author="CR#5428r1" w:date="2025-09-23T10:32:00Z" w16du:dateUtc="2025-09-23T08:32:00Z">
        <w:r>
          <w:t xml:space="preserve">    pagingAdaptFirstPDCCH-MonitoringOccasionOfPEI-O-r19   CHOICE {</w:t>
        </w:r>
      </w:ins>
    </w:p>
    <w:p w14:paraId="28C8870A" w14:textId="1ECD1E22" w:rsidR="005155D9" w:rsidRDefault="005155D9" w:rsidP="005155D9">
      <w:pPr>
        <w:pStyle w:val="PL"/>
        <w:rPr>
          <w:ins w:id="14269" w:author="CR#5428r1" w:date="2025-09-23T10:32:00Z" w16du:dateUtc="2025-09-23T08:32:00Z"/>
        </w:rPr>
      </w:pPr>
      <w:ins w:id="14270" w:author="CR#5428r1" w:date="2025-09-23T10:32:00Z" w16du:dateUtc="2025-09-23T08:32:00Z">
        <w:r>
          <w:t xml:space="preserve">        sCS15KHZoneT                                     SEQUENCE (SIZE (1..maxPEI-PerPF-r19)) OF INTEGER (0..139),</w:t>
        </w:r>
      </w:ins>
    </w:p>
    <w:p w14:paraId="2FF165AC" w14:textId="29C4075D" w:rsidR="005155D9" w:rsidRDefault="005155D9" w:rsidP="005155D9">
      <w:pPr>
        <w:pStyle w:val="PL"/>
        <w:rPr>
          <w:ins w:id="14271" w:author="CR#5428r1" w:date="2025-09-23T10:32:00Z" w16du:dateUtc="2025-09-23T08:32:00Z"/>
        </w:rPr>
      </w:pPr>
      <w:ins w:id="14272" w:author="CR#5428r1" w:date="2025-09-23T10:32:00Z" w16du:dateUtc="2025-09-23T08:32:00Z">
        <w:r>
          <w:t xml:space="preserve">        sCS30KHZoneT-SCS15KHZhalfT                       SEQUENCE (SIZE (1..maxPEI-PerPF-r19)) OF INTEGER (0..279),</w:t>
        </w:r>
      </w:ins>
    </w:p>
    <w:p w14:paraId="5AD6458F" w14:textId="18D0AE8A" w:rsidR="005155D9" w:rsidRDefault="005155D9" w:rsidP="005155D9">
      <w:pPr>
        <w:pStyle w:val="PL"/>
        <w:rPr>
          <w:ins w:id="14273" w:author="CR#5428r1" w:date="2025-09-23T10:32:00Z" w16du:dateUtc="2025-09-23T08:32:00Z"/>
        </w:rPr>
      </w:pPr>
      <w:ins w:id="14274" w:author="CR#5428r1" w:date="2025-09-23T10:32:00Z" w16du:dateUtc="2025-09-23T08:32:00Z">
        <w:r>
          <w:t xml:space="preserve">        sCS60KHZoneT-SCS30KHZhalfT-SCS15KHZquarterT      SEQUENCE (SIZE (1..maxPEI-PerPF-r19)) OF INTEGER (0..559),</w:t>
        </w:r>
      </w:ins>
    </w:p>
    <w:p w14:paraId="03F26769" w14:textId="77777777" w:rsidR="005155D9" w:rsidRDefault="005155D9" w:rsidP="005155D9">
      <w:pPr>
        <w:pStyle w:val="PL"/>
        <w:rPr>
          <w:ins w:id="14275" w:author="CR#5428r1" w:date="2025-09-23T10:34:00Z" w16du:dateUtc="2025-09-23T08:34:00Z"/>
        </w:rPr>
      </w:pPr>
      <w:ins w:id="14276" w:author="CR#5428r1" w:date="2025-09-23T10:32:00Z" w16du:dateUtc="2025-09-23T08:32:00Z">
        <w:r>
          <w:t xml:space="preserve">        sCS120KHZoneT-SCS60KHZhalfT-SCS30KHZquarterT-SCS15KHZoneEighthT</w:t>
        </w:r>
      </w:ins>
    </w:p>
    <w:p w14:paraId="69376320" w14:textId="1E31FC51" w:rsidR="005155D9" w:rsidRDefault="005155D9" w:rsidP="005155D9">
      <w:pPr>
        <w:pStyle w:val="PL"/>
        <w:rPr>
          <w:ins w:id="14277" w:author="CR#5428r1" w:date="2025-09-23T10:32:00Z" w16du:dateUtc="2025-09-23T08:32:00Z"/>
        </w:rPr>
      </w:pPr>
      <w:ins w:id="14278" w:author="CR#5428r1" w:date="2025-09-23T10:34:00Z" w16du:dateUtc="2025-09-23T08:34:00Z">
        <w:r>
          <w:t xml:space="preserve">                                            </w:t>
        </w:r>
      </w:ins>
      <w:ins w:id="14279" w:author="CR#5428r1" w:date="2025-09-23T10:32:00Z" w16du:dateUtc="2025-09-23T08:32:00Z">
        <w:r>
          <w:t xml:space="preserve">             SEQUENCE (SIZE (1..maxPEI-PerPF-r19)) OF INTEGER (0..1119),</w:t>
        </w:r>
      </w:ins>
    </w:p>
    <w:p w14:paraId="29565DCB" w14:textId="77777777" w:rsidR="005155D9" w:rsidRDefault="005155D9" w:rsidP="005155D9">
      <w:pPr>
        <w:pStyle w:val="PL"/>
        <w:rPr>
          <w:ins w:id="14280" w:author="CR#5428r1" w:date="2025-09-23T10:35:00Z" w16du:dateUtc="2025-09-23T08:35:00Z"/>
        </w:rPr>
      </w:pPr>
      <w:ins w:id="14281" w:author="CR#5428r1" w:date="2025-09-23T10:32:00Z" w16du:dateUtc="2025-09-23T08:32:00Z">
        <w:r>
          <w:t xml:space="preserve">        sCS120KHZhalfT-SCS60KHZquarterT-SCS30KHZoneEighthT-SCS15KHZoneSixteenthT</w:t>
        </w:r>
      </w:ins>
    </w:p>
    <w:p w14:paraId="0CE2BD36" w14:textId="08C527AE" w:rsidR="005155D9" w:rsidRDefault="005155D9" w:rsidP="005155D9">
      <w:pPr>
        <w:pStyle w:val="PL"/>
        <w:rPr>
          <w:ins w:id="14282" w:author="CR#5428r1" w:date="2025-09-23T10:32:00Z" w16du:dateUtc="2025-09-23T08:32:00Z"/>
        </w:rPr>
      </w:pPr>
      <w:ins w:id="14283" w:author="CR#5428r1" w:date="2025-09-23T10:35:00Z" w16du:dateUtc="2025-09-23T08:35:00Z">
        <w:r>
          <w:t xml:space="preserve">                                                     </w:t>
        </w:r>
      </w:ins>
      <w:ins w:id="14284" w:author="CR#5428r1" w:date="2025-09-23T10:32:00Z" w16du:dateUtc="2025-09-23T08:32:00Z">
        <w:r>
          <w:t xml:space="preserve">    SEQUENCE (SIZE (1..maxPEI-PerPF-r19)) OF INTEGER (0..2239),</w:t>
        </w:r>
      </w:ins>
    </w:p>
    <w:p w14:paraId="34B9EEE9" w14:textId="77777777" w:rsidR="005155D9" w:rsidRDefault="005155D9" w:rsidP="005155D9">
      <w:pPr>
        <w:pStyle w:val="PL"/>
        <w:rPr>
          <w:ins w:id="14285" w:author="CR#5428r1" w:date="2025-09-23T10:34:00Z" w16du:dateUtc="2025-09-23T08:34:00Z"/>
        </w:rPr>
      </w:pPr>
      <w:ins w:id="14286" w:author="CR#5428r1" w:date="2025-09-23T10:32:00Z" w16du:dateUtc="2025-09-23T08:32:00Z">
        <w:r>
          <w:t xml:space="preserve">        sCS480KHZoneT-SCS120KHZquarterT-SCS60KHZoneEighthT-SCS30KHZoneSixteenthT-SCS15KHZoneThirtySecondT</w:t>
        </w:r>
      </w:ins>
    </w:p>
    <w:p w14:paraId="71817A62" w14:textId="12D342D1" w:rsidR="005155D9" w:rsidRDefault="005155D9" w:rsidP="005155D9">
      <w:pPr>
        <w:pStyle w:val="PL"/>
        <w:rPr>
          <w:ins w:id="14287" w:author="CR#5428r1" w:date="2025-09-23T10:32:00Z" w16du:dateUtc="2025-09-23T08:32:00Z"/>
        </w:rPr>
      </w:pPr>
      <w:ins w:id="14288" w:author="CR#5428r1" w:date="2025-09-23T10:34:00Z" w16du:dateUtc="2025-09-23T08:34:00Z">
        <w:r>
          <w:t xml:space="preserve">                                                     </w:t>
        </w:r>
      </w:ins>
      <w:ins w:id="14289" w:author="CR#5428r1" w:date="2025-09-23T10:32:00Z" w16du:dateUtc="2025-09-23T08:32:00Z">
        <w:r>
          <w:t xml:space="preserve">    SEQUENCE (SIZE (1..maxPEI-PerPF-r19)) OF INTEGER (0..4479),</w:t>
        </w:r>
      </w:ins>
    </w:p>
    <w:p w14:paraId="6EE917DD" w14:textId="77777777" w:rsidR="005155D9" w:rsidRDefault="005155D9" w:rsidP="005155D9">
      <w:pPr>
        <w:pStyle w:val="PL"/>
        <w:rPr>
          <w:ins w:id="14290" w:author="CR#5428r1" w:date="2025-09-23T10:35:00Z" w16du:dateUtc="2025-09-23T08:35:00Z"/>
        </w:rPr>
      </w:pPr>
      <w:ins w:id="14291" w:author="CR#5428r1" w:date="2025-09-23T10:32:00Z" w16du:dateUtc="2025-09-23T08:32:00Z">
        <w:r>
          <w:t xml:space="preserve">        sCS480KHZhalfT-SCS120KHZoneEighthT-SCS60KHZoneSixteenthT-SCS30KHZoneThirtySecondT</w:t>
        </w:r>
      </w:ins>
    </w:p>
    <w:p w14:paraId="0F410388" w14:textId="1FFBF09F" w:rsidR="005155D9" w:rsidRDefault="005155D9" w:rsidP="005155D9">
      <w:pPr>
        <w:pStyle w:val="PL"/>
        <w:rPr>
          <w:ins w:id="14292" w:author="CR#5428r1" w:date="2025-09-23T10:32:00Z" w16du:dateUtc="2025-09-23T08:32:00Z"/>
        </w:rPr>
      </w:pPr>
      <w:ins w:id="14293" w:author="CR#5428r1" w:date="2025-09-23T10:35:00Z" w16du:dateUtc="2025-09-23T08:35:00Z">
        <w:r>
          <w:t xml:space="preserve">                                     </w:t>
        </w:r>
      </w:ins>
      <w:ins w:id="14294" w:author="CR#5428r1" w:date="2025-09-23T10:32:00Z" w16du:dateUtc="2025-09-23T08:32:00Z">
        <w:r>
          <w:t xml:space="preserve">                    SEQUENCE (SIZE (1..maxPEI-PerPF-r19)) OF INTEGER (0..8959),</w:t>
        </w:r>
      </w:ins>
    </w:p>
    <w:p w14:paraId="129792A4" w14:textId="77777777" w:rsidR="005155D9" w:rsidRDefault="005155D9" w:rsidP="005155D9">
      <w:pPr>
        <w:pStyle w:val="PL"/>
        <w:rPr>
          <w:ins w:id="14295" w:author="CR#5428r1" w:date="2025-09-23T10:35:00Z" w16du:dateUtc="2025-09-23T08:35:00Z"/>
        </w:rPr>
      </w:pPr>
      <w:ins w:id="14296" w:author="CR#5428r1" w:date="2025-09-23T10:32:00Z" w16du:dateUtc="2025-09-23T08:32:00Z">
        <w:r>
          <w:t xml:space="preserve">        sCS480KHZquarterT-SCS120KHZoneSixteenthT-SCS60KHZoneThirtySecondT</w:t>
        </w:r>
      </w:ins>
    </w:p>
    <w:p w14:paraId="4C312AAF" w14:textId="778FDFEC" w:rsidR="005155D9" w:rsidRDefault="005155D9" w:rsidP="005155D9">
      <w:pPr>
        <w:pStyle w:val="PL"/>
        <w:rPr>
          <w:ins w:id="14297" w:author="CR#5428r1" w:date="2025-09-23T10:32:00Z" w16du:dateUtc="2025-09-23T08:32:00Z"/>
        </w:rPr>
      </w:pPr>
      <w:ins w:id="14298" w:author="CR#5428r1" w:date="2025-09-23T10:35:00Z" w16du:dateUtc="2025-09-23T08:35:00Z">
        <w:r>
          <w:t xml:space="preserve">                     </w:t>
        </w:r>
      </w:ins>
      <w:ins w:id="14299" w:author="CR#5428r1" w:date="2025-09-23T10:32:00Z" w16du:dateUtc="2025-09-23T08:32:00Z">
        <w:r>
          <w:t xml:space="preserve">                                    SEQUENCE (SIZE (1..maxPEI-PerPF-r19)) OF INTEGER (0..17919),</w:t>
        </w:r>
      </w:ins>
    </w:p>
    <w:p w14:paraId="153F50D8" w14:textId="397DE2C0" w:rsidR="005155D9" w:rsidRDefault="005155D9" w:rsidP="005155D9">
      <w:pPr>
        <w:pStyle w:val="PL"/>
        <w:rPr>
          <w:ins w:id="14300" w:author="CR#5428r1" w:date="2025-09-23T10:32:00Z" w16du:dateUtc="2025-09-23T08:32:00Z"/>
        </w:rPr>
      </w:pPr>
      <w:ins w:id="14301" w:author="CR#5428r1" w:date="2025-09-23T10:32:00Z" w16du:dateUtc="2025-09-23T08:32:00Z">
        <w:r>
          <w:t xml:space="preserve">        sCS480KHZoneEighthT-sCS120KHZoneThirtySecondT    SEQUENCE (SIZE (1..maxPEI-PerPF-r19)) OF INTEGER (0..35839),</w:t>
        </w:r>
      </w:ins>
    </w:p>
    <w:p w14:paraId="390D3D12" w14:textId="0B02DB99" w:rsidR="005155D9" w:rsidRDefault="005155D9" w:rsidP="005155D9">
      <w:pPr>
        <w:pStyle w:val="PL"/>
        <w:rPr>
          <w:ins w:id="14302" w:author="CR#5428r1" w:date="2025-09-23T10:32:00Z" w16du:dateUtc="2025-09-23T08:32:00Z"/>
        </w:rPr>
      </w:pPr>
      <w:ins w:id="14303" w:author="CR#5428r1" w:date="2025-09-23T10:32:00Z" w16du:dateUtc="2025-09-23T08:32:00Z">
        <w:r>
          <w:t xml:space="preserve">        sCS480KHZoneSixteenthT                           SEQUENCE (SIZE (1..maxPEI-PerPF-r19)) OF INTEGER (0..71679),</w:t>
        </w:r>
      </w:ins>
    </w:p>
    <w:p w14:paraId="4BECA3C5" w14:textId="05F36A74" w:rsidR="005155D9" w:rsidRDefault="005155D9" w:rsidP="005155D9">
      <w:pPr>
        <w:pStyle w:val="PL"/>
        <w:rPr>
          <w:ins w:id="14304" w:author="CR#5428r1" w:date="2025-09-23T10:32:00Z" w16du:dateUtc="2025-09-23T08:32:00Z"/>
        </w:rPr>
      </w:pPr>
      <w:ins w:id="14305" w:author="CR#5428r1" w:date="2025-09-23T10:32:00Z" w16du:dateUtc="2025-09-23T08:32:00Z">
        <w:r>
          <w:t xml:space="preserve">        sCS480KHZoneThirtySecondT                        SEQUENCE (SIZE (1..maxPEI-PerPF-r19)) OF INTEGER (0..143359)</w:t>
        </w:r>
      </w:ins>
    </w:p>
    <w:p w14:paraId="50539A4D" w14:textId="4559507C" w:rsidR="005155D9" w:rsidRDefault="005155D9" w:rsidP="005155D9">
      <w:pPr>
        <w:pStyle w:val="PL"/>
        <w:rPr>
          <w:ins w:id="14306" w:author="CR#5428r1" w:date="2025-09-23T10:32:00Z" w16du:dateUtc="2025-09-23T08:32:00Z"/>
        </w:rPr>
      </w:pPr>
      <w:ins w:id="14307" w:author="CR#5428r1" w:date="2025-09-23T10:32:00Z" w16du:dateUtc="2025-09-23T08:32:00Z">
        <w:r>
          <w:t xml:space="preserve">    }                                                                                                OPTIONAL -- Cond </w:t>
        </w:r>
        <w:proofErr w:type="spellStart"/>
        <w:r>
          <w:t>InitialBWP</w:t>
        </w:r>
        <w:proofErr w:type="spellEnd"/>
        <w:r>
          <w:t>-Paging</w:t>
        </w:r>
      </w:ins>
    </w:p>
    <w:p w14:paraId="4FDAD16C" w14:textId="32535EBB" w:rsidR="005220C9" w:rsidRPr="00EE6E73" w:rsidRDefault="005155D9" w:rsidP="005155D9">
      <w:pPr>
        <w:pStyle w:val="PL"/>
      </w:pPr>
      <w:ins w:id="14308" w:author="CR#5428r1" w:date="2025-09-23T10:32:00Z" w16du:dateUtc="2025-09-23T08:32:00Z">
        <w:r>
          <w:t xml:space="preserve">    ]]</w:t>
        </w:r>
      </w:ins>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proofErr w:type="spellStart"/>
            <w:r w:rsidR="009E06F6" w:rsidRPr="00EE6E73">
              <w:rPr>
                <w:i/>
                <w:szCs w:val="22"/>
                <w:lang w:eastAsia="sv-SE"/>
              </w:rPr>
              <w:t>searchSpaceZero</w:t>
            </w:r>
            <w:proofErr w:type="spellEnd"/>
            <w:r w:rsidR="009E06F6" w:rsidRPr="00EE6E73">
              <w:t xml:space="preserve"> for Type 0/0A/2 common search space and can be configured </w:t>
            </w:r>
            <w:r w:rsidR="009E06F6" w:rsidRPr="00EE6E73">
              <w:rPr>
                <w:rFonts w:cs="Arial"/>
              </w:rPr>
              <w:t xml:space="preserve">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ControlResourceSet</w:t>
            </w:r>
            <w:proofErr w:type="spellEnd"/>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EE6E73">
              <w:rPr>
                <w:rFonts w:eastAsia="SimSun"/>
                <w:i/>
                <w:szCs w:val="22"/>
                <w:lang w:eastAsia="sv-SE"/>
              </w:rPr>
              <w:t>ControlResourceSetId</w:t>
            </w:r>
            <w:proofErr w:type="spellEnd"/>
            <w:r w:rsidRPr="00EE6E73">
              <w:rPr>
                <w:rFonts w:eastAsia="SimSun"/>
                <w:szCs w:val="22"/>
                <w:lang w:eastAsia="sv-SE"/>
              </w:rPr>
              <w:t xml:space="preserve"> other than 0 for this </w:t>
            </w:r>
            <w:proofErr w:type="spellStart"/>
            <w:r w:rsidRPr="00EE6E73">
              <w:rPr>
                <w:rFonts w:eastAsia="SimSun"/>
                <w:i/>
                <w:szCs w:val="22"/>
                <w:lang w:eastAsia="sv-SE"/>
              </w:rPr>
              <w:t>ControlResourceSet</w:t>
            </w:r>
            <w:proofErr w:type="spellEnd"/>
            <w:r w:rsidRPr="00EE6E73">
              <w:rPr>
                <w:rFonts w:eastAsia="SimSun"/>
                <w:szCs w:val="22"/>
                <w:lang w:eastAsia="sv-SE"/>
              </w:rPr>
              <w:t xml:space="preserve">. The network configures the </w:t>
            </w:r>
            <w:proofErr w:type="spellStart"/>
            <w:r w:rsidRPr="00EE6E73">
              <w:rPr>
                <w:rFonts w:eastAsia="SimSun"/>
                <w:i/>
                <w:szCs w:val="22"/>
                <w:lang w:eastAsia="sv-SE"/>
              </w:rPr>
              <w:t>commonControlResourceSet</w:t>
            </w:r>
            <w:proofErr w:type="spellEnd"/>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specific initial downlink BWP does not contain the entire CORESET#0, the network configures the </w:t>
            </w:r>
            <w:proofErr w:type="spellStart"/>
            <w:r w:rsidR="004A5E25" w:rsidRPr="00EE6E73">
              <w:rPr>
                <w:rFonts w:eastAsia="SimSun"/>
                <w:i/>
                <w:iCs/>
                <w:szCs w:val="22"/>
                <w:lang w:eastAsia="sv-SE"/>
              </w:rPr>
              <w:t>commonControlResourceSet</w:t>
            </w:r>
            <w:proofErr w:type="spellEnd"/>
            <w:r w:rsidR="004A5E25" w:rsidRPr="00EE6E73">
              <w:rPr>
                <w:rFonts w:eastAsia="SimSun"/>
                <w:szCs w:val="22"/>
                <w:lang w:eastAsia="sv-SE"/>
              </w:rPr>
              <w:t xml:space="preserve"> </w:t>
            </w:r>
            <w:r w:rsidR="00104E9F" w:rsidRPr="00EE6E73">
              <w:rPr>
                <w:rFonts w:cs="Arial"/>
                <w:szCs w:val="22"/>
                <w:lang w:eastAsia="sv-SE"/>
              </w:rPr>
              <w:t xml:space="preserve">in the </w:t>
            </w:r>
            <w:proofErr w:type="spellStart"/>
            <w:r w:rsidR="00104E9F" w:rsidRPr="00EE6E73">
              <w:rPr>
                <w:rFonts w:cs="Arial"/>
                <w:szCs w:val="22"/>
                <w:lang w:eastAsia="sv-SE"/>
              </w:rPr>
              <w:t>RedCap</w:t>
            </w:r>
            <w:proofErr w:type="spellEnd"/>
            <w:r w:rsidR="00104E9F" w:rsidRPr="00EE6E73">
              <w:rPr>
                <w:rFonts w:cs="Arial"/>
                <w:szCs w:val="22"/>
                <w:lang w:eastAsia="sv-SE"/>
              </w:rPr>
              <w:t xml:space="preserve">-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SearchSpaceList</w:t>
            </w:r>
            <w:proofErr w:type="spellEnd"/>
            <w:r w:rsidRPr="00EE6E73">
              <w:rPr>
                <w:rFonts w:eastAsia="SimSun"/>
                <w:b/>
                <w:i/>
                <w:szCs w:val="22"/>
                <w:lang w:eastAsia="sv-SE"/>
              </w:rPr>
              <w:t xml:space="preserve">, </w:t>
            </w:r>
            <w:proofErr w:type="spellStart"/>
            <w:r w:rsidRPr="00EE6E73">
              <w:rPr>
                <w:rFonts w:eastAsia="SimSun"/>
                <w:b/>
                <w:i/>
                <w:szCs w:val="22"/>
                <w:lang w:eastAsia="sv-SE"/>
              </w:rPr>
              <w:t>commonSearchSpaceListExt</w:t>
            </w:r>
            <w:proofErr w:type="spellEnd"/>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proofErr w:type="spellStart"/>
            <w:r w:rsidRPr="00EE6E73">
              <w:rPr>
                <w:rFonts w:eastAsia="SimSun"/>
                <w:i/>
                <w:szCs w:val="22"/>
                <w:lang w:eastAsia="sv-SE"/>
              </w:rPr>
              <w:t>SearchSpaceId</w:t>
            </w:r>
            <w:r w:rsidRPr="00EE6E73">
              <w:rPr>
                <w:rFonts w:eastAsia="SimSun"/>
                <w:szCs w:val="22"/>
                <w:lang w:eastAsia="sv-SE"/>
              </w:rPr>
              <w:t>s</w:t>
            </w:r>
            <w:proofErr w:type="spellEnd"/>
            <w:r w:rsidRPr="00EE6E73">
              <w:rPr>
                <w:rFonts w:eastAsia="SimSun"/>
                <w:szCs w:val="22"/>
                <w:lang w:eastAsia="sv-SE"/>
              </w:rPr>
              <w:t xml:space="preserve"> other than 0. </w:t>
            </w:r>
            <w:r w:rsidRPr="00EE6E73">
              <w:rPr>
                <w:rFonts w:cs="Arial"/>
                <w:szCs w:val="18"/>
                <w:lang w:eastAsia="sv-SE"/>
              </w:rPr>
              <w:t xml:space="preserve">If the field is included, it replaces any previous list, i.e. all the entries of the list are replaced and each of the </w:t>
            </w:r>
            <w:proofErr w:type="spellStart"/>
            <w:r w:rsidRPr="00EE6E73">
              <w:rPr>
                <w:rFonts w:cs="Arial"/>
                <w:i/>
                <w:szCs w:val="18"/>
                <w:lang w:eastAsia="sv-SE"/>
              </w:rPr>
              <w:t>SearchSpace</w:t>
            </w:r>
            <w:proofErr w:type="spellEnd"/>
            <w:r w:rsidRPr="00EE6E73">
              <w:rPr>
                <w:rFonts w:cs="Arial"/>
                <w:i/>
                <w:szCs w:val="18"/>
                <w:lang w:eastAsia="sv-SE"/>
              </w:rPr>
              <w:t xml:space="preserve"> </w:t>
            </w:r>
            <w:r w:rsidRPr="00EE6E73">
              <w:rPr>
                <w:rFonts w:cs="Arial"/>
                <w:szCs w:val="18"/>
                <w:lang w:eastAsia="sv-SE"/>
              </w:rPr>
              <w:t xml:space="preserve">entries is considered to be newly created and the conditions and Need codes for setup of the entry apply. If the network includes </w:t>
            </w:r>
            <w:proofErr w:type="spellStart"/>
            <w:r w:rsidRPr="00EE6E73">
              <w:rPr>
                <w:rFonts w:cs="Arial"/>
                <w:i/>
                <w:iCs/>
                <w:szCs w:val="18"/>
                <w:lang w:eastAsia="sv-SE"/>
              </w:rPr>
              <w:t>commonSearchSpaceListExt</w:t>
            </w:r>
            <w:proofErr w:type="spellEnd"/>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proofErr w:type="spellStart"/>
            <w:r w:rsidRPr="00EE6E73">
              <w:rPr>
                <w:rFonts w:cs="Arial"/>
                <w:i/>
                <w:iCs/>
                <w:szCs w:val="18"/>
                <w:lang w:eastAsia="sv-SE"/>
              </w:rPr>
              <w:t>commonSearchSpaceList</w:t>
            </w:r>
            <w:proofErr w:type="spellEnd"/>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ntrolResourceSetZero</w:t>
            </w:r>
            <w:proofErr w:type="spellEnd"/>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controlResourceSetZero</w:t>
            </w:r>
            <w:proofErr w:type="spellEnd"/>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proofErr w:type="spellStart"/>
            <w:r w:rsidRPr="00EE6E73">
              <w:rPr>
                <w:rFonts w:ascii="Arial" w:eastAsia="MS Mincho" w:hAnsi="Arial"/>
                <w:b/>
                <w:bCs/>
                <w:i/>
                <w:iCs/>
                <w:sz w:val="18"/>
                <w:lang w:eastAsia="sv-SE"/>
              </w:rPr>
              <w:t>firstPDCCH</w:t>
            </w:r>
            <w:proofErr w:type="spellEnd"/>
            <w:r w:rsidRPr="00EE6E73">
              <w:rPr>
                <w:rFonts w:ascii="Arial" w:eastAsia="MS Mincho" w:hAnsi="Arial"/>
                <w:b/>
                <w:bCs/>
                <w:i/>
                <w:iCs/>
                <w:sz w:val="18"/>
                <w:lang w:eastAsia="sv-SE"/>
              </w:rPr>
              <w:t>-</w:t>
            </w:r>
            <w:proofErr w:type="spellStart"/>
            <w:r w:rsidRPr="00EE6E73">
              <w:rPr>
                <w:rFonts w:ascii="Arial" w:eastAsia="MS Mincho" w:hAnsi="Arial"/>
                <w:b/>
                <w:bCs/>
                <w:i/>
                <w:iCs/>
                <w:sz w:val="18"/>
                <w:lang w:eastAsia="sv-SE"/>
              </w:rPr>
              <w:t>MonitoringOccasionOfPEI</w:t>
            </w:r>
            <w:proofErr w:type="spellEnd"/>
            <w:r w:rsidRPr="00EE6E73">
              <w:rPr>
                <w:rFonts w:ascii="Arial" w:eastAsia="MS Mincho" w:hAnsi="Arial"/>
                <w:b/>
                <w:bCs/>
                <w:i/>
                <w:iCs/>
                <w:sz w:val="18"/>
                <w:lang w:eastAsia="sv-SE"/>
              </w:rPr>
              <w:t>-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smaller than Ns, UE applies the (floor(</w:t>
            </w:r>
            <w:proofErr w:type="spellStart"/>
            <w:r w:rsidRPr="00EE6E73">
              <w:rPr>
                <w:rFonts w:eastAsia="DengXian"/>
                <w:bCs/>
                <w:iCs/>
                <w:szCs w:val="18"/>
              </w:rPr>
              <w:t>i_s</w:t>
            </w:r>
            <w:proofErr w:type="spellEnd"/>
            <w:r w:rsidRPr="00EE6E73">
              <w:rPr>
                <w:rFonts w:eastAsia="DengXian"/>
                <w:bCs/>
                <w:iCs/>
                <w:szCs w:val="18"/>
              </w:rPr>
              <w:t>/po</w:t>
            </w:r>
            <w:r w:rsidR="003A2D9D" w:rsidRPr="00EE6E73">
              <w:rPr>
                <w:rFonts w:eastAsia="DengXian"/>
                <w:bCs/>
                <w:iCs/>
                <w:szCs w:val="18"/>
              </w:rPr>
              <w:t>-</w:t>
            </w:r>
            <w:proofErr w:type="spellStart"/>
            <w:r w:rsidRPr="00EE6E73">
              <w:rPr>
                <w:rFonts w:eastAsia="DengXian"/>
                <w:bCs/>
                <w:iCs/>
                <w:szCs w:val="18"/>
              </w:rPr>
              <w:t>NumPerPEI</w:t>
            </w:r>
            <w:proofErr w:type="spellEnd"/>
            <w:r w:rsidRPr="00EE6E73">
              <w:rPr>
                <w:rFonts w:eastAsia="DengXian"/>
                <w:bCs/>
                <w:iCs/>
                <w:szCs w:val="18"/>
              </w:rPr>
              <w:t>)+1)-</w:t>
            </w:r>
            <w:proofErr w:type="spellStart"/>
            <w:r w:rsidRPr="00EE6E73">
              <w:rPr>
                <w:rFonts w:eastAsia="DengXian"/>
                <w:bCs/>
                <w:iCs/>
                <w:szCs w:val="18"/>
              </w:rPr>
              <w:t>th</w:t>
            </w:r>
            <w:proofErr w:type="spellEnd"/>
            <w:r w:rsidRPr="00EE6E73">
              <w:rPr>
                <w:rFonts w:eastAsia="DengXian"/>
                <w:bCs/>
                <w:iCs/>
                <w:szCs w:val="18"/>
              </w:rPr>
              <w:t xml:space="preserve"> value out of (N_s/po-</w:t>
            </w:r>
            <w:proofErr w:type="spellStart"/>
            <w:r w:rsidRPr="00EE6E73">
              <w:rPr>
                <w:rFonts w:eastAsia="DengXian"/>
                <w:bCs/>
                <w:iCs/>
                <w:szCs w:val="18"/>
              </w:rPr>
              <w:t>NumPerPEI</w:t>
            </w:r>
            <w:proofErr w:type="spellEnd"/>
            <w:r w:rsidRPr="00EE6E73">
              <w:rPr>
                <w:rFonts w:eastAsia="DengXian"/>
                <w:bCs/>
                <w:iCs/>
                <w:szCs w:val="18"/>
              </w:rPr>
              <w:t xml:space="preserve">) configured values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 When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one or multiple of Ns, UE applies the first configured value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1430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proofErr w:type="spellStart"/>
            <w:r w:rsidR="00A345A2" w:rsidRPr="00EE6E73">
              <w:rPr>
                <w:i/>
                <w:lang w:eastAsia="sv-SE"/>
              </w:rPr>
              <w:t>DownlinkConfigCommonSIB</w:t>
            </w:r>
            <w:proofErr w:type="spellEnd"/>
            <w:r w:rsidR="00A345A2" w:rsidRPr="00EE6E73">
              <w:rPr>
                <w:lang w:eastAsia="sv-SE"/>
              </w:rPr>
              <w:t xml:space="preserve"> respectively.</w:t>
            </w:r>
            <w:bookmarkEnd w:id="1430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proofErr w:type="spellStart"/>
            <w:r w:rsidRPr="00EE6E73">
              <w:rPr>
                <w:rFonts w:eastAsia="MS Mincho"/>
                <w:b/>
                <w:bCs/>
                <w:i/>
                <w:iCs/>
                <w:lang w:eastAsia="sv-SE"/>
              </w:rPr>
              <w:t>followUnifiedTCI</w:t>
            </w:r>
            <w:proofErr w:type="spellEnd"/>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C83E3C" w:rsidRPr="00EE6E73" w14:paraId="3E0B0185" w14:textId="77777777" w:rsidTr="0071565C">
        <w:trPr>
          <w:ins w:id="14310" w:author="CR#5428r1" w:date="2025-09-23T10:37:00Z"/>
        </w:trPr>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D839FF" w:rsidRDefault="00C83E3C" w:rsidP="00C83E3C">
            <w:pPr>
              <w:pStyle w:val="TAL"/>
              <w:rPr>
                <w:ins w:id="14311" w:author="CR#5428r1" w:date="2025-09-23T10:37:00Z" w16du:dateUtc="2025-09-23T08:37:00Z"/>
                <w:b/>
                <w:i/>
                <w:lang w:eastAsia="sv-SE"/>
              </w:rPr>
            </w:pPr>
            <w:proofErr w:type="spellStart"/>
            <w:ins w:id="14312" w:author="CR#5428r1" w:date="2025-09-23T10:37:00Z" w16du:dateUtc="2025-09-23T08:37:00Z">
              <w:r>
                <w:rPr>
                  <w:b/>
                  <w:i/>
                  <w:lang w:eastAsia="sv-SE"/>
                </w:rPr>
                <w:t>pagingAdaptF</w:t>
              </w:r>
              <w:r w:rsidRPr="00D839FF">
                <w:rPr>
                  <w:b/>
                  <w:i/>
                  <w:lang w:eastAsia="sv-SE"/>
                </w:rPr>
                <w:t>irst</w:t>
              </w:r>
              <w:r w:rsidRPr="00D839FF">
                <w:rPr>
                  <w:rFonts w:eastAsia="MS Mincho"/>
                  <w:b/>
                  <w:bCs/>
                  <w:i/>
                  <w:iCs/>
                  <w:lang w:eastAsia="sv-SE"/>
                </w:rPr>
                <w:t>PDCCH</w:t>
              </w:r>
              <w:proofErr w:type="spellEnd"/>
              <w:r w:rsidRPr="00D839FF">
                <w:rPr>
                  <w:rFonts w:eastAsia="MS Mincho"/>
                  <w:b/>
                  <w:bCs/>
                  <w:i/>
                  <w:iCs/>
                  <w:lang w:eastAsia="sv-SE"/>
                </w:rPr>
                <w:t>-</w:t>
              </w:r>
              <w:proofErr w:type="spellStart"/>
              <w:r w:rsidRPr="00D839FF">
                <w:rPr>
                  <w:rFonts w:eastAsia="MS Mincho"/>
                  <w:b/>
                  <w:bCs/>
                  <w:i/>
                  <w:iCs/>
                  <w:lang w:eastAsia="sv-SE"/>
                </w:rPr>
                <w:t>MonitoringOccasionOfPEI</w:t>
              </w:r>
              <w:proofErr w:type="spellEnd"/>
              <w:r w:rsidRPr="00D839FF">
                <w:rPr>
                  <w:rFonts w:eastAsia="MS Mincho"/>
                  <w:b/>
                  <w:bCs/>
                  <w:i/>
                  <w:iCs/>
                  <w:lang w:eastAsia="sv-SE"/>
                </w:rPr>
                <w:t>-O</w:t>
              </w:r>
            </w:ins>
          </w:p>
          <w:p w14:paraId="07EA2E9D" w14:textId="17E37599" w:rsidR="00C83E3C" w:rsidRPr="00EE6E73" w:rsidRDefault="00C83E3C" w:rsidP="00C83E3C">
            <w:pPr>
              <w:pStyle w:val="TAL"/>
              <w:rPr>
                <w:ins w:id="14313" w:author="CR#5428r1" w:date="2025-09-23T10:37:00Z" w16du:dateUtc="2025-09-23T08:37:00Z"/>
                <w:rFonts w:eastAsia="MS Mincho"/>
                <w:b/>
                <w:bCs/>
                <w:i/>
                <w:iCs/>
                <w:lang w:eastAsia="sv-SE"/>
              </w:rPr>
            </w:pPr>
            <w:ins w:id="14314" w:author="CR#5428r1" w:date="2025-09-23T10:37:00Z" w16du:dateUtc="2025-09-23T08:37:00Z">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w:t>
              </w:r>
              <w:proofErr w:type="spellStart"/>
              <w:r w:rsidRPr="00C71EB1">
                <w:rPr>
                  <w:bCs/>
                  <w:i/>
                  <w:lang w:eastAsia="sv-SE"/>
                </w:rPr>
                <w:t>NumPerPEI</w:t>
              </w:r>
              <w:proofErr w:type="spellEnd"/>
              <w:r w:rsidRPr="00C71EB1">
                <w:rPr>
                  <w:bCs/>
                  <w:iCs/>
                  <w:lang w:eastAsia="sv-SE"/>
                </w:rPr>
                <w:t xml:space="preserve"> is smaller than Ns, UE applies the (floor(</w:t>
              </w:r>
              <w:proofErr w:type="spellStart"/>
              <w:r w:rsidRPr="00C71EB1">
                <w:rPr>
                  <w:bCs/>
                  <w:iCs/>
                  <w:lang w:eastAsia="sv-SE"/>
                </w:rPr>
                <w:t>i_s</w:t>
              </w:r>
              <w:proofErr w:type="spellEnd"/>
              <w:r w:rsidRPr="00C71EB1">
                <w:rPr>
                  <w:bCs/>
                  <w:iCs/>
                  <w:lang w:eastAsia="sv-SE"/>
                </w:rPr>
                <w:t>/po-</w:t>
              </w:r>
              <w:proofErr w:type="spellStart"/>
              <w:r w:rsidRPr="00C71EB1">
                <w:rPr>
                  <w:bCs/>
                  <w:iCs/>
                  <w:lang w:eastAsia="sv-SE"/>
                </w:rPr>
                <w:t>NumPerPEI</w:t>
              </w:r>
              <w:proofErr w:type="spellEnd"/>
              <w:r w:rsidRPr="00C71EB1">
                <w:rPr>
                  <w:bCs/>
                  <w:iCs/>
                  <w:lang w:eastAsia="sv-SE"/>
                </w:rPr>
                <w:t>)+1)-</w:t>
              </w:r>
              <w:proofErr w:type="spellStart"/>
              <w:r w:rsidRPr="00C71EB1">
                <w:rPr>
                  <w:bCs/>
                  <w:iCs/>
                  <w:lang w:eastAsia="sv-SE"/>
                </w:rPr>
                <w:t>th</w:t>
              </w:r>
              <w:proofErr w:type="spellEnd"/>
              <w:r w:rsidRPr="00C71EB1">
                <w:rPr>
                  <w:bCs/>
                  <w:iCs/>
                  <w:lang w:eastAsia="sv-SE"/>
                </w:rPr>
                <w:t xml:space="preserve"> value out of (N_s/po-</w:t>
              </w:r>
              <w:proofErr w:type="spellStart"/>
              <w:r w:rsidRPr="00C71EB1">
                <w:rPr>
                  <w:bCs/>
                  <w:iCs/>
                  <w:lang w:eastAsia="sv-SE"/>
                </w:rPr>
                <w:t>NumPerPEI</w:t>
              </w:r>
              <w:proofErr w:type="spellEnd"/>
              <w:r w:rsidRPr="00C71EB1">
                <w:rPr>
                  <w:bCs/>
                  <w:iCs/>
                  <w:lang w:eastAsia="sv-SE"/>
                </w:rPr>
                <w:t xml:space="preserve">) configured values in </w:t>
              </w:r>
              <w:proofErr w:type="spellStart"/>
              <w:r w:rsidRPr="00C71EB1">
                <w:rPr>
                  <w:bCs/>
                  <w:i/>
                  <w:lang w:eastAsia="sv-SE"/>
                </w:rPr>
                <w:t>pagingAdapt</w:t>
              </w:r>
              <w:r>
                <w:rPr>
                  <w:bCs/>
                  <w:i/>
                  <w:lang w:eastAsia="sv-SE"/>
                </w:rPr>
                <w:t>F</w:t>
              </w:r>
              <w:r w:rsidRPr="00C71EB1">
                <w:rPr>
                  <w:bCs/>
                  <w:i/>
                  <w:lang w:eastAsia="sv-SE"/>
                </w:rPr>
                <w:t>irstPDCCH</w:t>
              </w:r>
              <w:proofErr w:type="spellEnd"/>
              <w:r w:rsidRPr="00C71EB1">
                <w:rPr>
                  <w:bCs/>
                  <w:i/>
                  <w:lang w:eastAsia="sv-SE"/>
                </w:rPr>
                <w:t>-</w:t>
              </w:r>
              <w:proofErr w:type="spellStart"/>
              <w:r w:rsidRPr="00C71EB1">
                <w:rPr>
                  <w:bCs/>
                  <w:i/>
                  <w:lang w:eastAsia="sv-SE"/>
                </w:rPr>
                <w:t>MonitoringOccasionOfPEI</w:t>
              </w:r>
              <w:proofErr w:type="spellEnd"/>
              <w:r w:rsidRPr="00C71EB1">
                <w:rPr>
                  <w:bCs/>
                  <w:i/>
                  <w:lang w:eastAsia="sv-SE"/>
                </w:rPr>
                <w:t>-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w:t>
              </w:r>
              <w:proofErr w:type="spellStart"/>
              <w:r w:rsidRPr="00C71EB1">
                <w:rPr>
                  <w:bCs/>
                  <w:i/>
                  <w:lang w:eastAsia="sv-SE"/>
                </w:rPr>
                <w:t>NumPerPEI</w:t>
              </w:r>
              <w:proofErr w:type="spellEnd"/>
              <w:r w:rsidRPr="00C71EB1">
                <w:rPr>
                  <w:bCs/>
                  <w:iCs/>
                  <w:lang w:eastAsia="sv-SE"/>
                </w:rPr>
                <w:t xml:space="preserve"> is one or multiple of Ns, UE applies the first configured value in </w:t>
              </w:r>
              <w:proofErr w:type="spellStart"/>
              <w:r>
                <w:rPr>
                  <w:bCs/>
                  <w:i/>
                  <w:lang w:eastAsia="sv-SE"/>
                </w:rPr>
                <w:t>pagingAdaptF</w:t>
              </w:r>
              <w:r w:rsidRPr="00C71EB1">
                <w:rPr>
                  <w:bCs/>
                  <w:i/>
                  <w:lang w:eastAsia="sv-SE"/>
                </w:rPr>
                <w:t>irstPDCCH</w:t>
              </w:r>
              <w:proofErr w:type="spellEnd"/>
              <w:r w:rsidRPr="00C71EB1">
                <w:rPr>
                  <w:bCs/>
                  <w:i/>
                  <w:lang w:eastAsia="sv-SE"/>
                </w:rPr>
                <w:t>-</w:t>
              </w:r>
              <w:proofErr w:type="spellStart"/>
              <w:r w:rsidRPr="00C71EB1">
                <w:rPr>
                  <w:bCs/>
                  <w:i/>
                  <w:lang w:eastAsia="sv-SE"/>
                </w:rPr>
                <w:t>MonitoringOccasionOfPEI</w:t>
              </w:r>
              <w:proofErr w:type="spellEnd"/>
              <w:r w:rsidRPr="00C71EB1">
                <w:rPr>
                  <w:bCs/>
                  <w:i/>
                  <w:lang w:eastAsia="sv-SE"/>
                </w:rPr>
                <w:t>-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proofErr w:type="spellStart"/>
              <w:r w:rsidRPr="00EE6E73">
                <w:rPr>
                  <w:rFonts w:eastAsia="SimSun"/>
                  <w:i/>
                  <w:iCs/>
                  <w:lang w:eastAsia="sv-SE"/>
                </w:rPr>
                <w:t>p</w:t>
              </w:r>
              <w:r>
                <w:rPr>
                  <w:rFonts w:eastAsia="SimSun"/>
                  <w:i/>
                  <w:iCs/>
                  <w:lang w:eastAsia="sv-SE"/>
                </w:rPr>
                <w:t>agingAdaptPEI</w:t>
              </w:r>
              <w:proofErr w:type="spellEnd"/>
              <w:r w:rsidRPr="00EE6E73">
                <w:rPr>
                  <w:rFonts w:eastAsia="SimSun"/>
                  <w:i/>
                  <w:iCs/>
                  <w:lang w:eastAsia="sv-SE"/>
                </w:rPr>
                <w:t>-Config</w:t>
              </w:r>
              <w:r w:rsidRPr="00EE6E73">
                <w:rPr>
                  <w:rFonts w:eastAsia="SimSun"/>
                  <w:lang w:eastAsia="sv-SE"/>
                </w:rPr>
                <w:t xml:space="preserve"> is configured in </w:t>
              </w:r>
              <w:proofErr w:type="spellStart"/>
              <w:r w:rsidRPr="00EE6E73">
                <w:rPr>
                  <w:rFonts w:eastAsia="SimSun"/>
                  <w:i/>
                  <w:iCs/>
                  <w:lang w:eastAsia="sv-SE"/>
                </w:rPr>
                <w:t>DownlinkConfigCommonSIB</w:t>
              </w:r>
              <w:proofErr w:type="spellEnd"/>
              <w:r>
                <w:rPr>
                  <w:rFonts w:eastAsia="SimSun"/>
                  <w:lang w:eastAsia="sv-SE"/>
                </w:rPr>
                <w:t xml:space="preserve">, </w:t>
              </w:r>
              <w:r>
                <w:rPr>
                  <w:lang w:eastAsia="sv-SE"/>
                </w:rPr>
                <w:t>t</w:t>
              </w:r>
              <w:r>
                <w:rPr>
                  <w:bCs/>
                  <w:iCs/>
                  <w:lang w:eastAsia="sv-SE"/>
                </w:rPr>
                <w:t>his field is configured.</w:t>
              </w:r>
            </w:ins>
          </w:p>
        </w:tc>
      </w:tr>
      <w:tr w:rsidR="00C83E3C" w:rsidRPr="00EE6E73" w14:paraId="78FE02EC" w14:textId="77777777" w:rsidTr="0071565C">
        <w:trPr>
          <w:ins w:id="14315" w:author="CR#5428r1" w:date="2025-09-23T10:37:00Z"/>
        </w:trPr>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D839FF" w:rsidRDefault="00C83E3C" w:rsidP="00C83E3C">
            <w:pPr>
              <w:pStyle w:val="TAL"/>
              <w:rPr>
                <w:ins w:id="14316" w:author="CR#5428r1" w:date="2025-09-23T10:37:00Z" w16du:dateUtc="2025-09-23T08:37:00Z"/>
                <w:b/>
                <w:i/>
                <w:lang w:eastAsia="sv-SE"/>
              </w:rPr>
            </w:pPr>
            <w:proofErr w:type="spellStart"/>
            <w:ins w:id="14317" w:author="CR#5428r1" w:date="2025-09-23T10:37:00Z" w16du:dateUtc="2025-09-23T08:37:00Z">
              <w:r>
                <w:rPr>
                  <w:b/>
                  <w:i/>
                  <w:lang w:eastAsia="sv-SE"/>
                </w:rPr>
                <w:t>pagingAdaptF</w:t>
              </w:r>
              <w:r w:rsidRPr="00D839FF">
                <w:rPr>
                  <w:b/>
                  <w:i/>
                  <w:lang w:eastAsia="sv-SE"/>
                </w:rPr>
                <w:t>irstPDCCH-MonitoringOccasionOfPO</w:t>
              </w:r>
              <w:proofErr w:type="spellEnd"/>
            </w:ins>
          </w:p>
          <w:p w14:paraId="212DE6DA" w14:textId="4C43588B" w:rsidR="00C83E3C" w:rsidRPr="00EE6E73" w:rsidRDefault="00C83E3C" w:rsidP="00C83E3C">
            <w:pPr>
              <w:pStyle w:val="TAL"/>
              <w:rPr>
                <w:ins w:id="14318" w:author="CR#5428r1" w:date="2025-09-23T10:37:00Z" w16du:dateUtc="2025-09-23T08:37:00Z"/>
                <w:rFonts w:eastAsia="MS Mincho"/>
                <w:b/>
                <w:bCs/>
                <w:i/>
                <w:iCs/>
                <w:lang w:eastAsia="sv-SE"/>
              </w:rPr>
            </w:pPr>
            <w:ins w:id="14319" w:author="CR#5428r1" w:date="2025-09-23T10:37:00Z" w16du:dateUtc="2025-09-23T08:37: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ins>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pagingSearchSpace</w:t>
            </w:r>
            <w:proofErr w:type="spellEnd"/>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w:t>
            </w:r>
            <w:proofErr w:type="spellStart"/>
            <w:r w:rsidR="003D392A" w:rsidRPr="00EE6E73">
              <w:t>RedCap</w:t>
            </w:r>
            <w:proofErr w:type="spellEnd"/>
            <w:r w:rsidR="003D392A" w:rsidRPr="00EE6E73">
              <w:t xml:space="preserve"> UE in RRC_INACTIVE while SDT procedure is ongoing and T319a is not running, if CG-SDT is selected and if extended CG-SDT periodicity is configured (i.e. </w:t>
            </w:r>
            <w:r w:rsidR="003D392A" w:rsidRPr="00EE6E73">
              <w:rPr>
                <w:i/>
              </w:rPr>
              <w:t>cg-SDT-</w:t>
            </w:r>
            <w:proofErr w:type="spellStart"/>
            <w:r w:rsidR="003D392A" w:rsidRPr="00EE6E73">
              <w:rPr>
                <w:i/>
              </w:rPr>
              <w:t>PeriodicityExt</w:t>
            </w:r>
            <w:proofErr w:type="spellEnd"/>
            <w:r w:rsidR="003D392A" w:rsidRPr="00EE6E73">
              <w:t xml:space="preserve"> is configured), or </w:t>
            </w:r>
            <w:r w:rsidR="004A5E25" w:rsidRPr="00EE6E73">
              <w:t>a</w:t>
            </w:r>
            <w:r w:rsidR="00FE7DA5" w:rsidRPr="00EE6E73">
              <w:t>n</w:t>
            </w:r>
            <w:r w:rsidR="004A5E25" w:rsidRPr="00EE6E73">
              <w:t xml:space="preserve"> </w:t>
            </w:r>
            <w:r w:rsidR="00FE7DA5" w:rsidRPr="00EE6E73">
              <w:t>(e)</w:t>
            </w:r>
            <w:proofErr w:type="spellStart"/>
            <w:r w:rsidR="004A5E25" w:rsidRPr="00EE6E73">
              <w:t>RedCap</w:t>
            </w:r>
            <w:proofErr w:type="spellEnd"/>
            <w:r w:rsidR="004A5E25" w:rsidRPr="00EE6E73">
              <w:t xml:space="preserve">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ConfigBWP</w:t>
            </w:r>
            <w:proofErr w:type="spellEnd"/>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w:t>
            </w:r>
            <w:proofErr w:type="spellStart"/>
            <w:r w:rsidR="00DE108C" w:rsidRPr="00EE6E73">
              <w:rPr>
                <w:rFonts w:eastAsia="MS Mincho"/>
                <w:i/>
                <w:lang w:eastAsia="sv-SE"/>
              </w:rPr>
              <w:t>initialDownlinkBWP-RedCap</w:t>
            </w:r>
            <w:proofErr w:type="spellEnd"/>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proofErr w:type="spellStart"/>
            <w:r w:rsidR="00DE108C" w:rsidRPr="00EE6E73">
              <w:rPr>
                <w:rFonts w:eastAsia="MS Mincho"/>
                <w:lang w:eastAsia="sv-SE"/>
              </w:rPr>
              <w:t>RedCap</w:t>
            </w:r>
            <w:proofErr w:type="spellEnd"/>
            <w:r w:rsidR="00DE108C" w:rsidRPr="00EE6E73">
              <w:rPr>
                <w:rFonts w:eastAsia="MS Mincho"/>
                <w:lang w:eastAsia="sv-SE"/>
              </w:rPr>
              <w:t xml:space="preserve"> UE in RRC_IDLE or RRC_INACTIVE while SDT procedure is not ongoing monitors PEI in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that includes CORESET#0, if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is configured with </w:t>
            </w:r>
            <w:proofErr w:type="spellStart"/>
            <w:r w:rsidR="00DE108C" w:rsidRPr="00EE6E73">
              <w:rPr>
                <w:rFonts w:eastAsia="MS Mincho"/>
                <w:i/>
                <w:lang w:eastAsia="sv-SE"/>
              </w:rPr>
              <w:t>pei-ConfigBWP</w:t>
            </w:r>
            <w:proofErr w:type="spellEnd"/>
            <w:r w:rsidR="00DE108C" w:rsidRPr="00EE6E73">
              <w:rPr>
                <w:rFonts w:eastAsia="MS Mincho"/>
                <w:i/>
                <w:lang w:eastAsia="sv-SE"/>
              </w:rPr>
              <w:t>.</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SearchSpace</w:t>
            </w:r>
            <w:proofErr w:type="spellEnd"/>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proofErr w:type="spellStart"/>
            <w:r w:rsidRPr="00EE6E73">
              <w:rPr>
                <w:rFonts w:eastAsia="DengXian"/>
                <w:i/>
                <w:iCs/>
              </w:rPr>
              <w:t>commonSearchSpaceList</w:t>
            </w:r>
            <w:proofErr w:type="spellEnd"/>
            <w:r w:rsidRPr="00EE6E73">
              <w:rPr>
                <w:rFonts w:eastAsia="DengXian"/>
              </w:rPr>
              <w:t xml:space="preserve"> with </w:t>
            </w:r>
            <w:proofErr w:type="spellStart"/>
            <w:r w:rsidRPr="00EE6E73">
              <w:rPr>
                <w:rFonts w:eastAsia="DengXian"/>
                <w:i/>
                <w:iCs/>
              </w:rPr>
              <w:t>SearchSpaceId</w:t>
            </w:r>
            <w:proofErr w:type="spellEnd"/>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proofErr w:type="spellStart"/>
            <w:r w:rsidRPr="00EE6E73">
              <w:rPr>
                <w:rFonts w:eastAsia="DengXian"/>
                <w:i/>
              </w:rPr>
              <w:t>SearchSpaceId</w:t>
            </w:r>
            <w:proofErr w:type="spellEnd"/>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a-SearchSpace</w:t>
            </w:r>
            <w:proofErr w:type="spellEnd"/>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proofErr w:type="spellStart"/>
            <w:r w:rsidRPr="00EE6E73">
              <w:rPr>
                <w:rFonts w:eastAsia="SimSun"/>
                <w:b/>
                <w:i/>
                <w:szCs w:val="22"/>
                <w:lang w:eastAsia="sv-SE"/>
              </w:rPr>
              <w:t>sdt-SearchSpace</w:t>
            </w:r>
            <w:proofErr w:type="spellEnd"/>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proofErr w:type="spellStart"/>
            <w:r w:rsidR="005778E2" w:rsidRPr="00EE6E73">
              <w:rPr>
                <w:i/>
                <w:iCs/>
              </w:rPr>
              <w:t>existingSearchSpace</w:t>
            </w:r>
            <w:proofErr w:type="spellEnd"/>
            <w:r w:rsidR="005778E2" w:rsidRPr="00EE6E73">
              <w:rPr>
                <w:rFonts w:eastAsia="SimSun"/>
                <w:bCs/>
                <w:iCs/>
                <w:szCs w:val="22"/>
                <w:lang w:eastAsia="sv-SE"/>
              </w:rPr>
              <w:t xml:space="preserve"> is used, the network only signals the search space ID of the </w:t>
            </w:r>
            <w:proofErr w:type="spellStart"/>
            <w:r w:rsidR="005778E2" w:rsidRPr="00EE6E73">
              <w:rPr>
                <w:rFonts w:eastAsia="SimSun"/>
                <w:bCs/>
                <w:i/>
                <w:szCs w:val="22"/>
                <w:lang w:eastAsia="sv-SE"/>
              </w:rPr>
              <w:t>ra-SearchSpace</w:t>
            </w:r>
            <w:proofErr w:type="spellEnd"/>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CCH</w:t>
            </w:r>
            <w:proofErr w:type="spellEnd"/>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CCH using </w:t>
            </w:r>
            <w:proofErr w:type="spellStart"/>
            <w:r w:rsidR="000A3008" w:rsidRPr="00EE6E73">
              <w:rPr>
                <w:i/>
              </w:rPr>
              <w:t>searchSpaceMCCH</w:t>
            </w:r>
            <w:proofErr w:type="spellEnd"/>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TCH</w:t>
            </w:r>
            <w:proofErr w:type="spellEnd"/>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proofErr w:type="spellStart"/>
            <w:r w:rsidRPr="00EE6E73">
              <w:rPr>
                <w:rFonts w:eastAsia="SimSun"/>
                <w:i/>
                <w:szCs w:val="22"/>
                <w:lang w:eastAsia="sv-SE"/>
              </w:rPr>
              <w:t>searchSpaceMCCH</w:t>
            </w:r>
            <w:proofErr w:type="spellEnd"/>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TCH using </w:t>
            </w:r>
            <w:proofErr w:type="spellStart"/>
            <w:r w:rsidR="000A3008" w:rsidRPr="00EE6E73">
              <w:rPr>
                <w:i/>
              </w:rPr>
              <w:t>searchSpaceMTCH</w:t>
            </w:r>
            <w:proofErr w:type="spellEnd"/>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CCH</w:t>
            </w:r>
            <w:proofErr w:type="spellEnd"/>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TCH</w:t>
            </w:r>
            <w:proofErr w:type="spellEnd"/>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proofErr w:type="spellStart"/>
            <w:r w:rsidRPr="00EE6E73">
              <w:rPr>
                <w:rFonts w:eastAsia="SimSun"/>
                <w:i/>
                <w:iCs/>
                <w:lang w:eastAsia="sv-SE"/>
              </w:rPr>
              <w:t>searchSpace</w:t>
            </w:r>
            <w:r w:rsidRPr="00EE6E73">
              <w:rPr>
                <w:i/>
                <w:iCs/>
              </w:rPr>
              <w:t>M</w:t>
            </w:r>
            <w:r w:rsidRPr="00EE6E73">
              <w:rPr>
                <w:rFonts w:eastAsia="SimSun"/>
                <w:i/>
                <w:iCs/>
                <w:lang w:eastAsia="sv-SE"/>
              </w:rPr>
              <w:t>ulticastMCCH</w:t>
            </w:r>
            <w:proofErr w:type="spellEnd"/>
            <w:r w:rsidRPr="00EE6E73">
              <w:rPr>
                <w:rFonts w:eastAsia="SimSun"/>
              </w:rPr>
              <w:t xml:space="preserve"> </w:t>
            </w:r>
            <w:r w:rsidRPr="00EE6E73">
              <w:rPr>
                <w:rFonts w:eastAsia="SimSun"/>
                <w:lang w:eastAsia="sv-SE"/>
              </w:rPr>
              <w:t xml:space="preserve">also for multicast MTCH,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OtherSystemInformation</w:t>
            </w:r>
            <w:proofErr w:type="spellEnd"/>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proofErr w:type="spellStart"/>
            <w:r w:rsidR="00E358C0" w:rsidRPr="00EE6E73">
              <w:t>RedCap</w:t>
            </w:r>
            <w:proofErr w:type="spellEnd"/>
            <w:r w:rsidR="00E358C0" w:rsidRPr="00EE6E73">
              <w:t xml:space="preserve"> UE in RRC_IDLE or RRC_INACTIVE shall monitor PDCCH to receive other system information using </w:t>
            </w:r>
            <w:proofErr w:type="spellStart"/>
            <w:r w:rsidR="00E358C0" w:rsidRPr="00EE6E73">
              <w:rPr>
                <w:i/>
                <w:iCs/>
              </w:rPr>
              <w:t>searchSpaceOtherSystemInformation</w:t>
            </w:r>
            <w:proofErr w:type="spellEnd"/>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w:t>
            </w:r>
            <w:proofErr w:type="spellStart"/>
            <w:r w:rsidRPr="00EE6E73">
              <w:rPr>
                <w:rFonts w:eastAsia="SimSun"/>
                <w:szCs w:val="22"/>
                <w:lang w:eastAsia="sv-SE"/>
              </w:rPr>
              <w:t>PCell</w:t>
            </w:r>
            <w:proofErr w:type="spellEnd"/>
            <w:r w:rsidRPr="00EE6E73">
              <w:rPr>
                <w:rFonts w:eastAsia="SimSun"/>
                <w:szCs w:val="22"/>
                <w:lang w:eastAsia="sv-SE"/>
              </w:rPr>
              <w:t xml:space="preserve">,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proofErr w:type="spellStart"/>
            <w:r w:rsidR="0040224D" w:rsidRPr="00EE6E73">
              <w:t>RedCap</w:t>
            </w:r>
            <w:proofErr w:type="spellEnd"/>
            <w:r w:rsidR="0040224D" w:rsidRPr="00EE6E73">
              <w:t xml:space="preserve">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Zero</w:t>
            </w:r>
            <w:proofErr w:type="spellEnd"/>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searchSpaceZero</w:t>
            </w:r>
            <w:proofErr w:type="spellEnd"/>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proofErr w:type="spellStart"/>
            <w:r w:rsidRPr="00EE6E73">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proofErr w:type="spellStart"/>
            <w:r w:rsidRPr="00EE6E73">
              <w:rPr>
                <w:rFonts w:eastAsia="SimSun"/>
                <w:i/>
                <w:iCs/>
                <w:lang w:eastAsia="sv-SE"/>
              </w:rPr>
              <w:t>followUnifiedTCI</w:t>
            </w:r>
            <w:proofErr w:type="spellEnd"/>
            <w:r w:rsidRPr="00EE6E73">
              <w:rPr>
                <w:rFonts w:eastAsia="SimSun"/>
                <w:i/>
                <w:iCs/>
                <w:lang w:eastAsia="sv-SE"/>
              </w:rPr>
              <w:t>-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proofErr w:type="spellStart"/>
            <w:r w:rsidR="00CA6188" w:rsidRPr="00EE6E73">
              <w:rPr>
                <w:i/>
                <w:iCs/>
              </w:rPr>
              <w:t>coresetPoolIndex</w:t>
            </w:r>
            <w:proofErr w:type="spellEnd"/>
            <w:r w:rsidR="00CA6188" w:rsidRPr="00EE6E73">
              <w:t xml:space="preserve"> is configured in </w:t>
            </w:r>
            <w:proofErr w:type="spellStart"/>
            <w:r w:rsidR="00CA6188" w:rsidRPr="00EE6E73">
              <w:rPr>
                <w:i/>
                <w:iCs/>
              </w:rPr>
              <w:t>controlResourceSet</w:t>
            </w:r>
            <w:proofErr w:type="spellEnd"/>
            <w:r w:rsidR="00CA6188" w:rsidRPr="00EE6E73">
              <w:t xml:space="preserve"> for the same </w:t>
            </w:r>
            <w:proofErr w:type="spellStart"/>
            <w:r w:rsidR="00CA6188" w:rsidRPr="00EE6E73">
              <w:t>bandwidthpart</w:t>
            </w:r>
            <w:proofErr w:type="spellEnd"/>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proofErr w:type="spellStart"/>
            <w:r w:rsidRPr="00EE6E73">
              <w:rPr>
                <w:rFonts w:eastAsia="SimSun"/>
                <w:i/>
                <w:szCs w:val="22"/>
                <w:lang w:eastAsia="sv-SE"/>
              </w:rPr>
              <w:t>InitialBWP</w:t>
            </w:r>
            <w:proofErr w:type="spellEnd"/>
            <w:r w:rsidRPr="00EE6E73">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iCs/>
                <w:szCs w:val="22"/>
                <w:lang w:eastAsia="sv-SE"/>
              </w:rPr>
              <w:t xml:space="preserve"> except it is the </w:t>
            </w:r>
            <w:proofErr w:type="spellStart"/>
            <w:r w:rsidRPr="00EE6E73">
              <w:rPr>
                <w:rFonts w:eastAsia="SimSun"/>
                <w:iCs/>
                <w:szCs w:val="22"/>
                <w:lang w:eastAsia="sv-SE"/>
              </w:rPr>
              <w:t>RedCap</w:t>
            </w:r>
            <w:proofErr w:type="spellEnd"/>
            <w:r w:rsidRPr="00EE6E73">
              <w:rPr>
                <w:rFonts w:eastAsia="SimSun"/>
                <w:iCs/>
                <w:szCs w:val="22"/>
                <w:lang w:eastAsia="sv-SE"/>
              </w:rPr>
              <w:t>-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proofErr w:type="spellStart"/>
            <w:r w:rsidRPr="00EE6E73">
              <w:rPr>
                <w:rFonts w:eastAsia="SimSun"/>
                <w:i/>
                <w:lang w:eastAsia="sv-SE"/>
              </w:rPr>
              <w:t>InitialBWP</w:t>
            </w:r>
            <w:proofErr w:type="spellEnd"/>
            <w:r w:rsidRPr="00EE6E73">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proofErr w:type="spellStart"/>
            <w:r w:rsidRPr="00EE6E73">
              <w:rPr>
                <w:rFonts w:eastAsia="SimSun"/>
                <w:i/>
                <w:iCs/>
                <w:lang w:eastAsia="sv-SE"/>
              </w:rPr>
              <w:t>initialDownlinkBWP</w:t>
            </w:r>
            <w:proofErr w:type="spellEnd"/>
            <w:r w:rsidRPr="00EE6E73">
              <w:rPr>
                <w:rFonts w:eastAsia="SimSun"/>
                <w:lang w:eastAsia="sv-SE"/>
              </w:rPr>
              <w:t xml:space="preserve"> or </w:t>
            </w:r>
            <w:proofErr w:type="spellStart"/>
            <w:r w:rsidRPr="00EE6E73">
              <w:rPr>
                <w:rFonts w:eastAsia="SimSun"/>
                <w:i/>
                <w:iCs/>
                <w:lang w:eastAsia="sv-SE"/>
              </w:rPr>
              <w:t>initialDownlinkBWP-RedCap</w:t>
            </w:r>
            <w:proofErr w:type="spellEnd"/>
            <w:r w:rsidRPr="00EE6E73">
              <w:rPr>
                <w:rFonts w:eastAsia="SimSun"/>
                <w:lang w:eastAsia="sv-SE"/>
              </w:rPr>
              <w:t xml:space="preserve"> including CD-SSB and the entire CORESET#0, and </w:t>
            </w:r>
            <w:proofErr w:type="spellStart"/>
            <w:r w:rsidRPr="00EE6E73">
              <w:rPr>
                <w:rFonts w:eastAsia="SimSun"/>
                <w:i/>
                <w:iCs/>
                <w:lang w:eastAsia="sv-SE"/>
              </w:rPr>
              <w:t>pei</w:t>
            </w:r>
            <w:proofErr w:type="spellEnd"/>
            <w:r w:rsidRPr="00EE6E73">
              <w:rPr>
                <w:rFonts w:eastAsia="SimSun"/>
                <w:i/>
                <w:iCs/>
                <w:lang w:eastAsia="sv-SE"/>
              </w:rPr>
              <w:t>-Config</w:t>
            </w:r>
            <w:r w:rsidRPr="00EE6E73">
              <w:rPr>
                <w:rFonts w:eastAsia="SimSun"/>
                <w:lang w:eastAsia="sv-SE"/>
              </w:rPr>
              <w:t xml:space="preserve"> is configured in </w:t>
            </w:r>
            <w:proofErr w:type="spellStart"/>
            <w:r w:rsidRPr="00EE6E73">
              <w:rPr>
                <w:rFonts w:eastAsia="SimSun"/>
                <w:i/>
                <w:iCs/>
                <w:lang w:eastAsia="sv-SE"/>
              </w:rPr>
              <w:t>DownlinkConfigCommonSIB</w:t>
            </w:r>
            <w:proofErr w:type="spellEnd"/>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proofErr w:type="spellStart"/>
            <w:r w:rsidRPr="00EE6E73">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 xml:space="preserve">This field is optionally present, Need R, if this BWP is not the </w:t>
            </w:r>
            <w:proofErr w:type="spellStart"/>
            <w:r w:rsidRPr="00EE6E73">
              <w:rPr>
                <w:rFonts w:eastAsia="SimSun"/>
                <w:lang w:eastAsia="sv-SE"/>
              </w:rPr>
              <w:t>initialDownlinkBWP</w:t>
            </w:r>
            <w:proofErr w:type="spellEnd"/>
            <w:r w:rsidRPr="00EE6E73">
              <w:rPr>
                <w:rFonts w:eastAsia="SimSun"/>
                <w:lang w:eastAsia="sv-SE"/>
              </w:rPr>
              <w:t xml:space="preserve"> and </w:t>
            </w:r>
            <w:proofErr w:type="spellStart"/>
            <w:r w:rsidRPr="00EE6E73">
              <w:rPr>
                <w:rFonts w:eastAsia="SimSun"/>
                <w:lang w:eastAsia="sv-SE"/>
              </w:rPr>
              <w:t>pagingSearchSpace</w:t>
            </w:r>
            <w:proofErr w:type="spellEnd"/>
            <w:r w:rsidRPr="00EE6E73">
              <w:rPr>
                <w:rFonts w:eastAsia="SimSun"/>
                <w:lang w:eastAsia="sv-SE"/>
              </w:rPr>
              <w:t xml:space="preserv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14320" w:name="_Toc60777298"/>
      <w:bookmarkStart w:id="14321" w:name="_Toc193446298"/>
      <w:bookmarkStart w:id="14322" w:name="_Toc193452103"/>
      <w:bookmarkStart w:id="14323" w:name="_Toc193463375"/>
      <w:bookmarkStart w:id="14324" w:name="_Toc201295662"/>
      <w:bookmarkStart w:id="14325" w:name="MCCQCTEMPBM_00000382"/>
      <w:r w:rsidRPr="00EE6E73">
        <w:t>–</w:t>
      </w:r>
      <w:r w:rsidRPr="00EE6E73">
        <w:tab/>
      </w:r>
      <w:r w:rsidRPr="00EE6E73">
        <w:rPr>
          <w:i/>
        </w:rPr>
        <w:t>PDCCH-ConfigSIB1</w:t>
      </w:r>
      <w:bookmarkEnd w:id="14320"/>
      <w:bookmarkEnd w:id="14321"/>
      <w:bookmarkEnd w:id="14322"/>
      <w:bookmarkEnd w:id="14323"/>
      <w:bookmarkEnd w:id="14324"/>
    </w:p>
    <w:bookmarkEnd w:id="1432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w:t>
      </w:r>
    </w:p>
    <w:p w14:paraId="354D727C" w14:textId="77777777" w:rsidR="00394471" w:rsidRPr="00EE6E73" w:rsidRDefault="00394471" w:rsidP="00EE6E73">
      <w:pPr>
        <w:pStyle w:val="PL"/>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proofErr w:type="spellStart"/>
            <w:r w:rsidRPr="00EE6E73">
              <w:rPr>
                <w:b/>
                <w:i/>
                <w:szCs w:val="22"/>
                <w:lang w:eastAsia="sv-SE"/>
              </w:rPr>
              <w:t>controlResourceSetZero</w:t>
            </w:r>
            <w:proofErr w:type="spellEnd"/>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szCs w:val="22"/>
                <w:lang w:eastAsia="sv-SE"/>
              </w:rPr>
              <w:t>ControlResourceSet</w:t>
            </w:r>
            <w:proofErr w:type="spellEnd"/>
            <w:r w:rsidRPr="00EE6E73">
              <w:rPr>
                <w:szCs w:val="22"/>
                <w:lang w:eastAsia="sv-SE"/>
              </w:rPr>
              <w:t xml:space="preserve">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proofErr w:type="spellStart"/>
            <w:r w:rsidRPr="00EE6E73">
              <w:rPr>
                <w:b/>
                <w:i/>
                <w:szCs w:val="22"/>
                <w:lang w:eastAsia="sv-SE"/>
              </w:rPr>
              <w:t>searchSpaceZero</w:t>
            </w:r>
            <w:proofErr w:type="spellEnd"/>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14326" w:name="_Toc60777299"/>
      <w:bookmarkStart w:id="14327" w:name="_Toc193446299"/>
      <w:bookmarkStart w:id="14328" w:name="_Toc193452104"/>
      <w:bookmarkStart w:id="14329" w:name="_Toc193463376"/>
      <w:bookmarkStart w:id="14330" w:name="_Toc201295663"/>
      <w:bookmarkStart w:id="14331" w:name="MCCQCTEMPBM_00000383"/>
      <w:r w:rsidRPr="00EE6E73">
        <w:rPr>
          <w:rFonts w:eastAsia="SimSun"/>
        </w:rPr>
        <w:t>–</w:t>
      </w:r>
      <w:r w:rsidRPr="00EE6E73">
        <w:rPr>
          <w:rFonts w:eastAsia="SimSun"/>
        </w:rPr>
        <w:tab/>
      </w:r>
      <w:r w:rsidRPr="00EE6E73">
        <w:rPr>
          <w:rFonts w:eastAsia="SimSun"/>
          <w:i/>
        </w:rPr>
        <w:t>PDCCH-</w:t>
      </w:r>
      <w:proofErr w:type="spellStart"/>
      <w:r w:rsidRPr="00EE6E73">
        <w:rPr>
          <w:rFonts w:eastAsia="SimSun"/>
          <w:i/>
        </w:rPr>
        <w:t>ServingCellConfig</w:t>
      </w:r>
      <w:bookmarkEnd w:id="14326"/>
      <w:bookmarkEnd w:id="14327"/>
      <w:bookmarkEnd w:id="14328"/>
      <w:bookmarkEnd w:id="14329"/>
      <w:bookmarkEnd w:id="14330"/>
      <w:proofErr w:type="spellEnd"/>
    </w:p>
    <w:bookmarkEnd w:id="14331"/>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w:t>
      </w:r>
      <w:proofErr w:type="spellStart"/>
      <w:r w:rsidRPr="00EE6E73">
        <w:rPr>
          <w:rFonts w:eastAsia="SimSun"/>
          <w:i/>
        </w:rPr>
        <w:t>ServingCellConfig</w:t>
      </w:r>
      <w:proofErr w:type="spellEnd"/>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w:t>
      </w:r>
      <w:proofErr w:type="spellStart"/>
      <w:r w:rsidRPr="00EE6E73">
        <w:rPr>
          <w:rFonts w:eastAsia="SimSun"/>
          <w:i/>
        </w:rPr>
        <w:t>ServingCellConfig</w:t>
      </w:r>
      <w:proofErr w:type="spellEnd"/>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spellStart"/>
      <w:r w:rsidRPr="00EE6E73">
        <w:t>ServingCellConfig</w:t>
      </w:r>
      <w:proofErr w:type="spellEnd"/>
      <w:r w:rsidRPr="00EE6E73">
        <w:t xml:space="preserve">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w:t>
      </w:r>
      <w:proofErr w:type="spellStart"/>
      <w:r w:rsidRPr="00EE6E73">
        <w:t>slotFormatIndicator</w:t>
      </w:r>
      <w:proofErr w:type="spellEnd"/>
      <w:r w:rsidRPr="00EE6E73">
        <w:t xml:space="preserve">                 </w:t>
      </w:r>
      <w:proofErr w:type="spellStart"/>
      <w:r w:rsidRPr="00EE6E73">
        <w:t>SetupRelease</w:t>
      </w:r>
      <w:proofErr w:type="spellEnd"/>
      <w:r w:rsidRPr="00EE6E73">
        <w:t xml:space="preserve"> { </w:t>
      </w:r>
      <w:proofErr w:type="spellStart"/>
      <w:r w:rsidRPr="00EE6E73">
        <w:t>SlotFormatIndicator</w:t>
      </w:r>
      <w:proofErr w:type="spell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w:t>
      </w:r>
      <w:proofErr w:type="spellStart"/>
      <w:r w:rsidRPr="00EE6E73">
        <w:t>SetupRelease</w:t>
      </w:r>
      <w:proofErr w:type="spellEnd"/>
      <w:r w:rsidRPr="00EE6E73">
        <w:t xml:space="preserv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ServingCell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proofErr w:type="spellStart"/>
            <w:r w:rsidRPr="00EE6E73">
              <w:rPr>
                <w:rFonts w:eastAsia="SimSun"/>
                <w:b/>
                <w:bCs/>
                <w:i/>
                <w:iCs/>
                <w:lang w:eastAsia="sv-SE"/>
              </w:rPr>
              <w:t>availabilityIndicator</w:t>
            </w:r>
            <w:proofErr w:type="spellEnd"/>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proofErr w:type="spellStart"/>
            <w:r w:rsidRPr="00EE6E73">
              <w:rPr>
                <w:rFonts w:eastAsia="SimSun"/>
                <w:i/>
                <w:iCs/>
              </w:rPr>
              <w:t>CellGroupForSwitch</w:t>
            </w:r>
            <w:proofErr w:type="spellEnd"/>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lotFormatIndicator</w:t>
            </w:r>
            <w:proofErr w:type="spellEnd"/>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14332" w:name="_Toc60777300"/>
      <w:bookmarkStart w:id="14333" w:name="_Toc193446300"/>
      <w:bookmarkStart w:id="14334" w:name="_Toc193452105"/>
      <w:bookmarkStart w:id="14335" w:name="_Toc193463377"/>
      <w:bookmarkStart w:id="14336" w:name="_Toc201295664"/>
      <w:bookmarkStart w:id="14337" w:name="MCCQCTEMPBM_00000384"/>
      <w:r w:rsidRPr="00EE6E73">
        <w:rPr>
          <w:rFonts w:eastAsia="SimSun"/>
        </w:rPr>
        <w:t>–</w:t>
      </w:r>
      <w:r w:rsidRPr="00EE6E73">
        <w:rPr>
          <w:rFonts w:eastAsia="SimSun"/>
        </w:rPr>
        <w:tab/>
      </w:r>
      <w:r w:rsidRPr="00EE6E73">
        <w:rPr>
          <w:rFonts w:eastAsia="SimSun"/>
          <w:i/>
        </w:rPr>
        <w:t>PDCP-Config</w:t>
      </w:r>
      <w:bookmarkEnd w:id="14332"/>
      <w:bookmarkEnd w:id="14333"/>
      <w:bookmarkEnd w:id="14334"/>
      <w:bookmarkEnd w:id="14335"/>
      <w:bookmarkEnd w:id="14336"/>
    </w:p>
    <w:bookmarkEnd w:id="1433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w:t>
      </w:r>
      <w:proofErr w:type="spellStart"/>
      <w:r w:rsidRPr="00EE6E73">
        <w:t>discardTimer</w:t>
      </w:r>
      <w:proofErr w:type="spellEnd"/>
      <w:r w:rsidRPr="00EE6E73">
        <w:t xml:space="preserve">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U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w:t>
      </w:r>
      <w:proofErr w:type="spellStart"/>
      <w:r w:rsidRPr="00EE6E73">
        <w:t>headerCompression</w:t>
      </w:r>
      <w:proofErr w:type="spellEnd"/>
      <w:r w:rsidRPr="00EE6E73">
        <w:t xml:space="preserve">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377BB635" w14:textId="77777777" w:rsidR="00394471" w:rsidRPr="00EE6E73" w:rsidRDefault="00394471"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w:t>
      </w:r>
      <w:proofErr w:type="spellStart"/>
      <w:r w:rsidRPr="00EE6E73">
        <w:t>integrityProtection</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w:t>
      </w:r>
      <w:proofErr w:type="spellStart"/>
      <w:r w:rsidRPr="00EE6E73">
        <w:t>statusReportRequired</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UM</w:t>
      </w:r>
    </w:p>
    <w:p w14:paraId="1F1674AC" w14:textId="77777777" w:rsidR="00394471" w:rsidRPr="00EE6E73" w:rsidRDefault="00394471" w:rsidP="00EE6E73">
      <w:pPr>
        <w:pStyle w:val="PL"/>
        <w:rPr>
          <w:color w:val="808080"/>
        </w:rPr>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w:t>
      </w:r>
      <w:proofErr w:type="spellStart"/>
      <w:r w:rsidRPr="00EE6E73">
        <w:t>moreThanOneRLC</w:t>
      </w:r>
      <w:proofErr w:type="spellEnd"/>
      <w:r w:rsidRPr="00EE6E73">
        <w:t xml:space="preserve">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w:t>
      </w:r>
      <w:proofErr w:type="spellStart"/>
      <w:r w:rsidRPr="00EE6E73">
        <w:t>primaryPath</w:t>
      </w:r>
      <w:proofErr w:type="spellEnd"/>
      <w:r w:rsidRPr="00EE6E73">
        <w:t xml:space="preserve">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w:t>
      </w:r>
      <w:proofErr w:type="spellStart"/>
      <w:r w:rsidRPr="00EE6E73">
        <w:t>cellGroup</w:t>
      </w:r>
      <w:proofErr w:type="spellEnd"/>
      <w:r w:rsidRPr="00EE6E73">
        <w:t xml:space="preserve">               </w:t>
      </w:r>
      <w:proofErr w:type="spellStart"/>
      <w:r w:rsidRPr="00EE6E73">
        <w:t>CellGroupId</w:t>
      </w:r>
      <w:proofErr w:type="spellEnd"/>
      <w:r w:rsidRPr="00EE6E73">
        <w:t xml:space="preserve">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w:t>
      </w:r>
      <w:proofErr w:type="spellStart"/>
      <w:r w:rsidRPr="00EE6E73">
        <w:t>logicalChannel</w:t>
      </w:r>
      <w:proofErr w:type="spellEnd"/>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w:t>
      </w:r>
      <w:proofErr w:type="spellStart"/>
      <w:r w:rsidRPr="00EE6E73">
        <w:t>ul-DataSplitThreshold</w:t>
      </w:r>
      <w:proofErr w:type="spellEnd"/>
      <w:r w:rsidRPr="00EE6E73">
        <w:t xml:space="preserve">   UL-</w:t>
      </w:r>
      <w:proofErr w:type="spellStart"/>
      <w:r w:rsidRPr="00EE6E73">
        <w:t>DataSplitThreshol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litBearer</w:t>
      </w:r>
      <w:proofErr w:type="spellEnd"/>
    </w:p>
    <w:p w14:paraId="50C9D2BD"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OneRLC</w:t>
      </w:r>
      <w:proofErr w:type="spellEnd"/>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w:t>
      </w:r>
      <w:proofErr w:type="spellStart"/>
      <w:r w:rsidRPr="00EE6E73">
        <w:t>cipheringDisabl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w:t>
      </w:r>
      <w:proofErr w:type="spellStart"/>
      <w:r w:rsidRPr="00EE6E73">
        <w:t>SetupRelease</w:t>
      </w:r>
      <w:proofErr w:type="spellEnd"/>
      <w:r w:rsidRPr="00EE6E73">
        <w:t xml:space="preserv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TwoRLC</w:t>
      </w:r>
      <w:proofErr w:type="spellEnd"/>
      <w:r w:rsidRPr="00EE6E73">
        <w:rPr>
          <w:color w:val="808080"/>
        </w:rPr>
        <w:t>-DRB</w:t>
      </w:r>
    </w:p>
    <w:p w14:paraId="0259B8A3" w14:textId="77777777" w:rsidR="00394471" w:rsidRPr="00EE6E73" w:rsidRDefault="00394471" w:rsidP="00EE6E73">
      <w:pPr>
        <w:pStyle w:val="PL"/>
        <w:rPr>
          <w:color w:val="808080"/>
        </w:rPr>
      </w:pPr>
      <w:r w:rsidRPr="00EE6E73">
        <w:t xml:space="preserve">    ethernetHeaderCompression-r16  </w:t>
      </w:r>
      <w:proofErr w:type="spellStart"/>
      <w:r w:rsidRPr="00EE6E73">
        <w:t>SetupRelease</w:t>
      </w:r>
      <w:proofErr w:type="spellEnd"/>
      <w:r w:rsidRPr="00EE6E73">
        <w:t xml:space="preserv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xml:space="preserve">-- Cond </w:t>
      </w:r>
      <w:proofErr w:type="spellStart"/>
      <w:r w:rsidRPr="00EE6E73">
        <w:rPr>
          <w:color w:val="808080"/>
        </w:rPr>
        <w:t>Drb</w:t>
      </w:r>
      <w:proofErr w:type="spellEnd"/>
      <w:r w:rsidRPr="00EE6E73">
        <w:rPr>
          <w:color w:val="808080"/>
        </w:rPr>
        <w:t>-Duplication</w:t>
      </w:r>
    </w:p>
    <w:p w14:paraId="6F4EB088" w14:textId="21809580" w:rsidR="00270869" w:rsidRPr="00EE6E73" w:rsidRDefault="00270869" w:rsidP="00EE6E73">
      <w:pPr>
        <w:pStyle w:val="PL"/>
        <w:rPr>
          <w:color w:val="808080"/>
        </w:rPr>
      </w:pPr>
      <w:r w:rsidRPr="00EE6E73">
        <w:t xml:space="preserve">    uplinkDataCompression-r17      </w:t>
      </w:r>
      <w:proofErr w:type="spellStart"/>
      <w:r w:rsidRPr="00EE6E73">
        <w:t>SetupRelease</w:t>
      </w:r>
      <w:proofErr w:type="spellEnd"/>
      <w:r w:rsidRPr="00EE6E73">
        <w:t xml:space="preserv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w:t>
      </w:r>
    </w:p>
    <w:p w14:paraId="59AD2565" w14:textId="669E21CA" w:rsidR="005B7637" w:rsidRPr="00EE6E73" w:rsidRDefault="005B7637" w:rsidP="00EE6E73">
      <w:pPr>
        <w:pStyle w:val="PL"/>
        <w:rPr>
          <w:color w:val="808080"/>
        </w:rPr>
      </w:pPr>
      <w:r w:rsidRPr="00EE6E73">
        <w:t xml:space="preserve">    discardTimerExt2-r17           </w:t>
      </w:r>
      <w:proofErr w:type="spellStart"/>
      <w:r w:rsidRPr="00EE6E73">
        <w:t>SetupRelease</w:t>
      </w:r>
      <w:proofErr w:type="spellEnd"/>
      <w:r w:rsidRPr="00EE6E73">
        <w:t xml:space="preserv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w:t>
      </w:r>
      <w:proofErr w:type="spellStart"/>
      <w:r w:rsidRPr="00EE6E73">
        <w:t>SetupRelease</w:t>
      </w:r>
      <w:proofErr w:type="spellEnd"/>
      <w:r w:rsidRPr="00EE6E73">
        <w:t xml:space="preserv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xml:space="preserve">-- Cond </w:t>
      </w:r>
      <w:proofErr w:type="spellStart"/>
      <w:r w:rsidRPr="00EE6E73">
        <w:rPr>
          <w:color w:val="808080"/>
        </w:rPr>
        <w:t>SplitBearerMP</w:t>
      </w:r>
      <w:proofErr w:type="spellEnd"/>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0131CB" w14:textId="0DE21B32" w:rsidR="00DF0982" w:rsidRDefault="000353BC" w:rsidP="00DF0982">
      <w:pPr>
        <w:pStyle w:val="PL"/>
        <w:rPr>
          <w:ins w:id="14338" w:author="CR#5395r2" w:date="2025-09-21T22:30:00Z" w16du:dateUtc="2025-09-21T20:30:00Z"/>
        </w:rPr>
      </w:pPr>
      <w:r w:rsidRPr="00EE6E73">
        <w:t xml:space="preserve">    ]]</w:t>
      </w:r>
      <w:ins w:id="14339" w:author="CR#5395r2" w:date="2025-09-21T22:30:00Z" w16du:dateUtc="2025-09-21T20:30:00Z">
        <w:r w:rsidR="00DF0982">
          <w:t>,</w:t>
        </w:r>
      </w:ins>
    </w:p>
    <w:p w14:paraId="3DE03DE5" w14:textId="77777777" w:rsidR="00DF0982" w:rsidRDefault="00DF0982" w:rsidP="00DF0982">
      <w:pPr>
        <w:pStyle w:val="PL"/>
        <w:rPr>
          <w:ins w:id="14340" w:author="CR#5395r2" w:date="2025-09-21T22:30:00Z" w16du:dateUtc="2025-09-21T20:30:00Z"/>
        </w:rPr>
      </w:pPr>
      <w:ins w:id="14341" w:author="CR#5395r2" w:date="2025-09-21T22:30:00Z" w16du:dateUtc="2025-09-21T20:30:00Z">
        <w:r>
          <w:t xml:space="preserve">    [[</w:t>
        </w:r>
      </w:ins>
    </w:p>
    <w:p w14:paraId="5EB34B7D" w14:textId="77777777" w:rsidR="00DF0982" w:rsidRDefault="00DF0982" w:rsidP="00DF0982">
      <w:pPr>
        <w:pStyle w:val="PL"/>
        <w:rPr>
          <w:ins w:id="14342" w:author="CR#5395r2" w:date="2025-09-21T22:30:00Z" w16du:dateUtc="2025-09-21T20:30:00Z"/>
        </w:rPr>
      </w:pPr>
      <w:ins w:id="14343" w:author="CR#5395r2" w:date="2025-09-21T22:30:00Z" w16du:dateUtc="2025-09-21T20:30:00Z">
        <w:r>
          <w:t xml:space="preserve">    remainingTimeThresholdRLC-ReTx-r19              RLC-AM-RemainingTimeThreshold-r19           OPTIONAL,   -- Cond RLC-AM</w:t>
        </w:r>
      </w:ins>
    </w:p>
    <w:p w14:paraId="1F63D753" w14:textId="77777777" w:rsidR="00DF0982" w:rsidRDefault="00DF0982" w:rsidP="00DF0982">
      <w:pPr>
        <w:pStyle w:val="PL"/>
        <w:rPr>
          <w:ins w:id="14344" w:author="CR#5395r2" w:date="2025-09-21T22:30:00Z" w16du:dateUtc="2025-09-21T20:30:00Z"/>
        </w:rPr>
      </w:pPr>
      <w:ins w:id="14345" w:author="CR#5395r2" w:date="2025-09-21T22:30:00Z" w16du:dateUtc="2025-09-21T20:30:00Z">
        <w:r>
          <w:t xml:space="preserve">    remainingTimeThresholdRLC-Polling-r19           RLC-AM-RemainingTimeThreshold-r19           OPTIONAL    -- Cond RLC-AM</w:t>
        </w:r>
      </w:ins>
    </w:p>
    <w:p w14:paraId="470CEDAD" w14:textId="5448479E" w:rsidR="00394471" w:rsidRPr="00EE6E73" w:rsidRDefault="00DF0982" w:rsidP="00DF0982">
      <w:pPr>
        <w:pStyle w:val="PL"/>
      </w:pPr>
      <w:ins w:id="14346" w:author="CR#5395r2" w:date="2025-09-21T22:30:00Z" w16du:dateUtc="2025-09-21T20:30:00Z">
        <w:r>
          <w:t xml:space="preserve">    ]]</w:t>
        </w:r>
      </w:ins>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spellStart"/>
      <w:r w:rsidRPr="00EE6E73">
        <w:t>DataSplitThreshold</w:t>
      </w:r>
      <w:proofErr w:type="spellEnd"/>
      <w:r w:rsidRPr="00EE6E73">
        <w:t xml:space="preserve">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1434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1434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w:t>
      </w:r>
      <w:proofErr w:type="spellStart"/>
      <w:r w:rsidRPr="00EE6E73">
        <w:t>newSetup</w:t>
      </w:r>
      <w:proofErr w:type="spellEnd"/>
      <w:r w:rsidRPr="00EE6E73">
        <w:t xml:space="preserve">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w:t>
      </w:r>
      <w:proofErr w:type="spellStart"/>
      <w:r w:rsidRPr="00EE6E73">
        <w:t>drb-ContinueUDC</w:t>
      </w:r>
      <w:proofErr w:type="spellEnd"/>
      <w:r w:rsidRPr="00EE6E73">
        <w:t xml:space="preserve">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AEB5B58" w14:textId="77777777" w:rsidR="00DF0982" w:rsidRDefault="00DF0982" w:rsidP="00DF0982">
      <w:pPr>
        <w:pStyle w:val="PL"/>
        <w:rPr>
          <w:ins w:id="14348" w:author="CR#5395r2" w:date="2025-09-21T22:31:00Z" w16du:dateUtc="2025-09-21T20:31:00Z"/>
        </w:rPr>
      </w:pPr>
    </w:p>
    <w:p w14:paraId="221C148A" w14:textId="77777777" w:rsidR="00DF0982" w:rsidRDefault="00DF0982" w:rsidP="00DF0982">
      <w:pPr>
        <w:pStyle w:val="PL"/>
        <w:rPr>
          <w:ins w:id="14349" w:author="CR#5395r2" w:date="2025-09-21T22:31:00Z" w16du:dateUtc="2025-09-21T20:31:00Z"/>
        </w:rPr>
      </w:pPr>
      <w:ins w:id="14350" w:author="CR#5395r2" w:date="2025-09-21T22:31:00Z" w16du:dateUtc="2025-09-21T20:31:00Z">
        <w:r>
          <w:t>RLC-AM-RemainingTimeThreshold-r19 ::= INTEGER (1..64)</w:t>
        </w:r>
      </w:ins>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proofErr w:type="spellStart"/>
            <w:r w:rsidRPr="00EE6E73">
              <w:rPr>
                <w:b/>
                <w:i/>
                <w:lang w:eastAsia="sv-SE"/>
              </w:rPr>
              <w:t>cipheringDisabled</w:t>
            </w:r>
            <w:proofErr w:type="spellEnd"/>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proofErr w:type="spellStart"/>
            <w:r w:rsidRPr="00EE6E73">
              <w:rPr>
                <w:b/>
                <w:bCs/>
                <w:i/>
                <w:lang w:eastAsia="en-GB"/>
              </w:rPr>
              <w:t>discardTimer</w:t>
            </w:r>
            <w:proofErr w:type="spellEnd"/>
          </w:p>
          <w:p w14:paraId="19D217D7"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i/>
                <w:lang w:eastAsia="en-GB"/>
              </w:rPr>
              <w:t xml:space="preserve"> </w:t>
            </w:r>
            <w:r w:rsidRPr="00EE6E73">
              <w:rPr>
                <w:lang w:eastAsia="en-GB"/>
              </w:rPr>
              <w:t xml:space="preserve">specified in TS 38.323 [5]. Value </w:t>
            </w:r>
            <w:r w:rsidRPr="00EE6E73">
              <w:rPr>
                <w:i/>
                <w:lang w:eastAsia="en-GB"/>
              </w:rPr>
              <w:t>ms10</w:t>
            </w:r>
            <w:r w:rsidRPr="00EE6E73">
              <w:rPr>
                <w:lang w:eastAsia="en-GB"/>
              </w:rPr>
              <w:t xml:space="preserve"> corresponds to 10 </w:t>
            </w:r>
            <w:proofErr w:type="spellStart"/>
            <w:r w:rsidRPr="00EE6E73">
              <w:rPr>
                <w:lang w:eastAsia="en-GB"/>
              </w:rPr>
              <w:t>ms</w:t>
            </w:r>
            <w:proofErr w:type="spellEnd"/>
            <w:r w:rsidRPr="00EE6E73">
              <w:rPr>
                <w:lang w:eastAsia="en-GB"/>
              </w:rPr>
              <w:t xml:space="preserve">, value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proofErr w:type="spellStart"/>
            <w:r w:rsidRPr="00EE6E73">
              <w:rPr>
                <w:b/>
                <w:bCs/>
                <w:i/>
                <w:iCs/>
                <w:lang w:eastAsia="x-none"/>
              </w:rPr>
              <w:t>discardTimerExt</w:t>
            </w:r>
            <w:proofErr w:type="spellEnd"/>
          </w:p>
          <w:p w14:paraId="45F55E04"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lang w:eastAsia="en-GB"/>
              </w:rPr>
              <w:t xml:space="preserve"> specified in TS 38.323 [5]. Value </w:t>
            </w:r>
            <w:r w:rsidRPr="00EE6E73">
              <w:rPr>
                <w:i/>
                <w:lang w:eastAsia="en-GB"/>
              </w:rPr>
              <w:t>ms0dot5</w:t>
            </w:r>
            <w:r w:rsidRPr="00EE6E73">
              <w:rPr>
                <w:lang w:eastAsia="en-GB"/>
              </w:rPr>
              <w:t xml:space="preserve"> corresponds to 0.5 </w:t>
            </w:r>
            <w:proofErr w:type="spellStart"/>
            <w:r w:rsidRPr="00EE6E73">
              <w:rPr>
                <w:lang w:eastAsia="en-GB"/>
              </w:rPr>
              <w:t>ms</w:t>
            </w:r>
            <w:proofErr w:type="spellEnd"/>
            <w:r w:rsidRPr="00EE6E73">
              <w:rPr>
                <w:lang w:eastAsia="en-GB"/>
              </w:rPr>
              <w:t xml:space="preserve">, value </w:t>
            </w:r>
            <w:r w:rsidRPr="00EE6E73">
              <w:rPr>
                <w:i/>
                <w:lang w:eastAsia="en-GB"/>
              </w:rPr>
              <w:t>ms1</w:t>
            </w:r>
            <w:r w:rsidRPr="00EE6E73">
              <w:rPr>
                <w:lang w:eastAsia="en-GB"/>
              </w:rPr>
              <w:t xml:space="preserve"> corresponds to 1ms and so on. If this field is present, the field </w:t>
            </w:r>
            <w:proofErr w:type="spellStart"/>
            <w:r w:rsidRPr="00EE6E73">
              <w:rPr>
                <w:i/>
                <w:lang w:eastAsia="en-GB"/>
              </w:rPr>
              <w:t>discardTimer</w:t>
            </w:r>
            <w:proofErr w:type="spellEnd"/>
            <w:r w:rsidRPr="00EE6E73">
              <w:rPr>
                <w:lang w:eastAsia="en-GB"/>
              </w:rPr>
              <w:t xml:space="preserve"> is ignored and </w:t>
            </w:r>
            <w:proofErr w:type="spellStart"/>
            <w:r w:rsidRPr="00EE6E73">
              <w:rPr>
                <w:i/>
                <w:lang w:eastAsia="en-GB"/>
              </w:rPr>
              <w:t>discardTimerExt</w:t>
            </w:r>
            <w:proofErr w:type="spellEnd"/>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Ext</w:t>
            </w:r>
            <w:proofErr w:type="spellEnd"/>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w:t>
            </w:r>
            <w:proofErr w:type="spellStart"/>
            <w:r w:rsidR="00FE5A80" w:rsidRPr="00EE6E73">
              <w:rPr>
                <w:rFonts w:cs="Arial"/>
                <w:szCs w:val="18"/>
                <w:lang w:eastAsia="en-GB"/>
              </w:rPr>
              <w:t>ms</w:t>
            </w:r>
            <w:proofErr w:type="spellEnd"/>
            <w:r w:rsidRPr="00EE6E73">
              <w:rPr>
                <w:lang w:eastAsia="en-GB"/>
              </w:rPr>
              <w:t xml:space="preserve">. If this field is present, the field </w:t>
            </w:r>
            <w:proofErr w:type="spellStart"/>
            <w:r w:rsidRPr="00EE6E73">
              <w:rPr>
                <w:i/>
                <w:lang w:eastAsia="en-GB"/>
              </w:rPr>
              <w:t>discardTimer</w:t>
            </w:r>
            <w:proofErr w:type="spellEnd"/>
            <w:r w:rsidRPr="00EE6E73">
              <w:rPr>
                <w:lang w:eastAsia="en-GB"/>
              </w:rPr>
              <w:t xml:space="preserve"> and </w:t>
            </w:r>
            <w:proofErr w:type="spellStart"/>
            <w:r w:rsidRPr="00EE6E73">
              <w:rPr>
                <w:i/>
                <w:lang w:eastAsia="en-GB"/>
              </w:rPr>
              <w:t>discardTimerExt</w:t>
            </w:r>
            <w:proofErr w:type="spellEnd"/>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proofErr w:type="spellStart"/>
            <w:r w:rsidRPr="00EE6E73">
              <w:rPr>
                <w:b/>
                <w:i/>
                <w:iCs/>
                <w:lang w:eastAsia="en-GB"/>
              </w:rPr>
              <w:t>discardTimerForLowImportance</w:t>
            </w:r>
            <w:proofErr w:type="spellEnd"/>
          </w:p>
          <w:p w14:paraId="4C5105A8" w14:textId="59CE694F" w:rsidR="00007450" w:rsidRPr="00EE6E73" w:rsidRDefault="00007450" w:rsidP="00467478">
            <w:pPr>
              <w:pStyle w:val="TAL"/>
              <w:rPr>
                <w:b/>
                <w:i/>
                <w:iCs/>
                <w:lang w:eastAsia="en-GB"/>
              </w:rPr>
            </w:pPr>
            <w:r w:rsidRPr="00EE6E73">
              <w:rPr>
                <w:rFonts w:cs="Arial"/>
                <w:lang w:eastAsia="en-GB"/>
              </w:rPr>
              <w:t xml:space="preserve">Value in </w:t>
            </w:r>
            <w:proofErr w:type="spellStart"/>
            <w:r w:rsidRPr="00EE6E73">
              <w:rPr>
                <w:rFonts w:cs="Arial"/>
                <w:lang w:eastAsia="en-GB"/>
              </w:rPr>
              <w:t>ms</w:t>
            </w:r>
            <w:proofErr w:type="spellEnd"/>
            <w:r w:rsidRPr="00EE6E73">
              <w:rPr>
                <w:rFonts w:cs="Arial"/>
                <w:lang w:eastAsia="en-GB"/>
              </w:rPr>
              <w:t xml:space="preserve"> of </w:t>
            </w:r>
            <w:proofErr w:type="spellStart"/>
            <w:r w:rsidRPr="00EE6E73">
              <w:rPr>
                <w:rFonts w:cs="Arial"/>
                <w:i/>
                <w:iCs/>
                <w:lang w:eastAsia="en-GB"/>
              </w:rPr>
              <w:t>d</w:t>
            </w:r>
            <w:r w:rsidRPr="00EE6E73">
              <w:rPr>
                <w:rFonts w:cs="Arial"/>
                <w:i/>
                <w:lang w:eastAsia="en-GB"/>
              </w:rPr>
              <w:t>iscardTimerForLowImportance</w:t>
            </w:r>
            <w:proofErr w:type="spellEnd"/>
            <w:r w:rsidRPr="00EE6E73">
              <w:rPr>
                <w:rFonts w:cs="Arial"/>
                <w:i/>
                <w:lang w:eastAsia="en-GB"/>
              </w:rPr>
              <w:t xml:space="preserv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w:t>
            </w:r>
            <w:proofErr w:type="spellStart"/>
            <w:r w:rsidRPr="00EE6E73">
              <w:rPr>
                <w:rFonts w:cs="Arial"/>
                <w:lang w:eastAsia="en-GB"/>
              </w:rPr>
              <w:t>ms</w:t>
            </w:r>
            <w:proofErr w:type="spellEnd"/>
            <w:r w:rsidRPr="00EE6E73">
              <w:rPr>
                <w:rFonts w:cs="Arial"/>
                <w:lang w:eastAsia="en-GB"/>
              </w:rPr>
              <w:t xml:space="preserve">, value </w:t>
            </w:r>
            <w:r w:rsidRPr="00EE6E73">
              <w:rPr>
                <w:rFonts w:cs="Arial"/>
                <w:i/>
                <w:lang w:eastAsia="en-GB"/>
              </w:rPr>
              <w:t>ms2</w:t>
            </w:r>
            <w:r w:rsidRPr="00EE6E73">
              <w:rPr>
                <w:rFonts w:cs="Arial"/>
                <w:lang w:eastAsia="en-GB"/>
              </w:rPr>
              <w:t xml:space="preserve"> corresponds to 2 </w:t>
            </w:r>
            <w:proofErr w:type="spellStart"/>
            <w:r w:rsidRPr="00EE6E73">
              <w:rPr>
                <w:rFonts w:cs="Arial"/>
                <w:lang w:eastAsia="en-GB"/>
              </w:rPr>
              <w:t>ms</w:t>
            </w:r>
            <w:proofErr w:type="spellEnd"/>
            <w:r w:rsidRPr="00EE6E73">
              <w:rPr>
                <w:rFonts w:cs="Arial"/>
                <w:lang w:eastAsia="en-GB"/>
              </w:rPr>
              <w:t xml:space="preserve"> and so on. The value of this timer for a PDCP entity is always configured shorter than </w:t>
            </w:r>
            <w:proofErr w:type="spellStart"/>
            <w:r w:rsidRPr="00EE6E73">
              <w:rPr>
                <w:rFonts w:cs="Arial"/>
                <w:i/>
                <w:lang w:eastAsia="en-GB"/>
              </w:rPr>
              <w:t>discardTimer</w:t>
            </w:r>
            <w:proofErr w:type="spellEnd"/>
            <w:r w:rsidRPr="00EE6E73">
              <w:rPr>
                <w:rFonts w:cs="Arial"/>
                <w:lang w:eastAsia="en-GB"/>
              </w:rPr>
              <w:t xml:space="preserve">, </w:t>
            </w:r>
            <w:proofErr w:type="spellStart"/>
            <w:r w:rsidRPr="00EE6E73">
              <w:rPr>
                <w:rFonts w:cs="Arial"/>
                <w:i/>
                <w:lang w:eastAsia="en-GB"/>
              </w:rPr>
              <w:t>discardTimerExt</w:t>
            </w:r>
            <w:proofErr w:type="spellEnd"/>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proofErr w:type="spellStart"/>
            <w:r w:rsidR="00116409" w:rsidRPr="00EE6E73">
              <w:rPr>
                <w:rFonts w:cs="Arial"/>
                <w:i/>
                <w:lang w:eastAsia="en-GB"/>
              </w:rPr>
              <w:t>discardTimerForLowImportance</w:t>
            </w:r>
            <w:proofErr w:type="spellEnd"/>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proofErr w:type="spellStart"/>
            <w:r w:rsidRPr="00EE6E73">
              <w:rPr>
                <w:b/>
                <w:i/>
                <w:lang w:eastAsia="en-GB"/>
              </w:rPr>
              <w:t>drb-ContinueROHC</w:t>
            </w:r>
            <w:proofErr w:type="spellEnd"/>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proofErr w:type="spellStart"/>
            <w:r w:rsidRPr="00EE6E73">
              <w:rPr>
                <w:b/>
                <w:i/>
                <w:lang w:eastAsia="en-GB"/>
              </w:rPr>
              <w:t>duplicationState</w:t>
            </w:r>
            <w:proofErr w:type="spellEnd"/>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proofErr w:type="spellStart"/>
            <w:r w:rsidRPr="00EE6E73">
              <w:rPr>
                <w:i/>
                <w:lang w:eastAsia="en-GB"/>
              </w:rPr>
              <w:t>primaryPath</w:t>
            </w:r>
            <w:proofErr w:type="spellEnd"/>
            <w:r w:rsidRPr="00EE6E73">
              <w:rPr>
                <w:i/>
                <w:lang w:eastAsia="en-GB"/>
              </w:rPr>
              <w:t xml:space="preserve">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w:t>
            </w:r>
            <w:proofErr w:type="spellStart"/>
            <w:r w:rsidR="001630DF" w:rsidRPr="00EE6E73">
              <w:t>i</w:t>
            </w:r>
            <w:proofErr w:type="spellEnd"/>
            <w:r w:rsidR="001630DF" w:rsidRPr="00EE6E73">
              <w:t xml:space="preserve">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proofErr w:type="spellStart"/>
            <w:r w:rsidRPr="00EE6E73">
              <w:rPr>
                <w:b/>
                <w:i/>
                <w:lang w:eastAsia="en-GB"/>
              </w:rPr>
              <w:t>ethernetHeaderCompression</w:t>
            </w:r>
            <w:proofErr w:type="spellEnd"/>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proofErr w:type="spellStart"/>
            <w:r w:rsidRPr="00EE6E73">
              <w:rPr>
                <w:i/>
              </w:rPr>
              <w:t>ethernetHeaderCompression</w:t>
            </w:r>
            <w:proofErr w:type="spellEnd"/>
            <w:r w:rsidRPr="00EE6E73">
              <w:t xml:space="preserve"> only upon reconfiguration involving PDCP re-establishment</w:t>
            </w:r>
            <w:r w:rsidR="00845ECE" w:rsidRPr="00EE6E73">
              <w:t xml:space="preserve"> and with neithe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DL</w:t>
            </w:r>
            <w:r w:rsidR="00845ECE" w:rsidRPr="00EE6E73">
              <w:t xml:space="preserve"> no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 xml:space="preserve">-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proofErr w:type="spellStart"/>
            <w:r w:rsidRPr="00EE6E73">
              <w:rPr>
                <w:b/>
                <w:i/>
                <w:lang w:eastAsia="en-GB"/>
              </w:rPr>
              <w:t>headerCompression</w:t>
            </w:r>
            <w:proofErr w:type="spellEnd"/>
          </w:p>
          <w:p w14:paraId="23B98E4A" w14:textId="49DF733A" w:rsidR="00394471" w:rsidRPr="00EE6E73" w:rsidRDefault="00394471" w:rsidP="00964CC4">
            <w:pPr>
              <w:pStyle w:val="TAL"/>
            </w:pPr>
            <w:r w:rsidRPr="00EE6E73">
              <w:t xml:space="preserve">If </w:t>
            </w:r>
            <w:proofErr w:type="spellStart"/>
            <w:r w:rsidRPr="00EE6E73">
              <w:t>rohc</w:t>
            </w:r>
            <w:proofErr w:type="spellEnd"/>
            <w:r w:rsidRPr="00EE6E73">
              <w:t xml:space="preserve"> is configured, the UE shall apply the configured ROHC profile(s) in both uplink and downlink. If </w:t>
            </w:r>
            <w:proofErr w:type="spellStart"/>
            <w:r w:rsidRPr="00EE6E73">
              <w:rPr>
                <w:i/>
              </w:rPr>
              <w:t>uplinkOnlyROHC</w:t>
            </w:r>
            <w:proofErr w:type="spellEnd"/>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proofErr w:type="spellStart"/>
            <w:r w:rsidRPr="00EE6E73">
              <w:rPr>
                <w:i/>
                <w:lang w:eastAsia="sv-SE"/>
              </w:rPr>
              <w:t>headerCompression</w:t>
            </w:r>
            <w:proofErr w:type="spellEnd"/>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proofErr w:type="spellStart"/>
            <w:r w:rsidRPr="00EE6E73">
              <w:rPr>
                <w:i/>
                <w:iCs/>
              </w:rPr>
              <w:t>drb-ContinueROHC</w:t>
            </w:r>
            <w:proofErr w:type="spellEnd"/>
            <w:r w:rsidRPr="00EE6E73">
              <w:rPr>
                <w:lang w:eastAsia="sv-SE"/>
              </w:rPr>
              <w:t xml:space="preserve">. Network configures </w:t>
            </w:r>
            <w:proofErr w:type="spellStart"/>
            <w:r w:rsidRPr="00EE6E73">
              <w:rPr>
                <w:i/>
                <w:lang w:eastAsia="sv-SE"/>
              </w:rPr>
              <w:t>headerCompression</w:t>
            </w:r>
            <w:proofErr w:type="spellEnd"/>
            <w:r w:rsidRPr="00EE6E73">
              <w:rPr>
                <w:lang w:eastAsia="sv-SE"/>
              </w:rPr>
              <w:t xml:space="preserve"> to </w:t>
            </w:r>
            <w:proofErr w:type="spellStart"/>
            <w:r w:rsidRPr="00EE6E73">
              <w:rPr>
                <w:i/>
                <w:lang w:eastAsia="sv-SE"/>
              </w:rPr>
              <w:t>notUsed</w:t>
            </w:r>
            <w:proofErr w:type="spellEnd"/>
            <w:r w:rsidRPr="00EE6E73">
              <w:rPr>
                <w:lang w:eastAsia="sv-SE"/>
              </w:rPr>
              <w:t xml:space="preserve"> when </w:t>
            </w:r>
            <w:proofErr w:type="spellStart"/>
            <w:r w:rsidRPr="00EE6E73">
              <w:rPr>
                <w:i/>
                <w:lang w:eastAsia="sv-SE"/>
              </w:rPr>
              <w:t>outOfOrderDelivery</w:t>
            </w:r>
            <w:proofErr w:type="spellEnd"/>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proofErr w:type="spellStart"/>
            <w:r w:rsidRPr="00EE6E73">
              <w:rPr>
                <w:b/>
                <w:bCs/>
                <w:i/>
                <w:iCs/>
                <w:lang w:eastAsia="en-GB"/>
              </w:rPr>
              <w:t>initialRX</w:t>
            </w:r>
            <w:proofErr w:type="spellEnd"/>
            <w:r w:rsidRPr="00EE6E73">
              <w:rPr>
                <w:b/>
                <w:bCs/>
                <w:i/>
                <w:iCs/>
                <w:lang w:eastAsia="en-GB"/>
              </w:rPr>
              <w:t>-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proofErr w:type="spellStart"/>
            <w:r w:rsidRPr="00EE6E73">
              <w:rPr>
                <w:b/>
                <w:bCs/>
                <w:i/>
                <w:lang w:eastAsia="en-GB"/>
              </w:rPr>
              <w:t>integrityProtection</w:t>
            </w:r>
            <w:proofErr w:type="spellEnd"/>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proofErr w:type="spellStart"/>
            <w:r w:rsidRPr="00EE6E73">
              <w:rPr>
                <w:b/>
                <w:bCs/>
                <w:i/>
                <w:lang w:eastAsia="en-GB"/>
              </w:rPr>
              <w:t>maxCID</w:t>
            </w:r>
            <w:proofErr w:type="spellEnd"/>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proofErr w:type="spellStart"/>
            <w:r w:rsidRPr="00EE6E73">
              <w:rPr>
                <w:i/>
                <w:lang w:eastAsia="en-GB"/>
              </w:rPr>
              <w:t>maxNumberROHC-ContextSessions</w:t>
            </w:r>
            <w:proofErr w:type="spellEnd"/>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proofErr w:type="spellStart"/>
            <w:r w:rsidRPr="00EE6E73">
              <w:rPr>
                <w:b/>
                <w:bCs/>
                <w:i/>
                <w:lang w:eastAsia="en-GB"/>
              </w:rPr>
              <w:t>moreThanOneRLC</w:t>
            </w:r>
            <w:proofErr w:type="spellEnd"/>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proofErr w:type="spellStart"/>
            <w:r w:rsidRPr="00EE6E73">
              <w:rPr>
                <w:b/>
                <w:bCs/>
                <w:i/>
                <w:lang w:eastAsia="en-GB"/>
              </w:rPr>
              <w:t>moreThanTwoRLC</w:t>
            </w:r>
            <w:proofErr w:type="spellEnd"/>
            <w:r w:rsidRPr="00EE6E73">
              <w:rPr>
                <w:b/>
                <w:bCs/>
                <w:i/>
                <w:lang w:eastAsia="en-GB"/>
              </w:rPr>
              <w:t>-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proofErr w:type="spellStart"/>
            <w:r w:rsidRPr="00EE6E73">
              <w:rPr>
                <w:b/>
                <w:bCs/>
                <w:i/>
                <w:lang w:eastAsia="en-GB"/>
              </w:rPr>
              <w:t>outOfOrderDelivery</w:t>
            </w:r>
            <w:proofErr w:type="spellEnd"/>
          </w:p>
          <w:p w14:paraId="7B9190F0" w14:textId="77777777" w:rsidR="00394471" w:rsidRPr="00EE6E73" w:rsidRDefault="00394471" w:rsidP="00964CC4">
            <w:pPr>
              <w:pStyle w:val="TAL"/>
              <w:rPr>
                <w:bCs/>
                <w:lang w:eastAsia="sv-SE"/>
              </w:rPr>
            </w:pPr>
            <w:r w:rsidRPr="00EE6E73">
              <w:rPr>
                <w:bCs/>
                <w:lang w:eastAsia="en-GB"/>
              </w:rPr>
              <w:t xml:space="preserve">Indicates whether or not </w:t>
            </w:r>
            <w:proofErr w:type="spellStart"/>
            <w:r w:rsidRPr="00EE6E73">
              <w:rPr>
                <w:i/>
                <w:lang w:eastAsia="ko-KR"/>
              </w:rPr>
              <w:t>outOfOrderDelivery</w:t>
            </w:r>
            <w:proofErr w:type="spellEnd"/>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proofErr w:type="spellStart"/>
            <w:r w:rsidRPr="00EE6E73">
              <w:rPr>
                <w:rFonts w:eastAsia="Malgun Gothic"/>
                <w:i/>
                <w:lang w:eastAsia="ko-KR"/>
              </w:rPr>
              <w:t>moreThanTwoRLC</w:t>
            </w:r>
            <w:proofErr w:type="spellEnd"/>
            <w:r w:rsidRPr="00EE6E73">
              <w:rPr>
                <w:rFonts w:eastAsia="Malgun Gothic"/>
                <w:i/>
                <w:lang w:eastAsia="ko-KR"/>
              </w:rPr>
              <w:t xml:space="preserve">-DRB </w:t>
            </w:r>
            <w:r w:rsidRPr="00EE6E73">
              <w:rPr>
                <w:rFonts w:eastAsia="Malgun Gothic"/>
                <w:lang w:eastAsia="ko-KR"/>
              </w:rPr>
              <w:t xml:space="preserve">is present, the value of this field is ignored and the state of the duplication is indicated by </w:t>
            </w:r>
            <w:proofErr w:type="spellStart"/>
            <w:r w:rsidRPr="00EE6E73">
              <w:rPr>
                <w:rFonts w:eastAsia="Malgun Gothic"/>
                <w:i/>
                <w:iCs/>
                <w:lang w:eastAsia="ko-KR"/>
              </w:rPr>
              <w:t>duplicationState</w:t>
            </w:r>
            <w:proofErr w:type="spellEnd"/>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proofErr w:type="spellStart"/>
            <w:r w:rsidRPr="00EE6E73">
              <w:rPr>
                <w:b/>
                <w:bCs/>
                <w:i/>
                <w:lang w:eastAsia="en-GB"/>
              </w:rPr>
              <w:t>pdcp</w:t>
            </w:r>
            <w:proofErr w:type="spellEnd"/>
            <w:r w:rsidRPr="00EE6E73">
              <w:rPr>
                <w:b/>
                <w:bCs/>
                <w:i/>
                <w:lang w:eastAsia="en-GB"/>
              </w:rPr>
              <w:t>-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UL</w:t>
            </w:r>
            <w:proofErr w:type="spellEnd"/>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proofErr w:type="spellStart"/>
            <w:r w:rsidRPr="00EE6E73">
              <w:rPr>
                <w:b/>
                <w:bCs/>
                <w:i/>
                <w:lang w:eastAsia="en-GB"/>
              </w:rPr>
              <w:t>pdu-SetDiscard</w:t>
            </w:r>
            <w:proofErr w:type="spellEnd"/>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proofErr w:type="spellStart"/>
            <w:r w:rsidRPr="00EE6E73">
              <w:rPr>
                <w:b/>
                <w:i/>
                <w:iCs/>
                <w:lang w:eastAsia="en-GB"/>
              </w:rPr>
              <w:t>primaryPath</w:t>
            </w:r>
            <w:proofErr w:type="spellEnd"/>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proofErr w:type="spellStart"/>
            <w:r w:rsidR="00A468AE" w:rsidRPr="00EE6E73">
              <w:rPr>
                <w:i/>
                <w:iCs/>
                <w:lang w:eastAsia="en-GB"/>
              </w:rPr>
              <w:t>primaryPath</w:t>
            </w:r>
            <w:proofErr w:type="spellEnd"/>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proofErr w:type="spellStart"/>
            <w:r w:rsidR="00A468AE" w:rsidRPr="00EE6E73">
              <w:rPr>
                <w:i/>
                <w:iCs/>
                <w:lang w:eastAsia="en-GB"/>
              </w:rPr>
              <w:t>RRCReconfiguration</w:t>
            </w:r>
            <w:proofErr w:type="spellEnd"/>
            <w:r w:rsidR="00A468AE" w:rsidRPr="00EE6E73">
              <w:rPr>
                <w:iCs/>
                <w:lang w:eastAsia="en-GB"/>
              </w:rPr>
              <w:t xml:space="preserve"> message (in NR-DC) or an EUTRA </w:t>
            </w:r>
            <w:proofErr w:type="spellStart"/>
            <w:r w:rsidR="00A468AE" w:rsidRPr="00EE6E73">
              <w:rPr>
                <w:i/>
                <w:iCs/>
                <w:lang w:eastAsia="en-GB"/>
              </w:rPr>
              <w:t>RRCConnectionReconfiguration</w:t>
            </w:r>
            <w:proofErr w:type="spellEnd"/>
            <w:r w:rsidR="00A468AE" w:rsidRPr="00EE6E73">
              <w:rPr>
                <w:iCs/>
                <w:lang w:eastAsia="en-GB"/>
              </w:rPr>
              <w:t xml:space="preserve"> message (in (NG)EN-DC) keeping SRB1 as split SRB, the network explicitly configures the </w:t>
            </w:r>
            <w:proofErr w:type="spellStart"/>
            <w:r w:rsidR="00A468AE" w:rsidRPr="00EE6E73">
              <w:rPr>
                <w:i/>
                <w:iCs/>
                <w:lang w:eastAsia="en-GB"/>
              </w:rPr>
              <w:t>primaryPath</w:t>
            </w:r>
            <w:proofErr w:type="spellEnd"/>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proofErr w:type="spellStart"/>
            <w:r w:rsidRPr="00EE6E73">
              <w:rPr>
                <w:i/>
                <w:iCs/>
                <w:lang w:eastAsia="en-GB"/>
              </w:rPr>
              <w:t>cellGroup</w:t>
            </w:r>
            <w:proofErr w:type="spellEnd"/>
            <w:r w:rsidRPr="00EE6E73">
              <w:rPr>
                <w:iCs/>
                <w:lang w:eastAsia="en-GB"/>
              </w:rPr>
              <w:t xml:space="preserve"> for split bearers using logical channels in different cell groups. </w:t>
            </w:r>
            <w:r w:rsidRPr="00EE6E73">
              <w:rPr>
                <w:bCs/>
                <w:lang w:eastAsia="ko-KR"/>
              </w:rPr>
              <w:t xml:space="preserve">The NW always indicates </w:t>
            </w:r>
            <w:proofErr w:type="spellStart"/>
            <w:r w:rsidRPr="00EE6E73">
              <w:rPr>
                <w:bCs/>
                <w:i/>
                <w:iCs/>
                <w:lang w:eastAsia="ko-KR"/>
              </w:rPr>
              <w:t>logicalChannel</w:t>
            </w:r>
            <w:proofErr w:type="spellEnd"/>
            <w:r w:rsidRPr="00EE6E73">
              <w:rPr>
                <w:bCs/>
                <w:lang w:eastAsia="ko-KR"/>
              </w:rPr>
              <w:t xml:space="preserve"> if CA based PDCP duplication is configured in the cell group indicated by </w:t>
            </w:r>
            <w:proofErr w:type="spellStart"/>
            <w:r w:rsidRPr="00EE6E73">
              <w:rPr>
                <w:i/>
                <w:iCs/>
              </w:rPr>
              <w:t>cellGroup</w:t>
            </w:r>
            <w:proofErr w:type="spellEnd"/>
            <w:r w:rsidRPr="00EE6E73">
              <w:rPr>
                <w:i/>
                <w:iCs/>
              </w:rPr>
              <w:t xml:space="preserve">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proofErr w:type="spellStart"/>
            <w:r w:rsidR="00007450" w:rsidRPr="00EE6E73">
              <w:rPr>
                <w:bCs/>
                <w:i/>
                <w:iCs/>
                <w:lang w:eastAsia="ko-KR"/>
              </w:rPr>
              <w:t>cellGroup</w:t>
            </w:r>
            <w:proofErr w:type="spellEnd"/>
            <w:r w:rsidR="00007450" w:rsidRPr="00EE6E73">
              <w:rPr>
                <w:bCs/>
                <w:lang w:eastAsia="ko-KR"/>
              </w:rPr>
              <w:t xml:space="preserve"> and </w:t>
            </w:r>
            <w:proofErr w:type="spellStart"/>
            <w:r w:rsidR="00007450" w:rsidRPr="00EE6E73">
              <w:rPr>
                <w:bCs/>
                <w:i/>
                <w:iCs/>
                <w:lang w:eastAsia="ko-KR"/>
              </w:rPr>
              <w:t>logicalChannel</w:t>
            </w:r>
            <w:proofErr w:type="spellEnd"/>
            <w:r w:rsidR="00007450" w:rsidRPr="00EE6E73">
              <w:rPr>
                <w:bCs/>
                <w:lang w:eastAsia="ko-KR"/>
              </w:rPr>
              <w:t xml:space="preserve"> are absent, and the field </w:t>
            </w:r>
            <w:proofErr w:type="spellStart"/>
            <w:r w:rsidR="00007450" w:rsidRPr="00EE6E73">
              <w:rPr>
                <w:bCs/>
                <w:i/>
                <w:iCs/>
                <w:lang w:eastAsia="ko-KR"/>
              </w:rPr>
              <w:t>primaryPathOnIndirectPath</w:t>
            </w:r>
            <w:proofErr w:type="spellEnd"/>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proofErr w:type="spellStart"/>
            <w:r w:rsidRPr="00EE6E73">
              <w:rPr>
                <w:b/>
                <w:i/>
                <w:iCs/>
                <w:lang w:eastAsia="en-GB"/>
              </w:rPr>
              <w:t>primaryPathOnIndirectPath</w:t>
            </w:r>
            <w:proofErr w:type="spellEnd"/>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DF0982" w:rsidRPr="00EE6E73" w14:paraId="0C50230C" w14:textId="77777777" w:rsidTr="00964CC4">
        <w:trPr>
          <w:cantSplit/>
          <w:trHeight w:val="52"/>
          <w:ins w:id="14351" w:author="CR#5395r2" w:date="2025-09-21T22:32:00Z"/>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DF0982" w:rsidRDefault="00DF0982" w:rsidP="00DF0982">
            <w:pPr>
              <w:pStyle w:val="TAL"/>
              <w:rPr>
                <w:ins w:id="14352" w:author="CR#5395r2" w:date="2025-09-21T22:32:00Z" w16du:dateUtc="2025-09-21T20:32:00Z"/>
                <w:b/>
                <w:i/>
                <w:iCs/>
                <w:lang w:eastAsia="en-GB"/>
              </w:rPr>
            </w:pPr>
            <w:proofErr w:type="spellStart"/>
            <w:ins w:id="14353" w:author="CR#5395r2" w:date="2025-09-21T22:32:00Z" w16du:dateUtc="2025-09-21T20:32:00Z">
              <w:r w:rsidRPr="00DF0982">
                <w:rPr>
                  <w:b/>
                  <w:i/>
                  <w:iCs/>
                  <w:lang w:eastAsia="en-GB"/>
                </w:rPr>
                <w:t>remain</w:t>
              </w:r>
              <w:r w:rsidR="00E1323C">
                <w:rPr>
                  <w:b/>
                  <w:i/>
                  <w:iCs/>
                  <w:lang w:eastAsia="en-GB"/>
                </w:rPr>
                <w:t>in</w:t>
              </w:r>
              <w:r w:rsidRPr="00DF0982">
                <w:rPr>
                  <w:b/>
                  <w:i/>
                  <w:iCs/>
                  <w:lang w:eastAsia="en-GB"/>
                </w:rPr>
                <w:t>gTimeThresholdRLC</w:t>
              </w:r>
              <w:proofErr w:type="spellEnd"/>
              <w:r w:rsidRPr="00DF0982">
                <w:rPr>
                  <w:b/>
                  <w:i/>
                  <w:iCs/>
                  <w:lang w:eastAsia="en-GB"/>
                </w:rPr>
                <w:t>-Polling</w:t>
              </w:r>
            </w:ins>
          </w:p>
          <w:p w14:paraId="5F604BFD" w14:textId="000F56B7" w:rsidR="00DF0982" w:rsidRPr="00E1323C" w:rsidRDefault="00DF0982" w:rsidP="00DF0982">
            <w:pPr>
              <w:pStyle w:val="TAL"/>
              <w:rPr>
                <w:ins w:id="14354" w:author="CR#5395r2" w:date="2025-09-21T22:32:00Z" w16du:dateUtc="2025-09-21T20:32:00Z"/>
                <w:bCs/>
                <w:lang w:eastAsia="en-GB"/>
                <w:rPrChange w:id="14355" w:author="CR#5395r2" w:date="2025-09-21T22:33:00Z" w16du:dateUtc="2025-09-21T20:33:00Z">
                  <w:rPr>
                    <w:ins w:id="14356" w:author="CR#5395r2" w:date="2025-09-21T22:32:00Z" w16du:dateUtc="2025-09-21T20:32:00Z"/>
                    <w:b/>
                    <w:i/>
                    <w:iCs/>
                    <w:lang w:eastAsia="en-GB"/>
                  </w:rPr>
                </w:rPrChange>
              </w:rPr>
            </w:pPr>
            <w:ins w:id="14357" w:author="CR#5395r2" w:date="2025-09-21T22:32:00Z" w16du:dateUtc="2025-09-21T20:32:00Z">
              <w:r w:rsidRPr="00E1323C">
                <w:rPr>
                  <w:bCs/>
                  <w:lang w:eastAsia="en-GB"/>
                  <w:rPrChange w:id="14358" w:author="CR#5395r2" w:date="2025-09-21T22:33:00Z" w16du:dateUtc="2025-09-21T20:33:00Z">
                    <w:rPr>
                      <w:b/>
                      <w:i/>
                      <w:iCs/>
                      <w:lang w:eastAsia="en-GB"/>
                    </w:rPr>
                  </w:rPrChange>
                </w:rPr>
                <w:t xml:space="preserve">Remaining time threshold used by the PDCP entity to notify the RLC entity to trigger remaining time-based polling as specified in TS 38.323 [4]. Value for the IE </w:t>
              </w:r>
              <w:r w:rsidRPr="00E1323C">
                <w:rPr>
                  <w:bCs/>
                  <w:i/>
                  <w:iCs/>
                  <w:lang w:eastAsia="en-GB"/>
                  <w:rPrChange w:id="14359" w:author="CR#5395r2" w:date="2025-09-21T22:33:00Z" w16du:dateUtc="2025-09-21T20:33:00Z">
                    <w:rPr>
                      <w:b/>
                      <w:i/>
                      <w:iCs/>
                      <w:lang w:eastAsia="en-GB"/>
                    </w:rPr>
                  </w:rPrChange>
                </w:rPr>
                <w:t>RLC-AM-</w:t>
              </w:r>
              <w:proofErr w:type="spellStart"/>
              <w:r w:rsidRPr="00E1323C">
                <w:rPr>
                  <w:bCs/>
                  <w:i/>
                  <w:iCs/>
                  <w:lang w:eastAsia="en-GB"/>
                  <w:rPrChange w:id="14360" w:author="CR#5395r2" w:date="2025-09-21T22:33:00Z" w16du:dateUtc="2025-09-21T20:33:00Z">
                    <w:rPr>
                      <w:b/>
                      <w:i/>
                      <w:iCs/>
                      <w:lang w:eastAsia="en-GB"/>
                    </w:rPr>
                  </w:rPrChange>
                </w:rPr>
                <w:t>RemainingTimeThreshold</w:t>
              </w:r>
              <w:proofErr w:type="spellEnd"/>
              <w:r w:rsidRPr="00E1323C">
                <w:rPr>
                  <w:bCs/>
                  <w:lang w:eastAsia="en-GB"/>
                  <w:rPrChange w:id="14361" w:author="CR#5395r2" w:date="2025-09-21T22:33:00Z" w16du:dateUtc="2025-09-21T20:33:00Z">
                    <w:rPr>
                      <w:b/>
                      <w:i/>
                      <w:iCs/>
                      <w:lang w:eastAsia="en-GB"/>
                    </w:rPr>
                  </w:rPrChange>
                </w:rPr>
                <w:t xml:space="preserve"> in milliseconds.</w:t>
              </w:r>
            </w:ins>
          </w:p>
        </w:tc>
      </w:tr>
      <w:tr w:rsidR="00DF0982" w:rsidRPr="00EE6E73" w14:paraId="06D29623" w14:textId="77777777" w:rsidTr="00964CC4">
        <w:trPr>
          <w:cantSplit/>
          <w:trHeight w:val="52"/>
          <w:ins w:id="14362" w:author="CR#5395r2" w:date="2025-09-21T22:32:00Z"/>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E1323C" w:rsidRDefault="00E1323C" w:rsidP="00E1323C">
            <w:pPr>
              <w:pStyle w:val="TAL"/>
              <w:rPr>
                <w:ins w:id="14363" w:author="CR#5395r2" w:date="2025-09-21T22:32:00Z" w16du:dateUtc="2025-09-21T20:32:00Z"/>
                <w:b/>
                <w:i/>
                <w:iCs/>
                <w:lang w:eastAsia="en-GB"/>
              </w:rPr>
            </w:pPr>
            <w:proofErr w:type="spellStart"/>
            <w:ins w:id="14364" w:author="CR#5395r2" w:date="2025-09-21T22:32:00Z" w16du:dateUtc="2025-09-21T20:32:00Z">
              <w:r w:rsidRPr="00E1323C">
                <w:rPr>
                  <w:b/>
                  <w:i/>
                  <w:iCs/>
                  <w:lang w:eastAsia="en-GB"/>
                </w:rPr>
                <w:t>remainingTimeThresholdRLC-ReTx</w:t>
              </w:r>
              <w:proofErr w:type="spellEnd"/>
            </w:ins>
          </w:p>
          <w:p w14:paraId="280FF263" w14:textId="3BBA963F" w:rsidR="00DF0982" w:rsidRPr="00E1323C" w:rsidRDefault="00E1323C" w:rsidP="00E1323C">
            <w:pPr>
              <w:pStyle w:val="TAL"/>
              <w:rPr>
                <w:ins w:id="14365" w:author="CR#5395r2" w:date="2025-09-21T22:32:00Z" w16du:dateUtc="2025-09-21T20:32:00Z"/>
                <w:bCs/>
                <w:lang w:eastAsia="en-GB"/>
                <w:rPrChange w:id="14366" w:author="CR#5395r2" w:date="2025-09-21T22:33:00Z" w16du:dateUtc="2025-09-21T20:33:00Z">
                  <w:rPr>
                    <w:ins w:id="14367" w:author="CR#5395r2" w:date="2025-09-21T22:32:00Z" w16du:dateUtc="2025-09-21T20:32:00Z"/>
                    <w:b/>
                    <w:i/>
                    <w:iCs/>
                    <w:lang w:eastAsia="en-GB"/>
                  </w:rPr>
                </w:rPrChange>
              </w:rPr>
            </w:pPr>
            <w:ins w:id="14368" w:author="CR#5395r2" w:date="2025-09-21T22:32:00Z" w16du:dateUtc="2025-09-21T20:32:00Z">
              <w:r w:rsidRPr="00E1323C">
                <w:rPr>
                  <w:bCs/>
                  <w:lang w:eastAsia="en-GB"/>
                  <w:rPrChange w:id="14369" w:author="CR#5395r2" w:date="2025-09-21T22:33:00Z" w16du:dateUtc="2025-09-21T20:33:00Z">
                    <w:rPr>
                      <w:b/>
                      <w:i/>
                      <w:iCs/>
                      <w:lang w:eastAsia="en-GB"/>
                    </w:rPr>
                  </w:rPrChange>
                </w:rPr>
                <w:t xml:space="preserve">Remaining time threshold used by the PDCP entity to notify the RLC entity to trigger remaining time-based retransmission as specified in TS 38.323 [4]. Value for the IE </w:t>
              </w:r>
              <w:r w:rsidRPr="00E1323C">
                <w:rPr>
                  <w:bCs/>
                  <w:i/>
                  <w:iCs/>
                  <w:lang w:eastAsia="en-GB"/>
                  <w:rPrChange w:id="14370" w:author="CR#5395r2" w:date="2025-09-21T22:34:00Z" w16du:dateUtc="2025-09-21T20:34:00Z">
                    <w:rPr>
                      <w:b/>
                      <w:i/>
                      <w:iCs/>
                      <w:lang w:eastAsia="en-GB"/>
                    </w:rPr>
                  </w:rPrChange>
                </w:rPr>
                <w:t>RLC-AM-</w:t>
              </w:r>
              <w:proofErr w:type="spellStart"/>
              <w:r w:rsidRPr="00E1323C">
                <w:rPr>
                  <w:bCs/>
                  <w:i/>
                  <w:iCs/>
                  <w:lang w:eastAsia="en-GB"/>
                  <w:rPrChange w:id="14371" w:author="CR#5395r2" w:date="2025-09-21T22:34:00Z" w16du:dateUtc="2025-09-21T20:34:00Z">
                    <w:rPr>
                      <w:b/>
                      <w:i/>
                      <w:iCs/>
                      <w:lang w:eastAsia="en-GB"/>
                    </w:rPr>
                  </w:rPrChange>
                </w:rPr>
                <w:t>RemainingTimeThreshold</w:t>
              </w:r>
              <w:proofErr w:type="spellEnd"/>
              <w:r w:rsidRPr="00E1323C">
                <w:rPr>
                  <w:bCs/>
                  <w:lang w:eastAsia="en-GB"/>
                  <w:rPrChange w:id="14372" w:author="CR#5395r2" w:date="2025-09-21T22:33:00Z" w16du:dateUtc="2025-09-21T20:33:00Z">
                    <w:rPr>
                      <w:b/>
                      <w:i/>
                      <w:iCs/>
                      <w:lang w:eastAsia="en-GB"/>
                    </w:rPr>
                  </w:rPrChange>
                </w:rPr>
                <w:t xml:space="preserve"> in milliseconds.</w:t>
              </w:r>
            </w:ins>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proofErr w:type="spellStart"/>
            <w:r w:rsidRPr="00EE6E73">
              <w:rPr>
                <w:b/>
                <w:i/>
                <w:iCs/>
                <w:lang w:eastAsia="en-GB"/>
              </w:rPr>
              <w:t>sn-GapReport</w:t>
            </w:r>
            <w:proofErr w:type="spellEnd"/>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EE6E73">
              <w:rPr>
                <w:bCs/>
                <w:i/>
                <w:iCs/>
                <w:lang w:eastAsia="en-GB"/>
              </w:rPr>
              <w:t>outOfOrderDelivery</w:t>
            </w:r>
            <w:proofErr w:type="spellEnd"/>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proofErr w:type="spellStart"/>
            <w:r w:rsidRPr="00EE6E73">
              <w:rPr>
                <w:b/>
                <w:i/>
                <w:iCs/>
                <w:lang w:eastAsia="en-GB"/>
              </w:rPr>
              <w:t>splitSecondaryPath</w:t>
            </w:r>
            <w:proofErr w:type="spellEnd"/>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EE6E73">
              <w:rPr>
                <w:i/>
                <w:iCs/>
                <w:lang w:eastAsia="en-GB"/>
              </w:rPr>
              <w:t>cellGroup</w:t>
            </w:r>
            <w:proofErr w:type="spellEnd"/>
            <w:r w:rsidRPr="00EE6E73">
              <w:rPr>
                <w:i/>
                <w:iCs/>
                <w:lang w:eastAsia="en-GB"/>
              </w:rPr>
              <w:t xml:space="preserve"> </w:t>
            </w:r>
            <w:r w:rsidRPr="00EE6E73">
              <w:rPr>
                <w:iCs/>
                <w:lang w:eastAsia="en-GB"/>
              </w:rPr>
              <w:t xml:space="preserve">in the field </w:t>
            </w:r>
            <w:proofErr w:type="spellStart"/>
            <w:r w:rsidRPr="00EE6E73">
              <w:rPr>
                <w:i/>
                <w:iCs/>
                <w:lang w:eastAsia="en-GB"/>
              </w:rPr>
              <w:t>primaryPath</w:t>
            </w:r>
            <w:proofErr w:type="spellEnd"/>
            <w:r w:rsidRPr="00EE6E73">
              <w:rPr>
                <w:i/>
                <w:iCs/>
                <w:lang w:eastAsia="en-GB"/>
              </w:rPr>
              <w:t>.</w:t>
            </w:r>
            <w:r w:rsidR="00E46D33" w:rsidRPr="00EE6E73">
              <w:rPr>
                <w:iCs/>
                <w:lang w:eastAsia="en-GB"/>
              </w:rPr>
              <w:t xml:space="preserve"> This RLC entity belongs to the cell group of the direct path if </w:t>
            </w:r>
            <w:proofErr w:type="spellStart"/>
            <w:r w:rsidR="00E46D33" w:rsidRPr="00EE6E73">
              <w:rPr>
                <w:i/>
              </w:rPr>
              <w:t>primaryPathOnIndirectPath</w:t>
            </w:r>
            <w:proofErr w:type="spellEnd"/>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proofErr w:type="spellStart"/>
            <w:r w:rsidRPr="00EE6E73">
              <w:rPr>
                <w:b/>
                <w:i/>
                <w:lang w:eastAsia="sv-SE"/>
              </w:rPr>
              <w:t>statusReportRequired</w:t>
            </w:r>
            <w:proofErr w:type="spellEnd"/>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proofErr w:type="spellStart"/>
            <w:r w:rsidRPr="00EE6E73">
              <w:rPr>
                <w:b/>
                <w:i/>
                <w:lang w:eastAsia="sv-SE"/>
              </w:rPr>
              <w:t>survivalTimeStateSupport</w:t>
            </w:r>
            <w:proofErr w:type="spellEnd"/>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w:t>
            </w:r>
            <w:proofErr w:type="spellStart"/>
            <w:r w:rsidRPr="00EE6E73">
              <w:rPr>
                <w:bCs/>
                <w:lang w:eastAsia="en-GB"/>
              </w:rPr>
              <w:t>ms</w:t>
            </w:r>
            <w:proofErr w:type="spellEnd"/>
            <w:r w:rsidRPr="00EE6E73">
              <w:rPr>
                <w:bCs/>
                <w:lang w:eastAsia="en-GB"/>
              </w:rPr>
              <w:t xml:space="preserve"> of t-Reordering specified in TS 38.323 [5].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value </w:t>
            </w:r>
            <w:r w:rsidRPr="00EE6E73">
              <w:rPr>
                <w:bCs/>
                <w:i/>
                <w:lang w:eastAsia="en-GB"/>
              </w:rPr>
              <w:t>ms20</w:t>
            </w:r>
            <w:r w:rsidRPr="00EE6E73">
              <w:rPr>
                <w:bCs/>
                <w:lang w:eastAsia="en-GB"/>
              </w:rPr>
              <w:t xml:space="preserve"> corresponds to 20 </w:t>
            </w:r>
            <w:proofErr w:type="spellStart"/>
            <w:r w:rsidRPr="00EE6E73">
              <w:rPr>
                <w:bCs/>
                <w:lang w:eastAsia="en-GB"/>
              </w:rPr>
              <w:t>ms</w:t>
            </w:r>
            <w:proofErr w:type="spellEnd"/>
            <w:r w:rsidRPr="00EE6E73">
              <w:rPr>
                <w:bCs/>
                <w:lang w:eastAsia="en-GB"/>
              </w:rPr>
              <w:t xml:space="preserve">, value </w:t>
            </w:r>
            <w:r w:rsidRPr="00EE6E73">
              <w:rPr>
                <w:bCs/>
                <w:i/>
                <w:lang w:eastAsia="en-GB"/>
              </w:rPr>
              <w:t>ms40</w:t>
            </w:r>
            <w:r w:rsidRPr="00EE6E73">
              <w:rPr>
                <w:bCs/>
                <w:lang w:eastAsia="en-GB"/>
              </w:rPr>
              <w:t xml:space="preserve"> corresponds to 40 </w:t>
            </w:r>
            <w:proofErr w:type="spellStart"/>
            <w:r w:rsidRPr="00EE6E73">
              <w:rPr>
                <w:bCs/>
                <w:lang w:eastAsia="en-GB"/>
              </w:rPr>
              <w:t>ms</w:t>
            </w:r>
            <w:proofErr w:type="spellEnd"/>
            <w:r w:rsidRPr="00EE6E73">
              <w:rPr>
                <w:bCs/>
                <w:lang w:eastAsia="en-GB"/>
              </w:rPr>
              <w:t xml:space="preserve">,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proofErr w:type="spellStart"/>
            <w:r w:rsidRPr="00EE6E73">
              <w:rPr>
                <w:rFonts w:eastAsia="Malgun Gothic"/>
                <w:b/>
                <w:i/>
                <w:lang w:eastAsia="ko-KR"/>
              </w:rPr>
              <w:t>ul-DataSplitThreshold</w:t>
            </w:r>
            <w:proofErr w:type="spellEnd"/>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proofErr w:type="spellStart"/>
            <w:r w:rsidRPr="00EE6E73">
              <w:rPr>
                <w:bCs/>
                <w:i/>
                <w:lang w:eastAsia="en-GB"/>
              </w:rPr>
              <w:t>splitDRB</w:t>
            </w:r>
            <w:proofErr w:type="spellEnd"/>
            <w:r w:rsidRPr="00EE6E73">
              <w:rPr>
                <w:bCs/>
                <w:i/>
                <w:lang w:eastAsia="en-GB"/>
              </w:rPr>
              <w:t>-</w:t>
            </w:r>
            <w:proofErr w:type="spellStart"/>
            <w:r w:rsidRPr="00EE6E73">
              <w:rPr>
                <w:bCs/>
                <w:i/>
                <w:lang w:eastAsia="en-GB"/>
              </w:rPr>
              <w:t>withUL</w:t>
            </w:r>
            <w:proofErr w:type="spellEnd"/>
            <w:r w:rsidRPr="00EE6E73">
              <w:rPr>
                <w:bCs/>
                <w:i/>
                <w:lang w:eastAsia="en-GB"/>
              </w:rPr>
              <w:t>-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proofErr w:type="spellStart"/>
            <w:r w:rsidR="007439A9" w:rsidRPr="00EE6E73">
              <w:rPr>
                <w:bCs/>
                <w:i/>
                <w:lang w:eastAsia="en-GB"/>
              </w:rPr>
              <w:t>splitDRB-WithUL-BothDirectIndirect</w:t>
            </w:r>
            <w:proofErr w:type="spellEnd"/>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proofErr w:type="spellStart"/>
            <w:r w:rsidRPr="00EE6E73">
              <w:rPr>
                <w:rFonts w:eastAsia="Malgun Gothic"/>
                <w:b/>
                <w:i/>
                <w:lang w:eastAsia="ko-KR"/>
              </w:rPr>
              <w:t>uplinkDataCompression</w:t>
            </w:r>
            <w:proofErr w:type="spellEnd"/>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for a DRB, if </w:t>
            </w:r>
            <w:proofErr w:type="spellStart"/>
            <w:r w:rsidRPr="00EE6E73">
              <w:rPr>
                <w:rFonts w:eastAsia="Malgun Gothic"/>
                <w:bCs/>
                <w:i/>
                <w:lang w:eastAsia="ko-KR"/>
              </w:rPr>
              <w:t>headerCompression</w:t>
            </w:r>
            <w:proofErr w:type="spellEnd"/>
            <w:r w:rsidRPr="00EE6E73">
              <w:rPr>
                <w:rFonts w:eastAsia="Malgun Gothic"/>
                <w:bCs/>
                <w:iCs/>
                <w:lang w:eastAsia="ko-KR"/>
              </w:rPr>
              <w:t xml:space="preserve"> or </w:t>
            </w:r>
            <w:proofErr w:type="spellStart"/>
            <w:r w:rsidRPr="00EE6E73">
              <w:rPr>
                <w:rFonts w:eastAsia="Malgun Gothic"/>
                <w:bCs/>
                <w:i/>
                <w:lang w:eastAsia="ko-KR"/>
              </w:rPr>
              <w:t>ethernetHeaderCompression</w:t>
            </w:r>
            <w:proofErr w:type="spellEnd"/>
            <w:r w:rsidRPr="00EE6E73">
              <w:rPr>
                <w:rFonts w:eastAsia="Malgun Gothic"/>
                <w:bCs/>
                <w:iCs/>
                <w:lang w:eastAsia="ko-KR"/>
              </w:rPr>
              <w:t xml:space="preserve"> is already configured or </w:t>
            </w:r>
            <w:proofErr w:type="spellStart"/>
            <w:r w:rsidRPr="00EE6E73">
              <w:rPr>
                <w:rFonts w:eastAsia="Malgun Gothic"/>
                <w:bCs/>
                <w:i/>
                <w:lang w:eastAsia="ko-KR"/>
              </w:rPr>
              <w:t>outOfOrderDelivery</w:t>
            </w:r>
            <w:proofErr w:type="spellEnd"/>
            <w:r w:rsidRPr="00EE6E73">
              <w:rPr>
                <w:rFonts w:eastAsia="Malgun Gothic"/>
                <w:bCs/>
                <w:iCs/>
                <w:lang w:eastAsia="ko-KR"/>
              </w:rPr>
              <w:t xml:space="preserve"> or DAPS is configured for the DRB. The maximum number of DRBs whe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can be applied is two. The network reconfigures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proofErr w:type="spellStart"/>
            <w:r w:rsidR="00A8216A" w:rsidRPr="00EE6E73">
              <w:rPr>
                <w:rFonts w:cs="Arial"/>
                <w:i/>
                <w:szCs w:val="18"/>
              </w:rPr>
              <w:t>drb-ContinueUDC</w:t>
            </w:r>
            <w:proofErr w:type="spellEnd"/>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proofErr w:type="spellStart"/>
            <w:r w:rsidR="00A8216A" w:rsidRPr="00EE6E73">
              <w:rPr>
                <w:rFonts w:cs="Arial"/>
                <w:i/>
                <w:szCs w:val="18"/>
              </w:rPr>
              <w:t>drb-ContinueUDC</w:t>
            </w:r>
            <w:proofErr w:type="spellEnd"/>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w:t>
            </w:r>
            <w:proofErr w:type="spellStart"/>
            <w:r w:rsidR="00A8216A" w:rsidRPr="00EE6E73">
              <w:rPr>
                <w:rFonts w:cs="Arial"/>
                <w:i/>
                <w:iCs/>
                <w:szCs w:val="18"/>
                <w:lang w:eastAsia="sv-SE"/>
              </w:rPr>
              <w:t>fullConfig</w:t>
            </w:r>
            <w:proofErr w:type="spellEnd"/>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proofErr w:type="spellStart"/>
            <w:r w:rsidRPr="00EE6E73">
              <w:rPr>
                <w:i/>
                <w:lang w:eastAsia="sv-SE"/>
              </w:rPr>
              <w:t>EthernetHeaderCompression</w:t>
            </w:r>
            <w:proofErr w:type="spellEnd"/>
            <w:r w:rsidRPr="00EE6E73">
              <w:rPr>
                <w:i/>
                <w:lang w:eastAsia="sv-SE"/>
              </w:rPr>
              <w:t xml:space="preserve">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proofErr w:type="spellStart"/>
            <w:r w:rsidRPr="00EE6E73">
              <w:rPr>
                <w:bCs/>
                <w:i/>
                <w:lang w:eastAsia="en-GB"/>
              </w:rPr>
              <w:t>ehc</w:t>
            </w:r>
            <w:proofErr w:type="spellEnd"/>
            <w:r w:rsidRPr="00EE6E73">
              <w:rPr>
                <w:bCs/>
                <w:i/>
                <w:lang w:eastAsia="en-GB"/>
              </w:rPr>
              <w:t xml:space="preserve">-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 xml:space="preserve">Indicates the configurations that apply for only uplink. If the field is configured, then Ethernet header compression is configured for </w:t>
            </w:r>
            <w:proofErr w:type="spellStart"/>
            <w:r w:rsidRPr="00EE6E73">
              <w:rPr>
                <w:bCs/>
                <w:iCs/>
                <w:lang w:eastAsia="en-GB"/>
              </w:rPr>
              <w:t>uplnik</w:t>
            </w:r>
            <w:proofErr w:type="spellEnd"/>
            <w:r w:rsidRPr="00EE6E73">
              <w:rPr>
                <w:bCs/>
                <w:iCs/>
                <w:lang w:eastAsia="en-GB"/>
              </w:rPr>
              <w:t>.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proofErr w:type="spellStart"/>
            <w:r w:rsidRPr="00EE6E73">
              <w:rPr>
                <w:b/>
                <w:i/>
                <w:lang w:eastAsia="en-GB"/>
              </w:rPr>
              <w:t>maxCID</w:t>
            </w:r>
            <w:proofErr w:type="spellEnd"/>
            <w:r w:rsidRPr="00EE6E73">
              <w:rPr>
                <w:b/>
                <w:i/>
                <w:lang w:eastAsia="en-GB"/>
              </w:rPr>
              <w:t>-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EE6E73">
              <w:rPr>
                <w:bCs/>
                <w:i/>
                <w:lang w:eastAsia="en-GB"/>
              </w:rPr>
              <w:t>maxNumberEHC</w:t>
            </w:r>
            <w:proofErr w:type="spellEnd"/>
            <w:r w:rsidRPr="00EE6E73">
              <w:rPr>
                <w:bCs/>
                <w:i/>
                <w:lang w:eastAsia="en-GB"/>
              </w:rPr>
              <w:t xml:space="preserve">-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proofErr w:type="spellStart"/>
            <w:r w:rsidRPr="00EE6E73">
              <w:rPr>
                <w:i/>
              </w:rPr>
              <w:t>Uplink</w:t>
            </w:r>
            <w:r w:rsidRPr="00EE6E73">
              <w:rPr>
                <w:i/>
                <w:lang w:eastAsia="sv-SE"/>
              </w:rPr>
              <w:t>DataCompression</w:t>
            </w:r>
            <w:proofErr w:type="spellEnd"/>
            <w:r w:rsidRPr="00EE6E73">
              <w:rPr>
                <w:i/>
                <w:lang w:eastAsia="sv-SE"/>
              </w:rPr>
              <w:t xml:space="preserve">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proofErr w:type="spellStart"/>
            <w:r w:rsidRPr="00EE6E73">
              <w:rPr>
                <w:i/>
                <w:lang w:eastAsia="sv-SE"/>
              </w:rPr>
              <w:t>Drb</w:t>
            </w:r>
            <w:proofErr w:type="spellEnd"/>
            <w:r w:rsidRPr="00EE6E73">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proofErr w:type="spellStart"/>
            <w:r w:rsidRPr="00EE6E73">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proofErr w:type="spellStart"/>
            <w:r w:rsidRPr="00EE6E73">
              <w:rPr>
                <w:i/>
                <w:lang w:eastAsia="sv-SE"/>
              </w:rPr>
              <w:t>moreThanTwoRLC</w:t>
            </w:r>
            <w:proofErr w:type="spellEnd"/>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proofErr w:type="spellStart"/>
            <w:r w:rsidRPr="00EE6E73">
              <w:rPr>
                <w:i/>
                <w:lang w:eastAsia="sv-SE"/>
              </w:rPr>
              <w:t>MoreThanTwoRLC</w:t>
            </w:r>
            <w:proofErr w:type="spellEnd"/>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proofErr w:type="spellStart"/>
            <w:r w:rsidRPr="00EE6E73">
              <w:rPr>
                <w:i/>
              </w:rPr>
              <w:t>Rlc</w:t>
            </w:r>
            <w:proofErr w:type="spellEnd"/>
            <w:r w:rsidRPr="00EE6E73">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proofErr w:type="spellStart"/>
            <w:r w:rsidRPr="00EE6E73">
              <w:rPr>
                <w:i/>
                <w:lang w:eastAsia="sv-SE"/>
              </w:rPr>
              <w:t>Rlc</w:t>
            </w:r>
            <w:proofErr w:type="spellEnd"/>
            <w:r w:rsidRPr="00EE6E73">
              <w:rPr>
                <w:i/>
                <w:lang w:eastAsia="sv-SE"/>
              </w:rPr>
              <w:t>-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proofErr w:type="spellStart"/>
            <w:r w:rsidRPr="00EE6E73">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proofErr w:type="spellStart"/>
            <w:r w:rsidRPr="00EE6E73">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r w:rsidR="00E1323C" w:rsidRPr="00EE6E73" w14:paraId="2590698A" w14:textId="77777777" w:rsidTr="00CE6FBC">
        <w:trPr>
          <w:cantSplit/>
          <w:trHeight w:val="188"/>
          <w:ins w:id="14373" w:author="CR#5395r2" w:date="2025-09-21T22:35:00Z"/>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EE6E73" w:rsidRDefault="00E1323C" w:rsidP="00007450">
            <w:pPr>
              <w:pStyle w:val="TAL"/>
              <w:rPr>
                <w:ins w:id="14374" w:author="CR#5395r2" w:date="2025-09-21T22:35:00Z" w16du:dateUtc="2025-09-21T20:35:00Z"/>
                <w:i/>
                <w:lang w:eastAsia="sv-SE"/>
              </w:rPr>
            </w:pPr>
            <w:ins w:id="14375" w:author="CR#5395r2" w:date="2025-09-21T22:35:00Z" w16du:dateUtc="2025-09-21T20:35:00Z">
              <w:r w:rsidRPr="00E1323C">
                <w:rPr>
                  <w:i/>
                  <w:lang w:eastAsia="sv-SE"/>
                </w:rPr>
                <w:t>RLC-AM</w:t>
              </w:r>
            </w:ins>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EE6E73" w:rsidRDefault="00E1323C" w:rsidP="00007450">
            <w:pPr>
              <w:pStyle w:val="TAL"/>
              <w:rPr>
                <w:ins w:id="14376" w:author="CR#5395r2" w:date="2025-09-21T22:35:00Z" w16du:dateUtc="2025-09-21T20:35:00Z"/>
                <w:lang w:eastAsia="sv-SE"/>
              </w:rPr>
            </w:pPr>
            <w:ins w:id="14377" w:author="CR#5395r2" w:date="2025-09-21T22:36:00Z" w16du:dateUtc="2025-09-21T20:36:00Z">
              <w:r w:rsidRPr="00E1323C">
                <w:rPr>
                  <w:lang w:eastAsia="sv-SE"/>
                </w:rPr>
                <w:t>For RLC AM, this field is optionally present, need R; Otherwise, the field is absent.</w:t>
              </w:r>
            </w:ins>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14378" w:name="_Toc60777301"/>
      <w:bookmarkStart w:id="14379" w:name="_Toc193446301"/>
      <w:bookmarkStart w:id="14380" w:name="_Toc193452106"/>
      <w:bookmarkStart w:id="14381" w:name="_Toc193463378"/>
      <w:bookmarkStart w:id="14382" w:name="_Toc201295665"/>
      <w:bookmarkStart w:id="14383" w:name="MCCQCTEMPBM_00000385"/>
      <w:r w:rsidRPr="00EE6E73">
        <w:t>–</w:t>
      </w:r>
      <w:r w:rsidRPr="00EE6E73">
        <w:tab/>
      </w:r>
      <w:r w:rsidRPr="00EE6E73">
        <w:rPr>
          <w:i/>
        </w:rPr>
        <w:t>PDSCH-Config</w:t>
      </w:r>
      <w:bookmarkEnd w:id="14378"/>
      <w:bookmarkEnd w:id="14379"/>
      <w:bookmarkEnd w:id="14380"/>
      <w:bookmarkEnd w:id="14381"/>
      <w:bookmarkEnd w:id="14382"/>
    </w:p>
    <w:bookmarkEnd w:id="14383"/>
    <w:p w14:paraId="68774FFA" w14:textId="04AB658A"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proofErr w:type="spellStart"/>
      <w:r w:rsidR="004D1E3D" w:rsidRPr="00EE6E73">
        <w:rPr>
          <w:i/>
        </w:rPr>
        <w:t>tci-StatesToAddModList</w:t>
      </w:r>
      <w:proofErr w:type="spellEnd"/>
      <w:r w:rsidR="004D1E3D" w:rsidRPr="00EE6E73">
        <w:rPr>
          <w:iCs/>
        </w:rPr>
        <w:t xml:space="preserve">, </w:t>
      </w:r>
      <w:proofErr w:type="spellStart"/>
      <w:r w:rsidR="004D1E3D" w:rsidRPr="00EE6E73">
        <w:rPr>
          <w:i/>
        </w:rPr>
        <w:t>tci-StatesToReleaseList</w:t>
      </w:r>
      <w:proofErr w:type="spellEnd"/>
      <w:r w:rsidR="004D1E3D" w:rsidRPr="00EE6E73">
        <w:t>,</w:t>
      </w:r>
      <w:r w:rsidR="004D1E3D" w:rsidRPr="00EE6E73">
        <w:rPr>
          <w:rFonts w:eastAsia="DengXian"/>
        </w:rPr>
        <w:t xml:space="preserve"> </w:t>
      </w:r>
      <w:proofErr w:type="spellStart"/>
      <w:r w:rsidR="004D1E3D" w:rsidRPr="00EE6E73">
        <w:rPr>
          <w:i/>
          <w:iCs/>
        </w:rPr>
        <w:t>zp</w:t>
      </w:r>
      <w:proofErr w:type="spellEnd"/>
      <w:r w:rsidR="004D1E3D" w:rsidRPr="00EE6E73">
        <w:rPr>
          <w:i/>
          <w:iCs/>
        </w:rPr>
        <w:t>-CSI-RS-</w:t>
      </w:r>
      <w:proofErr w:type="spellStart"/>
      <w:r w:rsidR="004D1E3D" w:rsidRPr="00EE6E73">
        <w:rPr>
          <w:i/>
          <w:iCs/>
        </w:rPr>
        <w:t>ResourceToAddModList</w:t>
      </w:r>
      <w:proofErr w:type="spellEnd"/>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proofErr w:type="spellStart"/>
      <w:r w:rsidR="00263C95" w:rsidRPr="00EE6E73">
        <w:rPr>
          <w:i/>
          <w:iCs/>
        </w:rPr>
        <w:t>pdsch-AggregationFactor</w:t>
      </w:r>
      <w:proofErr w:type="spellEnd"/>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proofErr w:type="spellStart"/>
      <w:r w:rsidR="00263C95" w:rsidRPr="00EE6E73">
        <w:rPr>
          <w:i/>
          <w:iCs/>
        </w:rPr>
        <w:t>repetitionSchemeConfig</w:t>
      </w:r>
      <w:proofErr w:type="spellEnd"/>
      <w:r w:rsidR="00AD2800" w:rsidRPr="00EE6E73">
        <w:t xml:space="preserve">, </w:t>
      </w:r>
      <w:r w:rsidR="00AD2800" w:rsidRPr="00EE6E73">
        <w:rPr>
          <w:i/>
          <w:iCs/>
        </w:rPr>
        <w:t>pdsch-ConfigDCI-1-3</w:t>
      </w:r>
      <w:ins w:id="14384" w:author="CR#5400r1" w:date="2025-09-21T23:44:00Z" w16du:dateUtc="2025-09-21T21:44:00Z">
        <w:r w:rsidR="000C5995" w:rsidRPr="000C5995">
          <w:rPr>
            <w:rPrChange w:id="14385" w:author="CR#5400r1" w:date="2025-09-21T23:44:00Z" w16du:dateUtc="2025-09-21T21:44:00Z">
              <w:rPr>
                <w:i/>
                <w:iCs/>
              </w:rPr>
            </w:rPrChange>
          </w:rPr>
          <w:t>,</w:t>
        </w:r>
        <w:r w:rsidR="000C5995" w:rsidRPr="000C5995">
          <w:rPr>
            <w:i/>
            <w:iCs/>
          </w:rPr>
          <w:t xml:space="preserve"> pdsch-TimeDomainAllocationListForMultiPDSCH-DCI-1-3</w:t>
        </w:r>
      </w:ins>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w:t>
      </w:r>
      <w:proofErr w:type="spellStart"/>
      <w:r w:rsidRPr="00EE6E73">
        <w:t>dataScramblingIdentityPD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w:t>
      </w:r>
      <w:proofErr w:type="spellStart"/>
      <w:r w:rsidRPr="00EE6E73">
        <w:t>dmrs-DownlinkForPDSCH-MappingTypeA</w:t>
      </w:r>
      <w:proofErr w:type="spellEnd"/>
      <w:r w:rsidRPr="00EE6E73">
        <w:t xml:space="preserve">      </w:t>
      </w:r>
      <w:proofErr w:type="spellStart"/>
      <w:r w:rsidRPr="00EE6E73">
        <w:t>SetupRelease</w:t>
      </w:r>
      <w:proofErr w:type="spellEnd"/>
      <w:r w:rsidRPr="00EE6E73">
        <w:t xml:space="preserv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w:t>
      </w:r>
      <w:proofErr w:type="spellStart"/>
      <w:r w:rsidRPr="00EE6E73">
        <w:t>dmrs-DownlinkForPDSCH-MappingTypeB</w:t>
      </w:r>
      <w:proofErr w:type="spellEnd"/>
      <w:r w:rsidRPr="00EE6E73">
        <w:t xml:space="preserve">      </w:t>
      </w:r>
      <w:proofErr w:type="spellStart"/>
      <w:r w:rsidRPr="00EE6E73">
        <w:t>SetupRelease</w:t>
      </w:r>
      <w:proofErr w:type="spellEnd"/>
      <w:r w:rsidRPr="00EE6E73">
        <w:t xml:space="preserv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w:t>
      </w:r>
      <w:proofErr w:type="spellStart"/>
      <w:r w:rsidRPr="00EE6E73">
        <w:t>tci-Stat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w:t>
      </w:r>
      <w:proofErr w:type="spellStart"/>
      <w:r w:rsidRPr="00EE6E73">
        <w:t>tci-Stat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w:t>
      </w:r>
      <w:proofErr w:type="spellStart"/>
      <w:r w:rsidRPr="00EE6E73">
        <w:t>vrb-ToPRB-Interleaver</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5BB89007"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w:t>
      </w:r>
      <w:proofErr w:type="spellStart"/>
      <w:r w:rsidRPr="00EE6E73">
        <w:t>SetupRelease</w:t>
      </w:r>
      <w:proofErr w:type="spellEnd"/>
      <w:r w:rsidRPr="00EE6E73">
        <w:t xml:space="preserve"> { PD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w:t>
      </w:r>
      <w:proofErr w:type="spellStart"/>
      <w:r w:rsidRPr="00EE6E73">
        <w:t>pd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w:t>
      </w:r>
      <w:proofErr w:type="spellStart"/>
      <w:r w:rsidRPr="00EE6E73">
        <w:t>maxNrofCodeWordsScheduledByDCI</w:t>
      </w:r>
      <w:proofErr w:type="spellEnd"/>
      <w:r w:rsidRPr="00EE6E73">
        <w:t xml:space="preserve">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w:t>
      </w:r>
      <w:proofErr w:type="spellStart"/>
      <w:r w:rsidRPr="00EE6E73">
        <w:t>prb-BundlingType</w:t>
      </w:r>
      <w:proofErr w:type="spellEnd"/>
      <w:r w:rsidRPr="00EE6E73">
        <w:t xml:space="preserv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w:t>
      </w:r>
      <w:proofErr w:type="spellStart"/>
      <w:r w:rsidRPr="00EE6E73">
        <w:t>staticBundling</w:t>
      </w:r>
      <w:proofErr w:type="spellEnd"/>
      <w:r w:rsidRPr="00EE6E73">
        <w:t xml:space="preserve">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w:t>
      </w:r>
      <w:proofErr w:type="spellStart"/>
      <w:r w:rsidRPr="00EE6E73">
        <w:t>bundleSize</w:t>
      </w:r>
      <w:proofErr w:type="spellEnd"/>
      <w:r w:rsidRPr="00EE6E73">
        <w:t xml:space="preserv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w:t>
      </w:r>
      <w:proofErr w:type="spellStart"/>
      <w:r w:rsidRPr="00EE6E73">
        <w:t>dynamicBundling</w:t>
      </w:r>
      <w:proofErr w:type="spellEnd"/>
      <w:r w:rsidRPr="00EE6E73">
        <w:t xml:space="preserve">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w:t>
      </w:r>
      <w:proofErr w:type="spellStart"/>
      <w:r w:rsidRPr="00EE6E73">
        <w:t>ResourceId</w:t>
      </w:r>
      <w:proofErr w:type="spellEnd"/>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w:t>
      </w:r>
      <w:proofErr w:type="spellStart"/>
      <w:r w:rsidRPr="00EE6E73">
        <w:t>ResourceSet</w:t>
      </w:r>
      <w:proofErr w:type="spellEnd"/>
      <w:r w:rsidRPr="00EE6E73">
        <w:t xml:space="preserve">                 </w:t>
      </w:r>
      <w:proofErr w:type="spellStart"/>
      <w:r w:rsidRPr="00EE6E73">
        <w:t>SetupRelease</w:t>
      </w:r>
      <w:proofErr w:type="spellEnd"/>
      <w:r w:rsidRPr="00EE6E73">
        <w:t xml:space="preserve"> { ZP-CSI-RS-</w:t>
      </w:r>
      <w:proofErr w:type="spellStart"/>
      <w:r w:rsidRPr="00EE6E73">
        <w:t>ResourceSet</w:t>
      </w:r>
      <w:proofErr w:type="spellEnd"/>
      <w:r w:rsidRPr="00EE6E73">
        <w:t xml:space="preserve">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w:t>
      </w:r>
      <w:proofErr w:type="spellStart"/>
      <w:r w:rsidRPr="00EE6E73">
        <w:t>SetupRelease</w:t>
      </w:r>
      <w:proofErr w:type="spellEnd"/>
      <w:r w:rsidRPr="00EE6E73">
        <w:t xml:space="preserv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w:t>
      </w:r>
      <w:proofErr w:type="spellStart"/>
      <w:r w:rsidRPr="00EE6E73">
        <w:t>SetupRelease</w:t>
      </w:r>
      <w:proofErr w:type="spellEnd"/>
      <w:r w:rsidRPr="00EE6E73">
        <w:t xml:space="preserv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w:t>
      </w:r>
      <w:proofErr w:type="spellStart"/>
      <w:r w:rsidRPr="00EE6E73">
        <w:t>SetupRelease</w:t>
      </w:r>
      <w:proofErr w:type="spellEnd"/>
      <w:r w:rsidRPr="00EE6E73">
        <w:t xml:space="preserv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w:t>
      </w:r>
      <w:proofErr w:type="spellStart"/>
      <w:r w:rsidRPr="00EE6E73">
        <w:t>SetupRelease</w:t>
      </w:r>
      <w:proofErr w:type="spellEnd"/>
      <w:r w:rsidRPr="00EE6E73">
        <w:t xml:space="preserv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w:t>
      </w:r>
      <w:proofErr w:type="spellStart"/>
      <w:r w:rsidRPr="00EE6E73">
        <w:t>SetupRelease</w:t>
      </w:r>
      <w:proofErr w:type="spellEnd"/>
      <w:r w:rsidRPr="00EE6E73">
        <w:t xml:space="preserv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w:t>
      </w:r>
      <w:proofErr w:type="spellStart"/>
      <w:r w:rsidRPr="00EE6E73">
        <w:t>SetupRelease</w:t>
      </w:r>
      <w:proofErr w:type="spellEnd"/>
      <w:r w:rsidRPr="00EE6E73">
        <w:t xml:space="preserv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w:t>
      </w:r>
      <w:proofErr w:type="spellStart"/>
      <w:r w:rsidRPr="00EE6E73">
        <w:t>SetupRelease</w:t>
      </w:r>
      <w:proofErr w:type="spellEnd"/>
      <w:r w:rsidRPr="00EE6E73">
        <w:t xml:space="preserv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 xml:space="preserve">0             </w:t>
      </w:r>
      <w:proofErr w:type="spellStart"/>
      <w:r w:rsidRPr="00EE6E73">
        <w:t>SetupRelease</w:t>
      </w:r>
      <w:proofErr w:type="spellEnd"/>
      <w:r w:rsidRPr="00EE6E73">
        <w:t xml:space="preserv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proofErr w:type="spellStart"/>
      <w:r w:rsidR="00754543" w:rsidRPr="00EE6E73">
        <w:t>explicit</w:t>
      </w:r>
      <w:r w:rsidRPr="00EE6E73">
        <w:t>list</w:t>
      </w:r>
      <w:proofErr w:type="spellEnd"/>
      <w:r w:rsidRPr="00EE6E73">
        <w:t xml:space="preserve">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proofErr w:type="spellStart"/>
      <w:r w:rsidRPr="00EE6E73">
        <w:t>StateId</w:t>
      </w:r>
      <w:proofErr w:type="spellEnd"/>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14386"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14386"/>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w:t>
      </w:r>
      <w:proofErr w:type="spellStart"/>
      <w:r w:rsidRPr="00EE6E73">
        <w:t>SetupRelease</w:t>
      </w:r>
      <w:proofErr w:type="spellEnd"/>
      <w:r w:rsidRPr="00EE6E73">
        <w:t xml:space="preserv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w:t>
      </w:r>
      <w:proofErr w:type="spellStart"/>
      <w:r w:rsidRPr="00EE6E73">
        <w:t>SetupRelease</w:t>
      </w:r>
      <w:proofErr w:type="spellEnd"/>
      <w:r w:rsidRPr="00EE6E73">
        <w:t xml:space="preserv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w:t>
      </w:r>
      <w:proofErr w:type="spellStart"/>
      <w:r w:rsidRPr="00EE6E73">
        <w:t>SetupRelease</w:t>
      </w:r>
      <w:proofErr w:type="spellEnd"/>
      <w:r w:rsidRPr="00EE6E73">
        <w:t xml:space="preserv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w:t>
      </w:r>
      <w:proofErr w:type="spellStart"/>
      <w:r w:rsidRPr="00EE6E73">
        <w:t>SetupRelease</w:t>
      </w:r>
      <w:proofErr w:type="spellEnd"/>
      <w:r w:rsidRPr="00EE6E73">
        <w:t xml:space="preserv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w:t>
      </w:r>
      <w:proofErr w:type="spellStart"/>
      <w:r w:rsidRPr="00EE6E73">
        <w:t>SetupRelease</w:t>
      </w:r>
      <w:proofErr w:type="spellEnd"/>
      <w:r w:rsidRPr="00EE6E73">
        <w:t xml:space="preserv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w:t>
      </w:r>
      <w:proofErr w:type="spellStart"/>
      <w:r w:rsidRPr="00EE6E73">
        <w:t>SetupRelease</w:t>
      </w:r>
      <w:proofErr w:type="spellEnd"/>
      <w:r w:rsidRPr="00EE6E73">
        <w:t xml:space="preserve"> { PDSCH-ConfigDCI-1-3-v1860 }                     </w:t>
      </w:r>
      <w:r w:rsidRPr="00EE6E73">
        <w:rPr>
          <w:color w:val="993366"/>
        </w:rPr>
        <w:t>OPTIONAL</w:t>
      </w:r>
      <w:r w:rsidRPr="00EE6E73">
        <w:t xml:space="preserve">    </w:t>
      </w:r>
      <w:r w:rsidRPr="00EE6E73">
        <w:rPr>
          <w:color w:val="808080"/>
        </w:rPr>
        <w:t>-- Need M</w:t>
      </w:r>
    </w:p>
    <w:p w14:paraId="07521A90" w14:textId="170BDFDA" w:rsidR="00E1323C" w:rsidRDefault="003E4485" w:rsidP="00E1323C">
      <w:pPr>
        <w:pStyle w:val="PL"/>
        <w:rPr>
          <w:ins w:id="14387" w:author="CR#5395r2" w:date="2025-09-21T22:36:00Z" w16du:dateUtc="2025-09-21T20:36:00Z"/>
        </w:rPr>
      </w:pPr>
      <w:r w:rsidRPr="00EE6E73">
        <w:t xml:space="preserve">    ]]</w:t>
      </w:r>
      <w:ins w:id="14388" w:author="CR#5395r2" w:date="2025-09-21T22:36:00Z" w16du:dateUtc="2025-09-21T20:36:00Z">
        <w:r w:rsidR="00E1323C">
          <w:t>,</w:t>
        </w:r>
      </w:ins>
    </w:p>
    <w:p w14:paraId="73D1C660" w14:textId="77777777" w:rsidR="00E1323C" w:rsidRDefault="00E1323C" w:rsidP="00E1323C">
      <w:pPr>
        <w:pStyle w:val="PL"/>
        <w:rPr>
          <w:ins w:id="14389" w:author="CR#5395r2" w:date="2025-09-21T22:36:00Z" w16du:dateUtc="2025-09-21T20:36:00Z"/>
        </w:rPr>
      </w:pPr>
      <w:ins w:id="14390" w:author="CR#5395r2" w:date="2025-09-21T22:36:00Z" w16du:dateUtc="2025-09-21T20:36:00Z">
        <w:r>
          <w:t xml:space="preserve">    [[</w:t>
        </w:r>
      </w:ins>
    </w:p>
    <w:p w14:paraId="51B43654" w14:textId="3812FACE" w:rsidR="00E1323C" w:rsidRDefault="00E1323C" w:rsidP="00E1323C">
      <w:pPr>
        <w:pStyle w:val="PL"/>
        <w:rPr>
          <w:ins w:id="14391" w:author="CR#5395r2" w:date="2025-09-21T22:36:00Z" w16du:dateUtc="2025-09-21T20:36:00Z"/>
        </w:rPr>
      </w:pPr>
      <w:ins w:id="14392" w:author="CR#5395r2" w:date="2025-09-21T22:36:00Z" w16du:dateUtc="2025-09-21T20:36:00Z">
        <w:r>
          <w:t xml:space="preserve">    mg-CancellationDCI-1-1-r19                   ENUMERATED {enabled}                                           OPTIONAL,   -- Need R</w:t>
        </w:r>
      </w:ins>
    </w:p>
    <w:p w14:paraId="09950C43" w14:textId="6E8981D8" w:rsidR="00E1323C" w:rsidRDefault="00E1323C" w:rsidP="00E1323C">
      <w:pPr>
        <w:pStyle w:val="PL"/>
        <w:rPr>
          <w:ins w:id="14393" w:author="CR#5395r2" w:date="2025-09-21T22:36:00Z" w16du:dateUtc="2025-09-21T20:36:00Z"/>
        </w:rPr>
      </w:pPr>
      <w:ins w:id="14394" w:author="CR#5395r2" w:date="2025-09-21T22:36:00Z" w16du:dateUtc="2025-09-21T20:36:00Z">
        <w:r>
          <w:t xml:space="preserve">    mg-CancellationDCI-1-2-r19                   ENUMERATED {enabled}                                           OPTIONAL,   -- Need R</w:t>
        </w:r>
      </w:ins>
    </w:p>
    <w:p w14:paraId="36040E5A" w14:textId="1DB1D15E" w:rsidR="00E1323C" w:rsidRDefault="00E1323C" w:rsidP="00E1323C">
      <w:pPr>
        <w:pStyle w:val="PL"/>
        <w:rPr>
          <w:ins w:id="14395" w:author="CR#5395r2" w:date="2025-09-21T22:36:00Z" w16du:dateUtc="2025-09-21T20:36:00Z"/>
        </w:rPr>
      </w:pPr>
      <w:ins w:id="14396" w:author="CR#5395r2" w:date="2025-09-21T22:36:00Z" w16du:dateUtc="2025-09-21T20:36:00Z">
        <w:r>
          <w:t xml:space="preserve">    mg-CancellationDCI-1-3-r19                   ENUMERATED {enabled}                                           OPTIONAL</w:t>
        </w:r>
      </w:ins>
      <w:ins w:id="14397" w:author="CR#5400r1" w:date="2025-09-21T23:45:00Z" w16du:dateUtc="2025-09-21T21:45:00Z">
        <w:r w:rsidR="000C5995">
          <w:t>,</w:t>
        </w:r>
      </w:ins>
      <w:ins w:id="14398" w:author="CR#5395r2" w:date="2025-09-21T22:36:00Z" w16du:dateUtc="2025-09-21T20:36:00Z">
        <w:del w:id="14399" w:author="CR#5400r1" w:date="2025-09-21T23:45:00Z" w16du:dateUtc="2025-09-21T21:45:00Z">
          <w:r w:rsidDel="000C5995">
            <w:delText xml:space="preserve"> </w:delText>
          </w:r>
        </w:del>
        <w:r>
          <w:t xml:space="preserve">   -- Need R</w:t>
        </w:r>
      </w:ins>
    </w:p>
    <w:p w14:paraId="46379137" w14:textId="134F7635" w:rsidR="000C5995" w:rsidRPr="00D839FF" w:rsidDel="00A74724" w:rsidRDefault="000C5995" w:rsidP="000C5995">
      <w:pPr>
        <w:pStyle w:val="PL"/>
        <w:rPr>
          <w:ins w:id="14400" w:author="CR#5400r1" w:date="2025-09-21T23:45:00Z" w16du:dateUtc="2025-09-21T21:45:00Z"/>
          <w:del w:id="14401" w:author="CR#5410r1" w:date="2025-09-22T11:28:00Z" w16du:dateUtc="2025-09-22T09:28:00Z"/>
          <w:color w:val="808080"/>
        </w:rPr>
      </w:pPr>
      <w:ins w:id="14402" w:author="CR#5400r1" w:date="2025-09-21T23:45:00Z" w16du:dateUtc="2025-09-21T21:45:00Z">
        <w:r w:rsidRPr="00D839FF">
          <w:t xml:space="preserve">    </w:t>
        </w:r>
        <w:r w:rsidRPr="00E21449">
          <w:t>pdsch-TimeDomainAllocationListForMultiPDSCH-DCI-1-3</w:t>
        </w:r>
        <w:r w:rsidRPr="00D839FF">
          <w:t>-r1</w:t>
        </w:r>
        <w:r>
          <w:rPr>
            <w:rFonts w:eastAsia="DengXian" w:hint="eastAsia"/>
          </w:rPr>
          <w:t>9</w:t>
        </w:r>
        <w:r>
          <w:t xml:space="preserve">  </w:t>
        </w:r>
        <w:proofErr w:type="spellStart"/>
        <w:r w:rsidRPr="00D839FF">
          <w:t>SetupRelease</w:t>
        </w:r>
        <w:proofErr w:type="spellEnd"/>
        <w:r w:rsidRPr="00D839FF">
          <w:t xml:space="preserve"> { MultiPDSCH-TDRA-List-r17 }</w:t>
        </w:r>
        <w:r>
          <w:t xml:space="preserve">          </w:t>
        </w:r>
        <w:r w:rsidRPr="00D839FF">
          <w:rPr>
            <w:color w:val="993366"/>
          </w:rPr>
          <w:t>OPTIONAL</w:t>
        </w:r>
      </w:ins>
      <w:ins w:id="14403" w:author="CR#5410r1" w:date="2025-09-22T11:28:00Z" w16du:dateUtc="2025-09-22T09:28:00Z">
        <w:r w:rsidR="00A74724">
          <w:rPr>
            <w:color w:val="993366"/>
          </w:rPr>
          <w:t>,</w:t>
        </w:r>
      </w:ins>
      <w:ins w:id="14404" w:author="CR#5400r1" w:date="2025-09-21T23:45:00Z" w16du:dateUtc="2025-09-21T21:45:00Z">
        <w:del w:id="14405" w:author="CR#5410r1" w:date="2025-09-22T11:28:00Z" w16du:dateUtc="2025-09-22T09:28:00Z">
          <w:r w:rsidRPr="00D839FF" w:rsidDel="00A74724">
            <w:delText xml:space="preserve"> </w:delText>
          </w:r>
        </w:del>
        <w:r w:rsidRPr="00D839FF">
          <w:t xml:space="preserve">   </w:t>
        </w:r>
        <w:r w:rsidRPr="00D839FF">
          <w:rPr>
            <w:color w:val="808080"/>
          </w:rPr>
          <w:t>-- Need M</w:t>
        </w:r>
      </w:ins>
    </w:p>
    <w:p w14:paraId="489E97F8" w14:textId="77777777" w:rsidR="00A74724" w:rsidRDefault="00A74724" w:rsidP="00A74724">
      <w:pPr>
        <w:pStyle w:val="PL"/>
        <w:rPr>
          <w:ins w:id="14406" w:author="CR#5410r1" w:date="2025-09-22T11:28:00Z" w16du:dateUtc="2025-09-22T09:28:00Z"/>
        </w:rPr>
      </w:pPr>
      <w:ins w:id="14407" w:author="CR#5410r1" w:date="2025-09-22T11:28:00Z" w16du:dateUtc="2025-09-22T09:28:00Z">
        <w:r>
          <w:t xml:space="preserve">    harq-ProcessNumberSizeDCI-1-1-Ext-r19        INTEGER (5)                                                    OPTIONAL,   -- Need R</w:t>
        </w:r>
      </w:ins>
    </w:p>
    <w:p w14:paraId="0738EFB8" w14:textId="77777777" w:rsidR="00A74724" w:rsidRDefault="00A74724" w:rsidP="00A74724">
      <w:pPr>
        <w:pStyle w:val="PL"/>
        <w:rPr>
          <w:ins w:id="14408" w:author="CR#5410r1" w:date="2025-09-22T11:28:00Z" w16du:dateUtc="2025-09-22T09:28:00Z"/>
        </w:rPr>
      </w:pPr>
      <w:ins w:id="14409" w:author="CR#5410r1" w:date="2025-09-22T11:28:00Z" w16du:dateUtc="2025-09-22T09:28:00Z">
        <w:r>
          <w:t xml:space="preserve">    harq-ProcessNumberSizeDCI-1-2-Ext-r19        INTEGER (0..5)                                                 OPTIONAL,   -- Need R</w:t>
        </w:r>
      </w:ins>
    </w:p>
    <w:p w14:paraId="2E512B87" w14:textId="15A7FC01" w:rsidR="00A74724" w:rsidRDefault="00A74724" w:rsidP="00A74724">
      <w:pPr>
        <w:pStyle w:val="PL"/>
        <w:rPr>
          <w:ins w:id="14410" w:author="CR#5410r1" w:date="2025-09-22T11:28:00Z" w16du:dateUtc="2025-09-22T09:28:00Z"/>
        </w:rPr>
      </w:pPr>
      <w:ins w:id="14411" w:author="CR#5410r1" w:date="2025-09-22T11:28:00Z" w16du:dateUtc="2025-09-22T09:28:00Z">
        <w:r>
          <w:t xml:space="preserve">    pdsch-ConfigDCI-1-3-v1900                    </w:t>
        </w:r>
        <w:proofErr w:type="spellStart"/>
        <w:r>
          <w:t>SetupRelease</w:t>
        </w:r>
        <w:proofErr w:type="spellEnd"/>
        <w:r>
          <w:t xml:space="preserve"> { PDSCH-ConfigDCI-1-3-v19</w:t>
        </w:r>
      </w:ins>
      <w:ins w:id="14412" w:author="CR#5410r1" w:date="2025-09-22T11:29:00Z" w16du:dateUtc="2025-09-22T09:29:00Z">
        <w:r>
          <w:t>00</w:t>
        </w:r>
      </w:ins>
      <w:ins w:id="14413" w:author="CR#5410r1" w:date="2025-09-22T11:28:00Z" w16du:dateUtc="2025-09-22T09:28:00Z">
        <w:r>
          <w:t xml:space="preserve"> }                     OPTIONAL    -- Need M</w:t>
        </w:r>
      </w:ins>
    </w:p>
    <w:p w14:paraId="225732C0" w14:textId="7836AD90" w:rsidR="00394471" w:rsidRPr="00EE6E73" w:rsidRDefault="00E1323C" w:rsidP="00A74724">
      <w:pPr>
        <w:pStyle w:val="PL"/>
      </w:pPr>
      <w:ins w:id="14414" w:author="CR#5395r2" w:date="2025-09-21T22:36:00Z" w16du:dateUtc="2025-09-21T20:36:00Z">
        <w:r>
          <w:t xml:space="preserve">    ]]</w:t>
        </w:r>
      </w:ins>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spellStart"/>
      <w:r w:rsidRPr="00EE6E73">
        <w:t>RateMatchPatternGroup</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w:t>
      </w:r>
      <w:proofErr w:type="spellStart"/>
      <w:r w:rsidRPr="00EE6E73">
        <w:t>cellLevel</w:t>
      </w:r>
      <w:proofErr w:type="spellEnd"/>
      <w:r w:rsidRPr="00EE6E73">
        <w:t xml:space="preserve">                               </w:t>
      </w:r>
      <w:proofErr w:type="spellStart"/>
      <w:r w:rsidRPr="00EE6E73">
        <w:t>RateMatchPatternId</w:t>
      </w:r>
      <w:proofErr w:type="spellEnd"/>
      <w:r w:rsidRPr="00EE6E73">
        <w:t>,</w:t>
      </w:r>
    </w:p>
    <w:p w14:paraId="5D73AE37" w14:textId="77777777" w:rsidR="00394471" w:rsidRPr="00EE6E73" w:rsidRDefault="00394471" w:rsidP="00EE6E73">
      <w:pPr>
        <w:pStyle w:val="PL"/>
      </w:pPr>
      <w:r w:rsidRPr="00EE6E73">
        <w:t xml:space="preserve">    </w:t>
      </w:r>
      <w:proofErr w:type="spellStart"/>
      <w:r w:rsidRPr="00EE6E73">
        <w:t>bwpLevel</w:t>
      </w:r>
      <w:proofErr w:type="spellEnd"/>
      <w:r w:rsidRPr="00EE6E73">
        <w:t xml:space="preserve">                                </w:t>
      </w:r>
      <w:proofErr w:type="spellStart"/>
      <w:r w:rsidRPr="00EE6E73">
        <w:t>RateMatchPatternId</w:t>
      </w:r>
      <w:proofErr w:type="spellEnd"/>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3E6B13BA" w14:textId="77777777" w:rsidR="00A74724" w:rsidRDefault="00A74724" w:rsidP="00A74724">
      <w:pPr>
        <w:pStyle w:val="PL"/>
        <w:rPr>
          <w:ins w:id="14415" w:author="CR#5410r1" w:date="2025-09-22T11:29:00Z" w16du:dateUtc="2025-09-22T09:29:00Z"/>
        </w:rPr>
      </w:pPr>
    </w:p>
    <w:p w14:paraId="2CE0ADF9" w14:textId="420F9F71" w:rsidR="00A74724" w:rsidRDefault="00A74724" w:rsidP="00A74724">
      <w:pPr>
        <w:pStyle w:val="PL"/>
        <w:rPr>
          <w:ins w:id="14416" w:author="CR#5410r1" w:date="2025-09-22T11:29:00Z" w16du:dateUtc="2025-09-22T09:29:00Z"/>
        </w:rPr>
      </w:pPr>
      <w:ins w:id="14417" w:author="CR#5410r1" w:date="2025-09-22T11:29:00Z" w16du:dateUtc="2025-09-22T09:29:00Z">
        <w:r>
          <w:t>PDSCH-ConfigDCI-1-3-v1900 ::=                  SEQUENCE {</w:t>
        </w:r>
      </w:ins>
    </w:p>
    <w:p w14:paraId="427F04CB" w14:textId="5E64011A" w:rsidR="00A74724" w:rsidRDefault="00A74724" w:rsidP="00A74724">
      <w:pPr>
        <w:pStyle w:val="PL"/>
        <w:rPr>
          <w:ins w:id="14418" w:author="CR#5410r1" w:date="2025-09-22T11:29:00Z" w16du:dateUtc="2025-09-22T09:29:00Z"/>
        </w:rPr>
      </w:pPr>
      <w:ins w:id="14419" w:author="CR#5410r1" w:date="2025-09-22T11:29:00Z" w16du:dateUtc="2025-09-22T09:29:00Z">
        <w:r>
          <w:t xml:space="preserve">    harq-ProcessNumberSizeDCI-1-3-Ext-r19          INTEGER (0..5)                                               OPTIONAL    -- Need R</w:t>
        </w:r>
      </w:ins>
    </w:p>
    <w:p w14:paraId="7A58DB0E" w14:textId="1DE7C9B2" w:rsidR="003E4485" w:rsidRDefault="00A74724" w:rsidP="00A74724">
      <w:pPr>
        <w:pStyle w:val="PL"/>
        <w:rPr>
          <w:ins w:id="14420" w:author="CR#5410r1" w:date="2025-09-22T11:29:00Z" w16du:dateUtc="2025-09-22T09:29:00Z"/>
        </w:rPr>
      </w:pPr>
      <w:ins w:id="14421" w:author="CR#5410r1" w:date="2025-09-22T11:29:00Z" w16du:dateUtc="2025-09-22T09:29:00Z">
        <w:r>
          <w:t>}</w:t>
        </w:r>
      </w:ins>
    </w:p>
    <w:p w14:paraId="2BE8CE9B" w14:textId="77777777" w:rsidR="00A74724" w:rsidRPr="00EE6E73" w:rsidRDefault="00A74724" w:rsidP="00A74724">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proofErr w:type="spellStart"/>
            <w:r w:rsidRPr="00EE6E73">
              <w:rPr>
                <w:b/>
                <w:bCs/>
                <w:i/>
                <w:iCs/>
              </w:rPr>
              <w:t>advancedReceiver</w:t>
            </w:r>
            <w:proofErr w:type="spellEnd"/>
            <w:r w:rsidRPr="00EE6E73">
              <w:rPr>
                <w:b/>
                <w:bCs/>
                <w:i/>
                <w:iCs/>
              </w:rPr>
              <w:t>-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w:t>
            </w:r>
            <w:proofErr w:type="spellStart"/>
            <w:r w:rsidRPr="00EE6E73">
              <w:rPr>
                <w:b/>
                <w:i/>
                <w:szCs w:val="22"/>
                <w:lang w:eastAsia="sv-SE"/>
              </w:rPr>
              <w:t>ResourceSetsToAddModList</w:t>
            </w:r>
            <w:proofErr w:type="spellEnd"/>
            <w:r w:rsidRPr="00EE6E73">
              <w:rPr>
                <w:b/>
                <w:i/>
                <w:szCs w:val="22"/>
                <w:lang w:eastAsia="sv-SE"/>
              </w:rPr>
              <w:t>, aperiodic-ZP-CSI-RS-ResourceSetsToAddModListDCI-1-2</w:t>
            </w:r>
          </w:p>
          <w:p w14:paraId="7ACBBE40" w14:textId="77777777" w:rsidR="00394471" w:rsidRPr="00EE6E73" w:rsidRDefault="00394471" w:rsidP="00964CC4">
            <w:pPr>
              <w:pStyle w:val="TAL"/>
              <w:rPr>
                <w:szCs w:val="22"/>
                <w:lang w:eastAsia="sv-SE"/>
              </w:rPr>
            </w:pPr>
            <w:proofErr w:type="spellStart"/>
            <w:r w:rsidRPr="00EE6E73">
              <w:rPr>
                <w:szCs w:val="22"/>
                <w:lang w:eastAsia="sv-SE"/>
              </w:rPr>
              <w:t>A</w:t>
            </w:r>
            <w:r w:rsidRPr="00EE6E73">
              <w:rPr>
                <w:lang w:eastAsia="sv-SE"/>
              </w:rPr>
              <w:t>ddMod</w:t>
            </w:r>
            <w:proofErr w:type="spellEnd"/>
            <w:r w:rsidRPr="00EE6E73">
              <w:rPr>
                <w:lang w:eastAsia="sv-SE"/>
              </w:rPr>
              <w:t>/Release</w:t>
            </w:r>
            <w:r w:rsidRPr="00EE6E73">
              <w:rPr>
                <w:szCs w:val="22"/>
                <w:lang w:eastAsia="sv-SE"/>
              </w:rPr>
              <w:t xml:space="preserve"> lists </w:t>
            </w:r>
            <w:r w:rsidRPr="00EE6E73">
              <w:rPr>
                <w:lang w:eastAsia="sv-SE"/>
              </w:rPr>
              <w:t xml:space="preserve">for configuring </w:t>
            </w:r>
            <w:proofErr w:type="spellStart"/>
            <w:r w:rsidRPr="00EE6E73">
              <w:rPr>
                <w:lang w:eastAsia="sv-SE"/>
              </w:rPr>
              <w:t>aperiodically</w:t>
            </w:r>
            <w:proofErr w:type="spellEnd"/>
            <w:r w:rsidRPr="00EE6E73">
              <w:rPr>
                <w:lang w:eastAsia="sv-SE"/>
              </w:rPr>
              <w:t xml:space="preserve"> triggered zero-power CSI-RS resource </w:t>
            </w:r>
            <w:r w:rsidRPr="00EE6E73">
              <w:rPr>
                <w:szCs w:val="22"/>
                <w:lang w:eastAsia="sv-SE"/>
              </w:rPr>
              <w:t xml:space="preserve">sets. Each set contains a </w:t>
            </w:r>
            <w:r w:rsidRPr="00EE6E73">
              <w:rPr>
                <w:i/>
                <w:lang w:eastAsia="sv-SE"/>
              </w:rPr>
              <w:t>ZP-CSI-RS-</w:t>
            </w:r>
            <w:proofErr w:type="spellStart"/>
            <w:r w:rsidRPr="00EE6E73">
              <w:rPr>
                <w:i/>
                <w:lang w:eastAsia="sv-SE"/>
              </w:rPr>
              <w:t>ResourceSetId</w:t>
            </w:r>
            <w:proofErr w:type="spellEnd"/>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proofErr w:type="spellStart"/>
            <w:r w:rsidRPr="00EE6E73">
              <w:rPr>
                <w:i/>
                <w:szCs w:val="22"/>
                <w:lang w:eastAsia="sv-SE"/>
              </w:rPr>
              <w:t>zp</w:t>
            </w:r>
            <w:proofErr w:type="spellEnd"/>
            <w:r w:rsidRPr="00EE6E73">
              <w:rPr>
                <w:i/>
                <w:szCs w:val="22"/>
                <w:lang w:eastAsia="sv-SE"/>
              </w:rPr>
              <w:t>-CSI-RS-</w:t>
            </w:r>
            <w:proofErr w:type="spellStart"/>
            <w:r w:rsidRPr="00EE6E73">
              <w:rPr>
                <w:i/>
                <w:szCs w:val="22"/>
                <w:lang w:eastAsia="sv-SE"/>
              </w:rPr>
              <w:t>ResourceToAddModList</w:t>
            </w:r>
            <w:proofErr w:type="spellEnd"/>
            <w:r w:rsidRPr="00EE6E73">
              <w:rPr>
                <w:szCs w:val="22"/>
                <w:lang w:eastAsia="sv-SE"/>
              </w:rPr>
              <w:t xml:space="preserve">). The network configures the UE with at most 3 aperiodic </w:t>
            </w:r>
            <w:r w:rsidRPr="00EE6E73">
              <w:rPr>
                <w:i/>
                <w:szCs w:val="22"/>
                <w:lang w:eastAsia="sv-SE"/>
              </w:rPr>
              <w:t>ZP-CSI-RS-</w:t>
            </w:r>
            <w:proofErr w:type="spellStart"/>
            <w:r w:rsidRPr="00EE6E73">
              <w:rPr>
                <w:i/>
                <w:szCs w:val="22"/>
                <w:lang w:eastAsia="sv-SE"/>
              </w:rPr>
              <w:t>ResourceSets</w:t>
            </w:r>
            <w:proofErr w:type="spellEnd"/>
            <w:r w:rsidRPr="00EE6E73">
              <w:rPr>
                <w:szCs w:val="22"/>
                <w:lang w:eastAsia="sv-SE"/>
              </w:rPr>
              <w:t xml:space="preserve"> and it uses only the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o 3. The network triggers a set by indicating its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in the DCI payload. The DCI codepoint '0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he DCI codepoint '10'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i/>
                <w:szCs w:val="22"/>
                <w:lang w:eastAsia="sv-SE"/>
              </w:rPr>
              <w:t xml:space="preserve"> 2</w:t>
            </w:r>
            <w:r w:rsidRPr="00EE6E73">
              <w:rPr>
                <w:szCs w:val="22"/>
                <w:lang w:eastAsia="sv-SE"/>
              </w:rPr>
              <w:t xml:space="preserve">, and the DCI codepoint '1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3 (see TS 38.214 [19], clause 5.1.4.2). The field </w:t>
            </w:r>
            <w:r w:rsidRPr="00EE6E73">
              <w:rPr>
                <w:i/>
                <w:szCs w:val="22"/>
                <w:lang w:eastAsia="sv-SE"/>
              </w:rPr>
              <w:t>aperiodic-ZP-CSI-RS-</w:t>
            </w:r>
            <w:proofErr w:type="spellStart"/>
            <w:r w:rsidRPr="00EE6E73">
              <w:rPr>
                <w:i/>
                <w:szCs w:val="22"/>
                <w:lang w:eastAsia="sv-SE"/>
              </w:rPr>
              <w:t>ResourceSetsToAddModList</w:t>
            </w:r>
            <w:proofErr w:type="spellEnd"/>
            <w:r w:rsidRPr="00EE6E73">
              <w:rPr>
                <w:i/>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proofErr w:type="spellStart"/>
            <w:r w:rsidRPr="00EE6E73">
              <w:rPr>
                <w:b/>
                <w:i/>
                <w:szCs w:val="22"/>
                <w:lang w:eastAsia="sv-SE"/>
              </w:rPr>
              <w:t>beamAppTime</w:t>
            </w:r>
            <w:proofErr w:type="spellEnd"/>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EE6E73">
              <w:rPr>
                <w:iCs/>
                <w:szCs w:val="22"/>
                <w:lang w:eastAsia="sv-SE"/>
              </w:rPr>
              <w:t>beamAppTime</w:t>
            </w:r>
            <w:proofErr w:type="spellEnd"/>
            <w:r w:rsidRPr="00EE6E73">
              <w:rPr>
                <w:iCs/>
                <w:szCs w:val="22"/>
                <w:lang w:eastAsia="sv-SE"/>
              </w:rPr>
              <w:t xml:space="preserve"> parameter after the last symbol of the acknowledgment of the joint or separate DL/UL beam indication. </w:t>
            </w:r>
            <w:r w:rsidRPr="00EE6E73">
              <w:rPr>
                <w:rFonts w:cs="Arial"/>
                <w:bCs/>
              </w:rPr>
              <w:t xml:space="preserve">The same value shall be configured for all serving cells in any one of the </w:t>
            </w:r>
            <w:proofErr w:type="spellStart"/>
            <w:r w:rsidRPr="00EE6E73">
              <w:rPr>
                <w:i/>
                <w:iCs/>
              </w:rPr>
              <w:t>simultaneousU</w:t>
            </w:r>
            <w:proofErr w:type="spellEnd"/>
            <w:r w:rsidRPr="00EE6E73">
              <w:rPr>
                <w:i/>
                <w:iCs/>
              </w:rPr>
              <w:t>-TCI-</w:t>
            </w:r>
            <w:proofErr w:type="spellStart"/>
            <w:r w:rsidRPr="00EE6E73">
              <w:rPr>
                <w:i/>
                <w:iCs/>
              </w:rPr>
              <w:t>UpdateList</w:t>
            </w:r>
            <w:r w:rsidR="00015613" w:rsidRPr="00EE6E73">
              <w:rPr>
                <w:i/>
                <w:iCs/>
              </w:rPr>
              <w:t>N</w:t>
            </w:r>
            <w:proofErr w:type="spellEnd"/>
            <w:r w:rsidRPr="00EE6E73">
              <w:rPr>
                <w:rFonts w:cs="Arial"/>
                <w:bCs/>
              </w:rPr>
              <w:t xml:space="preserve"> configured in IE </w:t>
            </w:r>
            <w:proofErr w:type="spellStart"/>
            <w:r w:rsidRPr="00EE6E73">
              <w:rPr>
                <w:rFonts w:cs="Arial"/>
                <w:bCs/>
                <w:i/>
                <w:iCs/>
              </w:rPr>
              <w:t>CellGroupConfig</w:t>
            </w:r>
            <w:proofErr w:type="spellEnd"/>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proofErr w:type="spellStart"/>
            <w:r w:rsidRPr="00EE6E73">
              <w:rPr>
                <w:b/>
                <w:i/>
                <w:szCs w:val="22"/>
                <w:lang w:eastAsia="sv-SE"/>
              </w:rPr>
              <w:t>dataScramblingIdentityPDSCH</w:t>
            </w:r>
            <w:proofErr w:type="spellEnd"/>
            <w:r w:rsidRPr="00EE6E73">
              <w:rPr>
                <w:b/>
                <w:i/>
                <w:szCs w:val="22"/>
                <w:lang w:eastAsia="sv-SE"/>
              </w:rPr>
              <w:t>,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w:t>
            </w:r>
            <w:proofErr w:type="spellStart"/>
            <w:r w:rsidRPr="00EE6E73">
              <w:rPr>
                <w:szCs w:val="22"/>
                <w:lang w:eastAsia="sv-SE"/>
              </w:rPr>
              <w:t>c_init</w:t>
            </w:r>
            <w:proofErr w:type="spellEnd"/>
            <w:r w:rsidRPr="00EE6E73">
              <w:rPr>
                <w:szCs w:val="22"/>
                <w:lang w:eastAsia="sv-SE"/>
              </w:rPr>
              <w: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proofErr w:type="spellStart"/>
            <w:r w:rsidRPr="00EE6E73">
              <w:rPr>
                <w:i/>
                <w:iCs/>
                <w:szCs w:val="22"/>
                <w:lang w:eastAsia="sv-SE"/>
              </w:rPr>
              <w:t>coresetPoolIndex</w:t>
            </w:r>
            <w:proofErr w:type="spellEnd"/>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w:t>
            </w:r>
            <w:proofErr w:type="spellStart"/>
            <w:r w:rsidRPr="00EE6E73">
              <w:rPr>
                <w:b/>
                <w:i/>
                <w:szCs w:val="22"/>
                <w:lang w:eastAsia="sv-SE"/>
              </w:rPr>
              <w:t>OrJointTCI</w:t>
            </w:r>
            <w:proofErr w:type="spellEnd"/>
            <w:r w:rsidR="00754543" w:rsidRPr="00EE6E73">
              <w:rPr>
                <w:b/>
                <w:i/>
                <w:szCs w:val="22"/>
                <w:lang w:eastAsia="sv-SE"/>
              </w:rPr>
              <w:t>-</w:t>
            </w:r>
            <w:proofErr w:type="spellStart"/>
            <w:r w:rsidRPr="00EE6E73">
              <w:rPr>
                <w:b/>
                <w:i/>
                <w:szCs w:val="22"/>
                <w:lang w:eastAsia="sv-SE"/>
              </w:rPr>
              <w:t>StateToAddModList</w:t>
            </w:r>
            <w:proofErr w:type="spellEnd"/>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A</w:t>
            </w:r>
            <w:proofErr w:type="spellEnd"/>
            <w:r w:rsidRPr="00EE6E73">
              <w:rPr>
                <w:b/>
                <w:i/>
                <w:szCs w:val="22"/>
                <w:lang w:eastAsia="sv-SE"/>
              </w:rPr>
              <w:t>,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A</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B</w:t>
            </w:r>
            <w:proofErr w:type="spellEnd"/>
            <w:r w:rsidRPr="00EE6E73">
              <w:rPr>
                <w:b/>
                <w:i/>
                <w:szCs w:val="22"/>
                <w:lang w:eastAsia="sv-SE"/>
              </w:rPr>
              <w:t>,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B</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A74724" w:rsidRPr="00EE6E73" w14:paraId="194A3596" w14:textId="77777777" w:rsidTr="0071565C">
        <w:trPr>
          <w:ins w:id="14422" w:author="CR#5410r1" w:date="2025-09-22T11:30:00Z"/>
        </w:trPr>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A74724" w:rsidRDefault="00A74724">
            <w:pPr>
              <w:pStyle w:val="TAL"/>
              <w:rPr>
                <w:ins w:id="14423" w:author="CR#5410r1" w:date="2025-09-22T11:30:00Z" w16du:dateUtc="2025-09-22T09:30:00Z"/>
                <w:b/>
                <w:bCs/>
                <w:i/>
                <w:iCs/>
                <w:lang w:eastAsia="sv-SE"/>
                <w:rPrChange w:id="14424" w:author="CR#5410r1" w:date="2025-09-22T11:31:00Z" w16du:dateUtc="2025-09-22T09:31:00Z">
                  <w:rPr>
                    <w:ins w:id="14425" w:author="CR#5410r1" w:date="2025-09-22T11:30:00Z" w16du:dateUtc="2025-09-22T09:30:00Z"/>
                    <w:lang w:eastAsia="sv-SE"/>
                  </w:rPr>
                </w:rPrChange>
              </w:rPr>
              <w:pPrChange w:id="14426" w:author="CR#5410r1" w:date="2025-09-22T11:31:00Z" w16du:dateUtc="2025-09-22T09:31:00Z">
                <w:pPr>
                  <w:keepNext/>
                  <w:keepLines/>
                  <w:spacing w:after="0"/>
                </w:pPr>
              </w:pPrChange>
            </w:pPr>
            <w:ins w:id="14427" w:author="CR#5410r1" w:date="2025-09-22T11:30:00Z" w16du:dateUtc="2025-09-22T09:30:00Z">
              <w:r w:rsidRPr="00A74724">
                <w:rPr>
                  <w:b/>
                  <w:bCs/>
                  <w:i/>
                  <w:iCs/>
                  <w:lang w:eastAsia="sv-SE"/>
                  <w:rPrChange w:id="14428" w:author="CR#5410r1" w:date="2025-09-22T11:31:00Z" w16du:dateUtc="2025-09-22T09:31:00Z">
                    <w:rPr>
                      <w:lang w:eastAsia="sv-SE"/>
                    </w:rPr>
                  </w:rPrChange>
                </w:rPr>
                <w:t>harq-ProcessNumberSizeDCI-1-1-Ext</w:t>
              </w:r>
            </w:ins>
          </w:p>
          <w:p w14:paraId="711DA4DA" w14:textId="2AB3C670" w:rsidR="00A74724" w:rsidRPr="00EE6E73" w:rsidRDefault="00A74724" w:rsidP="00A74724">
            <w:pPr>
              <w:pStyle w:val="TAL"/>
              <w:rPr>
                <w:ins w:id="14429" w:author="CR#5410r1" w:date="2025-09-22T11:30:00Z" w16du:dateUtc="2025-09-22T09:30:00Z"/>
                <w:b/>
                <w:bCs/>
                <w:i/>
                <w:noProof/>
                <w:lang w:eastAsia="en-GB"/>
              </w:rPr>
            </w:pPr>
            <w:ins w:id="14430" w:author="CR#5410r1" w:date="2025-09-22T11:30:00Z" w16du:dateUtc="2025-09-22T09:30:00Z">
              <w:r w:rsidRPr="00F915FE">
                <w:rPr>
                  <w:szCs w:val="22"/>
                  <w:lang w:eastAsia="sv-SE"/>
                </w:rPr>
                <w:t>Configure the number of bits for the field "HARQ process number" in DCI format 1_</w:t>
              </w:r>
              <w:r>
                <w:rPr>
                  <w:szCs w:val="22"/>
                  <w:lang w:eastAsia="sv-SE"/>
                </w:rPr>
                <w:t>1</w:t>
              </w:r>
              <w:r w:rsidRPr="00F915FE">
                <w:rPr>
                  <w:szCs w:val="22"/>
                  <w:lang w:eastAsia="sv-SE"/>
                </w:rPr>
                <w:t xml:space="preserve"> </w:t>
              </w:r>
              <w:r>
                <w:rPr>
                  <w:szCs w:val="22"/>
                  <w:lang w:eastAsia="sv-SE"/>
                </w:rPr>
                <w:t xml:space="preserve">in TN </w:t>
              </w:r>
              <w:r w:rsidRPr="00F915FE">
                <w:rPr>
                  <w:szCs w:val="22"/>
                  <w:lang w:eastAsia="sv-SE"/>
                </w:rPr>
                <w:t>(see TS 38.212 [17], clause 7.3.1).</w:t>
              </w:r>
              <w:r>
                <w:rPr>
                  <w:szCs w:val="22"/>
                  <w:lang w:eastAsia="sv-SE"/>
                </w:rPr>
                <w:t xml:space="preserve"> For FR1, this</w:t>
              </w:r>
              <w:r w:rsidRPr="00F915FE">
                <w:rPr>
                  <w:lang w:eastAsia="sv-SE"/>
                </w:rPr>
                <w:t xml:space="preserve"> field </w:t>
              </w:r>
              <w:r>
                <w:rPr>
                  <w:lang w:eastAsia="sv-SE"/>
                </w:rPr>
                <w:t>can only be</w:t>
              </w:r>
              <w:r w:rsidRPr="00F915FE">
                <w:rPr>
                  <w:lang w:eastAsia="sv-SE"/>
                </w:rPr>
                <w:t xml:space="preserve"> configured</w:t>
              </w:r>
              <w:r>
                <w:rPr>
                  <w:lang w:eastAsia="sv-SE"/>
                </w:rPr>
                <w:t xml:space="preserve"> when </w:t>
              </w:r>
              <w:r w:rsidRPr="00BE3F10">
                <w:rPr>
                  <w:lang w:eastAsia="sv-SE"/>
                </w:rPr>
                <w:t>the maximum number of layers configured for PDSCH</w:t>
              </w:r>
              <w:r>
                <w:rPr>
                  <w:lang w:eastAsia="sv-SE"/>
                </w:rPr>
                <w:t xml:space="preserve"> is no more than</w:t>
              </w:r>
              <w:r w:rsidRPr="00E13D53">
                <w:rPr>
                  <w:lang w:eastAsia="sv-SE"/>
                </w:rPr>
                <w:t xml:space="preserve"> 4</w:t>
              </w:r>
              <w:r>
                <w:rPr>
                  <w:lang w:eastAsia="sv-SE"/>
                </w:rPr>
                <w:t>.</w:t>
              </w:r>
            </w:ins>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55A5AAE0"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ins w:id="14431" w:author="CR#5410r1" w:date="2025-09-22T11:30:00Z" w16du:dateUtc="2025-09-22T09:30:00Z">
              <w:r w:rsidR="00A74724" w:rsidRPr="00A74724">
                <w:rPr>
                  <w:szCs w:val="22"/>
                  <w:lang w:eastAsia="sv-SE"/>
                </w:rPr>
                <w:t xml:space="preserve"> Only one of this field and </w:t>
              </w:r>
              <w:r w:rsidR="00A74724" w:rsidRPr="00A74724">
                <w:rPr>
                  <w:i/>
                  <w:iCs/>
                  <w:szCs w:val="22"/>
                  <w:lang w:eastAsia="sv-SE"/>
                  <w:rPrChange w:id="14432" w:author="CR#5410r1" w:date="2025-09-22T11:30:00Z" w16du:dateUtc="2025-09-22T09:30:00Z">
                    <w:rPr>
                      <w:szCs w:val="22"/>
                      <w:lang w:eastAsia="sv-SE"/>
                    </w:rPr>
                  </w:rPrChange>
                </w:rPr>
                <w:t>harq-ProcessNumberSizeDCI-1-2-Ext</w:t>
              </w:r>
              <w:r w:rsidR="00A74724" w:rsidRPr="00A74724">
                <w:rPr>
                  <w:szCs w:val="22"/>
                  <w:lang w:eastAsia="sv-SE"/>
                </w:rPr>
                <w:t xml:space="preserve"> is configured by network.</w:t>
              </w:r>
            </w:ins>
          </w:p>
        </w:tc>
      </w:tr>
      <w:tr w:rsidR="00A74724" w:rsidRPr="00EE6E73" w14:paraId="7965972E" w14:textId="77777777" w:rsidTr="000830BB">
        <w:trPr>
          <w:ins w:id="14433" w:author="CR#5410r1" w:date="2025-09-22T11:30:00Z"/>
        </w:trPr>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A74724" w:rsidRDefault="00A74724">
            <w:pPr>
              <w:pStyle w:val="TAL"/>
              <w:rPr>
                <w:ins w:id="14434" w:author="CR#5410r1" w:date="2025-09-22T11:31:00Z" w16du:dateUtc="2025-09-22T09:31:00Z"/>
                <w:b/>
                <w:bCs/>
                <w:i/>
                <w:iCs/>
                <w:lang w:eastAsia="sv-SE"/>
                <w:rPrChange w:id="14435" w:author="CR#5410r1" w:date="2025-09-22T11:31:00Z" w16du:dateUtc="2025-09-22T09:31:00Z">
                  <w:rPr>
                    <w:ins w:id="14436" w:author="CR#5410r1" w:date="2025-09-22T11:31:00Z" w16du:dateUtc="2025-09-22T09:31:00Z"/>
                    <w:lang w:eastAsia="sv-SE"/>
                  </w:rPr>
                </w:rPrChange>
              </w:rPr>
              <w:pPrChange w:id="14437" w:author="CR#5410r1" w:date="2025-09-22T11:31:00Z" w16du:dateUtc="2025-09-22T09:31:00Z">
                <w:pPr>
                  <w:keepNext/>
                  <w:keepLines/>
                  <w:spacing w:after="0"/>
                </w:pPr>
              </w:pPrChange>
            </w:pPr>
            <w:ins w:id="14438" w:author="CR#5410r1" w:date="2025-09-22T11:31:00Z" w16du:dateUtc="2025-09-22T09:31:00Z">
              <w:r w:rsidRPr="00A74724">
                <w:rPr>
                  <w:b/>
                  <w:bCs/>
                  <w:i/>
                  <w:iCs/>
                  <w:lang w:eastAsia="sv-SE"/>
                  <w:rPrChange w:id="14439" w:author="CR#5410r1" w:date="2025-09-22T11:31:00Z" w16du:dateUtc="2025-09-22T09:31:00Z">
                    <w:rPr>
                      <w:lang w:eastAsia="sv-SE"/>
                    </w:rPr>
                  </w:rPrChange>
                </w:rPr>
                <w:t>harq-ProcessNumberSizeDCI-1-2-Ext</w:t>
              </w:r>
            </w:ins>
          </w:p>
          <w:p w14:paraId="4916591D" w14:textId="0D195776" w:rsidR="00A74724" w:rsidRPr="00EE6E73" w:rsidRDefault="00A74724" w:rsidP="00A74724">
            <w:pPr>
              <w:pStyle w:val="TAL"/>
              <w:rPr>
                <w:ins w:id="14440" w:author="CR#5410r1" w:date="2025-09-22T11:30:00Z" w16du:dateUtc="2025-09-22T09:30:00Z"/>
                <w:b/>
                <w:i/>
                <w:szCs w:val="22"/>
                <w:lang w:eastAsia="sv-SE"/>
              </w:rPr>
            </w:pPr>
            <w:ins w:id="14441" w:author="CR#5410r1" w:date="2025-09-22T11:31:00Z" w16du:dateUtc="2025-09-22T09:31:00Z">
              <w:r w:rsidRPr="00F915FE">
                <w:rPr>
                  <w:szCs w:val="22"/>
                  <w:lang w:eastAsia="sv-SE"/>
                </w:rPr>
                <w:t xml:space="preserve">Configure the number of bits for the field "HARQ process number" in DCI format 1_2 </w:t>
              </w:r>
              <w:r>
                <w:rPr>
                  <w:szCs w:val="22"/>
                  <w:lang w:eastAsia="sv-SE"/>
                </w:rPr>
                <w:t xml:space="preserve">in TN </w:t>
              </w:r>
              <w:r w:rsidRPr="00F915FE">
                <w:rPr>
                  <w:szCs w:val="22"/>
                  <w:lang w:eastAsia="sv-SE"/>
                </w:rPr>
                <w:t>(see TS 38.212 [17], clause 7.3.1).</w:t>
              </w:r>
              <w:r w:rsidRPr="00CA170C">
                <w:rPr>
                  <w:lang w:eastAsia="sv-SE"/>
                </w:rPr>
                <w:t xml:space="preserve"> </w:t>
              </w:r>
              <w:r>
                <w:rPr>
                  <w:szCs w:val="22"/>
                  <w:lang w:eastAsia="sv-SE"/>
                </w:rPr>
                <w:t>For FR1, this</w:t>
              </w:r>
              <w:r w:rsidRPr="00F915FE">
                <w:rPr>
                  <w:lang w:eastAsia="sv-SE"/>
                </w:rPr>
                <w:t xml:space="preserve"> field </w:t>
              </w:r>
              <w:r>
                <w:rPr>
                  <w:lang w:eastAsia="sv-SE"/>
                </w:rPr>
                <w:t>can only be</w:t>
              </w:r>
              <w:r w:rsidRPr="00F915FE">
                <w:rPr>
                  <w:lang w:eastAsia="sv-SE"/>
                </w:rPr>
                <w:t xml:space="preserve"> configured</w:t>
              </w:r>
              <w:r>
                <w:rPr>
                  <w:lang w:eastAsia="sv-SE"/>
                </w:rPr>
                <w:t xml:space="preserve"> when </w:t>
              </w:r>
              <w:r w:rsidRPr="00BE3F10">
                <w:rPr>
                  <w:lang w:eastAsia="sv-SE"/>
                </w:rPr>
                <w:t>the maximum number of layers configured for PDSCH</w:t>
              </w:r>
              <w:r>
                <w:rPr>
                  <w:lang w:eastAsia="sv-SE"/>
                </w:rPr>
                <w:t xml:space="preserve"> is no more than</w:t>
              </w:r>
              <w:r w:rsidRPr="00E13D53">
                <w:rPr>
                  <w:lang w:eastAsia="sv-SE"/>
                </w:rPr>
                <w:t xml:space="preserve"> 4</w:t>
              </w:r>
              <w:r w:rsidRPr="00806D9B">
                <w:rPr>
                  <w:lang w:eastAsia="sv-SE"/>
                </w:rPr>
                <w:t>.</w:t>
              </w:r>
              <w:r>
                <w:rPr>
                  <w:lang w:eastAsia="sv-SE"/>
                </w:rPr>
                <w:t xml:space="preserve"> Only one of this field and </w:t>
              </w:r>
              <w:r w:rsidRPr="00D37CE8">
                <w:rPr>
                  <w:i/>
                  <w:szCs w:val="22"/>
                  <w:lang w:eastAsia="sv-SE"/>
                </w:rPr>
                <w:t>harq-ProcessNumberSizeDCI-1-2</w:t>
              </w:r>
              <w:r>
                <w:rPr>
                  <w:i/>
                  <w:szCs w:val="22"/>
                  <w:lang w:eastAsia="sv-SE"/>
                </w:rPr>
                <w:t xml:space="preserve"> </w:t>
              </w:r>
              <w:r>
                <w:rPr>
                  <w:szCs w:val="22"/>
                  <w:lang w:eastAsia="sv-SE"/>
                </w:rPr>
                <w:t>is configured by network.</w:t>
              </w:r>
            </w:ins>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ation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 when the UE operates in this BWP.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DL BWP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CFR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w:t>
            </w:r>
            <w:r w:rsidRPr="00EE6E73">
              <w:rPr>
                <w:i/>
                <w:szCs w:val="22"/>
                <w:lang w:eastAsia="sv-SE"/>
              </w:rPr>
              <w:t>PDSCH-</w:t>
            </w:r>
            <w:proofErr w:type="spellStart"/>
            <w:r w:rsidRPr="00EE6E73">
              <w:rPr>
                <w:i/>
                <w:szCs w:val="22"/>
                <w:lang w:eastAsia="sv-SE"/>
              </w:rPr>
              <w:t>ServingCellConfig</w:t>
            </w:r>
            <w:proofErr w:type="spellEnd"/>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proofErr w:type="spellStart"/>
            <w:r w:rsidRPr="00EE6E73">
              <w:rPr>
                <w:b/>
                <w:i/>
                <w:szCs w:val="22"/>
                <w:lang w:eastAsia="sv-SE"/>
              </w:rPr>
              <w:t>maxNrofCodeWordsScheduledByDCI</w:t>
            </w:r>
            <w:proofErr w:type="spellEnd"/>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proofErr w:type="spellStart"/>
            <w:r w:rsidRPr="00EE6E73">
              <w:rPr>
                <w:b/>
                <w:bCs/>
                <w:i/>
                <w:iCs/>
                <w:lang w:eastAsia="sv-SE"/>
              </w:rPr>
              <w:t>mcs</w:t>
            </w:r>
            <w:proofErr w:type="spellEnd"/>
            <w:r w:rsidRPr="00EE6E73">
              <w:rPr>
                <w:b/>
                <w:bCs/>
                <w:i/>
                <w:iCs/>
                <w:lang w:eastAsia="sv-SE"/>
              </w:rPr>
              <w:t>-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proofErr w:type="spellStart"/>
            <w:r w:rsidRPr="00EE6E73">
              <w:rPr>
                <w:i/>
                <w:iCs/>
                <w:lang w:eastAsia="sv-SE"/>
              </w:rPr>
              <w:t>mcs</w:t>
            </w:r>
            <w:proofErr w:type="spellEnd"/>
            <w:r w:rsidRPr="00EE6E73">
              <w:rPr>
                <w:i/>
                <w:iCs/>
                <w:lang w:eastAsia="sv-SE"/>
              </w:rPr>
              <w:t>-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E1323C" w:rsidRPr="00EE6E73" w14:paraId="225BF56A" w14:textId="77777777" w:rsidTr="000830BB">
        <w:trPr>
          <w:ins w:id="14442" w:author="CR#5395r2" w:date="2025-09-21T22:37:00Z"/>
        </w:trPr>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E1323C" w:rsidRDefault="00E1323C" w:rsidP="00E1323C">
            <w:pPr>
              <w:pStyle w:val="TAL"/>
              <w:rPr>
                <w:ins w:id="14443" w:author="CR#5395r2" w:date="2025-09-21T22:37:00Z" w16du:dateUtc="2025-09-21T20:37:00Z"/>
                <w:b/>
                <w:bCs/>
                <w:i/>
                <w:iCs/>
                <w:lang w:eastAsia="sv-SE"/>
              </w:rPr>
            </w:pPr>
            <w:ins w:id="14444" w:author="CR#5395r2" w:date="2025-09-21T22:37:00Z" w16du:dateUtc="2025-09-21T20:37:00Z">
              <w:r w:rsidRPr="00E1323C">
                <w:rPr>
                  <w:b/>
                  <w:bCs/>
                  <w:i/>
                  <w:iCs/>
                  <w:lang w:eastAsia="sv-SE"/>
                </w:rPr>
                <w:t>mg-CancellationDCI-1-1</w:t>
              </w:r>
            </w:ins>
          </w:p>
          <w:p w14:paraId="27C0968A" w14:textId="0A5F56A8" w:rsidR="00E1323C" w:rsidRPr="00E1323C" w:rsidRDefault="00E1323C" w:rsidP="00E1323C">
            <w:pPr>
              <w:pStyle w:val="TAL"/>
              <w:rPr>
                <w:ins w:id="14445" w:author="CR#5395r2" w:date="2025-09-21T22:37:00Z" w16du:dateUtc="2025-09-21T20:37:00Z"/>
                <w:lang w:eastAsia="sv-SE"/>
                <w:rPrChange w:id="14446" w:author="CR#5395r2" w:date="2025-09-21T22:38:00Z" w16du:dateUtc="2025-09-21T20:38:00Z">
                  <w:rPr>
                    <w:ins w:id="14447" w:author="CR#5395r2" w:date="2025-09-21T22:37:00Z" w16du:dateUtc="2025-09-21T20:37:00Z"/>
                    <w:b/>
                    <w:bCs/>
                    <w:i/>
                    <w:iCs/>
                    <w:lang w:eastAsia="sv-SE"/>
                  </w:rPr>
                </w:rPrChange>
              </w:rPr>
            </w:pPr>
            <w:ins w:id="14448" w:author="CR#5395r2" w:date="2025-09-21T22:37:00Z" w16du:dateUtc="2025-09-21T20:37:00Z">
              <w:r w:rsidRPr="00E1323C">
                <w:rPr>
                  <w:lang w:eastAsia="sv-SE"/>
                  <w:rPrChange w:id="14449" w:author="CR#5395r2" w:date="2025-09-21T22:38:00Z" w16du:dateUtc="2025-09-21T20:38:00Z">
                    <w:rPr>
                      <w:b/>
                      <w:bCs/>
                      <w:i/>
                      <w:iCs/>
                      <w:lang w:eastAsia="sv-SE"/>
                    </w:rPr>
                  </w:rPrChange>
                </w:rPr>
                <w:t xml:space="preserve">Indicates the presence of </w:t>
              </w:r>
              <w:r w:rsidRPr="00E1323C">
                <w:rPr>
                  <w:i/>
                  <w:iCs/>
                  <w:lang w:eastAsia="sv-SE"/>
                  <w:rPrChange w:id="14450" w:author="CR#5395r2" w:date="2025-09-21T22:39:00Z" w16du:dateUtc="2025-09-21T20:39:00Z">
                    <w:rPr>
                      <w:b/>
                      <w:bCs/>
                      <w:i/>
                      <w:iCs/>
                      <w:lang w:eastAsia="sv-SE"/>
                    </w:rPr>
                  </w:rPrChange>
                </w:rPr>
                <w:t>Measurement gap cancellation</w:t>
              </w:r>
              <w:r w:rsidRPr="00E1323C">
                <w:rPr>
                  <w:lang w:eastAsia="sv-SE"/>
                  <w:rPrChange w:id="14451" w:author="CR#5395r2" w:date="2025-09-21T22:38:00Z" w16du:dateUtc="2025-09-21T20:38:00Z">
                    <w:rPr>
                      <w:b/>
                      <w:bCs/>
                      <w:i/>
                      <w:iCs/>
                      <w:lang w:eastAsia="sv-SE"/>
                    </w:rPr>
                  </w:rPrChange>
                </w:rPr>
                <w:t xml:space="preserve"> in DCI format 1_1 to indicate whether TX/RX is enabled in the gap/restriction as specified in TS 38.212 [17].</w:t>
              </w:r>
            </w:ins>
          </w:p>
        </w:tc>
      </w:tr>
      <w:tr w:rsidR="00E1323C" w:rsidRPr="00EE6E73" w14:paraId="2912D0DF" w14:textId="77777777" w:rsidTr="000830BB">
        <w:trPr>
          <w:ins w:id="14452" w:author="CR#5395r2" w:date="2025-09-21T22:37:00Z"/>
        </w:trPr>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E1323C" w:rsidRDefault="00E1323C" w:rsidP="00E1323C">
            <w:pPr>
              <w:pStyle w:val="TAL"/>
              <w:rPr>
                <w:ins w:id="14453" w:author="CR#5395r2" w:date="2025-09-21T22:37:00Z" w16du:dateUtc="2025-09-21T20:37:00Z"/>
                <w:b/>
                <w:bCs/>
                <w:i/>
                <w:iCs/>
                <w:lang w:eastAsia="sv-SE"/>
              </w:rPr>
            </w:pPr>
            <w:ins w:id="14454" w:author="CR#5395r2" w:date="2025-09-21T22:37:00Z" w16du:dateUtc="2025-09-21T20:37:00Z">
              <w:r w:rsidRPr="00E1323C">
                <w:rPr>
                  <w:b/>
                  <w:bCs/>
                  <w:i/>
                  <w:iCs/>
                  <w:lang w:eastAsia="sv-SE"/>
                </w:rPr>
                <w:t>mg-CancellationDCI-1-2</w:t>
              </w:r>
            </w:ins>
          </w:p>
          <w:p w14:paraId="3FDD5501" w14:textId="3B61C3F9" w:rsidR="00E1323C" w:rsidRPr="00E1323C" w:rsidRDefault="00E1323C" w:rsidP="00E1323C">
            <w:pPr>
              <w:pStyle w:val="TAL"/>
              <w:rPr>
                <w:ins w:id="14455" w:author="CR#5395r2" w:date="2025-09-21T22:37:00Z" w16du:dateUtc="2025-09-21T20:37:00Z"/>
                <w:lang w:eastAsia="sv-SE"/>
                <w:rPrChange w:id="14456" w:author="CR#5395r2" w:date="2025-09-21T22:39:00Z" w16du:dateUtc="2025-09-21T20:39:00Z">
                  <w:rPr>
                    <w:ins w:id="14457" w:author="CR#5395r2" w:date="2025-09-21T22:37:00Z" w16du:dateUtc="2025-09-21T20:37:00Z"/>
                    <w:b/>
                    <w:bCs/>
                    <w:i/>
                    <w:iCs/>
                    <w:lang w:eastAsia="sv-SE"/>
                  </w:rPr>
                </w:rPrChange>
              </w:rPr>
            </w:pPr>
            <w:ins w:id="14458" w:author="CR#5395r2" w:date="2025-09-21T22:37:00Z" w16du:dateUtc="2025-09-21T20:37:00Z">
              <w:r w:rsidRPr="00E1323C">
                <w:rPr>
                  <w:lang w:eastAsia="sv-SE"/>
                  <w:rPrChange w:id="14459" w:author="CR#5395r2" w:date="2025-09-21T22:39:00Z" w16du:dateUtc="2025-09-21T20:39:00Z">
                    <w:rPr>
                      <w:b/>
                      <w:bCs/>
                      <w:i/>
                      <w:iCs/>
                      <w:lang w:eastAsia="sv-SE"/>
                    </w:rPr>
                  </w:rPrChange>
                </w:rPr>
                <w:t xml:space="preserve">Indicates the presence of </w:t>
              </w:r>
              <w:r w:rsidRPr="00E1323C">
                <w:rPr>
                  <w:i/>
                  <w:iCs/>
                  <w:lang w:eastAsia="sv-SE"/>
                  <w:rPrChange w:id="14460" w:author="CR#5395r2" w:date="2025-09-21T22:39:00Z" w16du:dateUtc="2025-09-21T20:39:00Z">
                    <w:rPr>
                      <w:b/>
                      <w:bCs/>
                      <w:i/>
                      <w:iCs/>
                      <w:lang w:eastAsia="sv-SE"/>
                    </w:rPr>
                  </w:rPrChange>
                </w:rPr>
                <w:t>Measurement gap cancellation</w:t>
              </w:r>
              <w:r w:rsidRPr="00E1323C">
                <w:rPr>
                  <w:lang w:eastAsia="sv-SE"/>
                  <w:rPrChange w:id="14461" w:author="CR#5395r2" w:date="2025-09-21T22:39:00Z" w16du:dateUtc="2025-09-21T20:39:00Z">
                    <w:rPr>
                      <w:b/>
                      <w:bCs/>
                      <w:i/>
                      <w:iCs/>
                      <w:lang w:eastAsia="sv-SE"/>
                    </w:rPr>
                  </w:rPrChange>
                </w:rPr>
                <w:t xml:space="preserve"> in DCI format 1_2 to indicate whether TX/RX is enabled in the gap/restriction as specified in TS 38.212 [17].</w:t>
              </w:r>
            </w:ins>
          </w:p>
        </w:tc>
      </w:tr>
      <w:tr w:rsidR="00E1323C" w:rsidRPr="00EE6E73" w14:paraId="70E0B646" w14:textId="77777777" w:rsidTr="000830BB">
        <w:trPr>
          <w:ins w:id="14462" w:author="CR#5395r2" w:date="2025-09-21T22:37:00Z"/>
        </w:trPr>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E1323C" w:rsidRDefault="00E1323C" w:rsidP="00E1323C">
            <w:pPr>
              <w:pStyle w:val="TAL"/>
              <w:rPr>
                <w:ins w:id="14463" w:author="CR#5395r2" w:date="2025-09-21T22:37:00Z" w16du:dateUtc="2025-09-21T20:37:00Z"/>
                <w:b/>
                <w:bCs/>
                <w:i/>
                <w:iCs/>
                <w:lang w:eastAsia="sv-SE"/>
              </w:rPr>
            </w:pPr>
            <w:ins w:id="14464" w:author="CR#5395r2" w:date="2025-09-21T22:37:00Z" w16du:dateUtc="2025-09-21T20:37:00Z">
              <w:r w:rsidRPr="00E1323C">
                <w:rPr>
                  <w:b/>
                  <w:bCs/>
                  <w:i/>
                  <w:iCs/>
                  <w:lang w:eastAsia="sv-SE"/>
                </w:rPr>
                <w:t>mg-CancellationDCI-1-3</w:t>
              </w:r>
            </w:ins>
          </w:p>
          <w:p w14:paraId="00E51EF1" w14:textId="25CFB740" w:rsidR="00E1323C" w:rsidRPr="00E1323C" w:rsidRDefault="00E1323C" w:rsidP="00E1323C">
            <w:pPr>
              <w:pStyle w:val="TAL"/>
              <w:rPr>
                <w:ins w:id="14465" w:author="CR#5395r2" w:date="2025-09-21T22:37:00Z" w16du:dateUtc="2025-09-21T20:37:00Z"/>
                <w:lang w:eastAsia="sv-SE"/>
                <w:rPrChange w:id="14466" w:author="CR#5395r2" w:date="2025-09-21T22:38:00Z" w16du:dateUtc="2025-09-21T20:38:00Z">
                  <w:rPr>
                    <w:ins w:id="14467" w:author="CR#5395r2" w:date="2025-09-21T22:37:00Z" w16du:dateUtc="2025-09-21T20:37:00Z"/>
                    <w:b/>
                    <w:bCs/>
                    <w:i/>
                    <w:iCs/>
                    <w:lang w:eastAsia="sv-SE"/>
                  </w:rPr>
                </w:rPrChange>
              </w:rPr>
            </w:pPr>
            <w:ins w:id="14468" w:author="CR#5395r2" w:date="2025-09-21T22:37:00Z" w16du:dateUtc="2025-09-21T20:37:00Z">
              <w:r w:rsidRPr="00E1323C">
                <w:rPr>
                  <w:lang w:eastAsia="sv-SE"/>
                  <w:rPrChange w:id="14469" w:author="CR#5395r2" w:date="2025-09-21T22:38:00Z" w16du:dateUtc="2025-09-21T20:38:00Z">
                    <w:rPr>
                      <w:b/>
                      <w:bCs/>
                      <w:i/>
                      <w:iCs/>
                      <w:lang w:eastAsia="sv-SE"/>
                    </w:rPr>
                  </w:rPrChange>
                </w:rPr>
                <w:t xml:space="preserve">Indicates the presence of </w:t>
              </w:r>
              <w:r w:rsidRPr="00E1323C">
                <w:rPr>
                  <w:i/>
                  <w:iCs/>
                  <w:lang w:eastAsia="sv-SE"/>
                  <w:rPrChange w:id="14470" w:author="CR#5395r2" w:date="2025-09-21T22:39:00Z" w16du:dateUtc="2025-09-21T20:39:00Z">
                    <w:rPr>
                      <w:b/>
                      <w:bCs/>
                      <w:i/>
                      <w:iCs/>
                      <w:lang w:eastAsia="sv-SE"/>
                    </w:rPr>
                  </w:rPrChange>
                </w:rPr>
                <w:t>Measurement gap cancellation</w:t>
              </w:r>
              <w:r w:rsidRPr="00E1323C">
                <w:rPr>
                  <w:lang w:eastAsia="sv-SE"/>
                  <w:rPrChange w:id="14471" w:author="CR#5395r2" w:date="2025-09-21T22:38:00Z" w16du:dateUtc="2025-09-21T20:38:00Z">
                    <w:rPr>
                      <w:b/>
                      <w:bCs/>
                      <w:i/>
                      <w:iCs/>
                      <w:lang w:eastAsia="sv-SE"/>
                    </w:rPr>
                  </w:rPrChange>
                </w:rPr>
                <w:t xml:space="preserve"> in DCI format 1_3 to indicate whether TX/RX is enabled in the gap/restriction as specified in TS 38.212 [17]. The field could only be configured if the co-scheduled cells are intra-band and have the same sub-carrier spacing.</w:t>
              </w:r>
            </w:ins>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proofErr w:type="spellStart"/>
            <w:r w:rsidRPr="00EE6E73">
              <w:rPr>
                <w:b/>
                <w:i/>
                <w:szCs w:val="22"/>
                <w:lang w:eastAsia="sv-SE"/>
              </w:rPr>
              <w:t>pdsch-AggregationFactor</w:t>
            </w:r>
            <w:proofErr w:type="spellEnd"/>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r w:rsidRPr="00EE6E73">
              <w:rPr>
                <w:b/>
                <w:i/>
                <w:szCs w:val="22"/>
                <w:lang w:eastAsia="sv-SE"/>
              </w:rPr>
              <w:t>, pdsch-TimeDomainAllocationListDCI-1-2</w:t>
            </w:r>
            <w:r w:rsidR="007E2C88" w:rsidRPr="00EE6E73">
              <w:rPr>
                <w:b/>
                <w:i/>
                <w:szCs w:val="22"/>
                <w:lang w:eastAsia="sv-SE"/>
              </w:rPr>
              <w:t xml:space="preserve">, </w:t>
            </w:r>
            <w:proofErr w:type="spellStart"/>
            <w:r w:rsidR="007E2C88" w:rsidRPr="00EE6E73">
              <w:rPr>
                <w:b/>
                <w:i/>
                <w:szCs w:val="22"/>
                <w:lang w:eastAsia="sv-SE"/>
              </w:rPr>
              <w:t>pdsch-TimeDomainAllocationListForMultiPDSCH</w:t>
            </w:r>
            <w:proofErr w:type="spellEnd"/>
            <w:ins w:id="14472" w:author="CR#5400r1" w:date="2025-09-21T23:46:00Z" w16du:dateUtc="2025-09-21T21:46:00Z">
              <w:r w:rsidR="000C5995" w:rsidRPr="000C5995">
                <w:rPr>
                  <w:b/>
                  <w:i/>
                  <w:szCs w:val="22"/>
                  <w:lang w:eastAsia="sv-SE"/>
                </w:rPr>
                <w:t>, pdsch-TimeDomainAllocationListForMultiPDSCH-DCI-1-3</w:t>
              </w:r>
            </w:ins>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2A221680"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proofErr w:type="spellStart"/>
            <w:r w:rsidRPr="00EE6E73">
              <w:rPr>
                <w:i/>
                <w:szCs w:val="22"/>
                <w:lang w:eastAsia="sv-SE"/>
              </w:rPr>
              <w:t>pdsch-TimeDomainAllocationList</w:t>
            </w:r>
            <w:proofErr w:type="spellEnd"/>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proofErr w:type="spellStart"/>
            <w:r w:rsidR="007E2C88" w:rsidRPr="00EE6E73">
              <w:rPr>
                <w:i/>
                <w:szCs w:val="22"/>
                <w:lang w:eastAsia="sv-SE"/>
              </w:rPr>
              <w:t>pdsch-TimeDomainAllocationListForMultiPDSCH</w:t>
            </w:r>
            <w:proofErr w:type="spellEnd"/>
            <w:r w:rsidR="007E2C88" w:rsidRPr="00EE6E73">
              <w:rPr>
                <w:szCs w:val="22"/>
                <w:lang w:eastAsia="sv-SE"/>
              </w:rPr>
              <w:t xml:space="preserve"> applies to DCI format 1_1.</w:t>
            </w:r>
            <w:ins w:id="14473" w:author="CR#5400r1" w:date="2025-09-21T23:47:00Z" w16du:dateUtc="2025-09-21T21:47:00Z">
              <w:r w:rsidR="000C5995" w:rsidRPr="00D839FF">
                <w:rPr>
                  <w:szCs w:val="22"/>
                  <w:lang w:eastAsia="sv-SE"/>
                </w:rPr>
                <w:t xml:space="preserve"> The field </w:t>
              </w:r>
              <w:r w:rsidR="000C5995" w:rsidRPr="006A09A7">
                <w:rPr>
                  <w:i/>
                  <w:szCs w:val="22"/>
                  <w:lang w:eastAsia="sv-SE"/>
                </w:rPr>
                <w:t>pdsch-TimeDomainAllocationListForMultiPDSCH-DCI-1-3</w:t>
              </w:r>
              <w:r w:rsidR="000C5995" w:rsidRPr="00D839FF">
                <w:rPr>
                  <w:szCs w:val="22"/>
                  <w:lang w:eastAsia="sv-SE"/>
                </w:rPr>
                <w:t xml:space="preserve"> applies to DCI format 1_</w:t>
              </w:r>
              <w:r w:rsidR="000C5995">
                <w:rPr>
                  <w:rFonts w:eastAsia="DengXian" w:hint="eastAsia"/>
                  <w:szCs w:val="22"/>
                </w:rPr>
                <w:t>3</w:t>
              </w:r>
              <w:r w:rsidR="000C5995" w:rsidRPr="00D839FF">
                <w:rPr>
                  <w:szCs w:val="22"/>
                  <w:lang w:eastAsia="sv-SE"/>
                </w:rPr>
                <w:t>.</w:t>
              </w:r>
            </w:ins>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proofErr w:type="spellStart"/>
            <w:r w:rsidRPr="00EE6E73">
              <w:rPr>
                <w:i/>
                <w:szCs w:val="22"/>
                <w:lang w:eastAsia="sv-SE"/>
              </w:rPr>
              <w:t>pdsch-TimeDomainAllocationList</w:t>
            </w:r>
            <w:proofErr w:type="spellEnd"/>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proofErr w:type="spellStart"/>
            <w:r w:rsidRPr="00EE6E73">
              <w:rPr>
                <w:b/>
                <w:i/>
                <w:szCs w:val="22"/>
                <w:lang w:eastAsia="sv-SE"/>
              </w:rPr>
              <w:t>prb-BundlingType</w:t>
            </w:r>
            <w:proofErr w:type="spellEnd"/>
            <w:r w:rsidRPr="00EE6E73">
              <w:rPr>
                <w:b/>
                <w:i/>
                <w:szCs w:val="22"/>
                <w:lang w:eastAsia="sv-SE"/>
              </w:rPr>
              <w:t>,</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setting depending on </w:t>
            </w:r>
            <w:proofErr w:type="spellStart"/>
            <w:r w:rsidRPr="00EE6E73">
              <w:rPr>
                <w:i/>
                <w:szCs w:val="22"/>
                <w:lang w:eastAsia="sv-SE"/>
              </w:rPr>
              <w:t>vrb-ToPRB-Interleaver</w:t>
            </w:r>
            <w:proofErr w:type="spellEnd"/>
            <w:r w:rsidRPr="00EE6E73">
              <w:rPr>
                <w:szCs w:val="22"/>
                <w:lang w:eastAsia="sv-SE"/>
              </w:rPr>
              <w:t xml:space="preserve"> and </w:t>
            </w:r>
            <w:proofErr w:type="spellStart"/>
            <w:r w:rsidRPr="00EE6E73">
              <w:rPr>
                <w:i/>
                <w:szCs w:val="22"/>
                <w:lang w:eastAsia="sv-SE"/>
              </w:rPr>
              <w:t>rbg</w:t>
            </w:r>
            <w:proofErr w:type="spellEnd"/>
            <w:r w:rsidRPr="00EE6E73">
              <w:rPr>
                <w:i/>
                <w:szCs w:val="22"/>
                <w:lang w:eastAsia="sv-SE"/>
              </w:rPr>
              <w:t>-Size</w:t>
            </w:r>
            <w:r w:rsidRPr="00EE6E73">
              <w:rPr>
                <w:szCs w:val="22"/>
                <w:lang w:eastAsia="sv-SE"/>
              </w:rPr>
              <w:t xml:space="preserve"> settings are described in TS 38.214 [19], clause 5.1.2.3. If a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proofErr w:type="spellStart"/>
            <w:r w:rsidRPr="00EE6E73">
              <w:rPr>
                <w:i/>
                <w:szCs w:val="22"/>
                <w:lang w:eastAsia="sv-SE"/>
              </w:rPr>
              <w:t>prb-BundlingType</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w:t>
            </w:r>
            <w:proofErr w:type="spellStart"/>
            <w:r w:rsidRPr="00EE6E73">
              <w:rPr>
                <w:b/>
                <w:i/>
                <w:szCs w:val="22"/>
                <w:lang w:eastAsia="sv-SE"/>
              </w:rPr>
              <w:t>ResourceSet</w:t>
            </w:r>
            <w:proofErr w:type="spellEnd"/>
          </w:p>
          <w:p w14:paraId="49BEA436" w14:textId="77777777" w:rsidR="006C48AD" w:rsidRPr="00EE6E73" w:rsidRDefault="00394471" w:rsidP="006C48AD">
            <w:pPr>
              <w:pStyle w:val="TAL"/>
              <w:rPr>
                <w:szCs w:val="22"/>
                <w:lang w:eastAsia="sv-SE"/>
              </w:rPr>
            </w:pPr>
            <w:r w:rsidRPr="00EE6E73">
              <w:rPr>
                <w:szCs w:val="22"/>
                <w:lang w:eastAsia="sv-SE"/>
              </w:rPr>
              <w:t xml:space="preserve">A set of periodically occurring ZP-CSI-RS-Resources (the actual resources are defined in the </w:t>
            </w:r>
            <w:proofErr w:type="spellStart"/>
            <w:r w:rsidRPr="00EE6E73">
              <w:rPr>
                <w:szCs w:val="22"/>
                <w:lang w:eastAsia="sv-SE"/>
              </w:rPr>
              <w:t>zp</w:t>
            </w:r>
            <w:proofErr w:type="spellEnd"/>
            <w:r w:rsidRPr="00EE6E73">
              <w:rPr>
                <w:szCs w:val="22"/>
                <w:lang w:eastAsia="sv-SE"/>
              </w:rPr>
              <w:t>-CSI-RS-</w:t>
            </w:r>
            <w:proofErr w:type="spellStart"/>
            <w:r w:rsidRPr="00EE6E73">
              <w:rPr>
                <w:szCs w:val="22"/>
                <w:lang w:eastAsia="sv-SE"/>
              </w:rPr>
              <w:t>ResourceToAddModList</w:t>
            </w:r>
            <w:proofErr w:type="spellEnd"/>
            <w:r w:rsidRPr="00EE6E73">
              <w:rPr>
                <w:szCs w:val="22"/>
                <w:lang w:eastAsia="sv-SE"/>
              </w:rPr>
              <w:t>). The network uses the ZP-CSI-RS-</w:t>
            </w:r>
            <w:proofErr w:type="spellStart"/>
            <w:r w:rsidRPr="00EE6E73">
              <w:rPr>
                <w:szCs w:val="22"/>
                <w:lang w:eastAsia="sv-SE"/>
              </w:rPr>
              <w:t>ResourceSetId</w:t>
            </w:r>
            <w:proofErr w:type="spellEnd"/>
            <w:r w:rsidRPr="00EE6E73">
              <w:rPr>
                <w:szCs w:val="22"/>
                <w:lang w:eastAsia="sv-SE"/>
              </w:rPr>
              <w:t>=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 it is subject to UE capability whether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proofErr w:type="spellStart"/>
            <w:r w:rsidR="004D1E3D" w:rsidRPr="00EE6E73">
              <w:rPr>
                <w:i/>
              </w:rPr>
              <w:t>RateMatchPattern</w:t>
            </w:r>
            <w:proofErr w:type="spellEnd"/>
            <w:r w:rsidR="004D1E3D" w:rsidRPr="00EE6E73">
              <w:t xml:space="preserve"> with the same </w:t>
            </w:r>
            <w:proofErr w:type="spellStart"/>
            <w:r w:rsidR="004D1E3D" w:rsidRPr="00EE6E73">
              <w:rPr>
                <w:i/>
              </w:rPr>
              <w:t>RateMatchPatternId</w:t>
            </w:r>
            <w:proofErr w:type="spellEnd"/>
            <w:r w:rsidR="004D1E3D" w:rsidRPr="00EE6E73">
              <w:t xml:space="preserve"> is configured in both MBS CFR and its associated BWP, the entire </w:t>
            </w:r>
            <w:proofErr w:type="spellStart"/>
            <w:r w:rsidR="004D1E3D" w:rsidRPr="00EE6E73">
              <w:rPr>
                <w:i/>
              </w:rPr>
              <w:t>RateMatchPattern</w:t>
            </w:r>
            <w:proofErr w:type="spellEnd"/>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proofErr w:type="spellStart"/>
            <w:r w:rsidRPr="00EE6E73">
              <w:rPr>
                <w:b/>
                <w:i/>
                <w:szCs w:val="22"/>
                <w:lang w:eastAsia="sv-SE"/>
              </w:rPr>
              <w:t>repetitionSchemeConfig</w:t>
            </w:r>
            <w:proofErr w:type="spellEnd"/>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proofErr w:type="spellStart"/>
            <w:r w:rsidR="00DD5FF7" w:rsidRPr="00EE6E73">
              <w:rPr>
                <w:i/>
                <w:lang w:eastAsia="sv-SE"/>
              </w:rPr>
              <w:t>sfnSchemePDSCH</w:t>
            </w:r>
            <w:proofErr w:type="spellEnd"/>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proofErr w:type="spellStart"/>
            <w:r w:rsidRPr="00EE6E73">
              <w:rPr>
                <w:b/>
                <w:i/>
                <w:szCs w:val="22"/>
                <w:lang w:eastAsia="sv-SE"/>
              </w:rPr>
              <w:t>sp</w:t>
            </w:r>
            <w:proofErr w:type="spellEnd"/>
            <w:r w:rsidRPr="00EE6E73">
              <w:rPr>
                <w:b/>
                <w:i/>
                <w:szCs w:val="22"/>
                <w:lang w:eastAsia="sv-SE"/>
              </w:rPr>
              <w:t>-ZP-CSI-RS-</w:t>
            </w:r>
            <w:proofErr w:type="spellStart"/>
            <w:r w:rsidRPr="00EE6E73">
              <w:rPr>
                <w:b/>
                <w:i/>
                <w:szCs w:val="22"/>
                <w:lang w:eastAsia="sv-SE"/>
              </w:rPr>
              <w:t>ResourceSetsToAddModList</w:t>
            </w:r>
            <w:proofErr w:type="spellEnd"/>
          </w:p>
          <w:p w14:paraId="07CC33B1" w14:textId="77777777" w:rsidR="00394471" w:rsidRPr="00EE6E73" w:rsidRDefault="00394471" w:rsidP="00964CC4">
            <w:pPr>
              <w:pStyle w:val="TAL"/>
              <w:rPr>
                <w:b/>
                <w:i/>
                <w:szCs w:val="22"/>
                <w:lang w:eastAsia="sv-SE"/>
              </w:rPr>
            </w:pPr>
            <w:proofErr w:type="spellStart"/>
            <w:r w:rsidRPr="00EE6E73">
              <w:rPr>
                <w:lang w:eastAsia="sv-SE"/>
              </w:rPr>
              <w:t>AddMod</w:t>
            </w:r>
            <w:proofErr w:type="spellEnd"/>
            <w:r w:rsidRPr="00EE6E73">
              <w:rPr>
                <w:lang w:eastAsia="sv-SE"/>
              </w:rPr>
              <w:t xml:space="preserve">/Release lists for configuring semi-persistent zero-power CSI-RS resource sets. Each set contains a </w:t>
            </w:r>
            <w:r w:rsidRPr="00EE6E73">
              <w:rPr>
                <w:i/>
                <w:iCs/>
                <w:lang w:eastAsia="sv-SE"/>
              </w:rPr>
              <w:t>ZP-CSI-RS-</w:t>
            </w:r>
            <w:proofErr w:type="spellStart"/>
            <w:r w:rsidRPr="00EE6E73">
              <w:rPr>
                <w:i/>
                <w:iCs/>
                <w:lang w:eastAsia="sv-SE"/>
              </w:rPr>
              <w:t>ResourceSetId</w:t>
            </w:r>
            <w:proofErr w:type="spellEnd"/>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proofErr w:type="spellStart"/>
            <w:r w:rsidRPr="00EE6E73">
              <w:rPr>
                <w:i/>
                <w:iCs/>
                <w:lang w:eastAsia="sv-SE"/>
              </w:rPr>
              <w:t>zp</w:t>
            </w:r>
            <w:proofErr w:type="spellEnd"/>
            <w:r w:rsidRPr="00EE6E73">
              <w:rPr>
                <w:i/>
                <w:iCs/>
                <w:lang w:eastAsia="sv-SE"/>
              </w:rPr>
              <w:t>-CSI-RS-</w:t>
            </w:r>
            <w:proofErr w:type="spellStart"/>
            <w:r w:rsidRPr="00EE6E73">
              <w:rPr>
                <w:i/>
                <w:iCs/>
                <w:lang w:eastAsia="sv-SE"/>
              </w:rPr>
              <w:t>ResourceToAddModList</w:t>
            </w:r>
            <w:proofErr w:type="spellEnd"/>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proofErr w:type="spellStart"/>
            <w:r w:rsidRPr="00EE6E73">
              <w:rPr>
                <w:b/>
                <w:i/>
                <w:szCs w:val="22"/>
                <w:lang w:eastAsia="sv-SE"/>
              </w:rPr>
              <w:t>tci-StatesToAddModList</w:t>
            </w:r>
            <w:proofErr w:type="spellEnd"/>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proofErr w:type="spellStart"/>
            <w:r w:rsidRPr="00EE6E73">
              <w:rPr>
                <w:b/>
                <w:i/>
                <w:szCs w:val="22"/>
                <w:lang w:eastAsia="sv-SE"/>
              </w:rPr>
              <w:t>unifiedTCI-StateRef</w:t>
            </w:r>
            <w:proofErr w:type="spellEnd"/>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proofErr w:type="spellStart"/>
            <w:r w:rsidR="004D1E3D" w:rsidRPr="00EE6E73">
              <w:rPr>
                <w:bCs/>
                <w:i/>
                <w:szCs w:val="22"/>
                <w:lang w:eastAsia="sv-SE"/>
              </w:rPr>
              <w:t>O</w:t>
            </w:r>
            <w:r w:rsidRPr="00EE6E73">
              <w:rPr>
                <w:bCs/>
                <w:i/>
                <w:szCs w:val="22"/>
                <w:lang w:eastAsia="sv-SE"/>
              </w:rPr>
              <w:t>rJointTCI</w:t>
            </w:r>
            <w:proofErr w:type="spellEnd"/>
            <w:r w:rsidR="00770F46" w:rsidRPr="00EE6E73">
              <w:rPr>
                <w:bCs/>
                <w:i/>
                <w:szCs w:val="22"/>
                <w:lang w:eastAsia="sv-SE"/>
              </w:rPr>
              <w:t>-</w:t>
            </w:r>
            <w:proofErr w:type="spellStart"/>
            <w:r w:rsidRPr="00EE6E73">
              <w:rPr>
                <w:bCs/>
                <w:i/>
                <w:szCs w:val="22"/>
                <w:lang w:eastAsia="sv-SE"/>
              </w:rPr>
              <w:t>StateToAddModList</w:t>
            </w:r>
            <w:proofErr w:type="spellEnd"/>
            <w:r w:rsidRPr="00EE6E73">
              <w:rPr>
                <w:bCs/>
                <w:iCs/>
                <w:szCs w:val="22"/>
                <w:lang w:eastAsia="sv-SE"/>
              </w:rPr>
              <w:t xml:space="preserve"> and </w:t>
            </w:r>
            <w:r w:rsidR="00770F46" w:rsidRPr="00EE6E73">
              <w:rPr>
                <w:bCs/>
                <w:i/>
                <w:szCs w:val="22"/>
                <w:lang w:eastAsia="sv-SE"/>
              </w:rPr>
              <w:t>dl-</w:t>
            </w:r>
            <w:proofErr w:type="spellStart"/>
            <w:r w:rsidR="003A2D9D" w:rsidRPr="00EE6E73">
              <w:rPr>
                <w:bCs/>
                <w:i/>
                <w:szCs w:val="22"/>
                <w:lang w:eastAsia="sv-SE"/>
              </w:rPr>
              <w:t>Or</w:t>
            </w:r>
            <w:r w:rsidRPr="00EE6E73">
              <w:rPr>
                <w:bCs/>
                <w:i/>
                <w:szCs w:val="22"/>
                <w:lang w:eastAsia="sv-SE"/>
              </w:rPr>
              <w:t>JointTCI</w:t>
            </w:r>
            <w:proofErr w:type="spellEnd"/>
            <w:r w:rsidR="00770F46" w:rsidRPr="00EE6E73">
              <w:rPr>
                <w:bCs/>
                <w:i/>
                <w:szCs w:val="22"/>
                <w:lang w:eastAsia="sv-SE"/>
              </w:rPr>
              <w:t>-</w:t>
            </w:r>
            <w:proofErr w:type="spellStart"/>
            <w:r w:rsidRPr="00EE6E73">
              <w:rPr>
                <w:bCs/>
                <w:i/>
                <w:szCs w:val="22"/>
                <w:lang w:eastAsia="sv-SE"/>
              </w:rPr>
              <w:t>StateToReleaseList</w:t>
            </w:r>
            <w:proofErr w:type="spellEnd"/>
            <w:r w:rsidRPr="00EE6E73">
              <w:rPr>
                <w:bCs/>
                <w:iCs/>
                <w:szCs w:val="22"/>
                <w:lang w:eastAsia="sv-SE"/>
              </w:rPr>
              <w:t xml:space="preserve"> are not present.</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proofErr w:type="spellStart"/>
            <w:r w:rsidRPr="00EE6E73">
              <w:rPr>
                <w:b/>
                <w:i/>
                <w:szCs w:val="22"/>
                <w:lang w:eastAsia="sv-SE"/>
              </w:rPr>
              <w:t>vrb-ToPRB-Interleaver</w:t>
            </w:r>
            <w:proofErr w:type="spellEnd"/>
            <w:r w:rsidRPr="00EE6E73">
              <w:rPr>
                <w:b/>
                <w:i/>
                <w:szCs w:val="22"/>
                <w:lang w:eastAsia="sv-SE"/>
              </w:rPr>
              <w:t>,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proofErr w:type="spellStart"/>
            <w:r w:rsidRPr="00EE6E73">
              <w:rPr>
                <w:b/>
                <w:i/>
                <w:szCs w:val="22"/>
                <w:lang w:eastAsia="sv-SE"/>
              </w:rPr>
              <w:t>xOverheadMulticast</w:t>
            </w:r>
            <w:proofErr w:type="spellEnd"/>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ToAddModList</w:t>
            </w:r>
            <w:proofErr w:type="spellEnd"/>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proofErr w:type="spellStart"/>
            <w:r w:rsidRPr="00EE6E73">
              <w:rPr>
                <w:b/>
                <w:bCs/>
                <w:i/>
                <w:iCs/>
                <w:lang w:eastAsia="sv-SE"/>
              </w:rPr>
              <w:t>enabledDefaultBeamForMultiCellScheduling</w:t>
            </w:r>
            <w:proofErr w:type="spellEnd"/>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422A295C"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ins w:id="14474" w:author="CR#5410r1" w:date="2025-09-22T11:31:00Z" w16du:dateUtc="2025-09-22T09:31:00Z">
              <w:r w:rsidR="00A74724" w:rsidRPr="00A74724">
                <w:rPr>
                  <w:lang w:eastAsia="sv-SE"/>
                </w:rPr>
                <w:t xml:space="preserve"> Only one of this field and </w:t>
              </w:r>
              <w:r w:rsidR="00A74724" w:rsidRPr="00A74724">
                <w:rPr>
                  <w:i/>
                  <w:iCs/>
                  <w:lang w:eastAsia="sv-SE"/>
                  <w:rPrChange w:id="14475" w:author="CR#5410r1" w:date="2025-09-22T11:31:00Z" w16du:dateUtc="2025-09-22T09:31:00Z">
                    <w:rPr>
                      <w:lang w:eastAsia="sv-SE"/>
                    </w:rPr>
                  </w:rPrChange>
                </w:rPr>
                <w:t>harq-ProcessNumberSizeDCI-1-3-Ext</w:t>
              </w:r>
              <w:r w:rsidR="00A74724" w:rsidRPr="00A74724">
                <w:rPr>
                  <w:lang w:eastAsia="sv-SE"/>
                </w:rPr>
                <w:t xml:space="preserve"> is configured by network.</w:t>
              </w:r>
            </w:ins>
          </w:p>
        </w:tc>
      </w:tr>
      <w:tr w:rsidR="00A74724" w:rsidRPr="00EE6E73" w14:paraId="116F6D3A" w14:textId="77777777" w:rsidTr="003E4485">
        <w:trPr>
          <w:ins w:id="14476" w:author="CR#5410r1" w:date="2025-09-22T11:32:00Z"/>
        </w:trPr>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A74724" w:rsidRDefault="00A74724">
            <w:pPr>
              <w:pStyle w:val="TAL"/>
              <w:rPr>
                <w:ins w:id="14477" w:author="CR#5410r1" w:date="2025-09-22T11:32:00Z" w16du:dateUtc="2025-09-22T09:32:00Z"/>
                <w:b/>
                <w:bCs/>
                <w:i/>
                <w:iCs/>
                <w:lang w:eastAsia="sv-SE"/>
                <w:rPrChange w:id="14478" w:author="CR#5410r1" w:date="2025-09-22T11:32:00Z" w16du:dateUtc="2025-09-22T09:32:00Z">
                  <w:rPr>
                    <w:ins w:id="14479" w:author="CR#5410r1" w:date="2025-09-22T11:32:00Z" w16du:dateUtc="2025-09-22T09:32:00Z"/>
                    <w:lang w:eastAsia="sv-SE"/>
                  </w:rPr>
                </w:rPrChange>
              </w:rPr>
              <w:pPrChange w:id="14480" w:author="CR#5410r1" w:date="2025-09-22T11:32:00Z" w16du:dateUtc="2025-09-22T09:32:00Z">
                <w:pPr>
                  <w:keepNext/>
                  <w:keepLines/>
                  <w:spacing w:after="0"/>
                </w:pPr>
              </w:pPrChange>
            </w:pPr>
            <w:ins w:id="14481" w:author="CR#5410r1" w:date="2025-09-22T11:32:00Z" w16du:dateUtc="2025-09-22T09:32:00Z">
              <w:r w:rsidRPr="00A74724">
                <w:rPr>
                  <w:b/>
                  <w:bCs/>
                  <w:i/>
                  <w:iCs/>
                  <w:lang w:eastAsia="sv-SE"/>
                  <w:rPrChange w:id="14482" w:author="CR#5410r1" w:date="2025-09-22T11:32:00Z" w16du:dateUtc="2025-09-22T09:32:00Z">
                    <w:rPr>
                      <w:lang w:eastAsia="sv-SE"/>
                    </w:rPr>
                  </w:rPrChange>
                </w:rPr>
                <w:t>harq-ProcessNumberSizeDCI-1-3-Ext</w:t>
              </w:r>
            </w:ins>
          </w:p>
          <w:p w14:paraId="27DE2CF5" w14:textId="53CFE1C4" w:rsidR="00A74724" w:rsidRPr="00EE6E73" w:rsidRDefault="00A74724" w:rsidP="00A74724">
            <w:pPr>
              <w:pStyle w:val="TAL"/>
              <w:rPr>
                <w:ins w:id="14483" w:author="CR#5410r1" w:date="2025-09-22T11:32:00Z" w16du:dateUtc="2025-09-22T09:32:00Z"/>
                <w:b/>
                <w:bCs/>
                <w:i/>
                <w:iCs/>
                <w:lang w:eastAsia="sv-SE"/>
              </w:rPr>
            </w:pPr>
            <w:ins w:id="14484" w:author="CR#5410r1" w:date="2025-09-22T11:32:00Z" w16du:dateUtc="2025-09-22T09:32:00Z">
              <w:r w:rsidRPr="00F915FE">
                <w:rPr>
                  <w:szCs w:val="22"/>
                  <w:lang w:eastAsia="sv-SE"/>
                </w:rPr>
                <w:t>Configure the number of bits for the field "HARQ process number" in DCI format 1_</w:t>
              </w:r>
              <w:r>
                <w:rPr>
                  <w:szCs w:val="22"/>
                  <w:lang w:eastAsia="sv-SE"/>
                </w:rPr>
                <w:t>3</w:t>
              </w:r>
              <w:r w:rsidRPr="00F915FE">
                <w:rPr>
                  <w:szCs w:val="22"/>
                  <w:lang w:eastAsia="sv-SE"/>
                </w:rPr>
                <w:t xml:space="preserve"> </w:t>
              </w:r>
              <w:r>
                <w:rPr>
                  <w:szCs w:val="22"/>
                  <w:lang w:eastAsia="sv-SE"/>
                </w:rPr>
                <w:t xml:space="preserve">in TN </w:t>
              </w:r>
              <w:r w:rsidRPr="00F915FE">
                <w:rPr>
                  <w:szCs w:val="22"/>
                  <w:lang w:eastAsia="sv-SE"/>
                </w:rPr>
                <w:t>(see TS 38.212 [17], clause 7.3.1).</w:t>
              </w:r>
              <w:r w:rsidRPr="00CA170C">
                <w:rPr>
                  <w:lang w:eastAsia="sv-SE"/>
                </w:rPr>
                <w:t xml:space="preserve"> </w:t>
              </w:r>
              <w:r>
                <w:rPr>
                  <w:szCs w:val="22"/>
                  <w:lang w:eastAsia="sv-SE"/>
                </w:rPr>
                <w:t>This</w:t>
              </w:r>
              <w:r w:rsidRPr="00F915FE">
                <w:rPr>
                  <w:lang w:eastAsia="sv-SE"/>
                </w:rPr>
                <w:t xml:space="preserve"> field </w:t>
              </w:r>
              <w:r>
                <w:rPr>
                  <w:lang w:eastAsia="sv-SE"/>
                </w:rPr>
                <w:t>can only be</w:t>
              </w:r>
              <w:r w:rsidRPr="00F915FE">
                <w:rPr>
                  <w:lang w:eastAsia="sv-SE"/>
                </w:rPr>
                <w:t xml:space="preserve"> configured</w:t>
              </w:r>
              <w:r>
                <w:rPr>
                  <w:lang w:eastAsia="sv-SE"/>
                </w:rPr>
                <w:t xml:space="preserve"> when </w:t>
              </w:r>
              <w:r w:rsidRPr="00BE3F10">
                <w:rPr>
                  <w:lang w:eastAsia="sv-SE"/>
                </w:rPr>
                <w:t>the maximum number of layers configured for PDSCH</w:t>
              </w:r>
              <w:r>
                <w:rPr>
                  <w:lang w:eastAsia="sv-SE"/>
                </w:rPr>
                <w:t xml:space="preserve"> is no more than</w:t>
              </w:r>
              <w:r w:rsidRPr="00E13D53">
                <w:rPr>
                  <w:lang w:eastAsia="sv-SE"/>
                </w:rPr>
                <w:t xml:space="preserve"> 4</w:t>
              </w:r>
              <w:r w:rsidRPr="00806D9B">
                <w:rPr>
                  <w:lang w:eastAsia="sv-SE"/>
                </w:rPr>
                <w:t>.</w:t>
              </w:r>
              <w:r>
                <w:rPr>
                  <w:lang w:eastAsia="sv-SE"/>
                </w:rPr>
                <w:t xml:space="preserve"> Only one of this field and </w:t>
              </w:r>
              <w:r w:rsidRPr="006A1DA0">
                <w:rPr>
                  <w:i/>
                  <w:szCs w:val="22"/>
                  <w:lang w:eastAsia="sv-SE"/>
                </w:rPr>
                <w:t>harq-ProcessNumberSizeDCI-1-</w:t>
              </w:r>
              <w:r>
                <w:rPr>
                  <w:i/>
                  <w:szCs w:val="22"/>
                  <w:lang w:eastAsia="sv-SE"/>
                </w:rPr>
                <w:t xml:space="preserve">3 </w:t>
              </w:r>
              <w:r>
                <w:rPr>
                  <w:szCs w:val="22"/>
                  <w:lang w:eastAsia="sv-SE"/>
                </w:rPr>
                <w:t>is configured by network.</w:t>
              </w:r>
            </w:ins>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14485" w:name="_Toc60777302"/>
      <w:bookmarkStart w:id="14486" w:name="_Toc193446302"/>
      <w:bookmarkStart w:id="14487" w:name="_Toc193452107"/>
      <w:bookmarkStart w:id="14488" w:name="_Toc193463379"/>
      <w:bookmarkStart w:id="14489" w:name="_Toc201295666"/>
      <w:bookmarkStart w:id="14490" w:name="MCCQCTEMPBM_00000386"/>
      <w:r w:rsidRPr="00EE6E73">
        <w:t>–</w:t>
      </w:r>
      <w:r w:rsidRPr="00EE6E73">
        <w:tab/>
      </w:r>
      <w:r w:rsidRPr="00EE6E73">
        <w:rPr>
          <w:i/>
        </w:rPr>
        <w:t>PDSCH-</w:t>
      </w:r>
      <w:proofErr w:type="spellStart"/>
      <w:r w:rsidRPr="00EE6E73">
        <w:rPr>
          <w:i/>
        </w:rPr>
        <w:t>ConfigCommon</w:t>
      </w:r>
      <w:bookmarkEnd w:id="14485"/>
      <w:bookmarkEnd w:id="14486"/>
      <w:bookmarkEnd w:id="14487"/>
      <w:bookmarkEnd w:id="14488"/>
      <w:bookmarkEnd w:id="14489"/>
      <w:proofErr w:type="spellEnd"/>
    </w:p>
    <w:bookmarkEnd w:id="14490"/>
    <w:p w14:paraId="37B57C13" w14:textId="77777777" w:rsidR="00394471" w:rsidRPr="00EE6E73" w:rsidRDefault="00394471" w:rsidP="00394471">
      <w:r w:rsidRPr="00EE6E73">
        <w:t xml:space="preserve">The IE </w:t>
      </w:r>
      <w:r w:rsidRPr="00EE6E73">
        <w:rPr>
          <w:i/>
        </w:rPr>
        <w:t>PDSCH-</w:t>
      </w:r>
      <w:proofErr w:type="spellStart"/>
      <w:r w:rsidRPr="00EE6E73">
        <w:rPr>
          <w:i/>
        </w:rPr>
        <w:t>ConfigCommon</w:t>
      </w:r>
      <w:proofErr w:type="spellEnd"/>
      <w:r w:rsidRPr="00EE6E73">
        <w:t xml:space="preserve"> is used to configure cell specific PDSCH parameters.</w:t>
      </w:r>
    </w:p>
    <w:p w14:paraId="4865C808" w14:textId="77777777" w:rsidR="00394471" w:rsidRPr="00EE6E73" w:rsidRDefault="00394471" w:rsidP="00394471">
      <w:pPr>
        <w:pStyle w:val="TH"/>
      </w:pPr>
      <w:r w:rsidRPr="00EE6E73">
        <w:rPr>
          <w:i/>
        </w:rPr>
        <w:t>PDSCH-</w:t>
      </w:r>
      <w:proofErr w:type="spellStart"/>
      <w:r w:rsidRPr="00EE6E73">
        <w:rPr>
          <w:i/>
        </w:rPr>
        <w:t>ConfigCommon</w:t>
      </w:r>
      <w:proofErr w:type="spellEnd"/>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spellStart"/>
      <w:r w:rsidRPr="00EE6E73">
        <w:t>ConfigCommon</w:t>
      </w:r>
      <w:proofErr w:type="spellEnd"/>
      <w:r w:rsidRPr="00EE6E73">
        <w:t xml:space="preserve">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PD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559E9D2C" w14:textId="68DDDA1B" w:rsidR="005B1D04" w:rsidRDefault="00394471" w:rsidP="005B1D04">
      <w:pPr>
        <w:pStyle w:val="PL"/>
        <w:rPr>
          <w:ins w:id="14491" w:author="CR#5481" w:date="2025-09-24T16:34:00Z" w16du:dateUtc="2025-09-24T14:34:00Z"/>
        </w:rPr>
      </w:pPr>
      <w:r w:rsidRPr="00EE6E73">
        <w:t xml:space="preserve">    ...</w:t>
      </w:r>
      <w:ins w:id="14492" w:author="CR#5481" w:date="2025-09-24T16:34:00Z" w16du:dateUtc="2025-09-24T14:34:00Z">
        <w:r w:rsidR="005B1D04">
          <w:t>,</w:t>
        </w:r>
      </w:ins>
    </w:p>
    <w:p w14:paraId="410080AB" w14:textId="77777777" w:rsidR="005B1D04" w:rsidRDefault="005B1D04" w:rsidP="005B1D04">
      <w:pPr>
        <w:pStyle w:val="PL"/>
        <w:rPr>
          <w:ins w:id="14493" w:author="CR#5481" w:date="2025-09-24T16:34:00Z" w16du:dateUtc="2025-09-24T14:34:00Z"/>
        </w:rPr>
      </w:pPr>
      <w:ins w:id="14494" w:author="CR#5481" w:date="2025-09-24T16:34:00Z" w16du:dateUtc="2025-09-24T14:34:00Z">
        <w:r>
          <w:t xml:space="preserve">    [[</w:t>
        </w:r>
      </w:ins>
    </w:p>
    <w:p w14:paraId="4B54F83D" w14:textId="77777777" w:rsidR="005B1D04" w:rsidRDefault="005B1D04" w:rsidP="005B1D04">
      <w:pPr>
        <w:pStyle w:val="PL"/>
        <w:rPr>
          <w:ins w:id="14495" w:author="CR#5481" w:date="2025-09-24T16:34:00Z" w16du:dateUtc="2025-09-24T14:34:00Z"/>
        </w:rPr>
      </w:pPr>
      <w:ins w:id="14496" w:author="CR#5481" w:date="2025-09-24T16:34:00Z" w16du:dateUtc="2025-09-24T14:34:00Z">
        <w:r>
          <w:t xml:space="preserve">    pdsch-AggregationFactor-r19                     ENUMERATED {n2,n4}                              OPTIONAL    -- Need R</w:t>
        </w:r>
      </w:ins>
    </w:p>
    <w:p w14:paraId="0782FBD4" w14:textId="15C40704" w:rsidR="00394471" w:rsidRPr="00EE6E73" w:rsidRDefault="005B1D04" w:rsidP="005B1D04">
      <w:pPr>
        <w:pStyle w:val="PL"/>
      </w:pPr>
      <w:ins w:id="14497" w:author="CR#5481" w:date="2025-09-24T16:34:00Z" w16du:dateUtc="2025-09-24T14:34:00Z">
        <w:r>
          <w:t xml:space="preserve">    ]]</w:t>
        </w:r>
      </w:ins>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5B1D04" w:rsidRPr="00EE6E73" w14:paraId="33B8D965" w14:textId="77777777" w:rsidTr="00964CC4">
        <w:trPr>
          <w:ins w:id="14498" w:author="CR#5481" w:date="2025-09-24T16:35:00Z"/>
        </w:trPr>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Default="005B1D04" w:rsidP="005B1D04">
            <w:pPr>
              <w:pStyle w:val="TAL"/>
              <w:rPr>
                <w:ins w:id="14499" w:author="CR#5481" w:date="2025-09-24T16:35:00Z" w16du:dateUtc="2025-09-24T14:35:00Z"/>
                <w:b/>
                <w:i/>
                <w:szCs w:val="22"/>
                <w:lang w:eastAsia="sv-SE"/>
              </w:rPr>
            </w:pPr>
            <w:proofErr w:type="spellStart"/>
            <w:ins w:id="14500" w:author="CR#5481" w:date="2025-09-24T16:35:00Z" w16du:dateUtc="2025-09-24T14:35:00Z">
              <w:r>
                <w:rPr>
                  <w:b/>
                  <w:i/>
                  <w:szCs w:val="22"/>
                  <w:lang w:eastAsia="sv-SE"/>
                </w:rPr>
                <w:t>pdsch-AggregationFactor</w:t>
              </w:r>
              <w:proofErr w:type="spellEnd"/>
            </w:ins>
          </w:p>
          <w:p w14:paraId="315F652A" w14:textId="196BC12B" w:rsidR="005B1D04" w:rsidRPr="00EE6E73" w:rsidRDefault="005B1D04">
            <w:pPr>
              <w:pStyle w:val="TAL"/>
              <w:rPr>
                <w:ins w:id="14501" w:author="CR#5481" w:date="2025-09-24T16:35:00Z" w16du:dateUtc="2025-09-24T14:35:00Z"/>
                <w:lang w:eastAsia="sv-SE"/>
              </w:rPr>
              <w:pPrChange w:id="14502" w:author="CR#5481" w:date="2025-09-24T16:35:00Z" w16du:dateUtc="2025-09-24T14:35:00Z">
                <w:pPr>
                  <w:pStyle w:val="TAH"/>
                </w:pPr>
              </w:pPrChange>
            </w:pPr>
            <w:ins w:id="14503" w:author="CR#5481" w:date="2025-09-24T16:35:00Z" w16du:dateUtc="2025-09-24T14:35:00Z">
              <w:r>
                <w:rPr>
                  <w:szCs w:val="22"/>
                  <w:lang w:eastAsia="sv-SE"/>
                </w:rPr>
                <w:t>Indicates the number of consecutive repetition slots for Msg4 PDSCH, see TS 38.214 [19], clause 5.1.2.1.</w:t>
              </w:r>
            </w:ins>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14504" w:name="_Toc60777303"/>
      <w:bookmarkStart w:id="14505" w:name="_Toc193446303"/>
      <w:bookmarkStart w:id="14506" w:name="_Toc193452108"/>
      <w:bookmarkStart w:id="14507" w:name="_Toc193463380"/>
      <w:bookmarkStart w:id="14508" w:name="_Toc201295667"/>
      <w:bookmarkStart w:id="14509" w:name="MCCQCTEMPBM_00000387"/>
      <w:r w:rsidRPr="00EE6E73">
        <w:t>–</w:t>
      </w:r>
      <w:r w:rsidRPr="00EE6E73">
        <w:tab/>
      </w:r>
      <w:r w:rsidRPr="00EE6E73">
        <w:rPr>
          <w:i/>
        </w:rPr>
        <w:t>PDSCH-</w:t>
      </w:r>
      <w:proofErr w:type="spellStart"/>
      <w:r w:rsidRPr="00EE6E73">
        <w:rPr>
          <w:i/>
        </w:rPr>
        <w:t>ServingCellConfig</w:t>
      </w:r>
      <w:bookmarkEnd w:id="14504"/>
      <w:bookmarkEnd w:id="14505"/>
      <w:bookmarkEnd w:id="14506"/>
      <w:bookmarkEnd w:id="14507"/>
      <w:bookmarkEnd w:id="14508"/>
      <w:proofErr w:type="spellEnd"/>
    </w:p>
    <w:bookmarkEnd w:id="14509"/>
    <w:p w14:paraId="0760EC9C" w14:textId="77777777" w:rsidR="00394471" w:rsidRPr="00EE6E73" w:rsidRDefault="00394471" w:rsidP="00394471">
      <w:r w:rsidRPr="00EE6E73">
        <w:t xml:space="preserve">The IE </w:t>
      </w:r>
      <w:r w:rsidRPr="00EE6E73">
        <w:rPr>
          <w:i/>
        </w:rPr>
        <w:t>PDSCH-</w:t>
      </w:r>
      <w:proofErr w:type="spellStart"/>
      <w:r w:rsidRPr="00EE6E73">
        <w:rPr>
          <w:i/>
        </w:rPr>
        <w:t>ServingCellConfig</w:t>
      </w:r>
      <w:proofErr w:type="spellEnd"/>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w:t>
      </w:r>
      <w:proofErr w:type="spellStart"/>
      <w:r w:rsidRPr="00EE6E73">
        <w:rPr>
          <w:i/>
        </w:rPr>
        <w:t>ServingCellConfig</w:t>
      </w:r>
      <w:proofErr w:type="spellEnd"/>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spellStart"/>
      <w:r w:rsidRPr="00EE6E73">
        <w:t>ServingCellConfig</w:t>
      </w:r>
      <w:proofErr w:type="spellEnd"/>
      <w:r w:rsidRPr="00EE6E73">
        <w:t xml:space="preserve">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D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w:t>
      </w:r>
      <w:proofErr w:type="spellStart"/>
      <w:r w:rsidRPr="00EE6E73">
        <w:t>nrofHARQ-ProcessesForPDSCH</w:t>
      </w:r>
      <w:proofErr w:type="spellEnd"/>
      <w:r w:rsidRPr="00EE6E73">
        <w:t xml:space="preserve">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Only</w:t>
      </w:r>
      <w:proofErr w:type="spellEnd"/>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w:t>
      </w:r>
      <w:proofErr w:type="spellStart"/>
      <w:r w:rsidRPr="00EE6E73">
        <w:t>SetupRelease</w:t>
      </w:r>
      <w:proofErr w:type="spellEnd"/>
      <w:r w:rsidRPr="00EE6E73">
        <w:t xml:space="preserv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proofErr w:type="spellStart"/>
      <w:r w:rsidR="00771058" w:rsidRPr="00EE6E73">
        <w:t>SetupRelease</w:t>
      </w:r>
      <w:proofErr w:type="spellEnd"/>
      <w:r w:rsidR="00771058" w:rsidRPr="00EE6E73">
        <w:t xml:space="preserv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w:t>
      </w:r>
      <w:proofErr w:type="spellStart"/>
      <w:r w:rsidRPr="00EE6E73">
        <w:t>codeBlockGroupFlushIndicator</w:t>
      </w:r>
      <w:proofErr w:type="spellEnd"/>
      <w:r w:rsidRPr="00EE6E73">
        <w:t xml:space="preserve">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w:t>
      </w:r>
      <w:proofErr w:type="spellStart"/>
      <w:r w:rsidRPr="00EE6E73">
        <w:t>CodeBlockGroupTransmission</w:t>
      </w:r>
      <w:proofErr w:type="spellEnd"/>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proofErr w:type="spellStart"/>
            <w:r w:rsidRPr="00EE6E73">
              <w:rPr>
                <w:b/>
                <w:i/>
                <w:szCs w:val="22"/>
                <w:lang w:eastAsia="sv-SE"/>
              </w:rPr>
              <w:t>codeBlockGroupFlushIndicator</w:t>
            </w:r>
            <w:proofErr w:type="spellEnd"/>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w:t>
            </w:r>
            <w:proofErr w:type="spellStart"/>
            <w:r w:rsidRPr="00EE6E73">
              <w:t>pdsch-AllocationList</w:t>
            </w:r>
            <w:proofErr w:type="spellEnd"/>
            <w:r w:rsidRPr="00EE6E73">
              <w:t xml:space="preserve">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 xml:space="preserve">contains </w:t>
            </w:r>
            <w:proofErr w:type="spellStart"/>
            <w:r w:rsidRPr="00EE6E73">
              <w:t>pdsch-AllocationList</w:t>
            </w:r>
            <w:proofErr w:type="spellEnd"/>
            <w:r w:rsidRPr="00EE6E73">
              <w:t xml:space="preserve">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proofErr w:type="spellStart"/>
            <w:r w:rsidRPr="00EE6E73">
              <w:rPr>
                <w:b/>
                <w:bCs/>
                <w:i/>
                <w:iCs/>
              </w:rPr>
              <w:t>downlinkHARQ-FeedbackDisabled</w:t>
            </w:r>
            <w:proofErr w:type="spellEnd"/>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proofErr w:type="spellStart"/>
            <w:r w:rsidRPr="00EE6E73">
              <w:rPr>
                <w:b/>
                <w:i/>
                <w:szCs w:val="22"/>
                <w:lang w:eastAsia="sv-SE"/>
              </w:rPr>
              <w:t>nrofHARQ-ProcessesForPDSCH</w:t>
            </w:r>
            <w:proofErr w:type="spellEnd"/>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proofErr w:type="spellStart"/>
            <w:r w:rsidR="00771058" w:rsidRPr="00EE6E73">
              <w:rPr>
                <w:i/>
                <w:iCs/>
                <w:szCs w:val="22"/>
                <w:lang w:eastAsia="sv-SE"/>
              </w:rPr>
              <w:t>nrofHARQ-ProcessesForPDSCH</w:t>
            </w:r>
            <w:proofErr w:type="spellEnd"/>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proofErr w:type="spellStart"/>
            <w:r w:rsidRPr="00EE6E73">
              <w:rPr>
                <w:b/>
                <w:bCs/>
                <w:i/>
                <w:iCs/>
                <w:lang w:eastAsia="x-none"/>
              </w:rPr>
              <w:t>pdsch-CodeBlockGroupTransmissionList</w:t>
            </w:r>
            <w:proofErr w:type="spellEnd"/>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ell</w:t>
            </w:r>
          </w:p>
          <w:p w14:paraId="531E499A" w14:textId="77777777" w:rsidR="00394471" w:rsidRPr="00EE6E73" w:rsidRDefault="00394471" w:rsidP="00964CC4">
            <w:pPr>
              <w:pStyle w:val="TAL"/>
              <w:rPr>
                <w:szCs w:val="22"/>
                <w:lang w:eastAsia="sv-SE"/>
              </w:rPr>
            </w:pPr>
            <w:r w:rsidRPr="00EE6E73">
              <w:rPr>
                <w:szCs w:val="22"/>
                <w:lang w:eastAsia="sv-SE"/>
              </w:rPr>
              <w:t xml:space="preserve">The ID of the serving cell (of the same cell group) to use for PUCCH. If the field is absent, the UE sends the HARQ feedback on the PUCCH of the </w:t>
            </w:r>
            <w:proofErr w:type="spellStart"/>
            <w:r w:rsidRPr="00EE6E73">
              <w:rPr>
                <w:szCs w:val="22"/>
                <w:lang w:eastAsia="sv-SE"/>
              </w:rPr>
              <w:t>SpCell</w:t>
            </w:r>
            <w:proofErr w:type="spellEnd"/>
            <w:r w:rsidRPr="00EE6E73">
              <w:rPr>
                <w:szCs w:val="22"/>
                <w:lang w:eastAsia="sv-SE"/>
              </w:rPr>
              <w:t xml:space="preserve"> of this cell group, or on this serving cell if it is a PUCCH </w:t>
            </w:r>
            <w:proofErr w:type="spellStart"/>
            <w:r w:rsidRPr="00EE6E73">
              <w:rPr>
                <w:szCs w:val="22"/>
                <w:lang w:eastAsia="sv-SE"/>
              </w:rPr>
              <w:t>SCell</w:t>
            </w:r>
            <w:proofErr w:type="spellEnd"/>
            <w:r w:rsidRPr="00EE6E73">
              <w:rPr>
                <w:szCs w:val="22"/>
                <w:lang w:eastAsia="sv-SE"/>
              </w:rPr>
              <w:t>.</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proofErr w:type="spellStart"/>
            <w:r w:rsidRPr="00EE6E73">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 xml:space="preserve">It is optionally present, Need S, for (non-PUCCH) </w:t>
            </w:r>
            <w:proofErr w:type="spellStart"/>
            <w:r w:rsidRPr="00EE6E73">
              <w:rPr>
                <w:lang w:eastAsia="sv-SE"/>
              </w:rPr>
              <w:t>SCells</w:t>
            </w:r>
            <w:proofErr w:type="spellEnd"/>
            <w:r w:rsidRPr="00EE6E73">
              <w:rPr>
                <w:lang w:eastAsia="sv-SE"/>
              </w:rPr>
              <w:t xml:space="preserve"> when adding a new </w:t>
            </w:r>
            <w:proofErr w:type="spellStart"/>
            <w:r w:rsidRPr="00EE6E73">
              <w:rPr>
                <w:lang w:eastAsia="sv-SE"/>
              </w:rPr>
              <w:t>SCell</w:t>
            </w:r>
            <w:proofErr w:type="spellEnd"/>
            <w:r w:rsidRPr="00EE6E73">
              <w:rPr>
                <w:lang w:eastAsia="sv-SE"/>
              </w:rPr>
              <w:t xml:space="preserve">. The field is absent, Need M, when reconfiguring </w:t>
            </w:r>
            <w:proofErr w:type="spellStart"/>
            <w:r w:rsidRPr="00EE6E73">
              <w:rPr>
                <w:lang w:eastAsia="sv-SE"/>
              </w:rPr>
              <w:t>SCells</w:t>
            </w:r>
            <w:proofErr w:type="spellEnd"/>
            <w:r w:rsidRPr="00EE6E73">
              <w:rPr>
                <w:lang w:eastAsia="sv-SE"/>
              </w:rPr>
              <w:t xml:space="preserve">. The field is also absent for the </w:t>
            </w:r>
            <w:proofErr w:type="spellStart"/>
            <w:r w:rsidRPr="00EE6E73">
              <w:rPr>
                <w:lang w:eastAsia="sv-SE"/>
              </w:rPr>
              <w:t>SpCells</w:t>
            </w:r>
            <w:proofErr w:type="spellEnd"/>
            <w:r w:rsidRPr="00EE6E73">
              <w:rPr>
                <w:lang w:eastAsia="sv-SE"/>
              </w:rPr>
              <w:t xml:space="preserve"> as well as for a PUCCH </w:t>
            </w:r>
            <w:proofErr w:type="spellStart"/>
            <w:r w:rsidRPr="00EE6E73">
              <w:rPr>
                <w:lang w:eastAsia="sv-SE"/>
              </w:rPr>
              <w:t>SCell</w:t>
            </w:r>
            <w:proofErr w:type="spellEnd"/>
            <w:r w:rsidRPr="00EE6E73">
              <w:rPr>
                <w:lang w:eastAsia="sv-SE"/>
              </w:rPr>
              <w:t>.</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14510" w:name="_Toc60777304"/>
      <w:bookmarkStart w:id="14511" w:name="_Toc193446304"/>
      <w:bookmarkStart w:id="14512" w:name="_Toc193452109"/>
      <w:bookmarkStart w:id="14513" w:name="_Toc193463381"/>
      <w:bookmarkStart w:id="14514" w:name="_Toc201295668"/>
      <w:bookmarkStart w:id="14515" w:name="MCCQCTEMPBM_00000388"/>
      <w:r w:rsidRPr="00EE6E73">
        <w:t>–</w:t>
      </w:r>
      <w:r w:rsidRPr="00EE6E73">
        <w:tab/>
      </w:r>
      <w:r w:rsidRPr="00EE6E73">
        <w:rPr>
          <w:i/>
        </w:rPr>
        <w:t>PDSCH-</w:t>
      </w:r>
      <w:proofErr w:type="spellStart"/>
      <w:r w:rsidRPr="00EE6E73">
        <w:rPr>
          <w:i/>
        </w:rPr>
        <w:t>TimeDomainResourceAllocationList</w:t>
      </w:r>
      <w:bookmarkEnd w:id="14510"/>
      <w:bookmarkEnd w:id="14511"/>
      <w:bookmarkEnd w:id="14512"/>
      <w:bookmarkEnd w:id="14513"/>
      <w:bookmarkEnd w:id="14514"/>
      <w:proofErr w:type="spellEnd"/>
    </w:p>
    <w:bookmarkEnd w:id="14515"/>
    <w:p w14:paraId="77303BA4" w14:textId="77777777" w:rsidR="00394471" w:rsidRPr="00EE6E73" w:rsidRDefault="00394471" w:rsidP="00394471">
      <w:r w:rsidRPr="00EE6E73">
        <w:t xml:space="preserve">The IE </w:t>
      </w:r>
      <w:r w:rsidRPr="00EE6E73">
        <w:rPr>
          <w:i/>
        </w:rPr>
        <w:t>PDSCH-</w:t>
      </w:r>
      <w:proofErr w:type="spellStart"/>
      <w:r w:rsidRPr="00EE6E73">
        <w:rPr>
          <w:i/>
        </w:rPr>
        <w:t>TimeDomainResourceAllocation</w:t>
      </w:r>
      <w:proofErr w:type="spellEnd"/>
      <w:r w:rsidRPr="00EE6E73">
        <w:t xml:space="preserve"> is used to configure a time domain relation between PDCCH and PDSCH. The </w:t>
      </w:r>
      <w:r w:rsidRPr="00EE6E73">
        <w:rPr>
          <w:i/>
        </w:rPr>
        <w:t>PDSCH-</w:t>
      </w:r>
      <w:proofErr w:type="spellStart"/>
      <w:r w:rsidRPr="00EE6E73">
        <w:rPr>
          <w:i/>
        </w:rPr>
        <w:t>TimeDomainResourceAllocationList</w:t>
      </w:r>
      <w:proofErr w:type="spellEnd"/>
      <w:r w:rsidRPr="00EE6E73">
        <w:t xml:space="preserve"> contains one or more of such </w:t>
      </w:r>
      <w:r w:rsidRPr="00EE6E73">
        <w:rPr>
          <w:i/>
        </w:rPr>
        <w:t>PDSCH-</w:t>
      </w:r>
      <w:proofErr w:type="spellStart"/>
      <w:r w:rsidRPr="00EE6E73">
        <w:rPr>
          <w:i/>
        </w:rPr>
        <w:t>TimeDomainResourceAllocations</w:t>
      </w:r>
      <w:proofErr w:type="spellEnd"/>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w:t>
      </w:r>
      <w:proofErr w:type="spellStart"/>
      <w:r w:rsidRPr="00EE6E73">
        <w:rPr>
          <w:i/>
        </w:rPr>
        <w:t>TimeDomainResourceAllocationList</w:t>
      </w:r>
      <w:proofErr w:type="spellEnd"/>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w:t>
      </w:r>
      <w:proofErr w:type="spellStart"/>
      <w:r w:rsidRPr="00EE6E73">
        <w:t>TimeDomainResourceAllocation</w:t>
      </w:r>
      <w:proofErr w:type="spellEnd"/>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5BD37291"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 xml:space="preserve">(1.. </w:t>
      </w:r>
      <w:proofErr w:type="spellStart"/>
      <w:r w:rsidR="007E2C88" w:rsidRPr="00EE6E73">
        <w:t>maxNrofDL</w:t>
      </w:r>
      <w:proofErr w:type="spellEnd"/>
      <w:r w:rsidR="007E2C88" w:rsidRPr="00EE6E73">
        <w:t>-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TimeDomainResourceAllocation</w:t>
            </w:r>
            <w:proofErr w:type="spellEnd"/>
            <w:r w:rsidRPr="00EE6E73">
              <w:rPr>
                <w:i/>
                <w:szCs w:val="22"/>
                <w:lang w:eastAsia="sv-SE"/>
              </w:rPr>
              <w:t xml:space="preserve">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proofErr w:type="spellStart"/>
            <w:r w:rsidRPr="00EE6E73">
              <w:rPr>
                <w:b/>
                <w:i/>
                <w:szCs w:val="22"/>
                <w:lang w:eastAsia="sv-SE"/>
              </w:rPr>
              <w:t>repetitionNumber</w:t>
            </w:r>
            <w:proofErr w:type="spellEnd"/>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proofErr w:type="spellStart"/>
            <w:r w:rsidRPr="00EE6E73">
              <w:rPr>
                <w:i/>
                <w:szCs w:val="16"/>
                <w:lang w:eastAsia="sv-SE"/>
              </w:rPr>
              <w:t>RepetitionSchemeConfig</w:t>
            </w:r>
            <w:proofErr w:type="spellEnd"/>
            <w:r w:rsidRPr="00EE6E73">
              <w:rPr>
                <w:i/>
                <w:szCs w:val="16"/>
                <w:lang w:eastAsia="sv-SE"/>
              </w:rPr>
              <w:t xml:space="preserve">.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proofErr w:type="spellStart"/>
            <w:r w:rsidRPr="00EE6E73">
              <w:rPr>
                <w:i/>
                <w:iCs/>
                <w:lang w:eastAsia="sv-SE"/>
              </w:rPr>
              <w:t>MultiPDSCH-TimeDomainResourceAllocation</w:t>
            </w:r>
            <w:proofErr w:type="spellEnd"/>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proofErr w:type="spellStart"/>
            <w:r w:rsidRPr="00EE6E73">
              <w:rPr>
                <w:b/>
                <w:bCs/>
                <w:i/>
                <w:iCs/>
                <w:lang w:eastAsia="sv-SE"/>
              </w:rPr>
              <w:t>pdsch</w:t>
            </w:r>
            <w:proofErr w:type="spellEnd"/>
            <w:r w:rsidRPr="00EE6E73">
              <w:rPr>
                <w:b/>
                <w:bCs/>
                <w:i/>
                <w:iCs/>
                <w:lang w:eastAsia="sv-SE"/>
              </w:rPr>
              <w:t>-</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proofErr w:type="spellStart"/>
            <w:r w:rsidRPr="00EE6E73">
              <w:rPr>
                <w:i/>
                <w:lang w:eastAsia="sv-SE"/>
              </w:rPr>
              <w:t>pdsch-TimeDomainAllocationListForMultiPDSCH</w:t>
            </w:r>
            <w:proofErr w:type="spellEnd"/>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14516" w:name="_Toc193446305"/>
      <w:bookmarkStart w:id="14517" w:name="_Toc193452110"/>
      <w:bookmarkStart w:id="14518" w:name="_Toc193463382"/>
      <w:bookmarkStart w:id="14519" w:name="_Toc201295669"/>
      <w:bookmarkStart w:id="14520" w:name="MCCQCTEMPBM_00000389"/>
      <w:r w:rsidRPr="00EE6E73">
        <w:t>–</w:t>
      </w:r>
      <w:r w:rsidRPr="00EE6E73">
        <w:tab/>
      </w:r>
      <w:r w:rsidRPr="00EE6E73">
        <w:rPr>
          <w:i/>
        </w:rPr>
        <w:t>PDU-</w:t>
      </w:r>
      <w:proofErr w:type="spellStart"/>
      <w:r w:rsidRPr="00EE6E73">
        <w:rPr>
          <w:i/>
        </w:rPr>
        <w:t>SessionID</w:t>
      </w:r>
      <w:bookmarkEnd w:id="14516"/>
      <w:bookmarkEnd w:id="14517"/>
      <w:bookmarkEnd w:id="14518"/>
      <w:bookmarkEnd w:id="14519"/>
      <w:proofErr w:type="spellEnd"/>
    </w:p>
    <w:bookmarkEnd w:id="14520"/>
    <w:p w14:paraId="501BB4B4" w14:textId="77777777" w:rsidR="000353BC" w:rsidRPr="00EE6E73" w:rsidRDefault="000353BC" w:rsidP="000353BC">
      <w:r w:rsidRPr="00EE6E73">
        <w:t xml:space="preserve">The IE </w:t>
      </w:r>
      <w:r w:rsidRPr="00EE6E73">
        <w:rPr>
          <w:i/>
        </w:rPr>
        <w:t>PDU-</w:t>
      </w:r>
      <w:proofErr w:type="spellStart"/>
      <w:r w:rsidRPr="00EE6E73">
        <w:rPr>
          <w:i/>
        </w:rPr>
        <w:t>SessionID</w:t>
      </w:r>
      <w:proofErr w:type="spellEnd"/>
      <w:r w:rsidRPr="00EE6E73">
        <w:t xml:space="preserve"> identifies the PDU Session.</w:t>
      </w:r>
    </w:p>
    <w:p w14:paraId="51F048FD" w14:textId="77777777" w:rsidR="000353BC" w:rsidRPr="00EE6E73" w:rsidRDefault="000353BC" w:rsidP="000353BC">
      <w:pPr>
        <w:pStyle w:val="TH"/>
      </w:pPr>
      <w:r w:rsidRPr="00EE6E73">
        <w:rPr>
          <w:i/>
        </w:rPr>
        <w:t>PDU-</w:t>
      </w:r>
      <w:proofErr w:type="spellStart"/>
      <w:r w:rsidRPr="00EE6E73">
        <w:rPr>
          <w:i/>
        </w:rPr>
        <w:t>SessionID</w:t>
      </w:r>
      <w:proofErr w:type="spellEnd"/>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spellStart"/>
      <w:r w:rsidRPr="00EE6E73">
        <w:t>SessionID</w:t>
      </w:r>
      <w:proofErr w:type="spellEnd"/>
      <w:r w:rsidRPr="00EE6E73">
        <w:t xml:space="preserve">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14521" w:name="_Toc60777305"/>
      <w:bookmarkStart w:id="14522" w:name="_Toc193446306"/>
      <w:bookmarkStart w:id="14523" w:name="_Toc193452111"/>
      <w:bookmarkStart w:id="14524" w:name="_Toc193463383"/>
      <w:bookmarkStart w:id="14525" w:name="_Toc201295670"/>
      <w:bookmarkStart w:id="14526" w:name="MCCQCTEMPBM_00000390"/>
      <w:r w:rsidRPr="00EE6E73">
        <w:t>–</w:t>
      </w:r>
      <w:r w:rsidRPr="00EE6E73">
        <w:tab/>
      </w:r>
      <w:r w:rsidRPr="00EE6E73">
        <w:rPr>
          <w:i/>
        </w:rPr>
        <w:t>PHR-Config</w:t>
      </w:r>
      <w:bookmarkEnd w:id="14521"/>
      <w:bookmarkEnd w:id="14522"/>
      <w:bookmarkEnd w:id="14523"/>
      <w:bookmarkEnd w:id="14524"/>
      <w:bookmarkEnd w:id="14525"/>
    </w:p>
    <w:bookmarkEnd w:id="14526"/>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w:t>
      </w:r>
      <w:proofErr w:type="spellStart"/>
      <w:r w:rsidRPr="00EE6E73">
        <w:t>phr-PeriodicTimer</w:t>
      </w:r>
      <w:proofErr w:type="spellEnd"/>
      <w:r w:rsidRPr="00EE6E73">
        <w:t xml:space="preserve">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w:t>
      </w:r>
      <w:proofErr w:type="spellStart"/>
      <w:r w:rsidRPr="00EE6E73">
        <w:t>phr-ProhibitTimer</w:t>
      </w:r>
      <w:proofErr w:type="spellEnd"/>
      <w:r w:rsidRPr="00EE6E73">
        <w:t xml:space="preserve">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w:t>
      </w:r>
      <w:proofErr w:type="spellStart"/>
      <w:r w:rsidRPr="00EE6E73">
        <w:t>phr</w:t>
      </w:r>
      <w:proofErr w:type="spellEnd"/>
      <w:r w:rsidRPr="00EE6E73">
        <w:t>-Tx-</w:t>
      </w:r>
      <w:proofErr w:type="spellStart"/>
      <w:r w:rsidRPr="00EE6E73">
        <w:t>PowerFactorChange</w:t>
      </w:r>
      <w:proofErr w:type="spellEnd"/>
      <w:r w:rsidRPr="00EE6E73">
        <w:t xml:space="preserv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w:t>
      </w:r>
      <w:proofErr w:type="spellStart"/>
      <w:r w:rsidRPr="00EE6E73">
        <w:t>multiplePHR</w:t>
      </w:r>
      <w:proofErr w:type="spellEnd"/>
      <w:r w:rsidRPr="00EE6E73">
        <w:t xml:space="preserve">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w:t>
      </w:r>
      <w:proofErr w:type="spellStart"/>
      <w:r w:rsidRPr="00EE6E73">
        <w:t>phr-ModeOtherCG</w:t>
      </w:r>
      <w:proofErr w:type="spellEnd"/>
      <w:r w:rsidRPr="00EE6E73">
        <w:t xml:space="preserve">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w:t>
      </w:r>
      <w:proofErr w:type="spellStart"/>
      <w:r w:rsidRPr="00EE6E73">
        <w:t>SetupRelease</w:t>
      </w:r>
      <w:proofErr w:type="spellEnd"/>
      <w:r w:rsidRPr="00EE6E73">
        <w:t xml:space="preserv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w:t>
      </w:r>
      <w:proofErr w:type="spellStart"/>
      <w:r w:rsidRPr="00EE6E73">
        <w:t>SetupRelease</w:t>
      </w:r>
      <w:proofErr w:type="spellEnd"/>
      <w:r w:rsidRPr="00EE6E73">
        <w:t xml:space="preserv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proofErr w:type="spellStart"/>
            <w:r w:rsidRPr="00EE6E73">
              <w:rPr>
                <w:b/>
                <w:bCs/>
                <w:i/>
                <w:iCs/>
              </w:rPr>
              <w:t>mpe-ProhibitTimer</w:t>
            </w:r>
            <w:proofErr w:type="spellEnd"/>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proofErr w:type="spellStart"/>
            <w:r w:rsidRPr="00EE6E73">
              <w:rPr>
                <w:b/>
                <w:bCs/>
                <w:i/>
                <w:iCs/>
              </w:rPr>
              <w:t>mpe</w:t>
            </w:r>
            <w:proofErr w:type="spellEnd"/>
            <w:r w:rsidRPr="00EE6E73">
              <w:rPr>
                <w:b/>
                <w:bCs/>
                <w:i/>
                <w:iCs/>
              </w:rPr>
              <w:t>-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proofErr w:type="spellStart"/>
            <w:r w:rsidRPr="00EE6E73">
              <w:rPr>
                <w:b/>
                <w:i/>
                <w:szCs w:val="22"/>
                <w:lang w:eastAsia="sv-SE"/>
              </w:rPr>
              <w:t>multiplePHR</w:t>
            </w:r>
            <w:proofErr w:type="spellEnd"/>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proofErr w:type="spellStart"/>
            <w:r w:rsidRPr="00EE6E73">
              <w:rPr>
                <w:b/>
                <w:i/>
                <w:szCs w:val="22"/>
                <w:lang w:eastAsia="sv-SE"/>
              </w:rPr>
              <w:t>numberOfN</w:t>
            </w:r>
            <w:proofErr w:type="spellEnd"/>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proofErr w:type="spellStart"/>
            <w:r w:rsidRPr="00EE6E73">
              <w:rPr>
                <w:b/>
                <w:bCs/>
                <w:i/>
                <w:iCs/>
                <w:lang w:eastAsia="sv-SE"/>
              </w:rPr>
              <w:t>phr</w:t>
            </w:r>
            <w:proofErr w:type="spellEnd"/>
            <w:r w:rsidRPr="00EE6E73">
              <w:rPr>
                <w:b/>
                <w:bCs/>
                <w:i/>
                <w:iCs/>
                <w:lang w:eastAsia="sv-SE"/>
              </w:rPr>
              <w:t>-</w:t>
            </w:r>
            <w:proofErr w:type="spellStart"/>
            <w:r w:rsidRPr="00EE6E73">
              <w:rPr>
                <w:b/>
                <w:bCs/>
                <w:i/>
                <w:iCs/>
                <w:lang w:eastAsia="sv-SE"/>
              </w:rPr>
              <w:t>AssumedPUSCH</w:t>
            </w:r>
            <w:proofErr w:type="spellEnd"/>
            <w:r w:rsidRPr="00EE6E73">
              <w:rPr>
                <w:b/>
                <w:bCs/>
                <w:i/>
                <w:iCs/>
                <w:lang w:eastAsia="sv-SE"/>
              </w:rPr>
              <w:t>-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proofErr w:type="spellStart"/>
            <w:r w:rsidRPr="00EE6E73">
              <w:rPr>
                <w:b/>
                <w:i/>
                <w:szCs w:val="22"/>
                <w:lang w:eastAsia="sv-SE"/>
              </w:rPr>
              <w:t>phr-ModeOtherCG</w:t>
            </w:r>
            <w:proofErr w:type="spellEnd"/>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proofErr w:type="spellStart"/>
            <w:r w:rsidRPr="00EE6E73">
              <w:rPr>
                <w:b/>
                <w:i/>
                <w:szCs w:val="22"/>
                <w:lang w:eastAsia="sv-SE"/>
              </w:rPr>
              <w:t>phr-PeriodicTimer</w:t>
            </w:r>
            <w:proofErr w:type="spellEnd"/>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proofErr w:type="spellStart"/>
            <w:r w:rsidRPr="00EE6E73">
              <w:rPr>
                <w:b/>
                <w:i/>
                <w:szCs w:val="22"/>
                <w:lang w:eastAsia="sv-SE"/>
              </w:rPr>
              <w:t>phr-ProhibitTimer</w:t>
            </w:r>
            <w:proofErr w:type="spellEnd"/>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proofErr w:type="spellStart"/>
            <w:r w:rsidRPr="00EE6E73">
              <w:rPr>
                <w:b/>
                <w:i/>
                <w:szCs w:val="22"/>
                <w:lang w:eastAsia="sv-SE"/>
              </w:rPr>
              <w:t>phr</w:t>
            </w:r>
            <w:proofErr w:type="spellEnd"/>
            <w:r w:rsidRPr="00EE6E73">
              <w:rPr>
                <w:b/>
                <w:i/>
                <w:szCs w:val="22"/>
                <w:lang w:eastAsia="sv-SE"/>
              </w:rPr>
              <w:t>-Tx-</w:t>
            </w:r>
            <w:proofErr w:type="spellStart"/>
            <w:r w:rsidRPr="00EE6E73">
              <w:rPr>
                <w:b/>
                <w:i/>
                <w:szCs w:val="22"/>
                <w:lang w:eastAsia="sv-SE"/>
              </w:rPr>
              <w:t>PowerFactorChange</w:t>
            </w:r>
            <w:proofErr w:type="spellEnd"/>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w:t>
            </w:r>
            <w:proofErr w:type="spellStart"/>
            <w:r w:rsidRPr="00EE6E73">
              <w:rPr>
                <w:szCs w:val="22"/>
                <w:lang w:eastAsia="sv-SE"/>
              </w:rPr>
              <w:t>SpCell</w:t>
            </w:r>
            <w:proofErr w:type="spellEnd"/>
            <w:r w:rsidRPr="00EE6E73">
              <w:rPr>
                <w:szCs w:val="22"/>
                <w:lang w:eastAsia="sv-SE"/>
              </w:rPr>
              <w:t xml:space="preserve">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proofErr w:type="spellStart"/>
            <w:r w:rsidRPr="00EE6E73">
              <w:rPr>
                <w:b/>
                <w:i/>
                <w:szCs w:val="22"/>
                <w:lang w:eastAsia="sv-SE"/>
              </w:rPr>
              <w:t>twoPHRMode</w:t>
            </w:r>
            <w:proofErr w:type="spellEnd"/>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14527" w:name="_Toc60777306"/>
      <w:bookmarkStart w:id="14528" w:name="_Toc193446307"/>
      <w:bookmarkStart w:id="14529" w:name="_Toc193452112"/>
      <w:bookmarkStart w:id="14530" w:name="_Toc193463384"/>
      <w:bookmarkStart w:id="14531" w:name="_Toc201295671"/>
      <w:bookmarkStart w:id="14532" w:name="MCCQCTEMPBM_00000391"/>
      <w:r w:rsidRPr="00EE6E73">
        <w:t>–</w:t>
      </w:r>
      <w:r w:rsidRPr="00EE6E73">
        <w:tab/>
      </w:r>
      <w:proofErr w:type="spellStart"/>
      <w:r w:rsidRPr="00EE6E73">
        <w:rPr>
          <w:i/>
        </w:rPr>
        <w:t>PhysCellId</w:t>
      </w:r>
      <w:bookmarkEnd w:id="14527"/>
      <w:bookmarkEnd w:id="14528"/>
      <w:bookmarkEnd w:id="14529"/>
      <w:bookmarkEnd w:id="14530"/>
      <w:bookmarkEnd w:id="14531"/>
      <w:proofErr w:type="spellEnd"/>
    </w:p>
    <w:bookmarkEnd w:id="14532"/>
    <w:p w14:paraId="7429B605" w14:textId="77777777" w:rsidR="00394471" w:rsidRPr="00EE6E73" w:rsidRDefault="00394471" w:rsidP="00394471">
      <w:r w:rsidRPr="00EE6E73">
        <w:t xml:space="preserve">The </w:t>
      </w:r>
      <w:proofErr w:type="spellStart"/>
      <w:r w:rsidRPr="00EE6E73">
        <w:rPr>
          <w:i/>
        </w:rPr>
        <w:t>PhysCellId</w:t>
      </w:r>
      <w:proofErr w:type="spellEnd"/>
      <w:r w:rsidRPr="00EE6E73">
        <w:rPr>
          <w:i/>
        </w:rPr>
        <w:t xml:space="preserve"> </w:t>
      </w:r>
      <w:r w:rsidRPr="00EE6E73">
        <w:t>identifies the physical cell identity (PCI).</w:t>
      </w:r>
    </w:p>
    <w:p w14:paraId="7F38D912" w14:textId="77777777" w:rsidR="00394471" w:rsidRPr="00EE6E73" w:rsidRDefault="00394471" w:rsidP="00394471">
      <w:pPr>
        <w:pStyle w:val="TH"/>
      </w:pPr>
      <w:proofErr w:type="spellStart"/>
      <w:r w:rsidRPr="00EE6E73">
        <w:rPr>
          <w:i/>
        </w:rPr>
        <w:t>PhysCellId</w:t>
      </w:r>
      <w:proofErr w:type="spellEnd"/>
      <w:r w:rsidRPr="00EE6E73">
        <w:rPr>
          <w:i/>
        </w:rPr>
        <w:t xml:space="preserve">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spellStart"/>
      <w:r w:rsidRPr="00EE6E73">
        <w:t>PhysCellId</w:t>
      </w:r>
      <w:proofErr w:type="spellEnd"/>
      <w:r w:rsidRPr="00EE6E73">
        <w:t xml:space="preserve">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14533" w:name="_Toc60777307"/>
      <w:bookmarkStart w:id="14534" w:name="_Toc193446308"/>
      <w:bookmarkStart w:id="14535" w:name="_Toc193452113"/>
      <w:bookmarkStart w:id="14536" w:name="_Toc193463385"/>
      <w:bookmarkStart w:id="14537" w:name="_Toc201295672"/>
      <w:bookmarkStart w:id="14538" w:name="MCCQCTEMPBM_00000392"/>
      <w:r w:rsidRPr="00EE6E73">
        <w:t>–</w:t>
      </w:r>
      <w:r w:rsidRPr="00EE6E73">
        <w:tab/>
      </w:r>
      <w:proofErr w:type="spellStart"/>
      <w:r w:rsidRPr="00EE6E73">
        <w:rPr>
          <w:i/>
        </w:rPr>
        <w:t>PhysicalCellGroupConfig</w:t>
      </w:r>
      <w:bookmarkEnd w:id="14533"/>
      <w:bookmarkEnd w:id="14534"/>
      <w:bookmarkEnd w:id="14535"/>
      <w:bookmarkEnd w:id="14536"/>
      <w:bookmarkEnd w:id="14537"/>
      <w:proofErr w:type="spellEnd"/>
    </w:p>
    <w:bookmarkEnd w:id="14538"/>
    <w:p w14:paraId="0FF529F6" w14:textId="77777777" w:rsidR="00394471" w:rsidRPr="00EE6E73" w:rsidRDefault="00394471" w:rsidP="00394471">
      <w:r w:rsidRPr="00EE6E73">
        <w:t xml:space="preserve">The IE </w:t>
      </w:r>
      <w:proofErr w:type="spellStart"/>
      <w:r w:rsidRPr="00EE6E73">
        <w:rPr>
          <w:i/>
        </w:rPr>
        <w:t>PhysicalCellGroupConfig</w:t>
      </w:r>
      <w:proofErr w:type="spellEnd"/>
      <w:r w:rsidRPr="00EE6E73">
        <w:t xml:space="preserve"> is used to configure cell-group specific L1 parameters.</w:t>
      </w:r>
    </w:p>
    <w:p w14:paraId="4B577EFC" w14:textId="77777777" w:rsidR="00394471" w:rsidRPr="00EE6E73" w:rsidRDefault="00394471" w:rsidP="00394471">
      <w:pPr>
        <w:pStyle w:val="TH"/>
      </w:pPr>
      <w:proofErr w:type="spellStart"/>
      <w:r w:rsidRPr="00EE6E73">
        <w:rPr>
          <w:i/>
        </w:rPr>
        <w:t>PhysicalCellGroupConfig</w:t>
      </w:r>
      <w:proofErr w:type="spellEnd"/>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spellStart"/>
      <w:r w:rsidRPr="00EE6E73">
        <w:t>PhysicalCellGroupConfig</w:t>
      </w:r>
      <w:proofErr w:type="spellEnd"/>
      <w:r w:rsidRPr="00EE6E73">
        <w:t xml:space="preserve">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C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S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w:t>
      </w:r>
      <w:proofErr w:type="spellStart"/>
      <w:r w:rsidRPr="00EE6E73">
        <w:t>pdsch</w:t>
      </w:r>
      <w:proofErr w:type="spellEnd"/>
      <w:r w:rsidRPr="00EE6E73">
        <w:t xml:space="preserve">-HARQ-ACK-Codebook             </w:t>
      </w:r>
      <w:r w:rsidRPr="00EE6E73">
        <w:rPr>
          <w:color w:val="993366"/>
        </w:rPr>
        <w:t>ENUMERATED</w:t>
      </w:r>
      <w:r w:rsidRPr="00EE6E73">
        <w:t xml:space="preserve"> {</w:t>
      </w:r>
      <w:proofErr w:type="spellStart"/>
      <w:r w:rsidRPr="00EE6E73">
        <w:t>semiStatic</w:t>
      </w:r>
      <w:proofErr w:type="spellEnd"/>
      <w:r w:rsidRPr="00EE6E73">
        <w:t>, dynamic},</w:t>
      </w:r>
    </w:p>
    <w:p w14:paraId="0F29000A"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w:t>
      </w:r>
      <w:proofErr w:type="spellStart"/>
      <w:r w:rsidRPr="00EE6E73">
        <w:t>sp</w:t>
      </w:r>
      <w:proofErr w:type="spellEnd"/>
      <w:r w:rsidRPr="00EE6E73">
        <w:t xml:space="preserve">-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w:t>
      </w:r>
      <w:proofErr w:type="spellStart"/>
      <w:r w:rsidRPr="00EE6E73">
        <w:t>SetupRelease</w:t>
      </w:r>
      <w:proofErr w:type="spellEnd"/>
      <w:r w:rsidRPr="00EE6E73">
        <w:t xml:space="preserv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w:t>
      </w:r>
      <w:proofErr w:type="spellStart"/>
      <w:r w:rsidRPr="00EE6E73">
        <w:t>xScale</w:t>
      </w:r>
      <w:proofErr w:type="spellEnd"/>
      <w:r w:rsidRPr="00EE6E73">
        <w:t xml:space="preserv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w:t>
      </w:r>
      <w:proofErr w:type="spellStart"/>
      <w:r w:rsidRPr="00EE6E73">
        <w:t>pdcch-BlindDetection</w:t>
      </w:r>
      <w:proofErr w:type="spellEnd"/>
      <w:r w:rsidRPr="00EE6E73">
        <w:t xml:space="preserve">                </w:t>
      </w:r>
      <w:proofErr w:type="spellStart"/>
      <w:r w:rsidRPr="00EE6E73">
        <w:t>SetupRelease</w:t>
      </w:r>
      <w:proofErr w:type="spellEnd"/>
      <w:r w:rsidRPr="00EE6E73">
        <w:t xml:space="preserve"> { PDCCH-</w:t>
      </w:r>
      <w:proofErr w:type="spellStart"/>
      <w:r w:rsidRPr="00EE6E73">
        <w:t>BlindDetection</w:t>
      </w:r>
      <w:proofErr w:type="spellEnd"/>
      <w:r w:rsidRPr="00EE6E73">
        <w:t xml:space="preserve">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w:t>
      </w:r>
      <w:proofErr w:type="spellStart"/>
      <w:r w:rsidRPr="00EE6E73">
        <w:t>SetupRelease</w:t>
      </w:r>
      <w:proofErr w:type="spellEnd"/>
      <w:r w:rsidRPr="00EE6E73">
        <w:t xml:space="preserv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w:t>
      </w:r>
      <w:proofErr w:type="spellStart"/>
      <w:r w:rsidRPr="00EE6E73">
        <w:t>semiStatic</w:t>
      </w:r>
      <w:proofErr w:type="spellEnd"/>
      <w:r w:rsidRPr="00EE6E73">
        <w:t xml:space="preserve">, dynamic}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w:t>
      </w:r>
      <w:proofErr w:type="spellStart"/>
      <w:r w:rsidRPr="00EE6E73">
        <w:t>enhancedDynamic</w:t>
      </w:r>
      <w:proofErr w:type="spell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w:t>
      </w:r>
      <w:proofErr w:type="spellStart"/>
      <w:r w:rsidRPr="00EE6E73">
        <w:t>SetupRelease</w:t>
      </w:r>
      <w:proofErr w:type="spellEnd"/>
      <w:r w:rsidRPr="00EE6E73">
        <w:t xml:space="preserv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w:t>
      </w:r>
      <w:proofErr w:type="spellStart"/>
      <w:r w:rsidRPr="00EE6E73">
        <w:t>SetupRelease</w:t>
      </w:r>
      <w:proofErr w:type="spellEnd"/>
      <w:r w:rsidRPr="00EE6E73">
        <w:t xml:space="preserv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w:t>
      </w:r>
      <w:proofErr w:type="spellStart"/>
      <w:r w:rsidRPr="00EE6E73">
        <w:t>SetupRelease</w:t>
      </w:r>
      <w:proofErr w:type="spellEnd"/>
      <w:r w:rsidRPr="00EE6E73">
        <w:t xml:space="preserv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w:t>
      </w:r>
      <w:proofErr w:type="spellStart"/>
      <w:r w:rsidRPr="00EE6E73">
        <w:t>SetupRelease</w:t>
      </w:r>
      <w:proofErr w:type="spellEnd"/>
      <w:r w:rsidRPr="00EE6E73">
        <w:t xml:space="preserv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w:t>
      </w:r>
      <w:proofErr w:type="spellStart"/>
      <w:r w:rsidRPr="00EE6E73">
        <w:t>SetupRelease</w:t>
      </w:r>
      <w:proofErr w:type="spellEnd"/>
      <w:r w:rsidRPr="00EE6E73">
        <w:t xml:space="preserv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w:t>
      </w:r>
      <w:proofErr w:type="spellStart"/>
      <w:r w:rsidRPr="00EE6E73">
        <w:t>SetupRelease</w:t>
      </w:r>
      <w:proofErr w:type="spellEnd"/>
      <w:r w:rsidRPr="00EE6E73">
        <w:t xml:space="preserv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w:t>
      </w:r>
      <w:proofErr w:type="spellStart"/>
      <w:r w:rsidRPr="00EE6E73">
        <w:t>SetupRelease</w:t>
      </w:r>
      <w:proofErr w:type="spellEnd"/>
      <w:r w:rsidRPr="00EE6E73">
        <w:t xml:space="preserv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xml:space="preserve">-- Cond </w:t>
      </w:r>
      <w:proofErr w:type="spellStart"/>
      <w:r w:rsidRPr="00EE6E73">
        <w:rPr>
          <w:color w:val="808080"/>
        </w:rPr>
        <w:t>twoPUCCHgroup</w:t>
      </w:r>
      <w:proofErr w:type="spellEnd"/>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w:t>
      </w:r>
      <w:proofErr w:type="spellStart"/>
      <w:r w:rsidRPr="00EE6E73">
        <w:t>SetupRelease</w:t>
      </w:r>
      <w:proofErr w:type="spellEnd"/>
      <w:r w:rsidRPr="00EE6E73">
        <w:t xml:space="preserv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3A32B9C" w14:textId="7A6CAFC3" w:rsidR="00C503E7" w:rsidRDefault="007767AF" w:rsidP="00C503E7">
      <w:pPr>
        <w:pStyle w:val="PL"/>
        <w:rPr>
          <w:ins w:id="14539" w:author="CR#5416r2" w:date="2025-09-22T14:21:00Z" w16du:dateUtc="2025-09-22T12:21:00Z"/>
        </w:rPr>
      </w:pPr>
      <w:r w:rsidRPr="00EE6E73">
        <w:t xml:space="preserve">    ]]</w:t>
      </w:r>
      <w:ins w:id="14540" w:author="CR#5416r2" w:date="2025-09-22T14:21:00Z" w16du:dateUtc="2025-09-22T12:21:00Z">
        <w:r w:rsidR="00C503E7">
          <w:t>,</w:t>
        </w:r>
      </w:ins>
    </w:p>
    <w:p w14:paraId="25CCB6E5" w14:textId="77777777" w:rsidR="00C503E7" w:rsidRDefault="00C503E7" w:rsidP="00C503E7">
      <w:pPr>
        <w:pStyle w:val="PL"/>
        <w:rPr>
          <w:ins w:id="14541" w:author="CR#5416r2" w:date="2025-09-22T14:21:00Z" w16du:dateUtc="2025-09-22T12:21:00Z"/>
        </w:rPr>
      </w:pPr>
      <w:ins w:id="14542" w:author="CR#5416r2" w:date="2025-09-22T14:21:00Z" w16du:dateUtc="2025-09-22T12:21:00Z">
        <w:r>
          <w:t xml:space="preserve">    [[</w:t>
        </w:r>
      </w:ins>
    </w:p>
    <w:p w14:paraId="39914403" w14:textId="10CC5692" w:rsidR="00C503E7" w:rsidRDefault="00C503E7" w:rsidP="00C503E7">
      <w:pPr>
        <w:pStyle w:val="PL"/>
        <w:rPr>
          <w:ins w:id="14543" w:author="CR#5416r2" w:date="2025-09-22T14:21:00Z" w16du:dateUtc="2025-09-22T12:21:00Z"/>
        </w:rPr>
      </w:pPr>
      <w:ins w:id="14544" w:author="CR#5416r2" w:date="2025-09-22T14:21:00Z" w16du:dateUtc="2025-09-22T12:21:00Z">
        <w:r>
          <w:t xml:space="preserve">    lpwus-Config-r19                  </w:t>
        </w:r>
      </w:ins>
      <w:ins w:id="14545" w:author="CR#5428r1" w:date="2025-09-23T10:38:00Z" w16du:dateUtc="2025-09-23T08:38:00Z">
        <w:r w:rsidR="00C83E3C">
          <w:t xml:space="preserve">         </w:t>
        </w:r>
      </w:ins>
      <w:proofErr w:type="spellStart"/>
      <w:ins w:id="14546" w:author="CR#5416r2" w:date="2025-09-22T14:21:00Z" w16du:dateUtc="2025-09-22T12:21:00Z">
        <w:r>
          <w:t>SetupRelease</w:t>
        </w:r>
        <w:proofErr w:type="spellEnd"/>
        <w:r>
          <w:t xml:space="preserve"> { LPWUS-Config-r19 }                </w:t>
        </w:r>
        <w:del w:id="14547" w:author="CR#5428r1" w:date="2025-09-23T10:38:00Z" w16du:dateUtc="2025-09-23T08:38:00Z">
          <w:r w:rsidDel="00C83E3C">
            <w:delText xml:space="preserve">         </w:delText>
          </w:r>
        </w:del>
        <w:r>
          <w:t>OPTIONAL</w:t>
        </w:r>
      </w:ins>
      <w:ins w:id="14548" w:author="CR#5428r1" w:date="2025-09-23T10:38:00Z" w16du:dateUtc="2025-09-23T08:38:00Z">
        <w:r w:rsidR="00C83E3C">
          <w:t>,</w:t>
        </w:r>
      </w:ins>
      <w:ins w:id="14549" w:author="CR#5416r2" w:date="2025-09-22T14:21:00Z" w16du:dateUtc="2025-09-22T12:21:00Z">
        <w:del w:id="14550" w:author="CR#5428r1" w:date="2025-09-23T10:38:00Z" w16du:dateUtc="2025-09-23T08:38:00Z">
          <w:r w:rsidDel="00C83E3C">
            <w:delText xml:space="preserve"> </w:delText>
          </w:r>
        </w:del>
        <w:r>
          <w:t xml:space="preserve">   -- Need M</w:t>
        </w:r>
      </w:ins>
    </w:p>
    <w:p w14:paraId="5CFCFAB0" w14:textId="0D6C812F" w:rsidR="00C83E3C" w:rsidRDefault="00C83E3C" w:rsidP="00C83E3C">
      <w:pPr>
        <w:pStyle w:val="PL"/>
        <w:rPr>
          <w:ins w:id="14551" w:author="CR#5428r1" w:date="2025-09-23T10:38:00Z" w16du:dateUtc="2025-09-23T08:38:00Z"/>
        </w:rPr>
      </w:pPr>
      <w:ins w:id="14552" w:author="CR#5428r1" w:date="2025-09-23T10:38:00Z" w16du:dateUtc="2025-09-23T08:38:00Z">
        <w:r>
          <w:t xml:space="preserve">    adap-SSBPeriodicityIndication-RNTI-r19     </w:t>
        </w:r>
        <w:proofErr w:type="spellStart"/>
        <w:r>
          <w:t>SetupRelease</w:t>
        </w:r>
        <w:proofErr w:type="spellEnd"/>
        <w:r>
          <w:t xml:space="preserve"> {RNTI-Value}                        OPTIONAL,   -- Need M</w:t>
        </w:r>
      </w:ins>
    </w:p>
    <w:p w14:paraId="78FFD8BF" w14:textId="5A4A8F9D" w:rsidR="00C83E3C" w:rsidRDefault="00C83E3C" w:rsidP="00C83E3C">
      <w:pPr>
        <w:pStyle w:val="PL"/>
        <w:rPr>
          <w:ins w:id="14553" w:author="CR#5428r1" w:date="2025-09-23T10:38:00Z" w16du:dateUtc="2025-09-23T08:38:00Z"/>
        </w:rPr>
      </w:pPr>
      <w:ins w:id="14554" w:author="CR#5428r1" w:date="2025-09-23T10:38:00Z" w16du:dateUtc="2025-09-23T08:38:00Z">
        <w:r>
          <w:t xml:space="preserve">    adap-SSB-SizeDCI-2-9-r19                   </w:t>
        </w:r>
        <w:proofErr w:type="spellStart"/>
        <w:r>
          <w:t>SetupRelease</w:t>
        </w:r>
        <w:proofErr w:type="spellEnd"/>
        <w:r>
          <w:t xml:space="preserve"> {SizeDCI-2-9-r19}                   OPTIONAL    -- Need M</w:t>
        </w:r>
      </w:ins>
    </w:p>
    <w:p w14:paraId="15E793C0" w14:textId="6A026594" w:rsidR="00394471" w:rsidRPr="00EE6E73" w:rsidRDefault="00C503E7" w:rsidP="00C83E3C">
      <w:pPr>
        <w:pStyle w:val="PL"/>
      </w:pPr>
      <w:ins w:id="14555" w:author="CR#5416r2" w:date="2025-09-22T14:21:00Z" w16du:dateUtc="2025-09-22T12:21:00Z">
        <w:r>
          <w:t xml:space="preserve">    ]]</w:t>
        </w:r>
      </w:ins>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w:t>
      </w:r>
      <w:proofErr w:type="spellStart"/>
      <w:r w:rsidRPr="00EE6E73">
        <w:t>PDSCH-HARQ-ACK-EnhType3Index-r17</w:t>
      </w:r>
      <w:proofErr w:type="spellEnd"/>
      <w:r w:rsidRPr="00EE6E73">
        <w:t>,</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w:t>
      </w:r>
      <w:proofErr w:type="spellStart"/>
      <w:r w:rsidRPr="00EE6E73">
        <w:t>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w:t>
      </w:r>
      <w:proofErr w:type="spellStart"/>
      <w:r w:rsidRPr="00EE6E73">
        <w:t>perHARQ</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spellStart"/>
      <w:r w:rsidRPr="00EE6E73">
        <w:t>BlindDetection</w:t>
      </w:r>
      <w:proofErr w:type="spellEnd"/>
      <w:r w:rsidRPr="00EE6E73">
        <w:t xml:space="preserve">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semiStatic</w:t>
      </w:r>
      <w:proofErr w:type="spellEnd"/>
      <w:r w:rsidRPr="00EE6E73">
        <w:t>,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w:t>
      </w:r>
      <w:proofErr w:type="spellStart"/>
      <w:r w:rsidRPr="00EE6E73">
        <w:t>SetupRelease</w:t>
      </w:r>
      <w:proofErr w:type="spellEnd"/>
      <w:r w:rsidRPr="00EE6E73">
        <w:t xml:space="preserv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Default="008C38BA" w:rsidP="00EE6E73">
      <w:pPr>
        <w:pStyle w:val="PL"/>
        <w:rPr>
          <w:ins w:id="14556" w:author="CR#5416r2" w:date="2025-09-22T14:22:00Z" w16du:dateUtc="2025-09-22T12:22:00Z"/>
        </w:rPr>
      </w:pPr>
    </w:p>
    <w:p w14:paraId="51633FFC" w14:textId="77777777" w:rsidR="00C503E7" w:rsidRPr="006D0C02" w:rsidRDefault="00C503E7" w:rsidP="00C503E7">
      <w:pPr>
        <w:pStyle w:val="PL"/>
        <w:rPr>
          <w:ins w:id="14557" w:author="CR#5416r2" w:date="2025-09-22T14:22:00Z" w16du:dateUtc="2025-09-22T12:22:00Z"/>
        </w:rPr>
      </w:pPr>
      <w:ins w:id="14558" w:author="CR#5416r2" w:date="2025-09-22T14:22:00Z" w16du:dateUtc="2025-09-22T12:22:00Z">
        <w:r>
          <w:t>LPWUS</w:t>
        </w:r>
        <w:r w:rsidRPr="006D0C02">
          <w:t>-Config-r1</w:t>
        </w:r>
        <w:r>
          <w:t>9</w:t>
        </w:r>
        <w:r w:rsidRPr="006D0C02">
          <w:t xml:space="preserve"> ::=                  </w:t>
        </w:r>
        <w:r w:rsidRPr="006D0C02">
          <w:rPr>
            <w:color w:val="993366"/>
          </w:rPr>
          <w:t>SEQUENCE</w:t>
        </w:r>
        <w:r w:rsidRPr="006D0C02">
          <w:t xml:space="preserve"> {</w:t>
        </w:r>
      </w:ins>
    </w:p>
    <w:p w14:paraId="679A864E" w14:textId="46452D98" w:rsidR="00C503E7" w:rsidRPr="006D0C02" w:rsidRDefault="00C503E7" w:rsidP="00C503E7">
      <w:pPr>
        <w:pStyle w:val="PL"/>
        <w:rPr>
          <w:ins w:id="14559" w:author="CR#5416r2" w:date="2025-09-22T14:22:00Z" w16du:dateUtc="2025-09-22T12:22:00Z"/>
        </w:rPr>
      </w:pPr>
      <w:ins w:id="14560" w:author="CR#5416r2" w:date="2025-09-22T14:22:00Z" w16du:dateUtc="2025-09-22T12:22:00Z">
        <w:r w:rsidRPr="006D0C02">
          <w:t xml:space="preserve">    </w:t>
        </w:r>
        <w:r>
          <w:t>lpwus-MvalueAndSeqConfigFR1-r19</w:t>
        </w:r>
        <w:r w:rsidRPr="006D0C02">
          <w:t xml:space="preserve">       </w:t>
        </w:r>
        <w:r w:rsidRPr="006D0C02">
          <w:rPr>
            <w:color w:val="993366"/>
          </w:rPr>
          <w:t>CHOICE</w:t>
        </w:r>
        <w:r w:rsidRPr="006D0C02">
          <w:t xml:space="preserve"> {</w:t>
        </w:r>
      </w:ins>
    </w:p>
    <w:p w14:paraId="2E1F3D6C" w14:textId="6378CAA1" w:rsidR="00C503E7" w:rsidRDefault="00C503E7" w:rsidP="00C503E7">
      <w:pPr>
        <w:pStyle w:val="PL"/>
        <w:rPr>
          <w:ins w:id="14561" w:author="CR#5416r2" w:date="2025-09-22T14:22:00Z" w16du:dateUtc="2025-09-22T12:22:00Z"/>
        </w:rPr>
      </w:pPr>
      <w:ins w:id="14562" w:author="CR#5416r2" w:date="2025-09-22T14:22:00Z" w16du:dateUtc="2025-09-22T12:22:00Z">
        <w:r w:rsidRPr="006D0C02">
          <w:t xml:space="preserve">        </w:t>
        </w:r>
        <w:proofErr w:type="spellStart"/>
        <w:r>
          <w:t>nO</w:t>
        </w:r>
        <w:r w:rsidRPr="006D0C02">
          <w:t>ne</w:t>
        </w:r>
        <w:proofErr w:type="spellEnd"/>
        <w:r w:rsidRPr="006D0C02">
          <w:t xml:space="preserve">                           </w:t>
        </w:r>
        <w:r>
          <w:t xml:space="preserve">       </w:t>
        </w:r>
        <w:r w:rsidRPr="006D0C02">
          <w:rPr>
            <w:color w:val="993366"/>
          </w:rPr>
          <w:t>SEQUENCE</w:t>
        </w:r>
        <w:r w:rsidRPr="006D0C02">
          <w:t xml:space="preserve"> {</w:t>
        </w:r>
      </w:ins>
    </w:p>
    <w:p w14:paraId="7F841EF7" w14:textId="695B9119" w:rsidR="00C503E7" w:rsidRDefault="00C503E7" w:rsidP="00C503E7">
      <w:pPr>
        <w:pStyle w:val="PL"/>
        <w:rPr>
          <w:ins w:id="14563" w:author="CR#5416r2" w:date="2025-09-22T14:22:00Z" w16du:dateUtc="2025-09-22T12:22:00Z"/>
        </w:rPr>
      </w:pPr>
      <w:ins w:id="14564" w:author="CR#5416r2" w:date="2025-09-22T14:22:00Z" w16du:dateUtc="2025-09-22T12:22:00Z">
        <w:r w:rsidRPr="006D0C02">
          <w:t xml:space="preserve">      </w:t>
        </w:r>
        <w:r>
          <w:t xml:space="preserve">    </w:t>
        </w:r>
        <w:r w:rsidRPr="006D0C02">
          <w:t xml:space="preserve">  </w:t>
        </w:r>
        <w:proofErr w:type="spellStart"/>
        <w:r>
          <w:t>lpwus-OverlaidSeqRoots</w:t>
        </w:r>
        <w:proofErr w:type="spellEnd"/>
        <w:r w:rsidRPr="006D0C02">
          <w:t xml:space="preserve">      </w:t>
        </w:r>
        <w:r>
          <w:t xml:space="preserve">     </w:t>
        </w:r>
      </w:ins>
      <w:ins w:id="14565" w:author="CR#5416r2" w:date="2025-09-22T14:23:00Z" w16du:dateUtc="2025-09-22T12:23:00Z">
        <w:r>
          <w:t xml:space="preserve"> </w:t>
        </w:r>
      </w:ins>
      <w:ins w:id="14566" w:author="CR#5416r2" w:date="2025-09-22T14:22:00Z" w16du:dateUtc="2025-09-22T12:22:00Z">
        <w:r>
          <w:t xml:space="preserve"> </w:t>
        </w:r>
        <w:r w:rsidRPr="006D0C02">
          <w:t xml:space="preserve">   </w:t>
        </w:r>
        <w:r w:rsidRPr="006D0C02">
          <w:rPr>
            <w:color w:val="993366"/>
          </w:rPr>
          <w:t>SEQUENCE</w:t>
        </w:r>
        <w:r w:rsidRPr="006D0C02">
          <w:t xml:space="preserve"> {</w:t>
        </w:r>
      </w:ins>
    </w:p>
    <w:p w14:paraId="0AA4D58E" w14:textId="42609D0E" w:rsidR="00C503E7" w:rsidRDefault="00C503E7" w:rsidP="00C503E7">
      <w:pPr>
        <w:pStyle w:val="PL"/>
        <w:rPr>
          <w:ins w:id="14567" w:author="CR#5416r2" w:date="2025-09-22T14:22:00Z" w16du:dateUtc="2025-09-22T12:22:00Z"/>
          <w:color w:val="808080"/>
        </w:rPr>
      </w:pPr>
      <w:ins w:id="14568" w:author="CR#5416r2" w:date="2025-09-22T14:22:00Z" w16du:dateUtc="2025-09-22T12:22:00Z">
        <w:r>
          <w:t xml:space="preserve">        </w:t>
        </w:r>
        <w:r w:rsidRPr="006D0C02">
          <w:t xml:space="preserve">    </w:t>
        </w:r>
        <w:r>
          <w:t xml:space="preserve">    root1-r19</w:t>
        </w:r>
        <w:r w:rsidRPr="006D0C02">
          <w:t xml:space="preserve">    </w:t>
        </w:r>
        <w:r>
          <w:t xml:space="preserve">        </w:t>
        </w:r>
        <w:r w:rsidRPr="006D0C02">
          <w:t xml:space="preserve">   </w:t>
        </w:r>
        <w:r>
          <w:t xml:space="preserve">   </w:t>
        </w:r>
        <w:r w:rsidRPr="006D0C02">
          <w:t xml:space="preserve"> </w:t>
        </w:r>
      </w:ins>
      <w:ins w:id="14569" w:author="CR#5416r2" w:date="2025-09-22T14:23:00Z" w16du:dateUtc="2025-09-22T12:23:00Z">
        <w:r>
          <w:t xml:space="preserve">      </w:t>
        </w:r>
      </w:ins>
      <w:ins w:id="14570" w:author="CR#5416r2" w:date="2025-09-22T14:22:00Z" w16du:dateUtc="2025-09-22T12:22:00Z">
        <w:r w:rsidRPr="006D0C02">
          <w:t xml:space="preserve">   </w:t>
        </w:r>
        <w:r>
          <w:t xml:space="preserve"> </w:t>
        </w:r>
        <w:r w:rsidRPr="006D0C02">
          <w:rPr>
            <w:color w:val="993366"/>
          </w:rPr>
          <w:t>INTEGER</w:t>
        </w:r>
        <w:r w:rsidRPr="006D0C02">
          <w:t xml:space="preserve"> (</w:t>
        </w:r>
        <w:r>
          <w:t>1</w:t>
        </w:r>
        <w:r w:rsidRPr="006D0C02">
          <w:t>..</w:t>
        </w:r>
        <w:r>
          <w:t>131),</w:t>
        </w:r>
      </w:ins>
    </w:p>
    <w:p w14:paraId="70A16ABF" w14:textId="51406DD1" w:rsidR="00C503E7" w:rsidRDefault="00C503E7" w:rsidP="00C503E7">
      <w:pPr>
        <w:pStyle w:val="PL"/>
        <w:rPr>
          <w:ins w:id="14571" w:author="CR#5416r2" w:date="2025-09-22T14:22:00Z" w16du:dateUtc="2025-09-22T12:22:00Z"/>
          <w:color w:val="808080"/>
        </w:rPr>
      </w:pPr>
      <w:ins w:id="14572" w:author="CR#5416r2" w:date="2025-09-22T14:22:00Z" w16du:dateUtc="2025-09-22T12:22:00Z">
        <w:r>
          <w:t xml:space="preserve">       </w:t>
        </w:r>
      </w:ins>
      <w:ins w:id="14573" w:author="CR#5416r2" w:date="2025-09-22T14:23:00Z" w16du:dateUtc="2025-09-22T12:23:00Z">
        <w:r>
          <w:t xml:space="preserve"> </w:t>
        </w:r>
      </w:ins>
      <w:ins w:id="14574" w:author="CR#5416r2" w:date="2025-09-22T14:22:00Z" w16du:dateUtc="2025-09-22T12:22:00Z">
        <w:r>
          <w:t xml:space="preserve">        root2-r19</w:t>
        </w:r>
        <w:r w:rsidRPr="006D0C02">
          <w:t xml:space="preserve">    </w:t>
        </w:r>
        <w:r>
          <w:t xml:space="preserve">        </w:t>
        </w:r>
        <w:r w:rsidRPr="006D0C02">
          <w:t xml:space="preserve"> </w:t>
        </w:r>
        <w:r>
          <w:t xml:space="preserve">   </w:t>
        </w:r>
        <w:r w:rsidRPr="006D0C02">
          <w:t xml:space="preserve">   </w:t>
        </w:r>
      </w:ins>
      <w:ins w:id="14575" w:author="CR#5416r2" w:date="2025-09-22T14:23:00Z" w16du:dateUtc="2025-09-22T12:23:00Z">
        <w:r>
          <w:t xml:space="preserve">      </w:t>
        </w:r>
      </w:ins>
      <w:ins w:id="14576" w:author="CR#5416r2" w:date="2025-09-22T14:22:00Z" w16du:dateUtc="2025-09-22T12:22:00Z">
        <w:r w:rsidRPr="006D0C02">
          <w:t xml:space="preserve">   </w:t>
        </w:r>
        <w:r>
          <w:t xml:space="preserve"> </w:t>
        </w:r>
        <w:r w:rsidRPr="006D0C02">
          <w:rPr>
            <w:color w:val="993366"/>
          </w:rPr>
          <w:t>INTEGER</w:t>
        </w:r>
        <w:r w:rsidRPr="006D0C02">
          <w:t xml:space="preserve"> (</w:t>
        </w:r>
        <w:r>
          <w:t>1</w:t>
        </w:r>
        <w:r w:rsidRPr="006D0C02">
          <w:t>..</w:t>
        </w:r>
        <w:r>
          <w:t xml:space="preserve">131)                </w:t>
        </w:r>
      </w:ins>
      <w:ins w:id="14577" w:author="CR#5416r2" w:date="2025-09-22T14:24:00Z" w16du:dateUtc="2025-09-22T12:24:00Z">
        <w:r>
          <w:t xml:space="preserve">       </w:t>
        </w:r>
      </w:ins>
      <w:ins w:id="14578" w:author="CR#5416r2" w:date="2025-09-22T14:22:00Z" w16du:dateUtc="2025-09-22T12:22:00Z">
        <w:r>
          <w:t xml:space="preserve">   </w:t>
        </w:r>
      </w:ins>
      <w:ins w:id="14579" w:author="CR#5416r2" w:date="2025-09-22T21:31:00Z" w16du:dateUtc="2025-09-22T19:31:00Z">
        <w:r w:rsidR="0004296F">
          <w:t xml:space="preserve">      </w:t>
        </w:r>
      </w:ins>
      <w:ins w:id="14580" w:author="CR#5416r2" w:date="2025-09-22T14:22:00Z" w16du:dateUtc="2025-09-22T12:22:00Z">
        <w:r>
          <w:t xml:space="preserve"> </w:t>
        </w:r>
      </w:ins>
      <w:ins w:id="14581" w:author="CR#5416r2" w:date="2025-09-22T21:31:00Z" w16du:dateUtc="2025-09-22T19:31:00Z">
        <w:r w:rsidR="0004296F">
          <w:t xml:space="preserve"> </w:t>
        </w:r>
      </w:ins>
      <w:ins w:id="14582" w:author="CR#5416r2" w:date="2025-09-22T14:22:00Z" w16du:dateUtc="2025-09-22T12:22:00Z">
        <w:r w:rsidRPr="006D0C02">
          <w:rPr>
            <w:color w:val="993366"/>
          </w:rPr>
          <w:t>OPTIONAL</w:t>
        </w:r>
        <w:r w:rsidRPr="006D0C02">
          <w:t xml:space="preserve">  </w:t>
        </w:r>
      </w:ins>
      <w:ins w:id="14583" w:author="CR#5416r2" w:date="2025-09-22T21:31:00Z" w16du:dateUtc="2025-09-22T19:31:00Z">
        <w:r w:rsidR="0004296F">
          <w:t xml:space="preserve"> </w:t>
        </w:r>
      </w:ins>
      <w:ins w:id="14584" w:author="CR#5416r2" w:date="2025-09-22T14:22:00Z" w16du:dateUtc="2025-09-22T12:22:00Z">
        <w:r w:rsidRPr="006D0C02">
          <w:t xml:space="preserve"> </w:t>
        </w:r>
        <w:r w:rsidRPr="006D0C02">
          <w:rPr>
            <w:color w:val="808080"/>
          </w:rPr>
          <w:t xml:space="preserve">-- Need </w:t>
        </w:r>
        <w:r>
          <w:rPr>
            <w:color w:val="808080"/>
          </w:rPr>
          <w:t>R</w:t>
        </w:r>
      </w:ins>
    </w:p>
    <w:p w14:paraId="7B890A22" w14:textId="36F8D709" w:rsidR="00C503E7" w:rsidRPr="00C5103C" w:rsidRDefault="00C503E7" w:rsidP="00C503E7">
      <w:pPr>
        <w:pStyle w:val="PL"/>
        <w:rPr>
          <w:ins w:id="14585" w:author="CR#5416r2" w:date="2025-09-22T14:22:00Z" w16du:dateUtc="2025-09-22T12:22:00Z"/>
          <w:color w:val="808080"/>
        </w:rPr>
      </w:pPr>
      <w:ins w:id="14586" w:author="CR#5416r2" w:date="2025-09-22T14:22:00Z" w16du:dateUtc="2025-09-22T12:22:00Z">
        <w:r w:rsidRPr="00C311C4">
          <w:t xml:space="preserve">       </w:t>
        </w:r>
        <w:r>
          <w:t xml:space="preserve">     </w:t>
        </w:r>
        <w:r w:rsidRPr="00C311C4">
          <w:t>}</w:t>
        </w:r>
      </w:ins>
    </w:p>
    <w:p w14:paraId="5356B828" w14:textId="1B5F4DD4" w:rsidR="00C503E7" w:rsidRPr="00C5103C" w:rsidRDefault="00C503E7" w:rsidP="00C503E7">
      <w:pPr>
        <w:pStyle w:val="PL"/>
        <w:rPr>
          <w:ins w:id="14587" w:author="CR#5416r2" w:date="2025-09-22T14:22:00Z" w16du:dateUtc="2025-09-22T12:22:00Z"/>
          <w:color w:val="808080"/>
        </w:rPr>
      </w:pPr>
      <w:ins w:id="14588" w:author="CR#5416r2" w:date="2025-09-22T14:22:00Z" w16du:dateUtc="2025-09-22T12:22:00Z">
        <w:r>
          <w:rPr>
            <w:color w:val="993366"/>
          </w:rPr>
          <w:t xml:space="preserve">            </w:t>
        </w:r>
        <w:r>
          <w:t>lpwus-OverlaidSeqNum-r19</w:t>
        </w:r>
        <w:r w:rsidRPr="006D0C02">
          <w:t xml:space="preserve">   </w:t>
        </w:r>
        <w:r>
          <w:t xml:space="preserve"> </w:t>
        </w:r>
        <w:r w:rsidRPr="006D0C02">
          <w:t xml:space="preserve">   </w:t>
        </w:r>
        <w:r>
          <w:t xml:space="preserve">    </w:t>
        </w:r>
        <w:r w:rsidRPr="006D0C02">
          <w:t xml:space="preserve"> </w:t>
        </w:r>
      </w:ins>
      <w:ins w:id="14589" w:author="CR#5416r2" w:date="2025-09-22T14:24:00Z" w16du:dateUtc="2025-09-22T12:24:00Z">
        <w:r>
          <w:t xml:space="preserve"> </w:t>
        </w:r>
      </w:ins>
      <w:ins w:id="14590" w:author="CR#5416r2" w:date="2025-09-22T14:22:00Z" w16du:dateUtc="2025-09-22T12:22:00Z">
        <w:r w:rsidRPr="006D0C02">
          <w:t xml:space="preserve"> </w:t>
        </w:r>
        <w:r w:rsidRPr="006D0C02">
          <w:rPr>
            <w:color w:val="993366"/>
          </w:rPr>
          <w:t>ENUMERATED</w:t>
        </w:r>
        <w:r w:rsidRPr="006D0C02">
          <w:t xml:space="preserve"> {</w:t>
        </w:r>
        <w:r>
          <w:t>n1, n2, n4, n8, n16</w:t>
        </w:r>
        <w:r w:rsidRPr="006D0C02">
          <w:t>}</w:t>
        </w:r>
        <w:r>
          <w:t xml:space="preserve">          </w:t>
        </w:r>
      </w:ins>
      <w:ins w:id="14591" w:author="CR#5416r2" w:date="2025-09-22T14:24:00Z" w16du:dateUtc="2025-09-22T12:24:00Z">
        <w:r>
          <w:t xml:space="preserve">  </w:t>
        </w:r>
      </w:ins>
      <w:ins w:id="14592" w:author="CR#5416r2" w:date="2025-09-22T21:31:00Z" w16du:dateUtc="2025-09-22T19:31:00Z">
        <w:r w:rsidR="0004296F">
          <w:t xml:space="preserve">       </w:t>
        </w:r>
      </w:ins>
      <w:ins w:id="14593" w:author="CR#5416r2" w:date="2025-09-22T14:24:00Z" w16du:dateUtc="2025-09-22T12:24:00Z">
        <w:r>
          <w:t xml:space="preserve">  </w:t>
        </w:r>
      </w:ins>
      <w:ins w:id="14594" w:author="CR#5416r2" w:date="2025-09-22T14:22:00Z" w16du:dateUtc="2025-09-22T12:22: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40E3AF79" w14:textId="77777777" w:rsidR="00C503E7" w:rsidRDefault="00C503E7" w:rsidP="00C503E7">
      <w:pPr>
        <w:pStyle w:val="PL"/>
        <w:rPr>
          <w:ins w:id="14595" w:author="CR#5416r2" w:date="2025-09-22T14:22:00Z" w16du:dateUtc="2025-09-22T12:22:00Z"/>
        </w:rPr>
      </w:pPr>
      <w:ins w:id="14596" w:author="CR#5416r2" w:date="2025-09-22T14:22:00Z" w16du:dateUtc="2025-09-22T12:22:00Z">
        <w:r w:rsidRPr="00C311C4">
          <w:t xml:space="preserve">        },</w:t>
        </w:r>
      </w:ins>
    </w:p>
    <w:p w14:paraId="79CF7FBB" w14:textId="17277A54" w:rsidR="00C503E7" w:rsidRPr="006D0C02" w:rsidRDefault="00C503E7" w:rsidP="00C503E7">
      <w:pPr>
        <w:pStyle w:val="PL"/>
        <w:rPr>
          <w:ins w:id="14597" w:author="CR#5416r2" w:date="2025-09-22T14:22:00Z" w16du:dateUtc="2025-09-22T12:22:00Z"/>
        </w:rPr>
      </w:pPr>
      <w:ins w:id="14598" w:author="CR#5416r2" w:date="2025-09-22T14:22:00Z" w16du:dateUtc="2025-09-22T12:22:00Z">
        <w:r w:rsidRPr="006D0C02">
          <w:t xml:space="preserve">        </w:t>
        </w:r>
        <w:proofErr w:type="spellStart"/>
        <w:r>
          <w:t>nTwo</w:t>
        </w:r>
        <w:proofErr w:type="spellEnd"/>
        <w:r w:rsidRPr="006D0C02">
          <w:t xml:space="preserve">                      </w:t>
        </w:r>
        <w:r>
          <w:t xml:space="preserve">      </w:t>
        </w:r>
        <w:r w:rsidRPr="006D0C02">
          <w:t xml:space="preserve">      </w:t>
        </w:r>
        <w:r w:rsidRPr="006D0C02">
          <w:rPr>
            <w:color w:val="993366"/>
          </w:rPr>
          <w:t>SEQUENCE</w:t>
        </w:r>
        <w:r w:rsidRPr="006D0C02">
          <w:t xml:space="preserve"> {</w:t>
        </w:r>
      </w:ins>
    </w:p>
    <w:p w14:paraId="286433C7" w14:textId="5D350CD0" w:rsidR="00C503E7" w:rsidRDefault="00C503E7" w:rsidP="00C503E7">
      <w:pPr>
        <w:pStyle w:val="PL"/>
        <w:rPr>
          <w:ins w:id="14599" w:author="CR#5416r2" w:date="2025-09-22T14:22:00Z" w16du:dateUtc="2025-09-22T12:22:00Z"/>
        </w:rPr>
      </w:pPr>
      <w:ins w:id="14600" w:author="CR#5416r2" w:date="2025-09-22T14:22:00Z" w16du:dateUtc="2025-09-22T12:22:00Z">
        <w:r w:rsidRPr="006D0C02">
          <w:t xml:space="preserve">      </w:t>
        </w:r>
        <w:r>
          <w:t xml:space="preserve">      </w:t>
        </w:r>
        <w:proofErr w:type="spellStart"/>
        <w:r>
          <w:t>lpwus-OverlaidSeqRoots</w:t>
        </w:r>
        <w:proofErr w:type="spellEnd"/>
        <w:r w:rsidRPr="006D0C02">
          <w:t xml:space="preserve">    </w:t>
        </w:r>
        <w:r>
          <w:t xml:space="preserve">  </w:t>
        </w:r>
        <w:r w:rsidRPr="006D0C02">
          <w:t xml:space="preserve">     </w:t>
        </w:r>
      </w:ins>
      <w:ins w:id="14601" w:author="CR#5416r2" w:date="2025-09-22T21:28:00Z" w16du:dateUtc="2025-09-22T19:28:00Z">
        <w:r w:rsidR="0004296F">
          <w:t xml:space="preserve">     </w:t>
        </w:r>
      </w:ins>
      <w:ins w:id="14602" w:author="CR#5416r2" w:date="2025-09-22T14:22:00Z" w16du:dateUtc="2025-09-22T12:22:00Z">
        <w:r w:rsidRPr="006D0C02">
          <w:rPr>
            <w:color w:val="993366"/>
          </w:rPr>
          <w:t>SEQUENCE</w:t>
        </w:r>
        <w:r w:rsidRPr="006D0C02">
          <w:t xml:space="preserve"> {</w:t>
        </w:r>
      </w:ins>
    </w:p>
    <w:p w14:paraId="27232319" w14:textId="65B6F7B6" w:rsidR="00C503E7" w:rsidRDefault="00C503E7" w:rsidP="00C503E7">
      <w:pPr>
        <w:pStyle w:val="PL"/>
        <w:rPr>
          <w:ins w:id="14603" w:author="CR#5416r2" w:date="2025-09-22T14:22:00Z" w16du:dateUtc="2025-09-22T12:22:00Z"/>
          <w:color w:val="808080"/>
        </w:rPr>
      </w:pPr>
      <w:ins w:id="14604" w:author="CR#5416r2" w:date="2025-09-22T14:22:00Z" w16du:dateUtc="2025-09-22T12:22:00Z">
        <w:r>
          <w:t xml:space="preserve">        </w:t>
        </w:r>
        <w:r w:rsidRPr="006D0C02">
          <w:t xml:space="preserve">    </w:t>
        </w:r>
        <w:r>
          <w:t xml:space="preserve">    root1-r19</w:t>
        </w:r>
        <w:r w:rsidRPr="006D0C02">
          <w:t xml:space="preserve">    </w:t>
        </w:r>
        <w:r>
          <w:t xml:space="preserve">        </w:t>
        </w:r>
        <w:r w:rsidRPr="006D0C02">
          <w:t xml:space="preserve">       </w:t>
        </w:r>
        <w:r>
          <w:t xml:space="preserve"> </w:t>
        </w:r>
      </w:ins>
      <w:ins w:id="14605" w:author="CR#5416r2" w:date="2025-09-22T21:28:00Z" w16du:dateUtc="2025-09-22T19:28:00Z">
        <w:r w:rsidR="0004296F">
          <w:t xml:space="preserve">         </w:t>
        </w:r>
      </w:ins>
      <w:ins w:id="14606" w:author="CR#5416r2" w:date="2025-09-22T14:22:00Z" w16du:dateUtc="2025-09-22T12:22:00Z">
        <w:r w:rsidRPr="006D0C02">
          <w:rPr>
            <w:color w:val="993366"/>
          </w:rPr>
          <w:t>INTEGER</w:t>
        </w:r>
        <w:r w:rsidRPr="006D0C02">
          <w:t xml:space="preserve"> (</w:t>
        </w:r>
        <w:r>
          <w:t>1</w:t>
        </w:r>
        <w:r w:rsidRPr="006D0C02">
          <w:t>..</w:t>
        </w:r>
        <w:r>
          <w:t xml:space="preserve">61), </w:t>
        </w:r>
      </w:ins>
    </w:p>
    <w:p w14:paraId="0A064CB4" w14:textId="1DAB7D50" w:rsidR="00C503E7" w:rsidRDefault="00C503E7" w:rsidP="00C503E7">
      <w:pPr>
        <w:pStyle w:val="PL"/>
        <w:rPr>
          <w:ins w:id="14607" w:author="CR#5416r2" w:date="2025-09-22T14:22:00Z" w16du:dateUtc="2025-09-22T12:22:00Z"/>
          <w:color w:val="808080"/>
        </w:rPr>
      </w:pPr>
      <w:ins w:id="14608" w:author="CR#5416r2" w:date="2025-09-22T14:22:00Z" w16du:dateUtc="2025-09-22T12:22:00Z">
        <w:r>
          <w:t xml:space="preserve">        </w:t>
        </w:r>
        <w:r w:rsidRPr="006D0C02">
          <w:t xml:space="preserve">    </w:t>
        </w:r>
        <w:r>
          <w:t xml:space="preserve">    root2-r19</w:t>
        </w:r>
        <w:r w:rsidRPr="006D0C02">
          <w:t xml:space="preserve">    </w:t>
        </w:r>
        <w:r>
          <w:t xml:space="preserve">        </w:t>
        </w:r>
        <w:r w:rsidRPr="006D0C02">
          <w:t xml:space="preserve">       </w:t>
        </w:r>
        <w:r>
          <w:t xml:space="preserve"> </w:t>
        </w:r>
      </w:ins>
      <w:ins w:id="14609" w:author="CR#5416r2" w:date="2025-09-22T21:28:00Z" w16du:dateUtc="2025-09-22T19:28:00Z">
        <w:r w:rsidR="0004296F">
          <w:t xml:space="preserve">         </w:t>
        </w:r>
      </w:ins>
      <w:ins w:id="14610" w:author="CR#5416r2" w:date="2025-09-22T14:22:00Z" w16du:dateUtc="2025-09-22T12:22:00Z">
        <w:r w:rsidRPr="006D0C02">
          <w:rPr>
            <w:color w:val="993366"/>
          </w:rPr>
          <w:t>INTEGER</w:t>
        </w:r>
        <w:r w:rsidRPr="006D0C02">
          <w:t xml:space="preserve"> (</w:t>
        </w:r>
        <w:r>
          <w:t>1</w:t>
        </w:r>
        <w:r w:rsidRPr="006D0C02">
          <w:t>..</w:t>
        </w:r>
        <w:r>
          <w:t xml:space="preserve">61)                 </w:t>
        </w:r>
      </w:ins>
      <w:ins w:id="14611" w:author="CR#5416r2" w:date="2025-09-22T21:31:00Z" w16du:dateUtc="2025-09-22T19:31:00Z">
        <w:r w:rsidR="0004296F">
          <w:t xml:space="preserve">              </w:t>
        </w:r>
      </w:ins>
      <w:ins w:id="14612" w:author="CR#5416r2" w:date="2025-09-22T14:22:00Z" w16du:dateUtc="2025-09-22T12:22:00Z">
        <w:r>
          <w:t xml:space="preserve">    </w:t>
        </w:r>
        <w:r w:rsidRPr="006D0C02">
          <w:rPr>
            <w:color w:val="993366"/>
          </w:rPr>
          <w:t>OPTIONAL</w:t>
        </w:r>
        <w:r w:rsidRPr="006D0C02">
          <w:t xml:space="preserve">  </w:t>
        </w:r>
      </w:ins>
      <w:ins w:id="14613" w:author="CR#5416r2" w:date="2025-09-22T21:32:00Z" w16du:dateUtc="2025-09-22T19:32:00Z">
        <w:r w:rsidR="0004296F">
          <w:t xml:space="preserve"> </w:t>
        </w:r>
      </w:ins>
      <w:ins w:id="14614" w:author="CR#5416r2" w:date="2025-09-22T14:22:00Z" w16du:dateUtc="2025-09-22T12:22:00Z">
        <w:r w:rsidRPr="006D0C02">
          <w:t xml:space="preserve"> </w:t>
        </w:r>
        <w:r w:rsidRPr="006D0C02">
          <w:rPr>
            <w:color w:val="808080"/>
          </w:rPr>
          <w:t xml:space="preserve">-- Need </w:t>
        </w:r>
        <w:r>
          <w:rPr>
            <w:color w:val="808080"/>
          </w:rPr>
          <w:t>R</w:t>
        </w:r>
      </w:ins>
    </w:p>
    <w:p w14:paraId="2EB947F8" w14:textId="276636D8" w:rsidR="00C503E7" w:rsidRPr="00C5103C" w:rsidRDefault="00C503E7" w:rsidP="00C503E7">
      <w:pPr>
        <w:pStyle w:val="PL"/>
        <w:rPr>
          <w:ins w:id="14615" w:author="CR#5416r2" w:date="2025-09-22T14:22:00Z" w16du:dateUtc="2025-09-22T12:22:00Z"/>
          <w:color w:val="808080"/>
        </w:rPr>
      </w:pPr>
      <w:ins w:id="14616" w:author="CR#5416r2" w:date="2025-09-22T14:22:00Z" w16du:dateUtc="2025-09-22T12:22:00Z">
        <w:r w:rsidRPr="00C311C4">
          <w:t xml:space="preserve">       </w:t>
        </w:r>
        <w:r>
          <w:t xml:space="preserve">     </w:t>
        </w:r>
        <w:r w:rsidRPr="00C311C4">
          <w:t>}</w:t>
        </w:r>
      </w:ins>
    </w:p>
    <w:p w14:paraId="150ABFE0" w14:textId="4CD7FD27" w:rsidR="00C503E7" w:rsidRPr="00C5103C" w:rsidRDefault="00C503E7" w:rsidP="00C503E7">
      <w:pPr>
        <w:pStyle w:val="PL"/>
        <w:rPr>
          <w:ins w:id="14617" w:author="CR#5416r2" w:date="2025-09-22T14:22:00Z" w16du:dateUtc="2025-09-22T12:22:00Z"/>
          <w:color w:val="808080"/>
        </w:rPr>
      </w:pPr>
      <w:ins w:id="14618" w:author="CR#5416r2" w:date="2025-09-22T14:22:00Z" w16du:dateUtc="2025-09-22T12:22:00Z">
        <w:r>
          <w:rPr>
            <w:color w:val="993366"/>
          </w:rPr>
          <w:t xml:space="preserve">            </w:t>
        </w:r>
        <w:r>
          <w:t>lpwus-OverlaidSeqNum-r19</w:t>
        </w:r>
        <w:r w:rsidRPr="006D0C02">
          <w:t xml:space="preserve">         </w:t>
        </w:r>
      </w:ins>
      <w:ins w:id="14619" w:author="CR#5416r2" w:date="2025-09-22T21:28:00Z" w16du:dateUtc="2025-09-22T19:28:00Z">
        <w:r w:rsidR="0004296F">
          <w:t xml:space="preserve">     </w:t>
        </w:r>
      </w:ins>
      <w:ins w:id="14620" w:author="CR#5416r2" w:date="2025-09-22T14:22:00Z" w16du:dateUtc="2025-09-22T12:22:00Z">
        <w:r w:rsidRPr="006D0C02">
          <w:rPr>
            <w:color w:val="993366"/>
          </w:rPr>
          <w:t>ENUMERATED</w:t>
        </w:r>
        <w:r w:rsidRPr="006D0C02">
          <w:t xml:space="preserve"> {</w:t>
        </w:r>
        <w:r>
          <w:t>n1, n2, n4, n8</w:t>
        </w:r>
        <w:r w:rsidRPr="006D0C02">
          <w:t>}</w:t>
        </w:r>
        <w:r>
          <w:t xml:space="preserve">          </w:t>
        </w:r>
      </w:ins>
      <w:ins w:id="14621" w:author="CR#5416r2" w:date="2025-09-22T21:31:00Z" w16du:dateUtc="2025-09-22T19:31:00Z">
        <w:r w:rsidR="0004296F">
          <w:t xml:space="preserve">         </w:t>
        </w:r>
      </w:ins>
      <w:ins w:id="14622" w:author="CR#5416r2" w:date="2025-09-22T21:32:00Z" w16du:dateUtc="2025-09-22T19:32:00Z">
        <w:r w:rsidR="0004296F">
          <w:t xml:space="preserve">       </w:t>
        </w:r>
      </w:ins>
      <w:ins w:id="14623" w:author="CR#5416r2" w:date="2025-09-22T14:22:00Z" w16du:dateUtc="2025-09-22T12:22: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586FB27D" w14:textId="77777777" w:rsidR="00C503E7" w:rsidRDefault="00C503E7" w:rsidP="00C503E7">
      <w:pPr>
        <w:pStyle w:val="PL"/>
        <w:rPr>
          <w:ins w:id="14624" w:author="CR#5416r2" w:date="2025-09-22T14:22:00Z" w16du:dateUtc="2025-09-22T12:22:00Z"/>
        </w:rPr>
      </w:pPr>
      <w:ins w:id="14625" w:author="CR#5416r2" w:date="2025-09-22T14:22:00Z" w16du:dateUtc="2025-09-22T12:22:00Z">
        <w:r w:rsidRPr="00C311C4">
          <w:t xml:space="preserve">        },</w:t>
        </w:r>
      </w:ins>
    </w:p>
    <w:p w14:paraId="501F5581" w14:textId="77777777" w:rsidR="00C503E7" w:rsidRPr="006D0C02" w:rsidRDefault="00C503E7" w:rsidP="00C503E7">
      <w:pPr>
        <w:pStyle w:val="PL"/>
        <w:rPr>
          <w:ins w:id="14626" w:author="CR#5416r2" w:date="2025-09-22T14:22:00Z" w16du:dateUtc="2025-09-22T12:22:00Z"/>
        </w:rPr>
      </w:pPr>
      <w:ins w:id="14627" w:author="CR#5416r2" w:date="2025-09-22T14:22:00Z" w16du:dateUtc="2025-09-22T12:22:00Z">
        <w:r w:rsidRPr="006D0C02">
          <w:t xml:space="preserve">        </w:t>
        </w:r>
        <w:proofErr w:type="spellStart"/>
        <w:r>
          <w:t>nFour</w:t>
        </w:r>
        <w:proofErr w:type="spellEnd"/>
        <w:r w:rsidRPr="006D0C02">
          <w:t xml:space="preserve">                       </w:t>
        </w:r>
        <w:r>
          <w:t xml:space="preserve">     </w:t>
        </w:r>
        <w:r w:rsidRPr="006D0C02">
          <w:t xml:space="preserve">     </w:t>
        </w:r>
        <w:r w:rsidRPr="006D0C02">
          <w:rPr>
            <w:color w:val="993366"/>
          </w:rPr>
          <w:t>SEQUENCE</w:t>
        </w:r>
        <w:r w:rsidRPr="006D0C02">
          <w:t xml:space="preserve"> {</w:t>
        </w:r>
      </w:ins>
    </w:p>
    <w:p w14:paraId="5D200583" w14:textId="7E9F7CD6" w:rsidR="00C503E7" w:rsidRDefault="00C503E7" w:rsidP="00C503E7">
      <w:pPr>
        <w:pStyle w:val="PL"/>
        <w:rPr>
          <w:ins w:id="14628" w:author="CR#5416r2" w:date="2025-09-22T14:22:00Z" w16du:dateUtc="2025-09-22T12:22:00Z"/>
        </w:rPr>
      </w:pPr>
      <w:ins w:id="14629" w:author="CR#5416r2" w:date="2025-09-22T14:22:00Z" w16du:dateUtc="2025-09-22T12:22:00Z">
        <w:r w:rsidRPr="006D0C02">
          <w:t xml:space="preserve">      </w:t>
        </w:r>
        <w:r>
          <w:t xml:space="preserve">      </w:t>
        </w:r>
        <w:proofErr w:type="spellStart"/>
        <w:r>
          <w:t>lpwus-OverlaidSeqRoots</w:t>
        </w:r>
        <w:proofErr w:type="spellEnd"/>
        <w:r w:rsidRPr="006D0C02">
          <w:t xml:space="preserve">         </w:t>
        </w:r>
        <w:r>
          <w:t xml:space="preserve"> </w:t>
        </w:r>
      </w:ins>
      <w:ins w:id="14630" w:author="CR#5416r2" w:date="2025-09-22T21:28:00Z" w16du:dateUtc="2025-09-22T19:28:00Z">
        <w:r w:rsidR="0004296F">
          <w:t xml:space="preserve">      </w:t>
        </w:r>
      </w:ins>
      <w:ins w:id="14631" w:author="CR#5416r2" w:date="2025-09-22T14:22:00Z" w16du:dateUtc="2025-09-22T12:22:00Z">
        <w:r w:rsidRPr="006D0C02">
          <w:rPr>
            <w:color w:val="993366"/>
          </w:rPr>
          <w:t>SEQUENCE</w:t>
        </w:r>
        <w:r w:rsidRPr="006D0C02">
          <w:t xml:space="preserve"> {</w:t>
        </w:r>
      </w:ins>
    </w:p>
    <w:p w14:paraId="30804FA7" w14:textId="1D19B1F2" w:rsidR="00C503E7" w:rsidRDefault="00C503E7" w:rsidP="00C503E7">
      <w:pPr>
        <w:pStyle w:val="PL"/>
        <w:rPr>
          <w:ins w:id="14632" w:author="CR#5416r2" w:date="2025-09-22T14:22:00Z" w16du:dateUtc="2025-09-22T12:22:00Z"/>
          <w:color w:val="808080"/>
        </w:rPr>
      </w:pPr>
      <w:ins w:id="14633" w:author="CR#5416r2" w:date="2025-09-22T14:22:00Z" w16du:dateUtc="2025-09-22T12:22:00Z">
        <w:r>
          <w:t xml:space="preserve">        </w:t>
        </w:r>
        <w:r w:rsidRPr="006D0C02">
          <w:t xml:space="preserve">    </w:t>
        </w:r>
        <w:r>
          <w:t xml:space="preserve">    root1-r19</w:t>
        </w:r>
        <w:r w:rsidRPr="006D0C02">
          <w:t xml:space="preserve">    </w:t>
        </w:r>
        <w:r>
          <w:t xml:space="preserve">        </w:t>
        </w:r>
        <w:r w:rsidRPr="006D0C02">
          <w:t xml:space="preserve">       </w:t>
        </w:r>
        <w:r>
          <w:t xml:space="preserve"> </w:t>
        </w:r>
      </w:ins>
      <w:ins w:id="14634" w:author="CR#5416r2" w:date="2025-09-22T21:28:00Z" w16du:dateUtc="2025-09-22T19:28:00Z">
        <w:r w:rsidR="0004296F">
          <w:t xml:space="preserve">         </w:t>
        </w:r>
      </w:ins>
      <w:ins w:id="14635" w:author="CR#5416r2" w:date="2025-09-22T14:22:00Z" w16du:dateUtc="2025-09-22T12:22:00Z">
        <w:r w:rsidRPr="006D0C02">
          <w:rPr>
            <w:color w:val="993366"/>
          </w:rPr>
          <w:t>INTEGER</w:t>
        </w:r>
        <w:r w:rsidRPr="006D0C02">
          <w:t xml:space="preserve"> (</w:t>
        </w:r>
        <w:r>
          <w:t>1</w:t>
        </w:r>
        <w:r w:rsidRPr="006D0C02">
          <w:t>..</w:t>
        </w:r>
        <w:r>
          <w:t>31),</w:t>
        </w:r>
      </w:ins>
    </w:p>
    <w:p w14:paraId="457C8412" w14:textId="262E5CFB" w:rsidR="00C503E7" w:rsidRDefault="00C503E7" w:rsidP="00C503E7">
      <w:pPr>
        <w:pStyle w:val="PL"/>
        <w:rPr>
          <w:ins w:id="14636" w:author="CR#5416r2" w:date="2025-09-22T14:22:00Z" w16du:dateUtc="2025-09-22T12:22:00Z"/>
          <w:color w:val="808080"/>
        </w:rPr>
      </w:pPr>
      <w:ins w:id="14637" w:author="CR#5416r2" w:date="2025-09-22T14:22:00Z" w16du:dateUtc="2025-09-22T12:22:00Z">
        <w:r>
          <w:t xml:space="preserve">        </w:t>
        </w:r>
        <w:r w:rsidRPr="006D0C02">
          <w:t xml:space="preserve">    </w:t>
        </w:r>
        <w:r>
          <w:t xml:space="preserve">    root2-r19</w:t>
        </w:r>
        <w:r w:rsidRPr="006D0C02">
          <w:t xml:space="preserve">    </w:t>
        </w:r>
        <w:r>
          <w:t xml:space="preserve">        </w:t>
        </w:r>
        <w:r w:rsidRPr="006D0C02">
          <w:t xml:space="preserve">       </w:t>
        </w:r>
        <w:r>
          <w:t xml:space="preserve"> </w:t>
        </w:r>
      </w:ins>
      <w:ins w:id="14638" w:author="CR#5416r2" w:date="2025-09-22T21:28:00Z" w16du:dateUtc="2025-09-22T19:28:00Z">
        <w:r w:rsidR="0004296F">
          <w:t xml:space="preserve">         </w:t>
        </w:r>
      </w:ins>
      <w:ins w:id="14639" w:author="CR#5416r2" w:date="2025-09-22T14:22:00Z" w16du:dateUtc="2025-09-22T12:22:00Z">
        <w:r w:rsidRPr="006D0C02">
          <w:rPr>
            <w:color w:val="993366"/>
          </w:rPr>
          <w:t>INTEGER</w:t>
        </w:r>
        <w:r w:rsidRPr="006D0C02">
          <w:t xml:space="preserve"> (</w:t>
        </w:r>
        <w:r>
          <w:t>1</w:t>
        </w:r>
        <w:r w:rsidRPr="006D0C02">
          <w:t>..</w:t>
        </w:r>
        <w:r>
          <w:t xml:space="preserve">31)                  </w:t>
        </w:r>
      </w:ins>
      <w:ins w:id="14640" w:author="CR#5416r2" w:date="2025-09-22T21:32:00Z" w16du:dateUtc="2025-09-22T19:32:00Z">
        <w:r w:rsidR="0004296F">
          <w:t xml:space="preserve">              </w:t>
        </w:r>
      </w:ins>
      <w:ins w:id="14641" w:author="CR#5416r2" w:date="2025-09-22T14:22:00Z" w16du:dateUtc="2025-09-22T12:22:00Z">
        <w:r>
          <w:t xml:space="preserve">   </w:t>
        </w:r>
        <w:r w:rsidRPr="006D0C02">
          <w:rPr>
            <w:color w:val="993366"/>
          </w:rPr>
          <w:t>OPTIONAL</w:t>
        </w:r>
        <w:r w:rsidRPr="006D0C02">
          <w:t xml:space="preserve"> </w:t>
        </w:r>
      </w:ins>
      <w:ins w:id="14642" w:author="CR#5416r2" w:date="2025-09-22T21:32:00Z" w16du:dateUtc="2025-09-22T19:32:00Z">
        <w:r w:rsidR="0004296F">
          <w:t xml:space="preserve"> </w:t>
        </w:r>
      </w:ins>
      <w:ins w:id="14643" w:author="CR#5416r2" w:date="2025-09-22T14:22:00Z" w16du:dateUtc="2025-09-22T12:22:00Z">
        <w:r w:rsidRPr="006D0C02">
          <w:t xml:space="preserve">  </w:t>
        </w:r>
        <w:r w:rsidRPr="006D0C02">
          <w:rPr>
            <w:color w:val="808080"/>
          </w:rPr>
          <w:t xml:space="preserve">-- Need </w:t>
        </w:r>
        <w:r>
          <w:rPr>
            <w:color w:val="808080"/>
          </w:rPr>
          <w:t>R</w:t>
        </w:r>
      </w:ins>
    </w:p>
    <w:p w14:paraId="54E38E8A" w14:textId="53B0212E" w:rsidR="00C503E7" w:rsidRPr="00C5103C" w:rsidRDefault="00C503E7" w:rsidP="00C503E7">
      <w:pPr>
        <w:pStyle w:val="PL"/>
        <w:rPr>
          <w:ins w:id="14644" w:author="CR#5416r2" w:date="2025-09-22T14:22:00Z" w16du:dateUtc="2025-09-22T12:22:00Z"/>
          <w:color w:val="808080"/>
        </w:rPr>
      </w:pPr>
      <w:ins w:id="14645" w:author="CR#5416r2" w:date="2025-09-22T14:22:00Z" w16du:dateUtc="2025-09-22T12:22:00Z">
        <w:r w:rsidRPr="00C311C4">
          <w:t xml:space="preserve">       </w:t>
        </w:r>
        <w:r>
          <w:t xml:space="preserve">     </w:t>
        </w:r>
        <w:r w:rsidRPr="00C311C4">
          <w:t>}</w:t>
        </w:r>
      </w:ins>
    </w:p>
    <w:p w14:paraId="38E02278" w14:textId="2D9D96AE" w:rsidR="00C503E7" w:rsidRPr="00C5103C" w:rsidRDefault="00C503E7" w:rsidP="00C503E7">
      <w:pPr>
        <w:pStyle w:val="PL"/>
        <w:rPr>
          <w:ins w:id="14646" w:author="CR#5416r2" w:date="2025-09-22T14:22:00Z" w16du:dateUtc="2025-09-22T12:22:00Z"/>
          <w:color w:val="808080"/>
        </w:rPr>
      </w:pPr>
      <w:ins w:id="14647" w:author="CR#5416r2" w:date="2025-09-22T14:22:00Z" w16du:dateUtc="2025-09-22T12:22:00Z">
        <w:r>
          <w:rPr>
            <w:color w:val="993366"/>
          </w:rPr>
          <w:t xml:space="preserve">            </w:t>
        </w:r>
        <w:r>
          <w:t>lpwus-OverlaidSeqNum-r19</w:t>
        </w:r>
        <w:r w:rsidRPr="006D0C02">
          <w:t xml:space="preserve">          </w:t>
        </w:r>
        <w:r>
          <w:t xml:space="preserve">    </w:t>
        </w:r>
        <w:r w:rsidRPr="006D0C02">
          <w:rPr>
            <w:color w:val="993366"/>
          </w:rPr>
          <w:t>ENUMERATED</w:t>
        </w:r>
        <w:r w:rsidRPr="006D0C02">
          <w:t xml:space="preserve"> {</w:t>
        </w:r>
        <w:r>
          <w:t>n1, n2, n4</w:t>
        </w:r>
        <w:r w:rsidRPr="006D0C02">
          <w:t>}</w:t>
        </w:r>
        <w:r>
          <w:t xml:space="preserve">       </w:t>
        </w:r>
      </w:ins>
      <w:ins w:id="14648" w:author="CR#5416r2" w:date="2025-09-22T21:32:00Z" w16du:dateUtc="2025-09-22T19:32:00Z">
        <w:r w:rsidR="0004296F">
          <w:t xml:space="preserve">                    </w:t>
        </w:r>
      </w:ins>
      <w:ins w:id="14649" w:author="CR#5416r2" w:date="2025-09-22T14:22:00Z" w16du:dateUtc="2025-09-22T12:22: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0997235F" w14:textId="77777777" w:rsidR="00C503E7" w:rsidRDefault="00C503E7" w:rsidP="00C503E7">
      <w:pPr>
        <w:pStyle w:val="PL"/>
        <w:rPr>
          <w:ins w:id="14650" w:author="CR#5416r2" w:date="2025-09-22T14:22:00Z" w16du:dateUtc="2025-09-22T12:22:00Z"/>
        </w:rPr>
      </w:pPr>
      <w:ins w:id="14651" w:author="CR#5416r2" w:date="2025-09-22T14:22:00Z" w16du:dateUtc="2025-09-22T12:22:00Z">
        <w:r w:rsidRPr="00C311C4">
          <w:t xml:space="preserve">        }</w:t>
        </w:r>
      </w:ins>
    </w:p>
    <w:p w14:paraId="301625A1" w14:textId="297D9ABA" w:rsidR="00C503E7" w:rsidRDefault="00C503E7" w:rsidP="00C503E7">
      <w:pPr>
        <w:pStyle w:val="PL"/>
        <w:rPr>
          <w:ins w:id="14652" w:author="CR#5416r2" w:date="2025-09-22T14:22:00Z" w16du:dateUtc="2025-09-22T12:22:00Z"/>
          <w:color w:val="808080"/>
        </w:rPr>
      </w:pPr>
      <w:ins w:id="14653" w:author="CR#5416r2" w:date="2025-09-22T14:22:00Z" w16du:dateUtc="2025-09-22T12:22:00Z">
        <w:r w:rsidRPr="00C311C4">
          <w:t xml:space="preserve">    </w:t>
        </w:r>
        <w:r w:rsidRPr="006D0C02">
          <w:t>}</w:t>
        </w:r>
        <w:r>
          <w:t xml:space="preserve">                                                                         </w:t>
        </w:r>
      </w:ins>
      <w:ins w:id="14654" w:author="CR#5416r2" w:date="2025-09-22T21:32:00Z" w16du:dateUtc="2025-09-22T19:32:00Z">
        <w:r w:rsidR="0004296F">
          <w:t xml:space="preserve">                      </w:t>
        </w:r>
      </w:ins>
      <w:ins w:id="14655" w:author="CR#5416r2" w:date="2025-09-22T14:22:00Z" w16du:dateUtc="2025-09-22T12:22:00Z">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FR1-Only</w:t>
        </w:r>
      </w:ins>
    </w:p>
    <w:p w14:paraId="5CAE701F" w14:textId="407CA75D" w:rsidR="00C503E7" w:rsidRPr="006D0C02" w:rsidRDefault="00C503E7" w:rsidP="00C503E7">
      <w:pPr>
        <w:pStyle w:val="PL"/>
        <w:rPr>
          <w:ins w:id="14656" w:author="CR#5416r2" w:date="2025-09-22T14:22:00Z" w16du:dateUtc="2025-09-22T12:22:00Z"/>
        </w:rPr>
      </w:pPr>
      <w:ins w:id="14657" w:author="CR#5416r2" w:date="2025-09-22T14:22:00Z" w16du:dateUtc="2025-09-22T12:22:00Z">
        <w:r w:rsidRPr="006D0C02">
          <w:t xml:space="preserve">    </w:t>
        </w:r>
        <w:r>
          <w:t>lpwus-MvalueAndSeqConfigFR2-r19</w:t>
        </w:r>
        <w:r w:rsidRPr="006D0C02">
          <w:t xml:space="preserve">       </w:t>
        </w:r>
        <w:r w:rsidRPr="006D0C02">
          <w:rPr>
            <w:color w:val="993366"/>
          </w:rPr>
          <w:t>CHOICE</w:t>
        </w:r>
        <w:r w:rsidRPr="006D0C02">
          <w:t xml:space="preserve"> {</w:t>
        </w:r>
      </w:ins>
    </w:p>
    <w:p w14:paraId="2B103EEA" w14:textId="7BE36C3A" w:rsidR="00C503E7" w:rsidRDefault="00C503E7" w:rsidP="00C503E7">
      <w:pPr>
        <w:pStyle w:val="PL"/>
        <w:rPr>
          <w:ins w:id="14658" w:author="CR#5416r2" w:date="2025-09-22T14:22:00Z" w16du:dateUtc="2025-09-22T12:22:00Z"/>
        </w:rPr>
      </w:pPr>
      <w:ins w:id="14659" w:author="CR#5416r2" w:date="2025-09-22T14:22:00Z" w16du:dateUtc="2025-09-22T12:22:00Z">
        <w:r w:rsidRPr="006D0C02">
          <w:t xml:space="preserve">        </w:t>
        </w:r>
        <w:proofErr w:type="spellStart"/>
        <w:r>
          <w:t>nO</w:t>
        </w:r>
        <w:r w:rsidRPr="006D0C02">
          <w:t>ne</w:t>
        </w:r>
        <w:proofErr w:type="spellEnd"/>
        <w:r w:rsidRPr="006D0C02">
          <w:t xml:space="preserve">                            </w:t>
        </w:r>
        <w:r>
          <w:t xml:space="preserve">     </w:t>
        </w:r>
        <w:r w:rsidRPr="006D0C02">
          <w:t xml:space="preserve"> </w:t>
        </w:r>
        <w:r w:rsidRPr="006D0C02">
          <w:rPr>
            <w:color w:val="993366"/>
          </w:rPr>
          <w:t>SEQUENCE</w:t>
        </w:r>
        <w:r w:rsidRPr="006D0C02">
          <w:t xml:space="preserve"> {</w:t>
        </w:r>
      </w:ins>
    </w:p>
    <w:p w14:paraId="294A4ED5" w14:textId="3C3D2AD1" w:rsidR="00C503E7" w:rsidRDefault="00C503E7" w:rsidP="00C503E7">
      <w:pPr>
        <w:pStyle w:val="PL"/>
        <w:rPr>
          <w:ins w:id="14660" w:author="CR#5416r2" w:date="2025-09-22T14:22:00Z" w16du:dateUtc="2025-09-22T12:22:00Z"/>
        </w:rPr>
      </w:pPr>
      <w:ins w:id="14661" w:author="CR#5416r2" w:date="2025-09-22T14:22:00Z" w16du:dateUtc="2025-09-22T12:22:00Z">
        <w:r w:rsidRPr="006D0C02">
          <w:t xml:space="preserve">      </w:t>
        </w:r>
        <w:r>
          <w:t xml:space="preserve">      </w:t>
        </w:r>
        <w:proofErr w:type="spellStart"/>
        <w:r>
          <w:t>lpwus-OverlaidSeqRoots</w:t>
        </w:r>
        <w:proofErr w:type="spellEnd"/>
        <w:r w:rsidRPr="006D0C02">
          <w:t xml:space="preserve">      </w:t>
        </w:r>
        <w:r>
          <w:t xml:space="preserve">  </w:t>
        </w:r>
      </w:ins>
      <w:ins w:id="14662" w:author="CR#5416r2" w:date="2025-09-22T21:29:00Z" w16du:dateUtc="2025-09-22T19:29:00Z">
        <w:r w:rsidR="0004296F">
          <w:t xml:space="preserve"> </w:t>
        </w:r>
      </w:ins>
      <w:ins w:id="14663" w:author="CR#5416r2" w:date="2025-09-22T14:22:00Z" w16du:dateUtc="2025-09-22T12:22:00Z">
        <w:r>
          <w:t xml:space="preserve">    </w:t>
        </w:r>
        <w:r w:rsidRPr="006D0C02">
          <w:t xml:space="preserve">   </w:t>
        </w:r>
        <w:r w:rsidRPr="006D0C02">
          <w:rPr>
            <w:color w:val="993366"/>
          </w:rPr>
          <w:t>SEQUENCE</w:t>
        </w:r>
        <w:r w:rsidRPr="006D0C02">
          <w:t xml:space="preserve"> {</w:t>
        </w:r>
      </w:ins>
    </w:p>
    <w:p w14:paraId="22BF0138" w14:textId="1C2A8256" w:rsidR="00C503E7" w:rsidRDefault="00C503E7" w:rsidP="00C503E7">
      <w:pPr>
        <w:pStyle w:val="PL"/>
        <w:rPr>
          <w:ins w:id="14664" w:author="CR#5416r2" w:date="2025-09-22T14:22:00Z" w16du:dateUtc="2025-09-22T12:22:00Z"/>
          <w:color w:val="808080"/>
        </w:rPr>
      </w:pPr>
      <w:ins w:id="14665" w:author="CR#5416r2" w:date="2025-09-22T14:22:00Z" w16du:dateUtc="2025-09-22T12:22:00Z">
        <w:r>
          <w:t xml:space="preserve">        </w:t>
        </w:r>
        <w:r w:rsidRPr="006D0C02">
          <w:t xml:space="preserve">    </w:t>
        </w:r>
        <w:r>
          <w:t xml:space="preserve">    root1-r19</w:t>
        </w:r>
        <w:r w:rsidRPr="006D0C02">
          <w:t xml:space="preserve">    </w:t>
        </w:r>
        <w:r>
          <w:t xml:space="preserve">           </w:t>
        </w:r>
        <w:r w:rsidRPr="006D0C02">
          <w:t xml:space="preserve">   </w:t>
        </w:r>
      </w:ins>
      <w:ins w:id="14666" w:author="CR#5416r2" w:date="2025-09-22T21:29:00Z" w16du:dateUtc="2025-09-22T19:29:00Z">
        <w:r w:rsidR="0004296F">
          <w:t xml:space="preserve">      </w:t>
        </w:r>
      </w:ins>
      <w:ins w:id="14667" w:author="CR#5416r2" w:date="2025-09-22T14:22:00Z" w16du:dateUtc="2025-09-22T12:22:00Z">
        <w:r w:rsidRPr="006D0C02">
          <w:t xml:space="preserve">    </w:t>
        </w:r>
        <w:r>
          <w:t xml:space="preserve"> </w:t>
        </w:r>
        <w:r w:rsidRPr="006D0C02">
          <w:rPr>
            <w:color w:val="993366"/>
          </w:rPr>
          <w:t>INTEGER</w:t>
        </w:r>
        <w:r w:rsidRPr="006D0C02">
          <w:t xml:space="preserve"> (</w:t>
        </w:r>
        <w:r>
          <w:t>1</w:t>
        </w:r>
        <w:r w:rsidRPr="006D0C02">
          <w:t>..</w:t>
        </w:r>
        <w:r>
          <w:t xml:space="preserve">131), </w:t>
        </w:r>
      </w:ins>
    </w:p>
    <w:p w14:paraId="149E91E5" w14:textId="42F2FB5F" w:rsidR="00C503E7" w:rsidRDefault="00C503E7" w:rsidP="00C503E7">
      <w:pPr>
        <w:pStyle w:val="PL"/>
        <w:rPr>
          <w:ins w:id="14668" w:author="CR#5416r2" w:date="2025-09-22T14:22:00Z" w16du:dateUtc="2025-09-22T12:22:00Z"/>
          <w:color w:val="808080"/>
        </w:rPr>
      </w:pPr>
      <w:ins w:id="14669" w:author="CR#5416r2" w:date="2025-09-22T14:22:00Z" w16du:dateUtc="2025-09-22T12:22:00Z">
        <w:r>
          <w:t xml:space="preserve">        </w:t>
        </w:r>
        <w:r w:rsidRPr="006D0C02">
          <w:t xml:space="preserve">    </w:t>
        </w:r>
        <w:r>
          <w:t xml:space="preserve">    root2-r19</w:t>
        </w:r>
        <w:r w:rsidRPr="006D0C02">
          <w:t xml:space="preserve">    </w:t>
        </w:r>
        <w:r>
          <w:t xml:space="preserve">        </w:t>
        </w:r>
        <w:r w:rsidRPr="006D0C02">
          <w:t xml:space="preserve"> </w:t>
        </w:r>
        <w:r>
          <w:t xml:space="preserve">   </w:t>
        </w:r>
        <w:r w:rsidRPr="006D0C02">
          <w:t xml:space="preserve">      </w:t>
        </w:r>
        <w:r>
          <w:t xml:space="preserve"> </w:t>
        </w:r>
      </w:ins>
      <w:ins w:id="14670" w:author="CR#5416r2" w:date="2025-09-22T21:29:00Z" w16du:dateUtc="2025-09-22T19:29:00Z">
        <w:r w:rsidR="0004296F">
          <w:t xml:space="preserve">      </w:t>
        </w:r>
      </w:ins>
      <w:ins w:id="14671" w:author="CR#5416r2" w:date="2025-09-22T14:22:00Z" w16du:dateUtc="2025-09-22T12:22:00Z">
        <w:r w:rsidRPr="006D0C02">
          <w:rPr>
            <w:color w:val="993366"/>
          </w:rPr>
          <w:t>INTEGER</w:t>
        </w:r>
        <w:r w:rsidRPr="006D0C02">
          <w:t xml:space="preserve"> (</w:t>
        </w:r>
        <w:r>
          <w:t>1</w:t>
        </w:r>
        <w:r w:rsidRPr="006D0C02">
          <w:t>..</w:t>
        </w:r>
        <w:r>
          <w:t xml:space="preserve">131)                 </w:t>
        </w:r>
      </w:ins>
      <w:ins w:id="14672" w:author="CR#5416r2" w:date="2025-09-22T21:32:00Z" w16du:dateUtc="2025-09-22T19:32:00Z">
        <w:r w:rsidR="0004296F">
          <w:t xml:space="preserve">             </w:t>
        </w:r>
      </w:ins>
      <w:ins w:id="14673" w:author="CR#5416r2" w:date="2025-09-22T14:22:00Z" w16du:dateUtc="2025-09-22T12:22:00Z">
        <w:r>
          <w:t xml:space="preserve">    </w:t>
        </w:r>
        <w:r w:rsidRPr="006D0C02">
          <w:rPr>
            <w:color w:val="993366"/>
          </w:rPr>
          <w:t>OPTIONAL</w:t>
        </w:r>
        <w:r w:rsidRPr="006D0C02">
          <w:t xml:space="preserve">  </w:t>
        </w:r>
      </w:ins>
      <w:ins w:id="14674" w:author="CR#5416r2" w:date="2025-09-22T21:32:00Z" w16du:dateUtc="2025-09-22T19:32:00Z">
        <w:r w:rsidR="0004296F">
          <w:t xml:space="preserve"> </w:t>
        </w:r>
      </w:ins>
      <w:ins w:id="14675" w:author="CR#5416r2" w:date="2025-09-22T14:22:00Z" w16du:dateUtc="2025-09-22T12:22:00Z">
        <w:r w:rsidRPr="006D0C02">
          <w:t xml:space="preserve"> </w:t>
        </w:r>
        <w:r w:rsidRPr="006D0C02">
          <w:rPr>
            <w:color w:val="808080"/>
          </w:rPr>
          <w:t xml:space="preserve">-- Need </w:t>
        </w:r>
        <w:r>
          <w:rPr>
            <w:color w:val="808080"/>
          </w:rPr>
          <w:t>R</w:t>
        </w:r>
      </w:ins>
    </w:p>
    <w:p w14:paraId="224FBBC9" w14:textId="30BAC8DE" w:rsidR="00C503E7" w:rsidRPr="00C5103C" w:rsidRDefault="00C503E7" w:rsidP="00C503E7">
      <w:pPr>
        <w:pStyle w:val="PL"/>
        <w:rPr>
          <w:ins w:id="14676" w:author="CR#5416r2" w:date="2025-09-22T14:22:00Z" w16du:dateUtc="2025-09-22T12:22:00Z"/>
          <w:color w:val="808080"/>
        </w:rPr>
      </w:pPr>
      <w:ins w:id="14677" w:author="CR#5416r2" w:date="2025-09-22T14:22:00Z" w16du:dateUtc="2025-09-22T12:22:00Z">
        <w:r w:rsidRPr="00C311C4">
          <w:t xml:space="preserve">       </w:t>
        </w:r>
        <w:r>
          <w:t xml:space="preserve">     </w:t>
        </w:r>
        <w:r w:rsidRPr="00C311C4">
          <w:t>}</w:t>
        </w:r>
      </w:ins>
    </w:p>
    <w:p w14:paraId="67E3CD55" w14:textId="68E8A9A1" w:rsidR="00C503E7" w:rsidRDefault="00C503E7" w:rsidP="00C503E7">
      <w:pPr>
        <w:pStyle w:val="PL"/>
        <w:rPr>
          <w:ins w:id="14678" w:author="CR#5416r2" w:date="2025-09-22T14:22:00Z" w16du:dateUtc="2025-09-22T12:22:00Z"/>
        </w:rPr>
      </w:pPr>
      <w:ins w:id="14679" w:author="CR#5416r2" w:date="2025-09-22T14:22:00Z" w16du:dateUtc="2025-09-22T12:22:00Z">
        <w:r>
          <w:rPr>
            <w:color w:val="993366"/>
          </w:rPr>
          <w:t xml:space="preserve">            </w:t>
        </w:r>
        <w:r>
          <w:t>lpwus-OverlaidSeqNum-SCS-120kHz-r19</w:t>
        </w:r>
        <w:r w:rsidRPr="006D0C02">
          <w:t xml:space="preserve">   </w:t>
        </w:r>
        <w:r w:rsidRPr="006D0C02">
          <w:rPr>
            <w:color w:val="993366"/>
          </w:rPr>
          <w:t>ENUMERATED</w:t>
        </w:r>
        <w:r w:rsidRPr="006D0C02">
          <w:t xml:space="preserve"> {</w:t>
        </w:r>
        <w:r>
          <w:t>n1, n2</w:t>
        </w:r>
        <w:r w:rsidRPr="006D0C02">
          <w:t>}</w:t>
        </w:r>
        <w:r>
          <w:t xml:space="preserve">         </w:t>
        </w:r>
      </w:ins>
      <w:ins w:id="14680" w:author="CR#5416r2" w:date="2025-09-22T21:32:00Z" w16du:dateUtc="2025-09-22T19:32:00Z">
        <w:r w:rsidR="0004296F">
          <w:t xml:space="preserve">                        </w:t>
        </w:r>
      </w:ins>
      <w:ins w:id="14681" w:author="CR#5416r2" w:date="2025-09-22T14:22:00Z" w16du:dateUtc="2025-09-22T12:22:00Z">
        <w:r>
          <w:t xml:space="preserve">  </w:t>
        </w:r>
        <w:r w:rsidRPr="006D0C02">
          <w:rPr>
            <w:color w:val="993366"/>
          </w:rPr>
          <w:t>OPTIONAL</w:t>
        </w:r>
        <w:r w:rsidRPr="006D0C02">
          <w:t xml:space="preserve">,   </w:t>
        </w:r>
        <w:r w:rsidRPr="006D0C02">
          <w:rPr>
            <w:color w:val="808080"/>
          </w:rPr>
          <w:t>-- Need R</w:t>
        </w:r>
      </w:ins>
    </w:p>
    <w:p w14:paraId="29492260" w14:textId="41B89A86" w:rsidR="00C503E7" w:rsidRPr="00C5103C" w:rsidRDefault="00C503E7" w:rsidP="00C503E7">
      <w:pPr>
        <w:pStyle w:val="PL"/>
        <w:rPr>
          <w:ins w:id="14682" w:author="CR#5416r2" w:date="2025-09-22T14:22:00Z" w16du:dateUtc="2025-09-22T12:22:00Z"/>
          <w:color w:val="808080"/>
        </w:rPr>
      </w:pPr>
      <w:ins w:id="14683" w:author="CR#5416r2" w:date="2025-09-22T14:22:00Z" w16du:dateUtc="2025-09-22T12:22:00Z">
        <w:r>
          <w:rPr>
            <w:color w:val="993366"/>
          </w:rPr>
          <w:t xml:space="preserve">            </w:t>
        </w:r>
        <w:r>
          <w:t>lpwus-OverlaidSeqNum-SCS-60kHz-r19</w:t>
        </w:r>
        <w:r w:rsidRPr="006D0C02">
          <w:t xml:space="preserve">    </w:t>
        </w:r>
        <w:r w:rsidRPr="006D0C02">
          <w:rPr>
            <w:color w:val="993366"/>
          </w:rPr>
          <w:t>ENUMERATED</w:t>
        </w:r>
        <w:r w:rsidRPr="006D0C02">
          <w:t xml:space="preserve"> {</w:t>
        </w:r>
        <w:r>
          <w:t>n1, n2, n4</w:t>
        </w:r>
        <w:r w:rsidRPr="006D0C02">
          <w:t>}</w:t>
        </w:r>
        <w:r>
          <w:t xml:space="preserve">  </w:t>
        </w:r>
      </w:ins>
      <w:ins w:id="14684" w:author="CR#5416r2" w:date="2025-09-22T21:32:00Z" w16du:dateUtc="2025-09-22T19:32:00Z">
        <w:r w:rsidR="0004296F">
          <w:t xml:space="preserve">                       </w:t>
        </w:r>
      </w:ins>
      <w:ins w:id="14685" w:author="CR#5416r2" w:date="2025-09-22T14:22:00Z" w16du:dateUtc="2025-09-22T12:22: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75B8974F" w14:textId="77777777" w:rsidR="00C503E7" w:rsidRDefault="00C503E7" w:rsidP="00C503E7">
      <w:pPr>
        <w:pStyle w:val="PL"/>
        <w:rPr>
          <w:ins w:id="14686" w:author="CR#5416r2" w:date="2025-09-22T14:22:00Z" w16du:dateUtc="2025-09-22T12:22:00Z"/>
        </w:rPr>
      </w:pPr>
      <w:ins w:id="14687" w:author="CR#5416r2" w:date="2025-09-22T14:22:00Z" w16du:dateUtc="2025-09-22T12:22:00Z">
        <w:r w:rsidRPr="00C311C4">
          <w:t xml:space="preserve">        }</w:t>
        </w:r>
      </w:ins>
    </w:p>
    <w:p w14:paraId="4591BB1E" w14:textId="2D7F9FC1" w:rsidR="00C503E7" w:rsidRDefault="00C503E7" w:rsidP="00C503E7">
      <w:pPr>
        <w:pStyle w:val="PL"/>
        <w:rPr>
          <w:ins w:id="14688" w:author="CR#5416r2" w:date="2025-09-22T14:22:00Z" w16du:dateUtc="2025-09-22T12:22:00Z"/>
        </w:rPr>
      </w:pPr>
      <w:ins w:id="14689" w:author="CR#5416r2" w:date="2025-09-22T14:22:00Z" w16du:dateUtc="2025-09-22T12:22:00Z">
        <w:r w:rsidRPr="006D0C02">
          <w:t xml:space="preserve">        </w:t>
        </w:r>
        <w:proofErr w:type="spellStart"/>
        <w:r>
          <w:t>nTwo</w:t>
        </w:r>
        <w:proofErr w:type="spellEnd"/>
        <w:r w:rsidRPr="006D0C02">
          <w:t xml:space="preserve">                            </w:t>
        </w:r>
        <w:r>
          <w:t xml:space="preserve">      </w:t>
        </w:r>
        <w:r w:rsidRPr="006D0C02">
          <w:rPr>
            <w:color w:val="993366"/>
          </w:rPr>
          <w:t>SEQUENCE</w:t>
        </w:r>
        <w:r w:rsidRPr="006D0C02">
          <w:t xml:space="preserve"> {</w:t>
        </w:r>
      </w:ins>
    </w:p>
    <w:p w14:paraId="02C44CD6" w14:textId="47744939" w:rsidR="00C503E7" w:rsidRDefault="00C503E7" w:rsidP="00C503E7">
      <w:pPr>
        <w:pStyle w:val="PL"/>
        <w:rPr>
          <w:ins w:id="14690" w:author="CR#5416r2" w:date="2025-09-22T14:22:00Z" w16du:dateUtc="2025-09-22T12:22:00Z"/>
        </w:rPr>
      </w:pPr>
      <w:ins w:id="14691" w:author="CR#5416r2" w:date="2025-09-22T14:22:00Z" w16du:dateUtc="2025-09-22T12:22:00Z">
        <w:r w:rsidRPr="006D0C02">
          <w:t xml:space="preserve">      </w:t>
        </w:r>
        <w:r>
          <w:t xml:space="preserve">      </w:t>
        </w:r>
        <w:proofErr w:type="spellStart"/>
        <w:r>
          <w:t>lpwus-OverlaidSeqRoots</w:t>
        </w:r>
        <w:proofErr w:type="spellEnd"/>
        <w:r w:rsidRPr="006D0C02">
          <w:t xml:space="preserve">      </w:t>
        </w:r>
        <w:r>
          <w:t xml:space="preserve">      </w:t>
        </w:r>
      </w:ins>
      <w:ins w:id="14692" w:author="CR#5416r2" w:date="2025-09-22T21:29:00Z" w16du:dateUtc="2025-09-22T19:29:00Z">
        <w:r w:rsidR="0004296F">
          <w:t xml:space="preserve"> </w:t>
        </w:r>
      </w:ins>
      <w:ins w:id="14693" w:author="CR#5416r2" w:date="2025-09-22T14:22:00Z" w16du:dateUtc="2025-09-22T12:22:00Z">
        <w:r w:rsidRPr="006D0C02">
          <w:t xml:space="preserve">   </w:t>
        </w:r>
        <w:r w:rsidRPr="006D0C02">
          <w:rPr>
            <w:color w:val="993366"/>
          </w:rPr>
          <w:t>SEQUENCE</w:t>
        </w:r>
        <w:r w:rsidRPr="006D0C02">
          <w:t xml:space="preserve"> {</w:t>
        </w:r>
      </w:ins>
    </w:p>
    <w:p w14:paraId="3FC4668A" w14:textId="70AFB86D" w:rsidR="00C503E7" w:rsidRDefault="00C503E7" w:rsidP="00C503E7">
      <w:pPr>
        <w:pStyle w:val="PL"/>
        <w:rPr>
          <w:ins w:id="14694" w:author="CR#5416r2" w:date="2025-09-22T14:22:00Z" w16du:dateUtc="2025-09-22T12:22:00Z"/>
          <w:color w:val="808080"/>
        </w:rPr>
      </w:pPr>
      <w:ins w:id="14695" w:author="CR#5416r2" w:date="2025-09-22T14:22:00Z" w16du:dateUtc="2025-09-22T12:22:00Z">
        <w:r>
          <w:t xml:space="preserve">        </w:t>
        </w:r>
        <w:r w:rsidRPr="006D0C02">
          <w:t xml:space="preserve">    </w:t>
        </w:r>
        <w:r>
          <w:t xml:space="preserve">    root1-r19</w:t>
        </w:r>
        <w:r w:rsidRPr="006D0C02">
          <w:t xml:space="preserve">    </w:t>
        </w:r>
        <w:r>
          <w:t xml:space="preserve">           </w:t>
        </w:r>
        <w:r w:rsidRPr="006D0C02">
          <w:t xml:space="preserve">       </w:t>
        </w:r>
      </w:ins>
      <w:ins w:id="14696" w:author="CR#5416r2" w:date="2025-09-22T21:29:00Z" w16du:dateUtc="2025-09-22T19:29:00Z">
        <w:r w:rsidR="0004296F">
          <w:t xml:space="preserve">      </w:t>
        </w:r>
      </w:ins>
      <w:ins w:id="14697" w:author="CR#5416r2" w:date="2025-09-22T14:22:00Z" w16du:dateUtc="2025-09-22T12:22:00Z">
        <w:r>
          <w:t xml:space="preserve"> </w:t>
        </w:r>
        <w:r w:rsidRPr="006D0C02">
          <w:rPr>
            <w:color w:val="993366"/>
          </w:rPr>
          <w:t>INTEGER</w:t>
        </w:r>
        <w:r w:rsidRPr="006D0C02">
          <w:t xml:space="preserve"> (</w:t>
        </w:r>
        <w:r>
          <w:t>1</w:t>
        </w:r>
        <w:r w:rsidRPr="006D0C02">
          <w:t>..</w:t>
        </w:r>
        <w:r>
          <w:t xml:space="preserve">61), </w:t>
        </w:r>
      </w:ins>
    </w:p>
    <w:p w14:paraId="6C9E89D5" w14:textId="08B3E1BC" w:rsidR="00C503E7" w:rsidRDefault="00C503E7" w:rsidP="00C503E7">
      <w:pPr>
        <w:pStyle w:val="PL"/>
        <w:rPr>
          <w:ins w:id="14698" w:author="CR#5416r2" w:date="2025-09-22T14:22:00Z" w16du:dateUtc="2025-09-22T12:22:00Z"/>
          <w:color w:val="808080"/>
        </w:rPr>
      </w:pPr>
      <w:ins w:id="14699" w:author="CR#5416r2" w:date="2025-09-22T14:22:00Z" w16du:dateUtc="2025-09-22T12:22:00Z">
        <w:r>
          <w:t xml:space="preserve">        </w:t>
        </w:r>
        <w:r w:rsidRPr="006D0C02">
          <w:t xml:space="preserve">    </w:t>
        </w:r>
        <w:r>
          <w:t xml:space="preserve">    root2-r19</w:t>
        </w:r>
        <w:r w:rsidRPr="006D0C02">
          <w:t xml:space="preserve">    </w:t>
        </w:r>
        <w:r>
          <w:t xml:space="preserve">        </w:t>
        </w:r>
        <w:r w:rsidRPr="006D0C02">
          <w:t xml:space="preserve"> </w:t>
        </w:r>
        <w:r>
          <w:t xml:space="preserve">   </w:t>
        </w:r>
        <w:r w:rsidRPr="006D0C02">
          <w:t xml:space="preserve">      </w:t>
        </w:r>
        <w:r>
          <w:t xml:space="preserve"> </w:t>
        </w:r>
      </w:ins>
      <w:ins w:id="14700" w:author="CR#5416r2" w:date="2025-09-22T21:29:00Z" w16du:dateUtc="2025-09-22T19:29:00Z">
        <w:r w:rsidR="0004296F">
          <w:t xml:space="preserve">      </w:t>
        </w:r>
      </w:ins>
      <w:ins w:id="14701" w:author="CR#5416r2" w:date="2025-09-22T14:22:00Z" w16du:dateUtc="2025-09-22T12:22:00Z">
        <w:r w:rsidRPr="006D0C02">
          <w:rPr>
            <w:color w:val="993366"/>
          </w:rPr>
          <w:t>INTEGER</w:t>
        </w:r>
        <w:r w:rsidRPr="006D0C02">
          <w:t xml:space="preserve"> (</w:t>
        </w:r>
        <w:r>
          <w:t>1</w:t>
        </w:r>
        <w:r w:rsidRPr="006D0C02">
          <w:t>..</w:t>
        </w:r>
        <w:r>
          <w:t xml:space="preserve">61)               </w:t>
        </w:r>
      </w:ins>
      <w:ins w:id="14702" w:author="CR#5416r2" w:date="2025-09-22T21:33:00Z" w16du:dateUtc="2025-09-22T19:33:00Z">
        <w:r w:rsidR="0004296F">
          <w:t xml:space="preserve">              </w:t>
        </w:r>
      </w:ins>
      <w:ins w:id="14703" w:author="CR#5416r2" w:date="2025-09-22T14:22:00Z" w16du:dateUtc="2025-09-22T12:22:00Z">
        <w:r>
          <w:t xml:space="preserve">      </w:t>
        </w:r>
        <w:r w:rsidRPr="006D0C02">
          <w:rPr>
            <w:color w:val="993366"/>
          </w:rPr>
          <w:t>OPTIONAL</w:t>
        </w:r>
      </w:ins>
      <w:ins w:id="14704" w:author="CR#5416r2" w:date="2025-09-22T21:33:00Z" w16du:dateUtc="2025-09-22T19:33:00Z">
        <w:r w:rsidR="0004296F">
          <w:rPr>
            <w:color w:val="993366"/>
          </w:rPr>
          <w:t xml:space="preserve"> </w:t>
        </w:r>
      </w:ins>
      <w:ins w:id="14705" w:author="CR#5416r2" w:date="2025-09-22T14:22:00Z" w16du:dateUtc="2025-09-22T12:22:00Z">
        <w:r w:rsidRPr="006D0C02">
          <w:t xml:space="preserve">   </w:t>
        </w:r>
        <w:r w:rsidRPr="006D0C02">
          <w:rPr>
            <w:color w:val="808080"/>
          </w:rPr>
          <w:t xml:space="preserve">-- Need </w:t>
        </w:r>
        <w:r>
          <w:rPr>
            <w:color w:val="808080"/>
          </w:rPr>
          <w:t>R</w:t>
        </w:r>
      </w:ins>
    </w:p>
    <w:p w14:paraId="191AAF16" w14:textId="579F483D" w:rsidR="00C503E7" w:rsidRPr="00C5103C" w:rsidRDefault="00C503E7" w:rsidP="00C503E7">
      <w:pPr>
        <w:pStyle w:val="PL"/>
        <w:rPr>
          <w:ins w:id="14706" w:author="CR#5416r2" w:date="2025-09-22T14:22:00Z" w16du:dateUtc="2025-09-22T12:22:00Z"/>
          <w:color w:val="808080"/>
        </w:rPr>
      </w:pPr>
      <w:ins w:id="14707" w:author="CR#5416r2" w:date="2025-09-22T14:22:00Z" w16du:dateUtc="2025-09-22T12:22:00Z">
        <w:r w:rsidRPr="00C311C4">
          <w:t xml:space="preserve">       </w:t>
        </w:r>
        <w:r>
          <w:t xml:space="preserve">    </w:t>
        </w:r>
        <w:r w:rsidRPr="00C311C4">
          <w:t xml:space="preserve"> }</w:t>
        </w:r>
      </w:ins>
    </w:p>
    <w:p w14:paraId="2FBB9877" w14:textId="2AC6E06F" w:rsidR="00C503E7" w:rsidRPr="00C5103C" w:rsidRDefault="00C503E7" w:rsidP="00C503E7">
      <w:pPr>
        <w:pStyle w:val="PL"/>
        <w:rPr>
          <w:ins w:id="14708" w:author="CR#5416r2" w:date="2025-09-22T14:22:00Z" w16du:dateUtc="2025-09-22T12:22:00Z"/>
          <w:color w:val="808080"/>
        </w:rPr>
      </w:pPr>
      <w:ins w:id="14709" w:author="CR#5416r2" w:date="2025-09-22T14:22:00Z" w16du:dateUtc="2025-09-22T12:22:00Z">
        <w:r>
          <w:rPr>
            <w:color w:val="993366"/>
          </w:rPr>
          <w:t xml:space="preserve">            </w:t>
        </w:r>
        <w:r>
          <w:t>lpwus-OverlaidSeqNum-SCS-60kHz-r19</w:t>
        </w:r>
        <w:r w:rsidRPr="006D0C02">
          <w:t xml:space="preserve">    </w:t>
        </w:r>
        <w:r w:rsidRPr="006D0C02">
          <w:rPr>
            <w:color w:val="993366"/>
          </w:rPr>
          <w:t>ENUMERATED</w:t>
        </w:r>
        <w:r w:rsidRPr="006D0C02">
          <w:t xml:space="preserve"> {</w:t>
        </w:r>
        <w:r>
          <w:t>n1, n2</w:t>
        </w:r>
        <w:r w:rsidRPr="006D0C02">
          <w:t>}</w:t>
        </w:r>
        <w:r>
          <w:t xml:space="preserve">         </w:t>
        </w:r>
      </w:ins>
      <w:ins w:id="14710" w:author="CR#5416r2" w:date="2025-09-22T21:33:00Z" w16du:dateUtc="2025-09-22T19:33:00Z">
        <w:r w:rsidR="0004296F">
          <w:t xml:space="preserve">                        </w:t>
        </w:r>
      </w:ins>
      <w:ins w:id="14711" w:author="CR#5416r2" w:date="2025-09-22T14:22:00Z" w16du:dateUtc="2025-09-22T12:22:00Z">
        <w:r>
          <w:t xml:space="preserve">  </w:t>
        </w:r>
        <w:r w:rsidRPr="006D0C02">
          <w:rPr>
            <w:color w:val="993366"/>
          </w:rPr>
          <w:t>OPTIONAL</w:t>
        </w:r>
        <w:r w:rsidRPr="006D0C02">
          <w:t xml:space="preserve">  </w:t>
        </w:r>
        <w:r>
          <w:t xml:space="preserve"> </w:t>
        </w:r>
        <w:r w:rsidRPr="006D0C02">
          <w:t xml:space="preserve"> </w:t>
        </w:r>
        <w:r w:rsidRPr="006D0C02">
          <w:rPr>
            <w:color w:val="808080"/>
          </w:rPr>
          <w:t>-- Need R</w:t>
        </w:r>
      </w:ins>
    </w:p>
    <w:p w14:paraId="4AD4CCEB" w14:textId="77777777" w:rsidR="00C503E7" w:rsidRDefault="00C503E7" w:rsidP="00C503E7">
      <w:pPr>
        <w:pStyle w:val="PL"/>
        <w:rPr>
          <w:ins w:id="14712" w:author="CR#5416r2" w:date="2025-09-22T14:22:00Z" w16du:dateUtc="2025-09-22T12:22:00Z"/>
        </w:rPr>
      </w:pPr>
      <w:ins w:id="14713" w:author="CR#5416r2" w:date="2025-09-22T14:22:00Z" w16du:dateUtc="2025-09-22T12:22:00Z">
        <w:r w:rsidRPr="00C311C4">
          <w:t xml:space="preserve">        }</w:t>
        </w:r>
      </w:ins>
    </w:p>
    <w:p w14:paraId="60C63C58" w14:textId="6B27EB99" w:rsidR="00C503E7" w:rsidRPr="00C5103C" w:rsidRDefault="00C503E7" w:rsidP="00C503E7">
      <w:pPr>
        <w:pStyle w:val="PL"/>
        <w:rPr>
          <w:ins w:id="14714" w:author="CR#5416r2" w:date="2025-09-22T14:22:00Z" w16du:dateUtc="2025-09-22T12:22:00Z"/>
          <w:color w:val="808080"/>
        </w:rPr>
      </w:pPr>
      <w:ins w:id="14715" w:author="CR#5416r2" w:date="2025-09-22T14:22:00Z" w16du:dateUtc="2025-09-22T12:22:00Z">
        <w:r w:rsidRPr="00C311C4">
          <w:t xml:space="preserve">    </w:t>
        </w:r>
        <w:r w:rsidRPr="006D0C02">
          <w:t>}</w:t>
        </w:r>
        <w:r>
          <w:t xml:space="preserve">                                                                  </w:t>
        </w:r>
      </w:ins>
      <w:ins w:id="14716" w:author="CR#5416r2" w:date="2025-09-22T21:33:00Z" w16du:dateUtc="2025-09-22T19:33:00Z">
        <w:r w:rsidR="0004296F">
          <w:t xml:space="preserve">                      </w:t>
        </w:r>
      </w:ins>
      <w:ins w:id="14717" w:author="CR#5416r2" w:date="2025-09-22T14:22:00Z" w16du:dateUtc="2025-09-22T12:22:00Z">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FR2-Only</w:t>
        </w:r>
      </w:ins>
    </w:p>
    <w:p w14:paraId="6DA8782F" w14:textId="02FA995A" w:rsidR="00C503E7" w:rsidRPr="00DE083B" w:rsidRDefault="00C503E7" w:rsidP="00C503E7">
      <w:pPr>
        <w:pStyle w:val="PL"/>
        <w:rPr>
          <w:ins w:id="14718" w:author="CR#5416r2" w:date="2025-09-22T14:22:00Z" w16du:dateUtc="2025-09-22T12:22:00Z"/>
          <w:color w:val="808080"/>
          <w:rPrChange w:id="14719" w:author="CR#5416r2" w:date="2025-09-22T16:44:00Z" w16du:dateUtc="2025-09-22T14:44:00Z">
            <w:rPr>
              <w:ins w:id="14720" w:author="CR#5416r2" w:date="2025-09-22T14:22:00Z" w16du:dateUtc="2025-09-22T12:22:00Z"/>
            </w:rPr>
          </w:rPrChange>
        </w:rPr>
      </w:pPr>
      <w:ins w:id="14721" w:author="CR#5416r2" w:date="2025-09-22T14:22:00Z" w16du:dateUtc="2025-09-22T12:22:00Z">
        <w:r w:rsidRPr="006D0C02">
          <w:t xml:space="preserve">    </w:t>
        </w:r>
        <w:r>
          <w:t>lpwus-StartRB</w:t>
        </w:r>
        <w:r w:rsidRPr="006D0C02">
          <w:t>-r1</w:t>
        </w:r>
        <w:r>
          <w:t>9</w:t>
        </w:r>
        <w:r w:rsidRPr="006D0C02">
          <w:t xml:space="preserve">           </w:t>
        </w:r>
        <w:r>
          <w:t xml:space="preserve">    </w:t>
        </w:r>
        <w:r w:rsidRPr="006D0C02">
          <w:t xml:space="preserve">   </w:t>
        </w:r>
        <w:r>
          <w:t xml:space="preserve"> </w:t>
        </w:r>
        <w:r w:rsidRPr="006D0C02">
          <w:t xml:space="preserve">  </w:t>
        </w:r>
        <w:r w:rsidRPr="006D0C02">
          <w:rPr>
            <w:color w:val="993366"/>
          </w:rPr>
          <w:t>INTEGER</w:t>
        </w:r>
        <w:r w:rsidRPr="006D0C02">
          <w:t xml:space="preserve"> (</w:t>
        </w:r>
        <w:r>
          <w:t>0</w:t>
        </w:r>
        <w:r w:rsidRPr="006D0C02">
          <w:t>..</w:t>
        </w:r>
        <w:r>
          <w:t>263</w:t>
        </w:r>
        <w:r w:rsidRPr="006D0C02">
          <w:t xml:space="preserve">)             </w:t>
        </w:r>
      </w:ins>
      <w:ins w:id="14722" w:author="CR#5416r2" w:date="2025-09-22T21:33:00Z" w16du:dateUtc="2025-09-22T19:33:00Z">
        <w:r w:rsidR="0004296F">
          <w:t xml:space="preserve">                  </w:t>
        </w:r>
      </w:ins>
      <w:ins w:id="14723" w:author="CR#5416r2" w:date="2025-09-22T14:22:00Z" w16du:dateUtc="2025-09-22T12:22:00Z">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ins>
    </w:p>
    <w:p w14:paraId="7317969C" w14:textId="7E499429" w:rsidR="00C503E7" w:rsidRPr="006D0C02" w:rsidRDefault="00C503E7" w:rsidP="00C503E7">
      <w:pPr>
        <w:pStyle w:val="PL"/>
        <w:rPr>
          <w:ins w:id="14724" w:author="CR#5416r2" w:date="2025-09-22T14:22:00Z" w16du:dateUtc="2025-09-22T12:22:00Z"/>
        </w:rPr>
      </w:pPr>
      <w:ins w:id="14725" w:author="CR#5416r2" w:date="2025-09-22T14:22:00Z" w16du:dateUtc="2025-09-22T12:22:00Z">
        <w:r w:rsidRPr="006D0C02">
          <w:t xml:space="preserve">    </w:t>
        </w:r>
        <w:r>
          <w:t>lpwus-Time</w:t>
        </w:r>
        <w:r w:rsidRPr="006D0C02">
          <w:t>Offset</w:t>
        </w:r>
        <w:r>
          <w:t>11</w:t>
        </w:r>
        <w:r w:rsidRPr="006D0C02">
          <w:t>-r1</w:t>
        </w:r>
        <w:r>
          <w:t>9</w:t>
        </w:r>
        <w:r w:rsidRPr="006D0C02">
          <w:t xml:space="preserve">                </w:t>
        </w:r>
        <w:r w:rsidRPr="006D0C02">
          <w:rPr>
            <w:color w:val="993366"/>
          </w:rPr>
          <w:t>ENUMERATED</w:t>
        </w:r>
        <w:r w:rsidRPr="006D0C02">
          <w:t xml:space="preserve"> {</w:t>
        </w:r>
        <w:r>
          <w:t>ffs</w:t>
        </w:r>
        <w:r w:rsidRPr="006D0C02">
          <w:t>}</w:t>
        </w:r>
        <w:r>
          <w:t xml:space="preserve">         </w:t>
        </w:r>
      </w:ins>
      <w:ins w:id="14726" w:author="CR#5416r2" w:date="2025-09-22T21:33:00Z" w16du:dateUtc="2025-09-22T19:33:00Z">
        <w:r w:rsidR="0004296F">
          <w:t xml:space="preserve">                               </w:t>
        </w:r>
      </w:ins>
      <w:ins w:id="14727" w:author="CR#5416r2" w:date="2025-09-22T14:22:00Z" w16du:dateUtc="2025-09-22T12:22:00Z">
        <w:r>
          <w:t xml:space="preserve">     </w:t>
        </w:r>
        <w:r w:rsidRPr="006D0C02">
          <w:t xml:space="preserve"> </w:t>
        </w:r>
        <w:r w:rsidRPr="006D0C02">
          <w:rPr>
            <w:color w:val="993366"/>
          </w:rPr>
          <w:t>OPTIONAL</w:t>
        </w:r>
        <w:r w:rsidRPr="006D0C02">
          <w:t xml:space="preserve">,   </w:t>
        </w:r>
        <w:r w:rsidRPr="006D0C02">
          <w:rPr>
            <w:color w:val="808080"/>
          </w:rPr>
          <w:t xml:space="preserve">-- Cond </w:t>
        </w:r>
        <w:r>
          <w:rPr>
            <w:color w:val="808080"/>
          </w:rPr>
          <w:t>Option11</w:t>
        </w:r>
      </w:ins>
    </w:p>
    <w:p w14:paraId="6AF9E278" w14:textId="74EB0610" w:rsidR="00C503E7" w:rsidRDefault="00C503E7" w:rsidP="00C503E7">
      <w:pPr>
        <w:pStyle w:val="PL"/>
        <w:rPr>
          <w:ins w:id="14728" w:author="CR#5416r2" w:date="2025-09-22T14:22:00Z" w16du:dateUtc="2025-09-22T12:22:00Z"/>
          <w:color w:val="808080"/>
        </w:rPr>
      </w:pPr>
      <w:ins w:id="14729" w:author="CR#5416r2" w:date="2025-09-22T14:22:00Z" w16du:dateUtc="2025-09-22T12:22:00Z">
        <w:r w:rsidRPr="006D0C02">
          <w:t xml:space="preserve">    </w:t>
        </w:r>
        <w:r>
          <w:t>lpwus-Time</w:t>
        </w:r>
        <w:r w:rsidRPr="006D0C02">
          <w:t>Offset</w:t>
        </w:r>
        <w:r>
          <w:t>12</w:t>
        </w:r>
        <w:r w:rsidRPr="006D0C02">
          <w:t>-r1</w:t>
        </w:r>
        <w:r>
          <w:t>9</w:t>
        </w:r>
        <w:r w:rsidRPr="006D0C02">
          <w:t xml:space="preserve">                </w:t>
        </w:r>
        <w:r w:rsidRPr="006D0C02">
          <w:rPr>
            <w:color w:val="993366"/>
          </w:rPr>
          <w:t>ENUMERATED</w:t>
        </w:r>
        <w:r w:rsidRPr="006D0C02">
          <w:t xml:space="preserve"> {</w:t>
        </w:r>
        <w:r>
          <w:t>ffs</w:t>
        </w:r>
        <w:r w:rsidRPr="006D0C02">
          <w:t>}</w:t>
        </w:r>
        <w:r>
          <w:t xml:space="preserve">           </w:t>
        </w:r>
      </w:ins>
      <w:ins w:id="14730" w:author="CR#5416r2" w:date="2025-09-22T21:33:00Z" w16du:dateUtc="2025-09-22T19:33:00Z">
        <w:r w:rsidR="0004296F">
          <w:t xml:space="preserve">                               </w:t>
        </w:r>
      </w:ins>
      <w:ins w:id="14731" w:author="CR#5416r2" w:date="2025-09-22T14:22:00Z" w16du:dateUtc="2025-09-22T12:22:00Z">
        <w:r>
          <w:t xml:space="preserve">   </w:t>
        </w:r>
        <w:r w:rsidRPr="006D0C02">
          <w:t xml:space="preserve"> </w:t>
        </w:r>
        <w:r w:rsidRPr="006D0C02">
          <w:rPr>
            <w:color w:val="993366"/>
          </w:rPr>
          <w:t>OPTIONAL</w:t>
        </w:r>
        <w:r w:rsidRPr="006D0C02">
          <w:t xml:space="preserve">,   </w:t>
        </w:r>
        <w:r w:rsidRPr="006D0C02">
          <w:rPr>
            <w:color w:val="808080"/>
          </w:rPr>
          <w:t xml:space="preserve">-- Cond </w:t>
        </w:r>
        <w:r>
          <w:rPr>
            <w:color w:val="808080"/>
          </w:rPr>
          <w:t>Option12</w:t>
        </w:r>
      </w:ins>
    </w:p>
    <w:p w14:paraId="0F7202EB" w14:textId="66E2973D" w:rsidR="00C503E7" w:rsidRPr="006D0C02" w:rsidRDefault="00C503E7" w:rsidP="00C503E7">
      <w:pPr>
        <w:pStyle w:val="PL"/>
        <w:rPr>
          <w:ins w:id="14732" w:author="CR#5416r2" w:date="2025-09-22T14:22:00Z" w16du:dateUtc="2025-09-22T12:22:00Z"/>
        </w:rPr>
      </w:pPr>
      <w:ins w:id="14733" w:author="CR#5416r2" w:date="2025-09-22T14:22:00Z" w16du:dateUtc="2025-09-22T12:22:00Z">
        <w:r w:rsidRPr="006D0C02">
          <w:t xml:space="preserve">    </w:t>
        </w:r>
        <w:r>
          <w:t xml:space="preserve">lpwus-Mo11-r19 </w:t>
        </w:r>
        <w:r w:rsidRPr="006D0C02">
          <w:t xml:space="preserve">                 </w:t>
        </w:r>
        <w:r>
          <w:t xml:space="preserve">      </w:t>
        </w:r>
        <w:r w:rsidRPr="006D0C02">
          <w:rPr>
            <w:color w:val="993366"/>
          </w:rPr>
          <w:t>ENUMERATED</w:t>
        </w:r>
        <w:r w:rsidRPr="006D0C02">
          <w:t xml:space="preserve"> {</w:t>
        </w:r>
        <w:r>
          <w:t>ffs</w:t>
        </w:r>
        <w:r w:rsidRPr="006D0C02">
          <w:t>}</w:t>
        </w:r>
        <w:r>
          <w:t xml:space="preserve">        </w:t>
        </w:r>
      </w:ins>
      <w:ins w:id="14734" w:author="CR#5416r2" w:date="2025-09-22T21:33:00Z" w16du:dateUtc="2025-09-22T19:33:00Z">
        <w:r w:rsidR="0004296F">
          <w:t xml:space="preserve">                               </w:t>
        </w:r>
      </w:ins>
      <w:ins w:id="14735" w:author="CR#5416r2" w:date="2025-09-22T14:22:00Z" w16du:dateUtc="2025-09-22T12:22:00Z">
        <w:r>
          <w:t xml:space="preserve">      </w:t>
        </w:r>
        <w:r w:rsidRPr="006D0C02">
          <w:t xml:space="preserve"> </w:t>
        </w:r>
        <w:r w:rsidRPr="006D0C02">
          <w:rPr>
            <w:color w:val="993366"/>
          </w:rPr>
          <w:t>OPTIONAL</w:t>
        </w:r>
        <w:r w:rsidRPr="006D0C02">
          <w:t xml:space="preserve">,   </w:t>
        </w:r>
        <w:r w:rsidRPr="006D0C02">
          <w:rPr>
            <w:color w:val="808080"/>
          </w:rPr>
          <w:t xml:space="preserve">-- Cond </w:t>
        </w:r>
        <w:r>
          <w:rPr>
            <w:color w:val="808080"/>
          </w:rPr>
          <w:t>Option11</w:t>
        </w:r>
      </w:ins>
    </w:p>
    <w:p w14:paraId="6265E978" w14:textId="7ABE96DD" w:rsidR="00C503E7" w:rsidRPr="00DE083B" w:rsidRDefault="00C503E7" w:rsidP="00C503E7">
      <w:pPr>
        <w:pStyle w:val="PL"/>
        <w:rPr>
          <w:ins w:id="14736" w:author="CR#5416r2" w:date="2025-09-22T14:22:00Z" w16du:dateUtc="2025-09-22T12:22:00Z"/>
          <w:color w:val="808080"/>
          <w:rPrChange w:id="14737" w:author="CR#5416r2" w:date="2025-09-22T16:44:00Z" w16du:dateUtc="2025-09-22T14:44:00Z">
            <w:rPr>
              <w:ins w:id="14738" w:author="CR#5416r2" w:date="2025-09-22T14:22:00Z" w16du:dateUtc="2025-09-22T12:22:00Z"/>
            </w:rPr>
          </w:rPrChange>
        </w:rPr>
      </w:pPr>
      <w:ins w:id="14739" w:author="CR#5416r2" w:date="2025-09-22T14:22:00Z" w16du:dateUtc="2025-09-22T12:22:00Z">
        <w:r w:rsidRPr="006D0C02">
          <w:t xml:space="preserve">    </w:t>
        </w:r>
        <w:r>
          <w:t>lpwus-Mo12-r19</w:t>
        </w:r>
        <w:r w:rsidRPr="006D0C02">
          <w:t xml:space="preserve">                  </w:t>
        </w:r>
        <w:r>
          <w:t xml:space="preserve">      </w:t>
        </w:r>
        <w:r w:rsidRPr="006D0C02">
          <w:rPr>
            <w:color w:val="993366"/>
          </w:rPr>
          <w:t>ENUMERATED</w:t>
        </w:r>
        <w:r w:rsidRPr="006D0C02">
          <w:t xml:space="preserve"> {</w:t>
        </w:r>
        <w:r>
          <w:t>ffs</w:t>
        </w:r>
        <w:r w:rsidRPr="006D0C02">
          <w:t>}</w:t>
        </w:r>
        <w:r>
          <w:t xml:space="preserve">   </w:t>
        </w:r>
      </w:ins>
      <w:ins w:id="14740" w:author="CR#5416r2" w:date="2025-09-22T21:33:00Z" w16du:dateUtc="2025-09-22T19:33:00Z">
        <w:r w:rsidR="0004296F">
          <w:t xml:space="preserve">                               </w:t>
        </w:r>
      </w:ins>
      <w:ins w:id="14741" w:author="CR#5416r2" w:date="2025-09-22T14:22:00Z" w16du:dateUtc="2025-09-22T12:22:00Z">
        <w:r>
          <w:t xml:space="preserve">           </w:t>
        </w:r>
        <w:r w:rsidRPr="006D0C02">
          <w:t xml:space="preserve"> </w:t>
        </w:r>
        <w:r w:rsidRPr="006D0C02">
          <w:rPr>
            <w:color w:val="993366"/>
          </w:rPr>
          <w:t>OPTIONAL</w:t>
        </w:r>
        <w:r w:rsidRPr="006D0C02">
          <w:t xml:space="preserve">,   </w:t>
        </w:r>
        <w:r w:rsidRPr="006D0C02">
          <w:rPr>
            <w:color w:val="808080"/>
          </w:rPr>
          <w:t xml:space="preserve">-- Cond </w:t>
        </w:r>
        <w:r>
          <w:rPr>
            <w:color w:val="808080"/>
          </w:rPr>
          <w:t>Option12</w:t>
        </w:r>
      </w:ins>
    </w:p>
    <w:p w14:paraId="7ABA7F60" w14:textId="649AA2C0" w:rsidR="00C503E7" w:rsidRDefault="00C503E7" w:rsidP="00C503E7">
      <w:pPr>
        <w:pStyle w:val="PL"/>
        <w:rPr>
          <w:ins w:id="14742" w:author="CR#5416r2" w:date="2025-09-22T14:22:00Z" w16du:dateUtc="2025-09-22T12:22:00Z"/>
          <w:color w:val="808080"/>
        </w:rPr>
      </w:pPr>
      <w:ins w:id="14743" w:author="CR#5416r2" w:date="2025-09-22T14:22:00Z" w16du:dateUtc="2025-09-22T12:22:00Z">
        <w:r w:rsidRPr="006D0C02">
          <w:t xml:space="preserve">    </w:t>
        </w:r>
        <w:r>
          <w:t>lpwus-NumOfMo11</w:t>
        </w:r>
        <w:r w:rsidRPr="006D0C02">
          <w:t>-r1</w:t>
        </w:r>
        <w:r>
          <w:t>9</w:t>
        </w:r>
        <w:r w:rsidRPr="006D0C02">
          <w:t xml:space="preserve">                  </w:t>
        </w:r>
        <w:r>
          <w:t xml:space="preserve"> </w:t>
        </w:r>
        <w:r w:rsidRPr="006D0C02">
          <w:rPr>
            <w:color w:val="993366"/>
          </w:rPr>
          <w:t>ENUMERATED</w:t>
        </w:r>
        <w:r w:rsidRPr="006D0C02">
          <w:t xml:space="preserve"> {</w:t>
        </w:r>
        <w:r>
          <w:t>ffs</w:t>
        </w:r>
        <w:r w:rsidRPr="006D0C02">
          <w:t>}</w:t>
        </w:r>
        <w:r>
          <w:t xml:space="preserve">     </w:t>
        </w:r>
      </w:ins>
      <w:ins w:id="14744" w:author="CR#5416r2" w:date="2025-09-22T21:33:00Z" w16du:dateUtc="2025-09-22T19:33:00Z">
        <w:r w:rsidR="0004296F">
          <w:t xml:space="preserve">                               </w:t>
        </w:r>
      </w:ins>
      <w:ins w:id="14745" w:author="CR#5416r2" w:date="2025-09-22T14:22:00Z" w16du:dateUtc="2025-09-22T12:22:00Z">
        <w:r>
          <w:t xml:space="preserve">         </w:t>
        </w:r>
        <w:r w:rsidRPr="006D0C02">
          <w:t xml:space="preserve"> </w:t>
        </w:r>
        <w:r w:rsidRPr="006D0C02">
          <w:rPr>
            <w:color w:val="993366"/>
          </w:rPr>
          <w:t>OPTIONAL</w:t>
        </w:r>
        <w:r w:rsidRPr="006D0C02">
          <w:t xml:space="preserve">,   </w:t>
        </w:r>
        <w:r w:rsidRPr="006D0C02">
          <w:rPr>
            <w:color w:val="808080"/>
          </w:rPr>
          <w:t xml:space="preserve">-- Cond </w:t>
        </w:r>
        <w:r>
          <w:rPr>
            <w:color w:val="808080"/>
          </w:rPr>
          <w:t>Option11</w:t>
        </w:r>
      </w:ins>
    </w:p>
    <w:p w14:paraId="5FB57D75" w14:textId="7109C332" w:rsidR="00C503E7" w:rsidRDefault="00C503E7" w:rsidP="00C503E7">
      <w:pPr>
        <w:pStyle w:val="PL"/>
        <w:rPr>
          <w:ins w:id="14746" w:author="CR#5416r2" w:date="2025-09-22T14:22:00Z" w16du:dateUtc="2025-09-22T12:22:00Z"/>
          <w:color w:val="808080"/>
        </w:rPr>
      </w:pPr>
      <w:ins w:id="14747" w:author="CR#5416r2" w:date="2025-09-22T14:22:00Z" w16du:dateUtc="2025-09-22T12:22:00Z">
        <w:r w:rsidRPr="006D0C02">
          <w:t xml:space="preserve">    </w:t>
        </w:r>
        <w:r>
          <w:t>lpwus-NumOfMo12</w:t>
        </w:r>
        <w:r w:rsidRPr="006D0C02">
          <w:t>-r1</w:t>
        </w:r>
        <w:r>
          <w:t>9</w:t>
        </w:r>
        <w:r w:rsidRPr="006D0C02">
          <w:t xml:space="preserve">                  </w:t>
        </w:r>
        <w:r>
          <w:t xml:space="preserve"> </w:t>
        </w:r>
        <w:r w:rsidRPr="006D0C02">
          <w:rPr>
            <w:color w:val="993366"/>
          </w:rPr>
          <w:t>ENUMERATED</w:t>
        </w:r>
        <w:r w:rsidRPr="006D0C02">
          <w:t xml:space="preserve"> {</w:t>
        </w:r>
        <w:r>
          <w:t>ffs</w:t>
        </w:r>
        <w:r w:rsidRPr="006D0C02">
          <w:t>}</w:t>
        </w:r>
        <w:r>
          <w:t xml:space="preserve">       </w:t>
        </w:r>
      </w:ins>
      <w:ins w:id="14748" w:author="CR#5416r2" w:date="2025-09-22T21:33:00Z" w16du:dateUtc="2025-09-22T19:33:00Z">
        <w:r w:rsidR="0004296F">
          <w:t xml:space="preserve">                               </w:t>
        </w:r>
      </w:ins>
      <w:ins w:id="14749" w:author="CR#5416r2" w:date="2025-09-22T14:22:00Z" w16du:dateUtc="2025-09-22T12:22:00Z">
        <w:r>
          <w:t xml:space="preserve">       </w:t>
        </w:r>
        <w:r w:rsidRPr="006D0C02">
          <w:t xml:space="preserve"> </w:t>
        </w:r>
        <w:r w:rsidRPr="006D0C02">
          <w:rPr>
            <w:color w:val="993366"/>
          </w:rPr>
          <w:t>OPTIONAL</w:t>
        </w:r>
        <w:r w:rsidRPr="006D0C02">
          <w:t xml:space="preserve">,   </w:t>
        </w:r>
        <w:r w:rsidRPr="006D0C02">
          <w:rPr>
            <w:color w:val="808080"/>
          </w:rPr>
          <w:t xml:space="preserve">-- Cond </w:t>
        </w:r>
        <w:r>
          <w:rPr>
            <w:color w:val="808080"/>
          </w:rPr>
          <w:t>Option12</w:t>
        </w:r>
      </w:ins>
    </w:p>
    <w:p w14:paraId="509AEDCF" w14:textId="56F5ECC2" w:rsidR="00C503E7" w:rsidRDefault="00C503E7" w:rsidP="00C503E7">
      <w:pPr>
        <w:pStyle w:val="PL"/>
        <w:rPr>
          <w:ins w:id="14750" w:author="CR#5416r2" w:date="2025-09-22T14:22:00Z" w16du:dateUtc="2025-09-22T12:22:00Z"/>
        </w:rPr>
      </w:pPr>
      <w:ins w:id="14751" w:author="CR#5416r2" w:date="2025-09-22T14:22:00Z" w16du:dateUtc="2025-09-22T12:22:00Z">
        <w:r>
          <w:t xml:space="preserve">    lpwus-TCI-States-r19</w:t>
        </w:r>
        <w:r w:rsidRPr="006D0C02">
          <w:t xml:space="preserve">      </w:t>
        </w:r>
        <w:r>
          <w:t xml:space="preserve">         </w:t>
        </w:r>
        <w:r w:rsidRPr="006D0C02">
          <w:t xml:space="preserve">  </w:t>
        </w:r>
      </w:ins>
      <w:ins w:id="14752" w:author="CR#5416r2" w:date="2025-09-22T21:30:00Z" w16du:dateUtc="2025-09-22T19:30:00Z">
        <w:r w:rsidR="0004296F">
          <w:t xml:space="preserve"> </w:t>
        </w:r>
      </w:ins>
      <w:ins w:id="14753" w:author="CR#5416r2" w:date="2025-09-22T14:22:00Z" w16du:dateUtc="2025-09-22T12:22:00Z">
        <w:r w:rsidRPr="006D0C02">
          <w:rPr>
            <w:color w:val="993366"/>
          </w:rPr>
          <w:t>ENUMERATED</w:t>
        </w:r>
        <w:r w:rsidRPr="006D0C02">
          <w:t xml:space="preserve"> {</w:t>
        </w:r>
        <w:r>
          <w:t>n1, n2, n3</w:t>
        </w:r>
        <w:r w:rsidRPr="006D0C02">
          <w:t>}</w:t>
        </w:r>
        <w:r>
          <w:t xml:space="preserve">   </w:t>
        </w:r>
      </w:ins>
      <w:ins w:id="14754" w:author="CR#5416r2" w:date="2025-09-22T21:33:00Z" w16du:dateUtc="2025-09-22T19:33:00Z">
        <w:r w:rsidR="0004296F">
          <w:t xml:space="preserve">          </w:t>
        </w:r>
      </w:ins>
      <w:ins w:id="14755" w:author="CR#5416r2" w:date="2025-09-22T21:34:00Z" w16du:dateUtc="2025-09-22T19:34:00Z">
        <w:r w:rsidR="0004296F">
          <w:t xml:space="preserve">                </w:t>
        </w:r>
      </w:ins>
      <w:ins w:id="14756" w:author="CR#5416r2" w:date="2025-09-22T14:22:00Z" w16du:dateUtc="2025-09-22T12:22:00Z">
        <w:r>
          <w:t xml:space="preserve">          </w:t>
        </w:r>
        <w:r w:rsidRPr="006D0C02">
          <w:rPr>
            <w:color w:val="993366"/>
          </w:rPr>
          <w:t>OPTIONAL</w:t>
        </w:r>
        <w:r w:rsidRPr="006D0C02">
          <w:t xml:space="preserve">,   </w:t>
        </w:r>
        <w:r w:rsidRPr="006D0C02">
          <w:rPr>
            <w:color w:val="808080"/>
          </w:rPr>
          <w:t>-- Need R</w:t>
        </w:r>
      </w:ins>
    </w:p>
    <w:p w14:paraId="62A20526" w14:textId="03E314FB" w:rsidR="00C503E7" w:rsidRPr="006D0C02" w:rsidRDefault="00C503E7" w:rsidP="00C503E7">
      <w:pPr>
        <w:pStyle w:val="PL"/>
        <w:rPr>
          <w:ins w:id="14757" w:author="CR#5416r2" w:date="2025-09-22T14:22:00Z" w16du:dateUtc="2025-09-22T12:22:00Z"/>
        </w:rPr>
      </w:pPr>
      <w:ins w:id="14758" w:author="CR#5416r2" w:date="2025-09-22T14:22:00Z" w16du:dateUtc="2025-09-22T12:22:00Z">
        <w:r w:rsidRPr="006D0C02">
          <w:t xml:space="preserve">    </w:t>
        </w:r>
        <w:r>
          <w:t>lpwus-</w:t>
        </w:r>
        <w:r w:rsidRPr="00973F8A">
          <w:t>NominalM</w:t>
        </w:r>
        <w:r>
          <w:t>oDuration</w:t>
        </w:r>
        <w:r w:rsidRPr="006D0C02">
          <w:t>-r1</w:t>
        </w:r>
        <w:r>
          <w:t>9</w:t>
        </w:r>
        <w:r w:rsidRPr="006D0C02">
          <w:t xml:space="preserve">           </w:t>
        </w:r>
        <w:r w:rsidRPr="006D0C02">
          <w:rPr>
            <w:color w:val="993366"/>
          </w:rPr>
          <w:t>ENUMERATED</w:t>
        </w:r>
        <w:r w:rsidRPr="006D0C02">
          <w:t xml:space="preserve"> {</w:t>
        </w:r>
        <w:r>
          <w:t>ffs</w:t>
        </w:r>
        <w:r w:rsidRPr="006D0C02">
          <w:t>}</w:t>
        </w:r>
        <w:r w:rsidRPr="000B7163">
          <w:t xml:space="preserve">   </w:t>
        </w:r>
        <w:r>
          <w:t xml:space="preserve">                   </w:t>
        </w:r>
      </w:ins>
      <w:ins w:id="14759" w:author="CR#5416r2" w:date="2025-09-22T21:34:00Z" w16du:dateUtc="2025-09-22T19:34:00Z">
        <w:r w:rsidR="0004296F">
          <w:t xml:space="preserve">                     </w:t>
        </w:r>
      </w:ins>
      <w:ins w:id="14760" w:author="CR#5416r2" w:date="2025-09-22T14:22:00Z" w16du:dateUtc="2025-09-22T12:22:00Z">
        <w:r>
          <w:t xml:space="preserve">   </w:t>
        </w:r>
        <w:r w:rsidRPr="006D0C02">
          <w:rPr>
            <w:color w:val="993366"/>
          </w:rPr>
          <w:t>OPTIONAL</w:t>
        </w:r>
        <w:r w:rsidRPr="006D0C02">
          <w:t xml:space="preserve">,   </w:t>
        </w:r>
        <w:r w:rsidRPr="006D0C02">
          <w:rPr>
            <w:color w:val="808080"/>
          </w:rPr>
          <w:t xml:space="preserve">-- Need </w:t>
        </w:r>
        <w:r>
          <w:rPr>
            <w:color w:val="808080"/>
          </w:rPr>
          <w:t>R</w:t>
        </w:r>
      </w:ins>
    </w:p>
    <w:p w14:paraId="7CAC72AB" w14:textId="43673596" w:rsidR="00C503E7" w:rsidRPr="006D0C02" w:rsidRDefault="00C503E7" w:rsidP="00C503E7">
      <w:pPr>
        <w:pStyle w:val="PL"/>
        <w:rPr>
          <w:ins w:id="14761" w:author="CR#5416r2" w:date="2025-09-22T14:22:00Z" w16du:dateUtc="2025-09-22T12:22:00Z"/>
        </w:rPr>
      </w:pPr>
      <w:ins w:id="14762" w:author="CR#5416r2" w:date="2025-09-22T14:22:00Z" w16du:dateUtc="2025-09-22T12:22:00Z">
        <w:r w:rsidRPr="006D0C02">
          <w:t xml:space="preserve">    </w:t>
        </w:r>
        <w:r>
          <w:t>lpwus-ActualDuration</w:t>
        </w:r>
        <w:r w:rsidRPr="006D0C02">
          <w:t>-r1</w:t>
        </w:r>
        <w:r>
          <w:t>9</w:t>
        </w:r>
        <w:r w:rsidRPr="006D0C02">
          <w:t xml:space="preserve">              </w:t>
        </w:r>
        <w:r w:rsidRPr="006D0C02">
          <w:rPr>
            <w:color w:val="993366"/>
          </w:rPr>
          <w:t>ENUMERATED</w:t>
        </w:r>
        <w:r w:rsidRPr="006D0C02">
          <w:t xml:space="preserve"> {</w:t>
        </w:r>
        <w:r>
          <w:t>ffs</w:t>
        </w:r>
        <w:r w:rsidRPr="006D0C02">
          <w:t>}</w:t>
        </w:r>
        <w:r w:rsidRPr="000B7163">
          <w:t xml:space="preserve">  </w:t>
        </w:r>
        <w:r>
          <w:t xml:space="preserve">            </w:t>
        </w:r>
      </w:ins>
      <w:ins w:id="14763" w:author="CR#5416r2" w:date="2025-09-22T21:34:00Z" w16du:dateUtc="2025-09-22T19:34:00Z">
        <w:r w:rsidR="0004296F">
          <w:t xml:space="preserve">                      </w:t>
        </w:r>
      </w:ins>
      <w:ins w:id="14764" w:author="CR#5416r2" w:date="2025-09-22T14:22:00Z" w16du:dateUtc="2025-09-22T12:22:00Z">
        <w:r>
          <w:t xml:space="preserve">          </w:t>
        </w:r>
        <w:r w:rsidRPr="006D0C02">
          <w:rPr>
            <w:color w:val="993366"/>
          </w:rPr>
          <w:t>OPTIONAL</w:t>
        </w:r>
        <w:r w:rsidRPr="006D0C02">
          <w:t xml:space="preserve">,   </w:t>
        </w:r>
        <w:r w:rsidRPr="006D0C02">
          <w:rPr>
            <w:color w:val="808080"/>
          </w:rPr>
          <w:t xml:space="preserve">-- Need </w:t>
        </w:r>
        <w:r>
          <w:rPr>
            <w:color w:val="808080"/>
          </w:rPr>
          <w:t>R</w:t>
        </w:r>
      </w:ins>
    </w:p>
    <w:p w14:paraId="7EB81197" w14:textId="3246CF34" w:rsidR="00C503E7" w:rsidRPr="000B7163" w:rsidRDefault="00C503E7" w:rsidP="00C503E7">
      <w:pPr>
        <w:pStyle w:val="PL"/>
        <w:rPr>
          <w:ins w:id="14765" w:author="CR#5416r2" w:date="2025-09-22T14:22:00Z" w16du:dateUtc="2025-09-22T12:22:00Z"/>
        </w:rPr>
      </w:pPr>
      <w:ins w:id="14766" w:author="CR#5416r2" w:date="2025-09-22T14:22:00Z" w16du:dateUtc="2025-09-22T12:22:00Z">
        <w:r>
          <w:t xml:space="preserve">    lpwus-AvailableSlot-r19               </w:t>
        </w:r>
        <w:r w:rsidRPr="000B7163">
          <w:rPr>
            <w:color w:val="993366"/>
          </w:rPr>
          <w:t>CHOICE</w:t>
        </w:r>
        <w:r w:rsidRPr="000B7163">
          <w:t xml:space="preserve"> {</w:t>
        </w:r>
      </w:ins>
    </w:p>
    <w:p w14:paraId="7687B747" w14:textId="15965299" w:rsidR="00C503E7" w:rsidRPr="000B7163" w:rsidRDefault="00C503E7" w:rsidP="00C503E7">
      <w:pPr>
        <w:pStyle w:val="PL"/>
        <w:rPr>
          <w:ins w:id="14767" w:author="CR#5416r2" w:date="2025-09-22T14:22:00Z" w16du:dateUtc="2025-09-22T12:22:00Z"/>
        </w:rPr>
      </w:pPr>
      <w:ins w:id="14768" w:author="CR#5416r2" w:date="2025-09-22T14:22:00Z" w16du:dateUtc="2025-09-22T12:22:00Z">
        <w:r w:rsidRPr="000B7163">
          <w:t xml:space="preserve">        </w:t>
        </w:r>
        <w:r>
          <w:t>n10</w:t>
        </w:r>
        <w:r w:rsidRPr="000B7163">
          <w:t xml:space="preserve">                               </w:t>
        </w:r>
        <w:r>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t>10</w:t>
        </w:r>
        <w:r w:rsidRPr="000B7163">
          <w:t>)),</w:t>
        </w:r>
      </w:ins>
    </w:p>
    <w:p w14:paraId="4F8F0E83" w14:textId="4EDC76D3" w:rsidR="00C503E7" w:rsidRPr="000B7163" w:rsidRDefault="00C503E7" w:rsidP="00C503E7">
      <w:pPr>
        <w:pStyle w:val="PL"/>
        <w:rPr>
          <w:ins w:id="14769" w:author="CR#5416r2" w:date="2025-09-22T14:22:00Z" w16du:dateUtc="2025-09-22T12:22:00Z"/>
        </w:rPr>
      </w:pPr>
      <w:ins w:id="14770" w:author="CR#5416r2" w:date="2025-09-22T14:22:00Z" w16du:dateUtc="2025-09-22T12:22:00Z">
        <w:r w:rsidRPr="000B7163">
          <w:t xml:space="preserve">        </w:t>
        </w:r>
        <w:r>
          <w:t>n20</w:t>
        </w:r>
        <w:r w:rsidRPr="000B7163">
          <w:t xml:space="preserve">                            </w:t>
        </w:r>
        <w:r>
          <w:t xml:space="preserve">   </w:t>
        </w:r>
        <w:r w:rsidRPr="000B7163">
          <w:t xml:space="preserve">  </w:t>
        </w:r>
        <w:r>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t>20</w:t>
        </w:r>
        <w:r w:rsidRPr="000B7163">
          <w:t>)),</w:t>
        </w:r>
      </w:ins>
    </w:p>
    <w:p w14:paraId="3E2C8AD6" w14:textId="24865110" w:rsidR="00C503E7" w:rsidRPr="000B7163" w:rsidRDefault="00C503E7" w:rsidP="00C503E7">
      <w:pPr>
        <w:pStyle w:val="PL"/>
        <w:rPr>
          <w:ins w:id="14771" w:author="CR#5416r2" w:date="2025-09-22T14:22:00Z" w16du:dateUtc="2025-09-22T12:22:00Z"/>
        </w:rPr>
      </w:pPr>
      <w:ins w:id="14772" w:author="CR#5416r2" w:date="2025-09-22T14:22:00Z" w16du:dateUtc="2025-09-22T12:22:00Z">
        <w:r w:rsidRPr="000B7163">
          <w:t xml:space="preserve">        </w:t>
        </w:r>
        <w:r>
          <w:t>n40</w:t>
        </w:r>
        <w:r w:rsidRPr="000B7163">
          <w:t xml:space="preserve">                           </w:t>
        </w:r>
        <w:r>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t>40</w:t>
        </w:r>
        <w:r w:rsidRPr="000B7163">
          <w:t>))</w:t>
        </w:r>
      </w:ins>
    </w:p>
    <w:p w14:paraId="4D0E8BDD" w14:textId="2037B939" w:rsidR="00C503E7" w:rsidRDefault="00C503E7" w:rsidP="00C503E7">
      <w:pPr>
        <w:pStyle w:val="PL"/>
        <w:rPr>
          <w:ins w:id="14773" w:author="CR#5416r2" w:date="2025-09-22T14:22:00Z" w16du:dateUtc="2025-09-22T12:22:00Z"/>
        </w:rPr>
      </w:pPr>
      <w:ins w:id="14774" w:author="CR#5416r2" w:date="2025-09-22T14:22:00Z" w16du:dateUtc="2025-09-22T12:22:00Z">
        <w:r w:rsidRPr="000B7163">
          <w:t xml:space="preserve">    }                                                                       </w:t>
        </w:r>
        <w:r>
          <w:t xml:space="preserve">                </w:t>
        </w:r>
      </w:ins>
      <w:ins w:id="14775" w:author="CR#5416r2" w:date="2025-09-22T21:34:00Z" w16du:dateUtc="2025-09-22T19:34:00Z">
        <w:r w:rsidR="0004296F">
          <w:t xml:space="preserve">      </w:t>
        </w:r>
      </w:ins>
      <w:ins w:id="14776" w:author="CR#5416r2" w:date="2025-09-22T14:22:00Z" w16du:dateUtc="2025-09-22T12:22:00Z">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Need </w:t>
        </w:r>
        <w:r>
          <w:rPr>
            <w:color w:val="808080"/>
          </w:rPr>
          <w:t>R</w:t>
        </w:r>
      </w:ins>
    </w:p>
    <w:p w14:paraId="421870E8" w14:textId="089E71B6" w:rsidR="00C503E7" w:rsidRPr="000B7163" w:rsidRDefault="00C503E7" w:rsidP="00C503E7">
      <w:pPr>
        <w:pStyle w:val="PL"/>
        <w:rPr>
          <w:ins w:id="14777" w:author="CR#5416r2" w:date="2025-09-22T14:22:00Z" w16du:dateUtc="2025-09-22T12:22:00Z"/>
        </w:rPr>
      </w:pPr>
      <w:ins w:id="14778" w:author="CR#5416r2" w:date="2025-09-22T14:22:00Z" w16du:dateUtc="2025-09-22T12:22:00Z">
        <w:r>
          <w:t xml:space="preserve">    lpwus-AvailableSymbol-r19             </w:t>
        </w:r>
        <w:r w:rsidRPr="000B7163">
          <w:rPr>
            <w:color w:val="993366"/>
          </w:rPr>
          <w:t>CHOICE</w:t>
        </w:r>
        <w:r w:rsidRPr="000B7163">
          <w:t xml:space="preserve"> {</w:t>
        </w:r>
      </w:ins>
    </w:p>
    <w:p w14:paraId="3EB04308" w14:textId="55564354" w:rsidR="00C503E7" w:rsidRPr="000B7163" w:rsidRDefault="00C503E7" w:rsidP="00C503E7">
      <w:pPr>
        <w:pStyle w:val="PL"/>
        <w:rPr>
          <w:ins w:id="14779" w:author="CR#5416r2" w:date="2025-09-22T14:22:00Z" w16du:dateUtc="2025-09-22T12:22:00Z"/>
        </w:rPr>
      </w:pPr>
      <w:ins w:id="14780" w:author="CR#5416r2" w:date="2025-09-22T14:22:00Z" w16du:dateUtc="2025-09-22T12:22:00Z">
        <w:r w:rsidRPr="000B7163">
          <w:t xml:space="preserve">        </w:t>
        </w:r>
        <w:proofErr w:type="spellStart"/>
        <w:r>
          <w:t>oneSlot</w:t>
        </w:r>
        <w:proofErr w:type="spellEnd"/>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t>14</w:t>
        </w:r>
        <w:r w:rsidRPr="000B7163">
          <w:t>)),</w:t>
        </w:r>
      </w:ins>
    </w:p>
    <w:p w14:paraId="0B086014" w14:textId="07387EF9" w:rsidR="00C503E7" w:rsidRPr="000B7163" w:rsidRDefault="00C503E7" w:rsidP="00C503E7">
      <w:pPr>
        <w:pStyle w:val="PL"/>
        <w:rPr>
          <w:ins w:id="14781" w:author="CR#5416r2" w:date="2025-09-22T14:22:00Z" w16du:dateUtc="2025-09-22T12:22:00Z"/>
        </w:rPr>
      </w:pPr>
      <w:ins w:id="14782" w:author="CR#5416r2" w:date="2025-09-22T14:22:00Z" w16du:dateUtc="2025-09-22T12:22:00Z">
        <w:r w:rsidRPr="000B7163">
          <w:t xml:space="preserve">        </w:t>
        </w:r>
        <w:proofErr w:type="spellStart"/>
        <w:r>
          <w:t>twoSlots</w:t>
        </w:r>
        <w:proofErr w:type="spellEnd"/>
        <w:r w:rsidRPr="000B7163">
          <w:t xml:space="preserve">                            </w:t>
        </w:r>
        <w:r>
          <w:t xml:space="preserve"> </w:t>
        </w:r>
        <w:r w:rsidRPr="000B7163">
          <w:t xml:space="preserve">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w:t>
        </w:r>
        <w:r>
          <w:t>28</w:t>
        </w:r>
        <w:r w:rsidRPr="000B7163">
          <w:t>))</w:t>
        </w:r>
      </w:ins>
    </w:p>
    <w:p w14:paraId="3C159C32" w14:textId="033471FF" w:rsidR="00C503E7" w:rsidRDefault="00C503E7" w:rsidP="00C503E7">
      <w:pPr>
        <w:pStyle w:val="PL"/>
        <w:rPr>
          <w:ins w:id="14783" w:author="CR#5416r2" w:date="2025-09-22T14:22:00Z" w16du:dateUtc="2025-09-22T12:22:00Z"/>
        </w:rPr>
      </w:pPr>
      <w:ins w:id="14784" w:author="CR#5416r2" w:date="2025-09-22T14:22:00Z" w16du:dateUtc="2025-09-22T12:22:00Z">
        <w:r w:rsidRPr="000B7163">
          <w:t xml:space="preserve">    }                                                                       </w:t>
        </w:r>
        <w:r>
          <w:t xml:space="preserve">                    </w:t>
        </w:r>
      </w:ins>
      <w:ins w:id="14785" w:author="CR#5416r2" w:date="2025-09-22T21:34:00Z" w16du:dateUtc="2025-09-22T19:34:00Z">
        <w:r w:rsidR="0004296F">
          <w:t xml:space="preserve">      </w:t>
        </w:r>
      </w:ins>
      <w:ins w:id="14786" w:author="CR#5416r2" w:date="2025-09-22T14:22:00Z" w16du:dateUtc="2025-09-22T12:22:00Z">
        <w:r>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Need </w:t>
        </w:r>
        <w:r>
          <w:rPr>
            <w:color w:val="808080"/>
          </w:rPr>
          <w:t>R</w:t>
        </w:r>
      </w:ins>
    </w:p>
    <w:p w14:paraId="24160C66" w14:textId="3F31EA78" w:rsidR="00C503E7" w:rsidRPr="006D0C02" w:rsidRDefault="00C503E7" w:rsidP="00C503E7">
      <w:pPr>
        <w:pStyle w:val="PL"/>
        <w:rPr>
          <w:ins w:id="14787" w:author="CR#5416r2" w:date="2025-09-22T14:22:00Z" w16du:dateUtc="2025-09-22T12:22:00Z"/>
          <w:color w:val="808080"/>
        </w:rPr>
      </w:pPr>
      <w:ins w:id="14788" w:author="CR#5416r2" w:date="2025-09-22T14:22:00Z" w16du:dateUtc="2025-09-22T12:22:00Z">
        <w:r w:rsidRPr="006D0C02">
          <w:t xml:space="preserve">    </w:t>
        </w:r>
        <w:r>
          <w:t>lpwus-</w:t>
        </w:r>
        <w:r w:rsidRPr="00A84D7A">
          <w:t>TransmitOtherPeriodicCSI</w:t>
        </w:r>
        <w:r w:rsidRPr="006D0C02">
          <w:t>-r1</w:t>
        </w:r>
        <w:r>
          <w:t>9</w:t>
        </w:r>
        <w:r w:rsidRPr="006D0C02">
          <w:t xml:space="preserve">    </w:t>
        </w:r>
        <w:r w:rsidRPr="006D0C02">
          <w:rPr>
            <w:color w:val="993366"/>
          </w:rPr>
          <w:t>ENUMERATED</w:t>
        </w:r>
        <w:r w:rsidRPr="006D0C02">
          <w:t xml:space="preserve"> {</w:t>
        </w:r>
        <w:r>
          <w:t>true</w:t>
        </w:r>
        <w:r w:rsidRPr="006D0C02">
          <w:t xml:space="preserve">}             </w:t>
        </w:r>
      </w:ins>
      <w:ins w:id="14789" w:author="CR#5416r2" w:date="2025-09-22T21:34:00Z" w16du:dateUtc="2025-09-22T19:34:00Z">
        <w:r w:rsidR="0004296F">
          <w:t xml:space="preserve">                              </w:t>
        </w:r>
      </w:ins>
      <w:ins w:id="14790" w:author="CR#5416r2" w:date="2025-09-22T14:22:00Z" w16du:dateUtc="2025-09-22T12:22:00Z">
        <w:r w:rsidRPr="006D0C02">
          <w:t xml:space="preserve">  </w:t>
        </w:r>
        <w:r w:rsidRPr="006D0C02">
          <w:rPr>
            <w:color w:val="993366"/>
          </w:rPr>
          <w:t>OPTIONAL</w:t>
        </w:r>
        <w:r w:rsidRPr="006D0C02">
          <w:t xml:space="preserve">,   </w:t>
        </w:r>
        <w:r w:rsidRPr="006D0C02">
          <w:rPr>
            <w:color w:val="808080"/>
          </w:rPr>
          <w:t xml:space="preserve">-- Need </w:t>
        </w:r>
        <w:r>
          <w:rPr>
            <w:color w:val="808080"/>
          </w:rPr>
          <w:t>S</w:t>
        </w:r>
      </w:ins>
    </w:p>
    <w:p w14:paraId="2C9FC26A" w14:textId="481EE2CA" w:rsidR="00C503E7" w:rsidRPr="0004296F" w:rsidRDefault="00C503E7" w:rsidP="00C503E7">
      <w:pPr>
        <w:pStyle w:val="PL"/>
        <w:rPr>
          <w:ins w:id="14791" w:author="CR#5416r2" w:date="2025-09-22T14:22:00Z" w16du:dateUtc="2025-09-22T12:22:00Z"/>
          <w:color w:val="808080"/>
          <w:rPrChange w:id="14792" w:author="CR#5416r2" w:date="2025-09-22T21:27:00Z" w16du:dateUtc="2025-09-22T19:27:00Z">
            <w:rPr>
              <w:ins w:id="14793" w:author="CR#5416r2" w:date="2025-09-22T14:22:00Z" w16du:dateUtc="2025-09-22T12:22:00Z"/>
            </w:rPr>
          </w:rPrChange>
        </w:rPr>
      </w:pPr>
      <w:ins w:id="14794" w:author="CR#5416r2" w:date="2025-09-22T14:22:00Z" w16du:dateUtc="2025-09-22T12:22:00Z">
        <w:r w:rsidRPr="006D0C02">
          <w:t xml:space="preserve">    </w:t>
        </w:r>
        <w:r>
          <w:t>lpwus-</w:t>
        </w:r>
        <w:r w:rsidRPr="00D50F02">
          <w:t>TransmitPeriodicL1</w:t>
        </w:r>
        <w:r>
          <w:t>-RSRP</w:t>
        </w:r>
        <w:r w:rsidRPr="006D0C02">
          <w:t>-r1</w:t>
        </w:r>
        <w:r>
          <w:t>9</w:t>
        </w:r>
        <w:r w:rsidRPr="006D0C02">
          <w:t xml:space="preserve">     </w:t>
        </w:r>
        <w:r w:rsidRPr="006D0C02">
          <w:rPr>
            <w:color w:val="993366"/>
          </w:rPr>
          <w:t>ENUMERATED</w:t>
        </w:r>
        <w:r w:rsidRPr="006D0C02">
          <w:t xml:space="preserve"> {</w:t>
        </w:r>
        <w:r>
          <w:t>true</w:t>
        </w:r>
        <w:r w:rsidRPr="006D0C02">
          <w:t xml:space="preserve">}       </w:t>
        </w:r>
      </w:ins>
      <w:ins w:id="14795" w:author="CR#5416r2" w:date="2025-09-22T21:34:00Z" w16du:dateUtc="2025-09-22T19:34:00Z">
        <w:r w:rsidR="0004296F">
          <w:t xml:space="preserve">                              </w:t>
        </w:r>
      </w:ins>
      <w:ins w:id="14796" w:author="CR#5416r2" w:date="2025-09-22T14:22:00Z" w16du:dateUtc="2025-09-22T12:22:00Z">
        <w:r w:rsidRPr="006D0C02">
          <w:t xml:space="preserve">        </w:t>
        </w:r>
        <w:r w:rsidRPr="006D0C02">
          <w:rPr>
            <w:color w:val="993366"/>
          </w:rPr>
          <w:t>OPTIONAL</w:t>
        </w:r>
        <w:r w:rsidRPr="006D0C02">
          <w:t xml:space="preserve">,   </w:t>
        </w:r>
        <w:r w:rsidRPr="006D0C02">
          <w:rPr>
            <w:color w:val="808080"/>
          </w:rPr>
          <w:t xml:space="preserve">-- Need </w:t>
        </w:r>
        <w:r>
          <w:rPr>
            <w:color w:val="808080"/>
          </w:rPr>
          <w:t>S</w:t>
        </w:r>
      </w:ins>
    </w:p>
    <w:p w14:paraId="07F22E68" w14:textId="77777777" w:rsidR="00C503E7" w:rsidRPr="006D0C02" w:rsidRDefault="00C503E7" w:rsidP="00C503E7">
      <w:pPr>
        <w:pStyle w:val="PL"/>
        <w:rPr>
          <w:ins w:id="14797" w:author="CR#5416r2" w:date="2025-09-22T14:22:00Z" w16du:dateUtc="2025-09-22T12:22:00Z"/>
        </w:rPr>
      </w:pPr>
      <w:ins w:id="14798" w:author="CR#5416r2" w:date="2025-09-22T14:22:00Z" w16du:dateUtc="2025-09-22T12:22:00Z">
        <w:r>
          <w:t xml:space="preserve">    lpwus-Codepoint-r19                   </w:t>
        </w:r>
        <w:r w:rsidRPr="006D0C02">
          <w:rPr>
            <w:color w:val="993366"/>
          </w:rPr>
          <w:t>SEQUENCE</w:t>
        </w:r>
        <w:r w:rsidRPr="006D0C02">
          <w:t xml:space="preserve"> (</w:t>
        </w:r>
        <w:r w:rsidRPr="006D0C02">
          <w:rPr>
            <w:color w:val="993366"/>
          </w:rPr>
          <w:t>SIZE</w:t>
        </w:r>
        <w:r w:rsidRPr="006D0C02">
          <w:t xml:space="preserve"> (1..</w:t>
        </w:r>
        <w:r>
          <w:t>8</w:t>
        </w:r>
        <w:r w:rsidRPr="006D0C02">
          <w:t>))</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w:t>
        </w:r>
        <w:r>
          <w:t>1..5</w:t>
        </w:r>
        <w:r w:rsidRPr="006D0C02">
          <w:t>))</w:t>
        </w:r>
        <w:r>
          <w:t>,</w:t>
        </w:r>
      </w:ins>
    </w:p>
    <w:p w14:paraId="70EB13B6" w14:textId="7334551F" w:rsidR="00C503E7" w:rsidRDefault="00C503E7" w:rsidP="00C503E7">
      <w:pPr>
        <w:pStyle w:val="PL"/>
        <w:rPr>
          <w:ins w:id="14799" w:author="CR#5416r2" w:date="2025-09-22T14:22:00Z" w16du:dateUtc="2025-09-22T12:22:00Z"/>
        </w:rPr>
      </w:pPr>
      <w:ins w:id="14800" w:author="CR#5416r2" w:date="2025-09-22T14:22:00Z" w16du:dateUtc="2025-09-22T12:22:00Z">
        <w:r w:rsidRPr="006D0C02">
          <w:t xml:space="preserve">    </w:t>
        </w:r>
        <w:r>
          <w:t>lpwus-PDCCH-MonitoringTimer</w:t>
        </w:r>
        <w:r w:rsidRPr="006D0C02">
          <w:t>-r1</w:t>
        </w:r>
        <w:r>
          <w:t>9</w:t>
        </w:r>
        <w:r w:rsidRPr="006D0C02">
          <w:t xml:space="preserve">      </w:t>
        </w:r>
      </w:ins>
      <w:ins w:id="14801" w:author="CR#5416r2" w:date="2025-09-22T21:31:00Z" w16du:dateUtc="2025-09-22T19:31:00Z">
        <w:r w:rsidR="0004296F">
          <w:t xml:space="preserve"> </w:t>
        </w:r>
      </w:ins>
      <w:ins w:id="14802" w:author="CR#5416r2" w:date="2025-09-22T14:22:00Z" w16du:dateUtc="2025-09-22T12:22:00Z">
        <w:r w:rsidRPr="006D0C02">
          <w:rPr>
            <w:color w:val="993366"/>
          </w:rPr>
          <w:t>ENUMERATED</w:t>
        </w:r>
        <w:r w:rsidRPr="006D0C02">
          <w:t xml:space="preserve"> {</w:t>
        </w:r>
        <w:r>
          <w:t>ffs</w:t>
        </w:r>
        <w:r w:rsidRPr="006D0C02">
          <w:t>}</w:t>
        </w:r>
        <w:r>
          <w:t xml:space="preserve">       </w:t>
        </w:r>
      </w:ins>
      <w:ins w:id="14803" w:author="CR#5416r2" w:date="2025-09-22T21:34:00Z" w16du:dateUtc="2025-09-22T19:34:00Z">
        <w:r w:rsidR="0004296F">
          <w:t xml:space="preserve">               </w:t>
        </w:r>
      </w:ins>
      <w:ins w:id="14804" w:author="CR#5416r2" w:date="2025-09-22T14:22:00Z" w16du:dateUtc="2025-09-22T12:22:00Z">
        <w:r>
          <w:t xml:space="preserve">                       </w:t>
        </w:r>
        <w:r w:rsidRPr="006D0C02">
          <w:t xml:space="preserve"> </w:t>
        </w:r>
        <w:r w:rsidRPr="006D0C02">
          <w:rPr>
            <w:color w:val="993366"/>
          </w:rPr>
          <w:t>OPTIONAL</w:t>
        </w:r>
        <w:r w:rsidRPr="006D0C02">
          <w:t xml:space="preserve"> </w:t>
        </w:r>
      </w:ins>
      <w:ins w:id="14805" w:author="CR#5416r2" w:date="2025-09-22T21:35:00Z" w16du:dateUtc="2025-09-22T19:35:00Z">
        <w:r w:rsidR="0004296F">
          <w:t xml:space="preserve"> </w:t>
        </w:r>
      </w:ins>
      <w:ins w:id="14806" w:author="CR#5416r2" w:date="2025-09-22T14:22:00Z" w16du:dateUtc="2025-09-22T12:22:00Z">
        <w:r w:rsidRPr="006D0C02">
          <w:t xml:space="preserve">  </w:t>
        </w:r>
        <w:r w:rsidRPr="006D0C02">
          <w:rPr>
            <w:color w:val="808080"/>
          </w:rPr>
          <w:t xml:space="preserve">-- Cond </w:t>
        </w:r>
        <w:r>
          <w:rPr>
            <w:color w:val="808080"/>
          </w:rPr>
          <w:t>Option12</w:t>
        </w:r>
      </w:ins>
    </w:p>
    <w:p w14:paraId="55936C83" w14:textId="77777777" w:rsidR="00C83E3C" w:rsidRDefault="00C503E7" w:rsidP="00C83E3C">
      <w:pPr>
        <w:pStyle w:val="PL"/>
        <w:rPr>
          <w:ins w:id="14807" w:author="CR#5428r1" w:date="2025-09-23T10:39:00Z" w16du:dateUtc="2025-09-23T08:39:00Z"/>
        </w:rPr>
      </w:pPr>
      <w:ins w:id="14808" w:author="CR#5416r2" w:date="2025-09-22T14:22:00Z" w16du:dateUtc="2025-09-22T12:22:00Z">
        <w:r w:rsidRPr="006D0C02">
          <w:t>}</w:t>
        </w:r>
      </w:ins>
    </w:p>
    <w:p w14:paraId="13B6C2D2" w14:textId="77777777" w:rsidR="00C83E3C" w:rsidRDefault="00C83E3C" w:rsidP="00C83E3C">
      <w:pPr>
        <w:pStyle w:val="PL"/>
        <w:rPr>
          <w:ins w:id="14809" w:author="CR#5428r1" w:date="2025-09-23T10:39:00Z" w16du:dateUtc="2025-09-23T08:39:00Z"/>
        </w:rPr>
      </w:pPr>
    </w:p>
    <w:p w14:paraId="05601559" w14:textId="74F3CD00" w:rsidR="00C503E7" w:rsidRPr="006D0C02" w:rsidRDefault="00C83E3C" w:rsidP="00C83E3C">
      <w:pPr>
        <w:pStyle w:val="PL"/>
        <w:rPr>
          <w:ins w:id="14810" w:author="CR#5416r2" w:date="2025-09-22T14:22:00Z" w16du:dateUtc="2025-09-22T12:22:00Z"/>
        </w:rPr>
      </w:pPr>
      <w:ins w:id="14811" w:author="CR#5428r1" w:date="2025-09-23T10:39:00Z" w16du:dateUtc="2025-09-23T08:39:00Z">
        <w:r>
          <w:t>SizeDCI-2-9-r19 ::=                       INTEGER (1..maxDCI-2-9-Size-r18)</w:t>
        </w:r>
      </w:ins>
    </w:p>
    <w:p w14:paraId="707F870C" w14:textId="77777777" w:rsidR="00C503E7" w:rsidRPr="00EE6E73" w:rsidRDefault="00C503E7"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Default="00394471" w:rsidP="00394471">
      <w:pPr>
        <w:rPr>
          <w:ins w:id="14812" w:author="CR#5416r2" w:date="2025-09-22T21:35:00Z" w16du:dateUtc="2025-09-22T19:35:00Z"/>
        </w:rPr>
      </w:pPr>
    </w:p>
    <w:p w14:paraId="2D1AB719" w14:textId="77777777" w:rsidR="0004296F" w:rsidRPr="006D0C02" w:rsidRDefault="0004296F" w:rsidP="0004296F">
      <w:pPr>
        <w:pStyle w:val="EditorsNote"/>
        <w:ind w:left="1701" w:hanging="1417"/>
        <w:rPr>
          <w:ins w:id="14813" w:author="CR#5416r2" w:date="2025-09-22T21:35:00Z" w16du:dateUtc="2025-09-22T19:35:00Z"/>
        </w:rPr>
      </w:pPr>
      <w:ins w:id="14814" w:author="CR#5416r2" w:date="2025-09-22T21:35:00Z" w16du:dateUtc="2025-09-22T19:35:00Z">
        <w:r>
          <w:t xml:space="preserve">Editor’s NOTE: </w:t>
        </w:r>
        <w:r>
          <w:rPr>
            <w:rFonts w:eastAsia="SimSun"/>
            <w:iCs/>
          </w:rPr>
          <w:t>On the RRC parameters with value of</w:t>
        </w:r>
        <w:r w:rsidRPr="00E22CA7">
          <w:t xml:space="preserve"> </w:t>
        </w:r>
        <w:r w:rsidRPr="00E22CA7">
          <w:rPr>
            <w:rFonts w:eastAsia="SimSun"/>
            <w:iCs/>
          </w:rPr>
          <w:t>ENUMERATED {</w:t>
        </w:r>
        <w:r>
          <w:rPr>
            <w:rFonts w:eastAsia="SimSun"/>
            <w:iCs/>
          </w:rPr>
          <w:t>ffs</w:t>
        </w:r>
        <w:r w:rsidRPr="00E22CA7">
          <w:rPr>
            <w:rFonts w:eastAsia="SimSun"/>
            <w:iCs/>
          </w:rPr>
          <w:t>}</w:t>
        </w:r>
        <w:r>
          <w:rPr>
            <w:rFonts w:eastAsia="SimSun"/>
            <w:iCs/>
          </w:rPr>
          <w:t>, to be updated according to further RAN1 inputs.</w:t>
        </w:r>
      </w:ins>
    </w:p>
    <w:p w14:paraId="28E7693E" w14:textId="77777777" w:rsidR="0004296F" w:rsidRPr="00EE6E73"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proofErr w:type="spellStart"/>
            <w:r w:rsidRPr="00EE6E73">
              <w:rPr>
                <w:i/>
                <w:szCs w:val="22"/>
                <w:lang w:eastAsia="sv-SE"/>
              </w:rPr>
              <w:t>Physical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proofErr w:type="spellStart"/>
            <w:r w:rsidRPr="00EE6E73">
              <w:rPr>
                <w:b/>
                <w:i/>
                <w:lang w:eastAsia="sv-SE"/>
              </w:rPr>
              <w:t>ackNackFeedbackMode</w:t>
            </w:r>
            <w:proofErr w:type="spellEnd"/>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C83E3C" w:rsidRPr="00EE6E73" w14:paraId="1877CF9A" w14:textId="77777777" w:rsidTr="00964CC4">
        <w:trPr>
          <w:cantSplit/>
          <w:trHeight w:val="52"/>
          <w:ins w:id="14815" w:author="CR#5428r1" w:date="2025-09-23T10:39:00Z"/>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D839FF" w:rsidRDefault="00C83E3C" w:rsidP="00C83E3C">
            <w:pPr>
              <w:pStyle w:val="TAL"/>
              <w:rPr>
                <w:ins w:id="14816" w:author="CR#5428r1" w:date="2025-09-23T10:39:00Z" w16du:dateUtc="2025-09-23T08:39:00Z"/>
                <w:b/>
                <w:i/>
                <w:lang w:eastAsia="sv-SE"/>
              </w:rPr>
            </w:pPr>
            <w:ins w:id="14817" w:author="CR#5428r1" w:date="2025-09-23T10:39:00Z" w16du:dateUtc="2025-09-23T08:39:00Z">
              <w:r>
                <w:rPr>
                  <w:b/>
                  <w:i/>
                  <w:lang w:eastAsia="sv-SE"/>
                </w:rPr>
                <w:t>a</w:t>
              </w:r>
              <w:r w:rsidRPr="00730194">
                <w:rPr>
                  <w:b/>
                  <w:i/>
                  <w:lang w:eastAsia="sv-SE"/>
                </w:rPr>
                <w:t>dap-SSB-SizeDCI-2-9</w:t>
              </w:r>
            </w:ins>
          </w:p>
          <w:p w14:paraId="1CB2F543" w14:textId="7488038D" w:rsidR="00C83E3C" w:rsidRPr="00EE6E73" w:rsidRDefault="00C83E3C" w:rsidP="00C83E3C">
            <w:pPr>
              <w:pStyle w:val="TAL"/>
              <w:rPr>
                <w:ins w:id="14818" w:author="CR#5428r1" w:date="2025-09-23T10:39:00Z" w16du:dateUtc="2025-09-23T08:39:00Z"/>
                <w:b/>
                <w:i/>
                <w:lang w:eastAsia="sv-SE"/>
              </w:rPr>
            </w:pPr>
            <w:ins w:id="14819" w:author="CR#5428r1" w:date="2025-09-23T10:39:00Z" w16du:dateUtc="2025-09-23T08:39:00Z">
              <w:r w:rsidRPr="00730194">
                <w:rPr>
                  <w:bCs/>
                  <w:iCs/>
                  <w:lang w:eastAsia="sv-SE"/>
                </w:rPr>
                <w:t>The size of DCI format 2_9 for SSB burst periodicity switching(see TS 38.212, subclause 7.3.1.3.10).</w:t>
              </w:r>
            </w:ins>
          </w:p>
        </w:tc>
      </w:tr>
      <w:tr w:rsidR="00C83E3C" w:rsidRPr="00EE6E73" w14:paraId="4375CB01" w14:textId="77777777" w:rsidTr="00964CC4">
        <w:trPr>
          <w:cantSplit/>
          <w:trHeight w:val="52"/>
          <w:ins w:id="14820" w:author="CR#5428r1" w:date="2025-09-23T10:39:00Z"/>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D839FF" w:rsidRDefault="00C83E3C" w:rsidP="00C83E3C">
            <w:pPr>
              <w:pStyle w:val="TAL"/>
              <w:rPr>
                <w:ins w:id="14821" w:author="CR#5428r1" w:date="2025-09-23T10:39:00Z" w16du:dateUtc="2025-09-23T08:39:00Z"/>
                <w:b/>
                <w:i/>
                <w:lang w:val="en-US" w:eastAsia="sv-SE"/>
              </w:rPr>
            </w:pPr>
            <w:proofErr w:type="spellStart"/>
            <w:ins w:id="14822" w:author="CR#5428r1" w:date="2025-09-23T10:39:00Z" w16du:dateUtc="2025-09-23T08:39:00Z">
              <w:r w:rsidRPr="26319A75">
                <w:rPr>
                  <w:b/>
                  <w:i/>
                  <w:lang w:val="en-US" w:eastAsia="sv-SE"/>
                </w:rPr>
                <w:t>adap</w:t>
              </w:r>
              <w:proofErr w:type="spellEnd"/>
              <w:r w:rsidRPr="26319A75">
                <w:rPr>
                  <w:b/>
                  <w:i/>
                  <w:lang w:val="en-US" w:eastAsia="sv-SE"/>
                </w:rPr>
                <w:t>-</w:t>
              </w:r>
              <w:proofErr w:type="spellStart"/>
              <w:r w:rsidRPr="26319A75">
                <w:rPr>
                  <w:b/>
                  <w:i/>
                  <w:lang w:val="en-US" w:eastAsia="sv-SE"/>
                </w:rPr>
                <w:t>SSBPeriodicityIndication</w:t>
              </w:r>
              <w:proofErr w:type="spellEnd"/>
              <w:r w:rsidRPr="26319A75">
                <w:rPr>
                  <w:b/>
                  <w:i/>
                  <w:lang w:val="en-US" w:eastAsia="sv-SE"/>
                </w:rPr>
                <w:t>-RNTI</w:t>
              </w:r>
            </w:ins>
          </w:p>
          <w:p w14:paraId="0E0DD374" w14:textId="6B728360" w:rsidR="00C83E3C" w:rsidRPr="00EE6E73" w:rsidRDefault="00C83E3C" w:rsidP="00C83E3C">
            <w:pPr>
              <w:pStyle w:val="TAL"/>
              <w:rPr>
                <w:ins w:id="14823" w:author="CR#5428r1" w:date="2025-09-23T10:39:00Z" w16du:dateUtc="2025-09-23T08:39:00Z"/>
                <w:b/>
                <w:i/>
                <w:lang w:eastAsia="sv-SE"/>
              </w:rPr>
            </w:pPr>
            <w:ins w:id="14824" w:author="CR#5428r1" w:date="2025-09-23T10:39:00Z" w16du:dateUtc="2025-09-23T08:39:00Z">
              <w:r w:rsidRPr="26319A75">
                <w:rPr>
                  <w:lang w:val="en-US" w:eastAsia="sv-SE"/>
                </w:rPr>
                <w:t xml:space="preserve">The RNTI value for scrambling CRC of DCI format 2_9 for SSB burst periodicity switching for </w:t>
              </w:r>
              <w:proofErr w:type="spellStart"/>
              <w:r w:rsidRPr="26319A75">
                <w:rPr>
                  <w:lang w:val="en-US" w:eastAsia="sv-SE"/>
                </w:rPr>
                <w:t>Scell</w:t>
              </w:r>
              <w:proofErr w:type="spellEnd"/>
              <w:r w:rsidRPr="26319A75">
                <w:rPr>
                  <w:lang w:val="en-US" w:eastAsia="sv-SE"/>
                </w:rPr>
                <w:t>(s).</w:t>
              </w:r>
            </w:ins>
          </w:p>
        </w:tc>
      </w:tr>
      <w:tr w:rsidR="00C83E3C"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EE6E73" w:rsidRDefault="00C83E3C" w:rsidP="00C83E3C">
            <w:pPr>
              <w:pStyle w:val="TAL"/>
              <w:rPr>
                <w:b/>
                <w:i/>
                <w:lang w:eastAsia="sv-SE"/>
              </w:rPr>
            </w:pPr>
            <w:proofErr w:type="spellStart"/>
            <w:r w:rsidRPr="00EE6E73">
              <w:rPr>
                <w:b/>
                <w:i/>
                <w:lang w:eastAsia="sv-SE"/>
              </w:rPr>
              <w:t>bdFactorR</w:t>
            </w:r>
            <w:proofErr w:type="spellEnd"/>
          </w:p>
          <w:p w14:paraId="355A2004" w14:textId="77777777" w:rsidR="00C83E3C" w:rsidRPr="00EE6E73" w:rsidRDefault="00C83E3C" w:rsidP="00C83E3C">
            <w:pPr>
              <w:pStyle w:val="TAL"/>
              <w:rPr>
                <w:bCs/>
                <w:iCs/>
                <w:lang w:eastAsia="sv-SE"/>
              </w:rPr>
            </w:pPr>
            <w:r w:rsidRPr="00EE6E73">
              <w:rPr>
                <w:bCs/>
                <w:iCs/>
                <w:lang w:eastAsia="sv-SE"/>
              </w:rPr>
              <w:t xml:space="preserve">Parameter for determining and distributing the maximum numbers of BD/CCE for </w:t>
            </w:r>
            <w:proofErr w:type="spellStart"/>
            <w:r w:rsidRPr="00EE6E73">
              <w:rPr>
                <w:bCs/>
                <w:iCs/>
                <w:lang w:eastAsia="sv-SE"/>
              </w:rPr>
              <w:t>mPDCCH</w:t>
            </w:r>
            <w:proofErr w:type="spellEnd"/>
            <w:r w:rsidRPr="00EE6E73">
              <w:rPr>
                <w:bCs/>
                <w:iCs/>
                <w:lang w:eastAsia="sv-SE"/>
              </w:rPr>
              <w:t xml:space="preserve"> based </w:t>
            </w:r>
            <w:proofErr w:type="spellStart"/>
            <w:r w:rsidRPr="00EE6E73">
              <w:rPr>
                <w:bCs/>
                <w:iCs/>
                <w:lang w:eastAsia="sv-SE"/>
              </w:rPr>
              <w:t>mPDSCH</w:t>
            </w:r>
            <w:proofErr w:type="spellEnd"/>
            <w:r w:rsidRPr="00EE6E73">
              <w:rPr>
                <w:bCs/>
                <w:iCs/>
                <w:lang w:eastAsia="sv-SE"/>
              </w:rPr>
              <w:t xml:space="preserve"> transmission as specified in TS 38.213 [13] Clause 10.1.</w:t>
            </w:r>
          </w:p>
        </w:tc>
      </w:tr>
      <w:tr w:rsidR="00C83E3C"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EE6E73" w:rsidRDefault="00C83E3C" w:rsidP="00C83E3C">
            <w:pPr>
              <w:pStyle w:val="TAL"/>
              <w:rPr>
                <w:lang w:eastAsia="en-GB"/>
              </w:rPr>
            </w:pPr>
            <w:r w:rsidRPr="00EE6E73">
              <w:rPr>
                <w:b/>
                <w:i/>
                <w:lang w:eastAsia="en-GB"/>
              </w:rPr>
              <w:t>cs-RNTI</w:t>
            </w:r>
          </w:p>
          <w:p w14:paraId="20386EE2" w14:textId="77777777" w:rsidR="00C83E3C" w:rsidRPr="00EE6E73" w:rsidRDefault="00C83E3C" w:rsidP="00C83E3C">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proofErr w:type="spellStart"/>
            <w:r w:rsidRPr="00EE6E73">
              <w:rPr>
                <w:i/>
                <w:lang w:eastAsia="en-GB"/>
              </w:rPr>
              <w:t>ConfiguredGrantConfig</w:t>
            </w:r>
            <w:proofErr w:type="spellEnd"/>
            <w:r w:rsidRPr="00EE6E73">
              <w:rPr>
                <w:lang w:eastAsia="en-GB"/>
              </w:rPr>
              <w:t>).</w:t>
            </w:r>
          </w:p>
        </w:tc>
      </w:tr>
      <w:tr w:rsidR="00C83E3C"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EE6E73" w:rsidRDefault="00C83E3C" w:rsidP="00C83E3C">
            <w:pPr>
              <w:pStyle w:val="TAL"/>
              <w:rPr>
                <w:b/>
                <w:bCs/>
                <w:i/>
                <w:iCs/>
                <w:lang w:eastAsia="x-none"/>
              </w:rPr>
            </w:pPr>
            <w:r w:rsidRPr="00EE6E73">
              <w:rPr>
                <w:b/>
                <w:bCs/>
                <w:i/>
                <w:iCs/>
                <w:lang w:eastAsia="x-none"/>
              </w:rPr>
              <w:t>downlinkAssignmentIndexDCI-0-2</w:t>
            </w:r>
          </w:p>
          <w:p w14:paraId="515288AA" w14:textId="77777777" w:rsidR="00C83E3C" w:rsidRPr="00EE6E73" w:rsidRDefault="00C83E3C" w:rsidP="00C83E3C">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C83E3C"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EE6E73" w:rsidRDefault="00C83E3C" w:rsidP="00C83E3C">
            <w:pPr>
              <w:pStyle w:val="TAL"/>
              <w:rPr>
                <w:b/>
                <w:bCs/>
                <w:i/>
                <w:iCs/>
                <w:lang w:eastAsia="x-none"/>
              </w:rPr>
            </w:pPr>
            <w:r w:rsidRPr="00EE6E73">
              <w:rPr>
                <w:b/>
                <w:bCs/>
                <w:i/>
                <w:iCs/>
                <w:lang w:eastAsia="x-none"/>
              </w:rPr>
              <w:t>downlinkAssignmentIndexDCI-1-2</w:t>
            </w:r>
          </w:p>
          <w:p w14:paraId="55DD4AA2" w14:textId="2B3B7544" w:rsidR="00C83E3C" w:rsidRPr="00EE6E73" w:rsidRDefault="00C83E3C" w:rsidP="00C83E3C">
            <w:pPr>
              <w:pStyle w:val="TAL"/>
              <w:rPr>
                <w:b/>
                <w:i/>
                <w:lang w:eastAsia="en-GB"/>
              </w:rPr>
            </w:pPr>
            <w:r w:rsidRPr="00EE6E73">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EE6E73">
              <w:rPr>
                <w:i/>
                <w:iCs/>
                <w:noProof/>
                <w:lang w:eastAsia="sv-SE"/>
              </w:rPr>
              <w:t>pdsch-HARQ-ACK-Codebook</w:t>
            </w:r>
            <w:r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C83E3C"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EE6E73" w:rsidRDefault="00C83E3C" w:rsidP="00C83E3C">
            <w:pPr>
              <w:pStyle w:val="TAL"/>
              <w:rPr>
                <w:b/>
                <w:bCs/>
                <w:i/>
                <w:iCs/>
                <w:lang w:eastAsia="sv-SE"/>
              </w:rPr>
            </w:pPr>
            <w:proofErr w:type="spellStart"/>
            <w:r w:rsidRPr="00EE6E73">
              <w:rPr>
                <w:b/>
                <w:bCs/>
                <w:i/>
                <w:iCs/>
                <w:lang w:eastAsia="sv-SE"/>
              </w:rPr>
              <w:t>enableDiffCB</w:t>
            </w:r>
            <w:proofErr w:type="spellEnd"/>
            <w:r w:rsidRPr="00EE6E73">
              <w:rPr>
                <w:b/>
                <w:bCs/>
                <w:i/>
                <w:iCs/>
                <w:lang w:eastAsia="sv-SE"/>
              </w:rPr>
              <w:t>-Size</w:t>
            </w:r>
          </w:p>
          <w:p w14:paraId="14592C46" w14:textId="4812C797" w:rsidR="00C83E3C" w:rsidRPr="00EE6E73" w:rsidRDefault="00C83E3C" w:rsidP="00C83E3C">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EE6E73" w:rsidRDefault="00C83E3C" w:rsidP="00C83E3C">
            <w:pPr>
              <w:pStyle w:val="TAL"/>
              <w:rPr>
                <w:b/>
                <w:bCs/>
                <w:i/>
                <w:iCs/>
                <w:lang w:eastAsia="sv-SE"/>
              </w:rPr>
            </w:pPr>
            <w:proofErr w:type="spellStart"/>
            <w:r w:rsidRPr="00EE6E73">
              <w:rPr>
                <w:b/>
                <w:bCs/>
                <w:i/>
                <w:iCs/>
                <w:lang w:eastAsia="sv-SE"/>
              </w:rPr>
              <w:t>enableDiffPUCCH</w:t>
            </w:r>
            <w:proofErr w:type="spellEnd"/>
            <w:r w:rsidRPr="00EE6E73">
              <w:rPr>
                <w:b/>
                <w:bCs/>
                <w:i/>
                <w:iCs/>
                <w:lang w:eastAsia="sv-SE"/>
              </w:rPr>
              <w:t>-Resource</w:t>
            </w:r>
          </w:p>
          <w:p w14:paraId="3B2DFF22" w14:textId="27E42E6F" w:rsidR="00C83E3C" w:rsidRPr="00EE6E73" w:rsidRDefault="00C83E3C" w:rsidP="00C83E3C">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EE6E73" w:rsidRDefault="00C83E3C" w:rsidP="00C83E3C">
            <w:pPr>
              <w:pStyle w:val="TAL"/>
              <w:rPr>
                <w:b/>
                <w:bCs/>
                <w:i/>
                <w:iCs/>
                <w:lang w:eastAsia="sv-SE"/>
              </w:rPr>
            </w:pPr>
            <w:r w:rsidRPr="00EE6E73">
              <w:rPr>
                <w:b/>
                <w:bCs/>
                <w:i/>
                <w:iCs/>
                <w:lang w:eastAsia="sv-SE"/>
              </w:rPr>
              <w:t>enableType1HARQ-ACK-MuxForDL-AssignmentAfterUL-Grant</w:t>
            </w:r>
          </w:p>
          <w:p w14:paraId="1A88CF8C" w14:textId="57377DA2" w:rsidR="00C83E3C" w:rsidRPr="00EE6E73" w:rsidRDefault="00C83E3C" w:rsidP="00C83E3C">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EE6E73" w:rsidRDefault="00C83E3C" w:rsidP="00C83E3C">
            <w:pPr>
              <w:pStyle w:val="TAL"/>
              <w:rPr>
                <w:b/>
                <w:bCs/>
                <w:i/>
                <w:iCs/>
                <w:lang w:eastAsia="sv-SE"/>
              </w:rPr>
            </w:pPr>
            <w:r w:rsidRPr="00EE6E73">
              <w:rPr>
                <w:b/>
                <w:bCs/>
                <w:i/>
                <w:iCs/>
                <w:lang w:eastAsia="sv-SE"/>
              </w:rPr>
              <w:t>enableType2HARQ-ACK-MuxForDL-AssignmentAfterUL-Grant</w:t>
            </w:r>
          </w:p>
          <w:p w14:paraId="41033CBF" w14:textId="06DB95AF" w:rsidR="00C83E3C" w:rsidRPr="00EE6E73" w:rsidRDefault="00C83E3C" w:rsidP="00C83E3C">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EE6E73" w:rsidRDefault="00C83E3C" w:rsidP="00C83E3C">
            <w:pPr>
              <w:pStyle w:val="TAL"/>
              <w:rPr>
                <w:b/>
                <w:bCs/>
                <w:i/>
                <w:iCs/>
                <w:lang w:eastAsia="sv-SE"/>
              </w:rPr>
            </w:pPr>
            <w:r w:rsidRPr="00EE6E73">
              <w:rPr>
                <w:b/>
                <w:bCs/>
                <w:i/>
                <w:iCs/>
                <w:lang w:eastAsia="sv-SE"/>
              </w:rPr>
              <w:t>enableType3HARQ-ACK-MuxForDL-AssignmentAfterUL-Grant</w:t>
            </w:r>
          </w:p>
          <w:p w14:paraId="6F141F4B" w14:textId="310A0848" w:rsidR="00C83E3C" w:rsidRPr="00EE6E73" w:rsidRDefault="00C83E3C" w:rsidP="00C83E3C">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EE6E73" w:rsidRDefault="00C83E3C" w:rsidP="00C83E3C">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p>
          <w:p w14:paraId="7AE4E5EE" w14:textId="2DF1BC3E" w:rsidR="00C83E3C" w:rsidRPr="00EE6E73" w:rsidRDefault="00C83E3C" w:rsidP="00C83E3C">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C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CCH</w:t>
            </w:r>
            <w:proofErr w:type="spellEnd"/>
            <w:r w:rsidRPr="00EE6E73">
              <w:rPr>
                <w:szCs w:val="22"/>
                <w:lang w:eastAsia="sv-SE"/>
              </w:rPr>
              <w:t xml:space="preserve"> is only applied to primary PUCCH group. Network does not configure for a UE both spatial bundling of HARQ ACKs and </w:t>
            </w:r>
            <w:proofErr w:type="spellStart"/>
            <w:r w:rsidRPr="00EE6E73">
              <w:rPr>
                <w:i/>
                <w:iCs/>
                <w:szCs w:val="22"/>
                <w:lang w:eastAsia="sv-SE"/>
              </w:rPr>
              <w:t>codeBlockGroupTransmission</w:t>
            </w:r>
            <w:proofErr w:type="spellEnd"/>
            <w:r w:rsidRPr="00EE6E73">
              <w:rPr>
                <w:szCs w:val="22"/>
                <w:lang w:eastAsia="sv-SE"/>
              </w:rPr>
              <w:t xml:space="preserve"> within the same cell group.</w:t>
            </w:r>
          </w:p>
        </w:tc>
      </w:tr>
      <w:tr w:rsidR="00C83E3C"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EE6E73" w:rsidRDefault="00C83E3C" w:rsidP="00C83E3C">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r w:rsidRPr="00EE6E73">
              <w:rPr>
                <w:b/>
                <w:i/>
                <w:szCs w:val="22"/>
                <w:lang w:eastAsia="sv-SE"/>
              </w:rPr>
              <w:t>-</w:t>
            </w:r>
            <w:proofErr w:type="spellStart"/>
            <w:r w:rsidRPr="00EE6E73">
              <w:rPr>
                <w:b/>
                <w:i/>
                <w:szCs w:val="22"/>
                <w:lang w:eastAsia="sv-SE"/>
              </w:rPr>
              <w:t>secondaryPUCCHgroup</w:t>
            </w:r>
            <w:proofErr w:type="spellEnd"/>
          </w:p>
          <w:p w14:paraId="56725955" w14:textId="26796F5E" w:rsidR="00C83E3C" w:rsidRPr="00EE6E73" w:rsidRDefault="00C83E3C" w:rsidP="00C83E3C">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CCH</w:t>
            </w:r>
            <w:proofErr w:type="spellEnd"/>
            <w:r w:rsidRPr="00EE6E73">
              <w:rPr>
                <w:szCs w:val="22"/>
              </w:rPr>
              <w:t xml:space="preserve">. See TS 38.213 [13], clause 9.1.2.1. Network does not configure for a UE both spatial bundling of HARQ ACKs and </w:t>
            </w:r>
            <w:proofErr w:type="spellStart"/>
            <w:r w:rsidRPr="00EE6E73">
              <w:rPr>
                <w:i/>
                <w:iCs/>
                <w:szCs w:val="22"/>
              </w:rPr>
              <w:t>codeBlockGroupTransmission</w:t>
            </w:r>
            <w:proofErr w:type="spellEnd"/>
            <w:r w:rsidRPr="00EE6E73">
              <w:rPr>
                <w:szCs w:val="22"/>
              </w:rPr>
              <w:t xml:space="preserve"> within the same cell group.</w:t>
            </w:r>
          </w:p>
        </w:tc>
      </w:tr>
      <w:tr w:rsidR="00C83E3C"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EE6E73" w:rsidRDefault="00C83E3C" w:rsidP="00C83E3C">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p>
          <w:p w14:paraId="2DB475F3" w14:textId="40C44CC5" w:rsidR="00C83E3C" w:rsidRPr="00EE6E73" w:rsidRDefault="00C83E3C" w:rsidP="00C83E3C">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S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SCH</w:t>
            </w:r>
            <w:proofErr w:type="spellEnd"/>
            <w:r w:rsidRPr="00EE6E73">
              <w:rPr>
                <w:szCs w:val="22"/>
                <w:lang w:eastAsia="sv-SE"/>
              </w:rPr>
              <w:t xml:space="preserve"> is only applied to primary PUCCH group. Network does not configure for a UE both spatial bundling of HARQ ACKs and </w:t>
            </w:r>
            <w:proofErr w:type="spellStart"/>
            <w:r w:rsidRPr="00EE6E73">
              <w:rPr>
                <w:i/>
                <w:iCs/>
                <w:szCs w:val="22"/>
                <w:lang w:eastAsia="sv-SE"/>
              </w:rPr>
              <w:t>codeBlockGroupTransmission</w:t>
            </w:r>
            <w:proofErr w:type="spellEnd"/>
            <w:r w:rsidRPr="00EE6E73">
              <w:rPr>
                <w:szCs w:val="22"/>
                <w:lang w:eastAsia="sv-SE"/>
              </w:rPr>
              <w:t xml:space="preserve"> within the same cell group.</w:t>
            </w:r>
          </w:p>
        </w:tc>
      </w:tr>
      <w:tr w:rsidR="00C83E3C"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EE6E73" w:rsidRDefault="00C83E3C" w:rsidP="00C83E3C">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r w:rsidRPr="00EE6E73">
              <w:rPr>
                <w:b/>
                <w:i/>
                <w:szCs w:val="22"/>
                <w:lang w:eastAsia="sv-SE"/>
              </w:rPr>
              <w:t>-</w:t>
            </w:r>
            <w:proofErr w:type="spellStart"/>
            <w:r w:rsidRPr="00EE6E73">
              <w:rPr>
                <w:b/>
                <w:i/>
                <w:szCs w:val="22"/>
                <w:lang w:eastAsia="sv-SE"/>
              </w:rPr>
              <w:t>secondaryPUCCHgroup</w:t>
            </w:r>
            <w:proofErr w:type="spellEnd"/>
          </w:p>
          <w:p w14:paraId="0B996062" w14:textId="67821D66" w:rsidR="00C83E3C" w:rsidRPr="00EE6E73" w:rsidRDefault="00C83E3C" w:rsidP="00C83E3C">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SCH</w:t>
            </w:r>
            <w:proofErr w:type="spellEnd"/>
            <w:r w:rsidRPr="00EE6E73">
              <w:rPr>
                <w:szCs w:val="22"/>
              </w:rPr>
              <w:t xml:space="preserve">. See TS 38.213 [13], clauses 9.1.2.2 and 9.1.3.2. Network does not configure for a UE both spatial bundling of HARQ ACKs and </w:t>
            </w:r>
            <w:proofErr w:type="spellStart"/>
            <w:r w:rsidRPr="00EE6E73">
              <w:rPr>
                <w:i/>
                <w:iCs/>
                <w:szCs w:val="22"/>
              </w:rPr>
              <w:t>codeBlockGroupTransmission</w:t>
            </w:r>
            <w:proofErr w:type="spellEnd"/>
            <w:r w:rsidRPr="00EE6E73">
              <w:rPr>
                <w:szCs w:val="22"/>
              </w:rPr>
              <w:t xml:space="preserve"> within the same cell group.</w:t>
            </w:r>
          </w:p>
        </w:tc>
      </w:tr>
      <w:tr w:rsidR="00C83E3C"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EE6E73" w:rsidRDefault="00C83E3C" w:rsidP="00C83E3C">
            <w:pPr>
              <w:pStyle w:val="TAL"/>
              <w:rPr>
                <w:b/>
                <w:i/>
                <w:szCs w:val="22"/>
                <w:lang w:eastAsia="sv-SE"/>
              </w:rPr>
            </w:pPr>
            <w:proofErr w:type="spellStart"/>
            <w:r w:rsidRPr="00EE6E73">
              <w:rPr>
                <w:b/>
                <w:i/>
                <w:szCs w:val="22"/>
                <w:lang w:eastAsia="sv-SE"/>
              </w:rPr>
              <w:t>intraBandNC</w:t>
            </w:r>
            <w:proofErr w:type="spellEnd"/>
            <w:r w:rsidRPr="00EE6E73">
              <w:rPr>
                <w:b/>
                <w:i/>
                <w:szCs w:val="22"/>
                <w:lang w:eastAsia="sv-SE"/>
              </w:rPr>
              <w:t>-PRACH-</w:t>
            </w:r>
            <w:proofErr w:type="spellStart"/>
            <w:r w:rsidRPr="00EE6E73">
              <w:rPr>
                <w:b/>
                <w:i/>
                <w:szCs w:val="22"/>
                <w:lang w:eastAsia="sv-SE"/>
              </w:rPr>
              <w:t>simulTx</w:t>
            </w:r>
            <w:proofErr w:type="spellEnd"/>
          </w:p>
          <w:p w14:paraId="00013EDF" w14:textId="7F7C5028" w:rsidR="00C83E3C" w:rsidRPr="00EE6E73" w:rsidRDefault="00C83E3C" w:rsidP="00C83E3C">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w:t>
            </w:r>
          </w:p>
        </w:tc>
      </w:tr>
      <w:tr w:rsidR="00C83E3C" w:rsidRPr="00EE6E73" w14:paraId="740EE661" w14:textId="77777777" w:rsidTr="00964CC4">
        <w:trPr>
          <w:ins w:id="14825" w:author="CR#5416r2" w:date="2025-09-22T21:35:00Z"/>
        </w:trPr>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6D0C02" w:rsidRDefault="00C83E3C" w:rsidP="00C83E3C">
            <w:pPr>
              <w:pStyle w:val="TAL"/>
              <w:rPr>
                <w:ins w:id="14826" w:author="CR#5416r2" w:date="2025-09-22T21:35:00Z" w16du:dateUtc="2025-09-22T19:35:00Z"/>
                <w:b/>
                <w:i/>
                <w:szCs w:val="22"/>
                <w:lang w:eastAsia="sv-SE"/>
              </w:rPr>
            </w:pPr>
            <w:proofErr w:type="spellStart"/>
            <w:ins w:id="14827" w:author="CR#5416r2" w:date="2025-09-22T21:35:00Z" w16du:dateUtc="2025-09-22T19:35:00Z">
              <w:r>
                <w:rPr>
                  <w:b/>
                  <w:i/>
                  <w:szCs w:val="22"/>
                  <w:lang w:eastAsia="sv-SE"/>
                </w:rPr>
                <w:t>lpwus</w:t>
              </w:r>
              <w:proofErr w:type="spellEnd"/>
              <w:r w:rsidRPr="006D0C02">
                <w:rPr>
                  <w:b/>
                  <w:i/>
                  <w:szCs w:val="22"/>
                  <w:lang w:eastAsia="sv-SE"/>
                </w:rPr>
                <w:t>-</w:t>
              </w:r>
              <w:r>
                <w:rPr>
                  <w:b/>
                  <w:i/>
                  <w:szCs w:val="22"/>
                  <w:lang w:eastAsia="sv-SE"/>
                </w:rPr>
                <w:t>Config</w:t>
              </w:r>
            </w:ins>
          </w:p>
          <w:p w14:paraId="4061693B" w14:textId="3D0088D8" w:rsidR="00C83E3C" w:rsidRPr="00EE6E73" w:rsidRDefault="00C83E3C" w:rsidP="00C83E3C">
            <w:pPr>
              <w:pStyle w:val="TAL"/>
              <w:rPr>
                <w:ins w:id="14828" w:author="CR#5416r2" w:date="2025-09-22T21:35:00Z" w16du:dateUtc="2025-09-22T19:35:00Z"/>
                <w:b/>
                <w:i/>
                <w:szCs w:val="22"/>
                <w:lang w:eastAsia="sv-SE"/>
              </w:rPr>
            </w:pPr>
            <w:ins w:id="14829" w:author="CR#5416r2" w:date="2025-09-22T21:35:00Z" w16du:dateUtc="2025-09-22T19:35:00Z">
              <w:r w:rsidRPr="00D81F80">
                <w:t xml:space="preserve">Configuration for UE to use LP-WUS on </w:t>
              </w:r>
              <w:proofErr w:type="spellStart"/>
              <w:r w:rsidRPr="00D81F80">
                <w:t>PCell</w:t>
              </w:r>
              <w:proofErr w:type="spellEnd"/>
              <w:r w:rsidRPr="00D81F80">
                <w:t xml:space="preserve"> and/or </w:t>
              </w:r>
              <w:proofErr w:type="spellStart"/>
              <w:r w:rsidRPr="00D81F80">
                <w:t>PSCell</w:t>
              </w:r>
              <w:proofErr w:type="spellEnd"/>
              <w:r w:rsidRPr="00D81F80">
                <w:t xml:space="preserve"> to control the PDCCH monitoring as specified in TS 38.321 [3] Clause </w:t>
              </w:r>
              <w:r>
                <w:t>5.7</w:t>
              </w:r>
              <w:r w:rsidRPr="00D81F80">
                <w:t>. The network will not configure</w:t>
              </w:r>
              <w:r w:rsidRPr="003853C5">
                <w:rPr>
                  <w:i/>
                  <w:iCs/>
                </w:rPr>
                <w:t xml:space="preserve"> </w:t>
              </w:r>
              <w:proofErr w:type="spellStart"/>
              <w:r w:rsidRPr="003853C5">
                <w:rPr>
                  <w:i/>
                  <w:iCs/>
                </w:rPr>
                <w:t>lpwus</w:t>
              </w:r>
              <w:proofErr w:type="spellEnd"/>
              <w:r w:rsidRPr="003853C5">
                <w:rPr>
                  <w:i/>
                  <w:iCs/>
                </w:rPr>
                <w:t>-Config</w:t>
              </w:r>
              <w:r w:rsidRPr="00D81F80">
                <w:t xml:space="preserve"> and </w:t>
              </w:r>
              <w:proofErr w:type="spellStart"/>
              <w:r w:rsidRPr="00D81F80">
                <w:rPr>
                  <w:i/>
                  <w:iCs/>
                </w:rPr>
                <w:t>dcp</w:t>
              </w:r>
              <w:proofErr w:type="spellEnd"/>
              <w:r w:rsidRPr="00D81F80">
                <w:rPr>
                  <w:i/>
                  <w:iCs/>
                </w:rPr>
                <w:t>-Config</w:t>
              </w:r>
              <w:r w:rsidRPr="00D81F80">
                <w:t xml:space="preserve"> for a UE simultaneously.</w:t>
              </w:r>
            </w:ins>
          </w:p>
        </w:tc>
      </w:tr>
      <w:tr w:rsidR="00C83E3C"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EE6E73" w:rsidRDefault="00C83E3C" w:rsidP="00C83E3C">
            <w:pPr>
              <w:pStyle w:val="TAL"/>
              <w:rPr>
                <w:szCs w:val="22"/>
                <w:lang w:eastAsia="sv-SE"/>
              </w:rPr>
            </w:pPr>
            <w:proofErr w:type="spellStart"/>
            <w:r w:rsidRPr="00EE6E73">
              <w:rPr>
                <w:b/>
                <w:i/>
                <w:szCs w:val="22"/>
                <w:lang w:eastAsia="sv-SE"/>
              </w:rPr>
              <w:t>mcs</w:t>
            </w:r>
            <w:proofErr w:type="spellEnd"/>
            <w:r w:rsidRPr="00EE6E73">
              <w:rPr>
                <w:b/>
                <w:i/>
                <w:szCs w:val="22"/>
                <w:lang w:eastAsia="sv-SE"/>
              </w:rPr>
              <w:t>-C-RNTI</w:t>
            </w:r>
          </w:p>
          <w:p w14:paraId="2FD3B241" w14:textId="77777777" w:rsidR="00C83E3C" w:rsidRPr="00EE6E73" w:rsidRDefault="00C83E3C" w:rsidP="00C83E3C">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proofErr w:type="spellStart"/>
            <w:r w:rsidRPr="00EE6E73">
              <w:rPr>
                <w:i/>
                <w:szCs w:val="22"/>
                <w:lang w:eastAsia="sv-SE"/>
              </w:rPr>
              <w:t>mcs</w:t>
            </w:r>
            <w:proofErr w:type="spellEnd"/>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C83E3C"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EE6E73" w:rsidRDefault="00C83E3C" w:rsidP="00C83E3C">
            <w:pPr>
              <w:pStyle w:val="TAL"/>
              <w:rPr>
                <w:szCs w:val="22"/>
                <w:lang w:eastAsia="sv-SE"/>
              </w:rPr>
            </w:pPr>
            <w:proofErr w:type="spellStart"/>
            <w:r w:rsidRPr="00EE6E73">
              <w:rPr>
                <w:b/>
                <w:i/>
                <w:szCs w:val="22"/>
                <w:lang w:eastAsia="sv-SE"/>
              </w:rPr>
              <w:t>ncr</w:t>
            </w:r>
            <w:proofErr w:type="spellEnd"/>
            <w:r w:rsidRPr="00EE6E73">
              <w:rPr>
                <w:b/>
                <w:i/>
                <w:szCs w:val="22"/>
                <w:lang w:eastAsia="sv-SE"/>
              </w:rPr>
              <w:t>-RNTI</w:t>
            </w:r>
          </w:p>
          <w:p w14:paraId="08B7ACD7" w14:textId="79C1E704" w:rsidR="00C83E3C" w:rsidRPr="00EE6E73" w:rsidRDefault="00C83E3C" w:rsidP="00C83E3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C83E3C"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EE6E73" w:rsidRDefault="00C83E3C" w:rsidP="00C83E3C">
            <w:pPr>
              <w:pStyle w:val="TAL"/>
              <w:rPr>
                <w:szCs w:val="22"/>
                <w:lang w:eastAsia="sv-SE"/>
              </w:rPr>
            </w:pPr>
            <w:proofErr w:type="spellStart"/>
            <w:r w:rsidRPr="00EE6E73">
              <w:rPr>
                <w:b/>
                <w:i/>
                <w:szCs w:val="22"/>
                <w:lang w:eastAsia="sv-SE"/>
              </w:rPr>
              <w:t>nfi</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10CF4141" w14:textId="77777777" w:rsidR="00C83E3C" w:rsidRPr="00EE6E73" w:rsidRDefault="00C83E3C" w:rsidP="00C83E3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C83E3C"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EE6E73" w:rsidRDefault="00C83E3C" w:rsidP="00C83E3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C83E3C" w:rsidRPr="00EE6E73" w:rsidRDefault="00C83E3C" w:rsidP="00C83E3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C83E3C"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EE6E73" w:rsidRDefault="00C83E3C" w:rsidP="00C83E3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C83E3C" w:rsidRPr="00EE6E73" w:rsidRDefault="00C83E3C" w:rsidP="00C83E3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C83E3C"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EE6E73" w:rsidRDefault="00C83E3C" w:rsidP="00C83E3C">
            <w:pPr>
              <w:pStyle w:val="TAL"/>
              <w:rPr>
                <w:b/>
                <w:bCs/>
                <w:i/>
                <w:iCs/>
                <w:kern w:val="2"/>
                <w:lang w:eastAsia="sv-SE"/>
              </w:rPr>
            </w:pPr>
            <w:proofErr w:type="spellStart"/>
            <w:r w:rsidRPr="00EE6E73">
              <w:rPr>
                <w:b/>
                <w:bCs/>
                <w:i/>
                <w:iCs/>
                <w:kern w:val="2"/>
                <w:lang w:eastAsia="sv-SE"/>
              </w:rPr>
              <w:t>pdcch-BlindDetection</w:t>
            </w:r>
            <w:proofErr w:type="spellEnd"/>
            <w:r w:rsidRPr="00EE6E73">
              <w:rPr>
                <w:b/>
                <w:bCs/>
                <w:i/>
                <w:iCs/>
                <w:kern w:val="2"/>
              </w:rPr>
              <w:t>, pdcch-BlindDetection2, pdcch-BlindDetection3, pdcch-BlindDetection4</w:t>
            </w:r>
          </w:p>
          <w:p w14:paraId="4B8C84A3" w14:textId="77777777" w:rsidR="00C83E3C" w:rsidRPr="00EE6E73" w:rsidRDefault="00C83E3C" w:rsidP="00C83E3C">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proofErr w:type="spellStart"/>
            <w:r w:rsidRPr="00EE6E73">
              <w:rPr>
                <w:i/>
                <w:szCs w:val="22"/>
                <w:lang w:eastAsia="sv-SE"/>
              </w:rPr>
              <w:t>pdcch-BlindDetection</w:t>
            </w:r>
            <w:proofErr w:type="spellEnd"/>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C83E3C"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EE6E73" w:rsidRDefault="00C83E3C" w:rsidP="00C83E3C">
            <w:pPr>
              <w:pStyle w:val="TAL"/>
              <w:rPr>
                <w:b/>
                <w:bCs/>
                <w:i/>
                <w:iCs/>
                <w:kern w:val="2"/>
                <w:lang w:eastAsia="sv-SE"/>
              </w:rPr>
            </w:pPr>
            <w:proofErr w:type="spellStart"/>
            <w:r w:rsidRPr="00EE6E73">
              <w:rPr>
                <w:b/>
                <w:bCs/>
                <w:i/>
                <w:iCs/>
                <w:kern w:val="2"/>
                <w:lang w:eastAsia="sv-SE"/>
              </w:rPr>
              <w:t>pdcch</w:t>
            </w:r>
            <w:proofErr w:type="spellEnd"/>
            <w:r w:rsidRPr="00EE6E73">
              <w:rPr>
                <w:b/>
                <w:bCs/>
                <w:i/>
                <w:iCs/>
                <w:kern w:val="2"/>
                <w:lang w:eastAsia="sv-SE"/>
              </w:rPr>
              <w:t>-</w:t>
            </w:r>
            <w:proofErr w:type="spellStart"/>
            <w:r w:rsidRPr="00EE6E73">
              <w:rPr>
                <w:b/>
                <w:bCs/>
                <w:i/>
                <w:iCs/>
                <w:kern w:val="2"/>
                <w:lang w:eastAsia="sv-SE"/>
              </w:rPr>
              <w:t>BlindDetectionCA</w:t>
            </w:r>
            <w:proofErr w:type="spellEnd"/>
            <w:r w:rsidRPr="00EE6E73">
              <w:rPr>
                <w:b/>
                <w:bCs/>
                <w:i/>
                <w:iCs/>
                <w:kern w:val="2"/>
                <w:lang w:eastAsia="sv-SE"/>
              </w:rPr>
              <w:t>-CombIndicator</w:t>
            </w:r>
          </w:p>
          <w:p w14:paraId="643FDDF2" w14:textId="77777777" w:rsidR="00C83E3C" w:rsidRPr="00EE6E73" w:rsidRDefault="00C83E3C" w:rsidP="00C83E3C">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proofErr w:type="spellStart"/>
            <w:r w:rsidRPr="00EE6E73">
              <w:rPr>
                <w:i/>
                <w:iCs/>
                <w:kern w:val="2"/>
                <w:lang w:eastAsia="sv-SE"/>
              </w:rPr>
              <w:t>pdcch</w:t>
            </w:r>
            <w:proofErr w:type="spellEnd"/>
            <w:r w:rsidRPr="00EE6E73">
              <w:rPr>
                <w:i/>
                <w:iCs/>
                <w:kern w:val="2"/>
                <w:lang w:eastAsia="sv-SE"/>
              </w:rPr>
              <w:t>-</w:t>
            </w:r>
            <w:proofErr w:type="spellStart"/>
            <w:r w:rsidRPr="00EE6E73">
              <w:rPr>
                <w:i/>
                <w:iCs/>
                <w:kern w:val="2"/>
                <w:lang w:eastAsia="sv-SE"/>
              </w:rPr>
              <w:t>BlindDetectionCA</w:t>
            </w:r>
            <w:proofErr w:type="spellEnd"/>
            <w:r w:rsidRPr="00EE6E73">
              <w:rPr>
                <w:i/>
                <w:iCs/>
                <w:kern w:val="2"/>
                <w:lang w:eastAsia="sv-SE"/>
              </w:rPr>
              <w:t>-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C83E3C" w:rsidRPr="00EE6E73" w:rsidRDefault="00C83E3C" w:rsidP="00C83E3C">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C83E3C" w:rsidRPr="00EE6E73" w:rsidRDefault="00C83E3C" w:rsidP="00C83E3C">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C83E3C"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EE6E73" w:rsidRDefault="00C83E3C" w:rsidP="00C83E3C">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Codebook</w:t>
            </w:r>
          </w:p>
          <w:p w14:paraId="77B96325" w14:textId="77777777" w:rsidR="00C83E3C" w:rsidRPr="00EE6E73" w:rsidRDefault="00C83E3C" w:rsidP="00C83E3C">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without suffix). </w:t>
            </w:r>
            <w:r w:rsidRPr="00EE6E73">
              <w:rPr>
                <w:rFonts w:cs="Arial"/>
                <w:szCs w:val="22"/>
                <w:lang w:eastAsia="sv-SE"/>
              </w:rPr>
              <w:t xml:space="preserve">For the HARQ-ACK for </w:t>
            </w:r>
            <w:proofErr w:type="spellStart"/>
            <w:r w:rsidRPr="00EE6E73">
              <w:rPr>
                <w:rFonts w:cs="Arial"/>
                <w:szCs w:val="22"/>
                <w:lang w:eastAsia="sv-SE"/>
              </w:rPr>
              <w:t>sidelink</w:t>
            </w:r>
            <w:proofErr w:type="spellEnd"/>
            <w:r w:rsidRPr="00EE6E73">
              <w:rPr>
                <w:rFonts w:cs="Arial"/>
                <w:szCs w:val="22"/>
                <w:lang w:eastAsia="sv-SE"/>
              </w:rPr>
              <w:t xml:space="preserve">, if </w:t>
            </w:r>
            <w:r w:rsidRPr="00EE6E73">
              <w:rPr>
                <w:rFonts w:cs="Arial"/>
                <w:i/>
                <w:szCs w:val="22"/>
                <w:lang w:eastAsia="sv-SE"/>
              </w:rPr>
              <w:t>pdsch-HARQ-ACK-Codebook-r16</w:t>
            </w:r>
            <w:r w:rsidRPr="00EE6E73">
              <w:rPr>
                <w:rFonts w:cs="Arial"/>
                <w:szCs w:val="22"/>
                <w:lang w:eastAsia="sv-SE"/>
              </w:rPr>
              <w:t xml:space="preserve"> is signalled,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proofErr w:type="spellStart"/>
            <w:r w:rsidRPr="00EE6E73">
              <w:rPr>
                <w:i/>
                <w:szCs w:val="22"/>
                <w:lang w:eastAsia="sv-SE"/>
              </w:rPr>
              <w:t>pdsch</w:t>
            </w:r>
            <w:proofErr w:type="spellEnd"/>
            <w:r w:rsidRPr="00EE6E73">
              <w:rPr>
                <w:i/>
                <w:szCs w:val="22"/>
                <w:lang w:eastAsia="sv-SE"/>
              </w:rPr>
              <w:t>-HARQ-ACK-Codebook-</w:t>
            </w:r>
            <w:proofErr w:type="spellStart"/>
            <w:r w:rsidRPr="00EE6E73">
              <w:rPr>
                <w:i/>
                <w:szCs w:val="22"/>
                <w:lang w:eastAsia="sv-SE"/>
              </w:rPr>
              <w:t>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if the field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i/>
                <w:szCs w:val="22"/>
                <w:lang w:eastAsia="sv-SE"/>
              </w:rPr>
              <w:t xml:space="preserve"> </w:t>
            </w:r>
            <w:r w:rsidRPr="00EE6E73">
              <w:rPr>
                <w:rFonts w:cs="Arial"/>
                <w:szCs w:val="22"/>
                <w:lang w:eastAsia="sv-SE"/>
              </w:rPr>
              <w:t xml:space="preserve">is present,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is applied to primary and secondary PUCCH group and the UE ignores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bCs/>
                <w:iCs/>
                <w:szCs w:val="22"/>
                <w:lang w:eastAsia="sv-SE"/>
              </w:rPr>
              <w:t>.</w:t>
            </w:r>
          </w:p>
        </w:tc>
      </w:tr>
      <w:tr w:rsidR="00C83E3C"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EE6E73" w:rsidRDefault="00C83E3C" w:rsidP="00C83E3C">
            <w:pPr>
              <w:pStyle w:val="TAL"/>
              <w:rPr>
                <w:b/>
                <w:bCs/>
                <w:i/>
                <w:iCs/>
                <w:lang w:eastAsia="x-none"/>
              </w:rPr>
            </w:pPr>
            <w:proofErr w:type="spellStart"/>
            <w:r w:rsidRPr="00EE6E73">
              <w:rPr>
                <w:b/>
                <w:bCs/>
                <w:i/>
                <w:iCs/>
                <w:lang w:eastAsia="x-none"/>
              </w:rPr>
              <w:t>pdsch</w:t>
            </w:r>
            <w:proofErr w:type="spellEnd"/>
            <w:r w:rsidRPr="00EE6E73">
              <w:rPr>
                <w:b/>
                <w:bCs/>
                <w:i/>
                <w:iCs/>
                <w:lang w:eastAsia="x-none"/>
              </w:rPr>
              <w:t>-HARQ-ACK-</w:t>
            </w:r>
            <w:proofErr w:type="spellStart"/>
            <w:r w:rsidRPr="00EE6E73">
              <w:rPr>
                <w:b/>
                <w:bCs/>
                <w:i/>
                <w:iCs/>
                <w:lang w:eastAsia="x-none"/>
              </w:rPr>
              <w:t>CodebookList</w:t>
            </w:r>
            <w:proofErr w:type="spellEnd"/>
          </w:p>
          <w:p w14:paraId="183A56B0" w14:textId="77777777" w:rsidR="00C83E3C" w:rsidRPr="00EE6E73" w:rsidRDefault="00C83E3C" w:rsidP="00C83E3C">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and ignores </w:t>
            </w:r>
            <w:proofErr w:type="spellStart"/>
            <w:r w:rsidRPr="00EE6E73">
              <w:rPr>
                <w:rFonts w:cs="Arial"/>
                <w:bCs/>
                <w:i/>
                <w:iCs/>
                <w:szCs w:val="22"/>
                <w:lang w:eastAsia="sv-SE"/>
              </w:rPr>
              <w:t>pdsch</w:t>
            </w:r>
            <w:proofErr w:type="spellEnd"/>
            <w:r w:rsidRPr="00EE6E73">
              <w:rPr>
                <w:rFonts w:cs="Arial"/>
                <w:bCs/>
                <w:i/>
                <w:iCs/>
                <w:szCs w:val="22"/>
                <w:lang w:eastAsia="sv-SE"/>
              </w:rPr>
              <w:t>-HARQ-ACK-</w:t>
            </w:r>
            <w:proofErr w:type="spellStart"/>
            <w:r w:rsidRPr="00EE6E73">
              <w:rPr>
                <w:rFonts w:cs="Arial"/>
                <w:bCs/>
                <w:i/>
                <w:iCs/>
                <w:szCs w:val="22"/>
                <w:lang w:eastAsia="sv-SE"/>
              </w:rPr>
              <w:t>CodebookList</w:t>
            </w:r>
            <w:proofErr w:type="spellEnd"/>
            <w:r w:rsidRPr="00EE6E73">
              <w:rPr>
                <w:rFonts w:cs="Arial"/>
                <w:bCs/>
                <w:iCs/>
                <w:szCs w:val="22"/>
                <w:lang w:eastAsia="sv-SE"/>
              </w:rPr>
              <w:t xml:space="preserve"> if this field is present.</w:t>
            </w:r>
          </w:p>
        </w:tc>
      </w:tr>
      <w:tr w:rsidR="00C83E3C"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EE6E73" w:rsidRDefault="00C83E3C" w:rsidP="00C83E3C">
            <w:pPr>
              <w:pStyle w:val="TAL"/>
              <w:spacing w:line="254" w:lineRule="auto"/>
              <w:rPr>
                <w:szCs w:val="22"/>
                <w:lang w:eastAsia="sv-SE"/>
              </w:rPr>
            </w:pPr>
            <w:proofErr w:type="spellStart"/>
            <w:r w:rsidRPr="00EE6E73">
              <w:rPr>
                <w:b/>
                <w:i/>
                <w:szCs w:val="22"/>
                <w:lang w:eastAsia="sv-SE"/>
              </w:rPr>
              <w:t>pdsch</w:t>
            </w:r>
            <w:proofErr w:type="spellEnd"/>
            <w:r w:rsidRPr="00EE6E73">
              <w:rPr>
                <w:b/>
                <w:i/>
                <w:szCs w:val="22"/>
                <w:lang w:eastAsia="sv-SE"/>
              </w:rPr>
              <w:t>-HARQ-ACK-Codebook-</w:t>
            </w:r>
            <w:proofErr w:type="spellStart"/>
            <w:r w:rsidRPr="00EE6E73">
              <w:rPr>
                <w:b/>
                <w:i/>
                <w:szCs w:val="22"/>
                <w:lang w:eastAsia="sv-SE"/>
              </w:rPr>
              <w:t>secondaryPUCCHgroup</w:t>
            </w:r>
            <w:proofErr w:type="spellEnd"/>
          </w:p>
          <w:p w14:paraId="572CFC2D" w14:textId="77777777" w:rsidR="00C83E3C" w:rsidRPr="00EE6E73" w:rsidRDefault="00C83E3C" w:rsidP="00C83E3C">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C83E3C"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EE6E73" w:rsidRDefault="00C83E3C" w:rsidP="00C83E3C">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C83E3C" w:rsidRPr="00EE6E73" w:rsidRDefault="00C83E3C" w:rsidP="00C83E3C">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EE6E73" w:rsidRDefault="00C83E3C" w:rsidP="00C83E3C">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C83E3C" w:rsidRPr="00EE6E73" w:rsidRDefault="00C83E3C" w:rsidP="00C83E3C">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C83E3C"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EE6E73" w:rsidRDefault="00C83E3C" w:rsidP="00C83E3C">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w:t>
            </w:r>
            <w:proofErr w:type="spellEnd"/>
          </w:p>
          <w:p w14:paraId="2E3C2D4B" w14:textId="77777777" w:rsidR="00C83E3C" w:rsidRPr="00EE6E73" w:rsidRDefault="00C83E3C" w:rsidP="00C83E3C">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C83E3C"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EE6E73" w:rsidRDefault="00C83E3C" w:rsidP="00C83E3C">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CBG</w:t>
            </w:r>
            <w:proofErr w:type="spellEnd"/>
          </w:p>
          <w:p w14:paraId="139ACFAA" w14:textId="77777777" w:rsidR="00C83E3C" w:rsidRPr="00EE6E73" w:rsidRDefault="00C83E3C" w:rsidP="00C83E3C">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C83E3C"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EE6E73" w:rsidRDefault="00C83E3C" w:rsidP="00C83E3C">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NDI</w:t>
            </w:r>
            <w:proofErr w:type="spellEnd"/>
          </w:p>
          <w:p w14:paraId="19412484" w14:textId="77777777" w:rsidR="00C83E3C" w:rsidRPr="00EE6E73" w:rsidRDefault="00C83E3C" w:rsidP="00C83E3C">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C83E3C"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EE6E73" w:rsidRDefault="00C83E3C" w:rsidP="00C83E3C">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w:t>
            </w:r>
            <w:proofErr w:type="spellEnd"/>
            <w:r w:rsidRPr="00EE6E73">
              <w:rPr>
                <w:b/>
                <w:i/>
                <w:szCs w:val="22"/>
                <w:lang w:eastAsia="sv-SE"/>
              </w:rPr>
              <w:t xml:space="preserve">, </w:t>
            </w: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SecondaryPUCCHgroup</w:t>
            </w:r>
            <w:proofErr w:type="spellEnd"/>
          </w:p>
          <w:p w14:paraId="31D9B9ED" w14:textId="77777777" w:rsidR="00C83E3C" w:rsidRPr="00EE6E73" w:rsidRDefault="00C83E3C" w:rsidP="00C83E3C">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EE6E73" w:rsidRDefault="00C83E3C" w:rsidP="00C83E3C">
            <w:pPr>
              <w:pStyle w:val="TAL"/>
              <w:rPr>
                <w:b/>
                <w:bCs/>
                <w:i/>
                <w:iCs/>
                <w:lang w:eastAsia="x-none"/>
              </w:rPr>
            </w:pPr>
            <w:proofErr w:type="spellStart"/>
            <w:r w:rsidRPr="00EE6E73">
              <w:rPr>
                <w:b/>
                <w:bCs/>
                <w:i/>
                <w:iCs/>
                <w:lang w:eastAsia="x-none"/>
              </w:rPr>
              <w:t>prioLowDG-HighCG</w:t>
            </w:r>
            <w:proofErr w:type="spellEnd"/>
          </w:p>
          <w:p w14:paraId="191125C4" w14:textId="77777777" w:rsidR="00C83E3C" w:rsidRPr="00EE6E73" w:rsidRDefault="00C83E3C" w:rsidP="00C83E3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EE6E73" w:rsidRDefault="00C83E3C" w:rsidP="00C83E3C">
            <w:pPr>
              <w:pStyle w:val="TAL"/>
              <w:rPr>
                <w:b/>
                <w:bCs/>
                <w:i/>
                <w:iCs/>
                <w:lang w:eastAsia="x-none"/>
              </w:rPr>
            </w:pPr>
            <w:proofErr w:type="spellStart"/>
            <w:r w:rsidRPr="00EE6E73">
              <w:rPr>
                <w:b/>
                <w:bCs/>
                <w:i/>
                <w:iCs/>
                <w:lang w:eastAsia="x-none"/>
              </w:rPr>
              <w:t>prioHighDG-LowCG</w:t>
            </w:r>
            <w:proofErr w:type="spellEnd"/>
          </w:p>
          <w:p w14:paraId="79DC837D" w14:textId="77777777" w:rsidR="00C83E3C" w:rsidRPr="00EE6E73" w:rsidRDefault="00C83E3C" w:rsidP="00C83E3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EE6E73" w:rsidRDefault="00C83E3C" w:rsidP="00C83E3C">
            <w:pPr>
              <w:pStyle w:val="TAL"/>
              <w:rPr>
                <w:szCs w:val="22"/>
                <w:lang w:eastAsia="sv-SE"/>
              </w:rPr>
            </w:pPr>
            <w:proofErr w:type="spellStart"/>
            <w:r w:rsidRPr="00EE6E73">
              <w:rPr>
                <w:b/>
                <w:i/>
                <w:szCs w:val="22"/>
                <w:lang w:eastAsia="sv-SE"/>
              </w:rPr>
              <w:t>ps</w:t>
            </w:r>
            <w:proofErr w:type="spellEnd"/>
            <w:r w:rsidRPr="00EE6E73">
              <w:rPr>
                <w:b/>
                <w:i/>
                <w:szCs w:val="22"/>
                <w:lang w:eastAsia="sv-SE"/>
              </w:rPr>
              <w:t>-RNTI</w:t>
            </w:r>
          </w:p>
          <w:p w14:paraId="3225ECF2" w14:textId="4F911F7D" w:rsidR="00C83E3C" w:rsidRPr="00EE6E73" w:rsidRDefault="00C83E3C" w:rsidP="00C83E3C">
            <w:pPr>
              <w:pStyle w:val="TAL"/>
              <w:rPr>
                <w:b/>
                <w:i/>
                <w:szCs w:val="22"/>
                <w:lang w:eastAsia="sv-SE"/>
              </w:rPr>
            </w:pPr>
            <w:r w:rsidRPr="00EE6E73">
              <w:rPr>
                <w:szCs w:val="22"/>
                <w:lang w:eastAsia="sv-SE"/>
              </w:rPr>
              <w:t>RNTI value for scrambling CRC of DCI format 2_6 used for power saving (see TS 38.213 [13], clause 10.1).</w:t>
            </w:r>
          </w:p>
        </w:tc>
      </w:tr>
      <w:tr w:rsidR="00C83E3C"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EE6E73" w:rsidRDefault="00C83E3C" w:rsidP="00C83E3C">
            <w:pPr>
              <w:pStyle w:val="TAL"/>
              <w:rPr>
                <w:szCs w:val="22"/>
                <w:lang w:eastAsia="sv-SE"/>
              </w:rPr>
            </w:pPr>
            <w:proofErr w:type="spellStart"/>
            <w:r w:rsidRPr="00EE6E73">
              <w:rPr>
                <w:b/>
                <w:i/>
                <w:szCs w:val="22"/>
                <w:lang w:eastAsia="sv-SE"/>
              </w:rPr>
              <w:t>ps</w:t>
            </w:r>
            <w:proofErr w:type="spellEnd"/>
            <w:r w:rsidRPr="00EE6E73">
              <w:rPr>
                <w:b/>
                <w:i/>
                <w:szCs w:val="22"/>
                <w:lang w:eastAsia="sv-SE"/>
              </w:rPr>
              <w:t>-Offset</w:t>
            </w:r>
          </w:p>
          <w:p w14:paraId="6DC083A0" w14:textId="0D71D8DA" w:rsidR="00C83E3C" w:rsidRPr="00EE6E73" w:rsidRDefault="00C83E3C" w:rsidP="00C83E3C">
            <w:pPr>
              <w:pStyle w:val="TAL"/>
              <w:rPr>
                <w:b/>
                <w:i/>
                <w:szCs w:val="22"/>
                <w:lang w:eastAsia="sv-SE"/>
              </w:rPr>
            </w:pPr>
            <w:r w:rsidRPr="00EE6E73">
              <w:rPr>
                <w:szCs w:val="22"/>
                <w:lang w:eastAsia="sv-SE"/>
              </w:rPr>
              <w:t xml:space="preserve">The start of the search-time of DCI format 2_6 with CRC scrambled by PS-RNTI relative to the start of the </w:t>
            </w:r>
            <w:proofErr w:type="spellStart"/>
            <w:r w:rsidRPr="00EE6E73">
              <w:rPr>
                <w:i/>
                <w:szCs w:val="22"/>
                <w:lang w:eastAsia="sv-SE"/>
              </w:rPr>
              <w:t>drx-onDurationTimer</w:t>
            </w:r>
            <w:proofErr w:type="spellEnd"/>
            <w:r w:rsidRPr="00EE6E73">
              <w:rPr>
                <w:szCs w:val="22"/>
                <w:lang w:eastAsia="sv-SE"/>
              </w:rPr>
              <w:t xml:space="preserve"> of Long DRX (see TS 38.213 [13], clause 10.3). </w:t>
            </w:r>
            <w:r w:rsidRPr="00EE6E73">
              <w:rPr>
                <w:lang w:eastAsia="en-GB"/>
              </w:rPr>
              <w:t xml:space="preserve">Value in multiples of 0.125ms (milliseconds). 1 corresponds to 0.125 </w:t>
            </w:r>
            <w:proofErr w:type="spellStart"/>
            <w:r w:rsidRPr="00EE6E73">
              <w:rPr>
                <w:lang w:eastAsia="en-GB"/>
              </w:rPr>
              <w:t>ms</w:t>
            </w:r>
            <w:proofErr w:type="spellEnd"/>
            <w:r w:rsidRPr="00EE6E73">
              <w:rPr>
                <w:lang w:eastAsia="en-GB"/>
              </w:rPr>
              <w:t>, 2</w:t>
            </w:r>
            <w:r w:rsidRPr="00EE6E73">
              <w:rPr>
                <w:i/>
                <w:lang w:eastAsia="en-GB"/>
              </w:rPr>
              <w:t xml:space="preserve"> </w:t>
            </w:r>
            <w:r w:rsidRPr="00EE6E73">
              <w:rPr>
                <w:lang w:eastAsia="en-GB"/>
              </w:rPr>
              <w:t xml:space="preserve">corresponds to 0.25 </w:t>
            </w:r>
            <w:proofErr w:type="spellStart"/>
            <w:r w:rsidRPr="00EE6E73">
              <w:rPr>
                <w:lang w:eastAsia="en-GB"/>
              </w:rPr>
              <w:t>ms</w:t>
            </w:r>
            <w:proofErr w:type="spellEnd"/>
            <w:r w:rsidRPr="00EE6E73">
              <w:rPr>
                <w:lang w:eastAsia="en-GB"/>
              </w:rPr>
              <w:t xml:space="preserve">, 3 corresponds to 0.375 </w:t>
            </w:r>
            <w:proofErr w:type="spellStart"/>
            <w:r w:rsidRPr="00EE6E73">
              <w:rPr>
                <w:lang w:eastAsia="en-GB"/>
              </w:rPr>
              <w:t>ms</w:t>
            </w:r>
            <w:proofErr w:type="spellEnd"/>
            <w:r w:rsidRPr="00EE6E73">
              <w:rPr>
                <w:lang w:eastAsia="en-GB"/>
              </w:rPr>
              <w:t xml:space="preserve"> and so on.</w:t>
            </w:r>
          </w:p>
        </w:tc>
      </w:tr>
      <w:tr w:rsidR="00C83E3C"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EE6E73" w:rsidRDefault="00C83E3C" w:rsidP="00C83E3C">
            <w:pPr>
              <w:pStyle w:val="TAL"/>
              <w:rPr>
                <w:szCs w:val="22"/>
                <w:lang w:eastAsia="sv-SE"/>
              </w:rPr>
            </w:pPr>
            <w:proofErr w:type="spellStart"/>
            <w:r w:rsidRPr="00EE6E73">
              <w:rPr>
                <w:b/>
                <w:i/>
                <w:szCs w:val="22"/>
                <w:lang w:eastAsia="sv-SE"/>
              </w:rPr>
              <w:t>ps-WakeUp</w:t>
            </w:r>
            <w:proofErr w:type="spellEnd"/>
          </w:p>
          <w:p w14:paraId="12FD840D" w14:textId="6398DFE3" w:rsidR="00C83E3C" w:rsidRPr="00EE6E73" w:rsidRDefault="00C83E3C" w:rsidP="00C83E3C">
            <w:pPr>
              <w:pStyle w:val="TAL"/>
              <w:rPr>
                <w:b/>
                <w:i/>
                <w:szCs w:val="22"/>
                <w:lang w:eastAsia="sv-SE"/>
              </w:rPr>
            </w:pPr>
            <w:r w:rsidRPr="00EE6E73">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EE6E73" w:rsidRDefault="00C83E3C" w:rsidP="00C83E3C">
            <w:pPr>
              <w:pStyle w:val="TAL"/>
              <w:rPr>
                <w:szCs w:val="22"/>
                <w:lang w:eastAsia="sv-SE"/>
              </w:rPr>
            </w:pPr>
            <w:r w:rsidRPr="00EE6E73">
              <w:rPr>
                <w:b/>
                <w:i/>
                <w:szCs w:val="22"/>
                <w:lang w:eastAsia="sv-SE"/>
              </w:rPr>
              <w:t>ps-PositionDCI-2-6</w:t>
            </w:r>
          </w:p>
          <w:p w14:paraId="6F0E8719" w14:textId="7AD1E63F" w:rsidR="00C83E3C" w:rsidRPr="00EE6E73" w:rsidRDefault="00C83E3C" w:rsidP="00C83E3C">
            <w:pPr>
              <w:pStyle w:val="TAL"/>
              <w:tabs>
                <w:tab w:val="left" w:pos="2779"/>
              </w:tabs>
              <w:rPr>
                <w:b/>
                <w:i/>
                <w:szCs w:val="22"/>
                <w:lang w:eastAsia="sv-SE"/>
              </w:rPr>
            </w:pPr>
            <w:r w:rsidRPr="00EE6E73">
              <w:rPr>
                <w:szCs w:val="22"/>
                <w:lang w:eastAsia="sv-SE"/>
              </w:rPr>
              <w:t xml:space="preserve">Starting position of UE wakeup and </w:t>
            </w:r>
            <w:proofErr w:type="spellStart"/>
            <w:r w:rsidRPr="00EE6E73">
              <w:rPr>
                <w:szCs w:val="22"/>
                <w:lang w:eastAsia="sv-SE"/>
              </w:rPr>
              <w:t>SCell</w:t>
            </w:r>
            <w:proofErr w:type="spellEnd"/>
            <w:r w:rsidRPr="00EE6E73">
              <w:rPr>
                <w:szCs w:val="22"/>
                <w:lang w:eastAsia="sv-SE"/>
              </w:rPr>
              <w:t xml:space="preserve"> dormancy indication in DCI format 2_6 (see TS 38.213 [13], clause 10.3).</w:t>
            </w:r>
          </w:p>
        </w:tc>
      </w:tr>
      <w:tr w:rsidR="00C83E3C"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EE6E73" w:rsidRDefault="00C83E3C" w:rsidP="00C83E3C">
            <w:pPr>
              <w:pStyle w:val="TAL"/>
              <w:rPr>
                <w:szCs w:val="22"/>
                <w:lang w:eastAsia="sv-SE"/>
              </w:rPr>
            </w:pPr>
            <w:r w:rsidRPr="00EE6E73">
              <w:rPr>
                <w:b/>
                <w:i/>
                <w:szCs w:val="22"/>
                <w:lang w:eastAsia="sv-SE"/>
              </w:rPr>
              <w:t>ps-TransmitPeriodicL1-RSRP</w:t>
            </w:r>
          </w:p>
          <w:p w14:paraId="3E173614" w14:textId="77777777" w:rsidR="00C83E3C" w:rsidRPr="00EE6E73" w:rsidRDefault="00C83E3C" w:rsidP="00C83E3C">
            <w:pPr>
              <w:pStyle w:val="TAL"/>
              <w:rPr>
                <w:b/>
                <w:i/>
                <w:szCs w:val="22"/>
                <w:lang w:eastAsia="sv-SE"/>
              </w:rPr>
            </w:pPr>
            <w:r w:rsidRPr="00EE6E73">
              <w:rPr>
                <w:szCs w:val="22"/>
                <w:lang w:eastAsia="sv-SE"/>
              </w:rPr>
              <w:t xml:space="preserve">Indicates the UE to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C83E3C"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EE6E73" w:rsidRDefault="00C83E3C" w:rsidP="00C83E3C">
            <w:pPr>
              <w:pStyle w:val="TAL"/>
              <w:rPr>
                <w:szCs w:val="22"/>
                <w:lang w:eastAsia="sv-SE"/>
              </w:rPr>
            </w:pPr>
            <w:proofErr w:type="spellStart"/>
            <w:r w:rsidRPr="00EE6E73">
              <w:rPr>
                <w:b/>
                <w:i/>
                <w:szCs w:val="22"/>
                <w:lang w:eastAsia="sv-SE"/>
              </w:rPr>
              <w:t>ps-Transmit</w:t>
            </w:r>
            <w:r w:rsidRPr="00EE6E73">
              <w:rPr>
                <w:b/>
                <w:i/>
                <w:szCs w:val="22"/>
              </w:rPr>
              <w:t>Other</w:t>
            </w:r>
            <w:r w:rsidRPr="00EE6E73">
              <w:rPr>
                <w:b/>
                <w:i/>
                <w:szCs w:val="22"/>
                <w:lang w:eastAsia="sv-SE"/>
              </w:rPr>
              <w:t>PeriodicCSI</w:t>
            </w:r>
            <w:proofErr w:type="spellEnd"/>
          </w:p>
          <w:p w14:paraId="3CE55F7B" w14:textId="77777777" w:rsidR="00C83E3C" w:rsidRPr="00EE6E73" w:rsidRDefault="00C83E3C" w:rsidP="00C83E3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C83E3C"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EE6E73" w:rsidRDefault="00C83E3C" w:rsidP="00C83E3C">
            <w:pPr>
              <w:pStyle w:val="TAL"/>
              <w:rPr>
                <w:b/>
                <w:i/>
                <w:szCs w:val="22"/>
                <w:lang w:eastAsia="sv-SE"/>
              </w:rPr>
            </w:pPr>
            <w:proofErr w:type="spellStart"/>
            <w:r w:rsidRPr="00EE6E73">
              <w:rPr>
                <w:b/>
                <w:i/>
                <w:szCs w:val="22"/>
                <w:lang w:eastAsia="sv-SE"/>
              </w:rPr>
              <w:t>pucch-sSCell</w:t>
            </w:r>
            <w:proofErr w:type="spellEnd"/>
            <w:r w:rsidRPr="00EE6E73">
              <w:rPr>
                <w:b/>
                <w:i/>
                <w:szCs w:val="22"/>
                <w:lang w:eastAsia="sv-SE"/>
              </w:rPr>
              <w:t xml:space="preserve">, </w:t>
            </w:r>
            <w:proofErr w:type="spellStart"/>
            <w:r w:rsidRPr="00EE6E73">
              <w:rPr>
                <w:b/>
                <w:i/>
                <w:szCs w:val="22"/>
                <w:lang w:eastAsia="sv-SE"/>
              </w:rPr>
              <w:t>pucch-sSCellSecondaryPUCCHgroup</w:t>
            </w:r>
            <w:proofErr w:type="spellEnd"/>
          </w:p>
          <w:p w14:paraId="63F85324" w14:textId="77777777" w:rsidR="00C83E3C" w:rsidRPr="00EE6E73" w:rsidRDefault="00C83E3C" w:rsidP="00C83E3C">
            <w:pPr>
              <w:pStyle w:val="TAL"/>
              <w:rPr>
                <w:b/>
                <w:i/>
                <w:szCs w:val="22"/>
                <w:lang w:eastAsia="sv-SE"/>
              </w:rPr>
            </w:pPr>
            <w:proofErr w:type="spellStart"/>
            <w:r w:rsidRPr="00EE6E73">
              <w:rPr>
                <w:bCs/>
                <w:iCs/>
                <w:szCs w:val="22"/>
                <w:lang w:eastAsia="sv-SE"/>
              </w:rPr>
              <w:t>indictates</w:t>
            </w:r>
            <w:proofErr w:type="spellEnd"/>
            <w:r w:rsidRPr="00EE6E73">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EE6E73">
              <w:rPr>
                <w:bCs/>
                <w:iCs/>
                <w:szCs w:val="22"/>
                <w:lang w:eastAsia="sv-SE"/>
              </w:rPr>
              <w:t>SpCell</w:t>
            </w:r>
            <w:proofErr w:type="spellEnd"/>
            <w:r w:rsidRPr="00EE6E73">
              <w:rPr>
                <w:bCs/>
                <w:iCs/>
                <w:szCs w:val="22"/>
                <w:lang w:eastAsia="sv-SE"/>
              </w:rPr>
              <w:t xml:space="preserve">. For the secondary PUCCH group, it is configured for cell on top of the PUCCH </w:t>
            </w:r>
            <w:proofErr w:type="spellStart"/>
            <w:r w:rsidRPr="00EE6E73">
              <w:rPr>
                <w:bCs/>
                <w:iCs/>
                <w:szCs w:val="22"/>
                <w:lang w:eastAsia="sv-SE"/>
              </w:rPr>
              <w:t>SCell</w:t>
            </w:r>
            <w:proofErr w:type="spellEnd"/>
            <w:r w:rsidRPr="00EE6E73">
              <w:rPr>
                <w:bCs/>
                <w:iCs/>
                <w:szCs w:val="22"/>
                <w:lang w:eastAsia="sv-SE"/>
              </w:rPr>
              <w:t>.</w:t>
            </w:r>
          </w:p>
        </w:tc>
      </w:tr>
      <w:tr w:rsidR="00C83E3C"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EE6E73" w:rsidRDefault="00C83E3C" w:rsidP="00C83E3C">
            <w:pPr>
              <w:pStyle w:val="TAL"/>
              <w:rPr>
                <w:b/>
                <w:i/>
                <w:szCs w:val="22"/>
                <w:lang w:eastAsia="sv-SE"/>
              </w:rPr>
            </w:pPr>
            <w:proofErr w:type="spellStart"/>
            <w:r w:rsidRPr="00EE6E73">
              <w:rPr>
                <w:b/>
                <w:i/>
                <w:szCs w:val="22"/>
                <w:lang w:eastAsia="sv-SE"/>
              </w:rPr>
              <w:t>pucch-sSCellDyn</w:t>
            </w:r>
            <w:proofErr w:type="spellEnd"/>
            <w:r w:rsidRPr="00EE6E73">
              <w:rPr>
                <w:b/>
                <w:i/>
                <w:szCs w:val="22"/>
                <w:lang w:eastAsia="sv-SE"/>
              </w:rPr>
              <w:t xml:space="preserve">, </w:t>
            </w:r>
            <w:proofErr w:type="spellStart"/>
            <w:r w:rsidRPr="00EE6E73">
              <w:rPr>
                <w:b/>
                <w:i/>
                <w:szCs w:val="22"/>
                <w:lang w:eastAsia="sv-SE"/>
              </w:rPr>
              <w:t>pucch-sSCellDynsecondaryPUCCHgroup</w:t>
            </w:r>
            <w:proofErr w:type="spellEnd"/>
          </w:p>
          <w:p w14:paraId="57C47440" w14:textId="77777777" w:rsidR="00C83E3C" w:rsidRPr="00EE6E73" w:rsidRDefault="00C83E3C" w:rsidP="00C83E3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EE6E73" w:rsidRDefault="00C83E3C" w:rsidP="00C83E3C">
            <w:pPr>
              <w:pStyle w:val="TAL"/>
              <w:rPr>
                <w:b/>
                <w:i/>
                <w:szCs w:val="22"/>
                <w:lang w:eastAsia="sv-SE"/>
              </w:rPr>
            </w:pPr>
            <w:proofErr w:type="spellStart"/>
            <w:r w:rsidRPr="00EE6E73">
              <w:rPr>
                <w:b/>
                <w:i/>
                <w:szCs w:val="22"/>
                <w:lang w:eastAsia="sv-SE"/>
              </w:rPr>
              <w:t>pucch-sSCellPattern</w:t>
            </w:r>
            <w:proofErr w:type="spellEnd"/>
            <w:r w:rsidRPr="00EE6E73">
              <w:rPr>
                <w:b/>
                <w:i/>
                <w:szCs w:val="22"/>
                <w:lang w:eastAsia="sv-SE"/>
              </w:rPr>
              <w:t xml:space="preserve">, </w:t>
            </w:r>
            <w:proofErr w:type="spellStart"/>
            <w:r w:rsidRPr="00EE6E73">
              <w:rPr>
                <w:b/>
                <w:i/>
                <w:szCs w:val="22"/>
                <w:lang w:eastAsia="sv-SE"/>
              </w:rPr>
              <w:t>pucch-sSCellPatternSecondaryPUCCHgroup</w:t>
            </w:r>
            <w:proofErr w:type="spellEnd"/>
          </w:p>
          <w:p w14:paraId="65C6A030" w14:textId="77777777" w:rsidR="00C83E3C" w:rsidRPr="00EE6E73" w:rsidRDefault="00C83E3C" w:rsidP="00C83E3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EE6E73" w:rsidRDefault="00C83E3C" w:rsidP="00C83E3C">
            <w:pPr>
              <w:pStyle w:val="TAL"/>
              <w:rPr>
                <w:szCs w:val="22"/>
                <w:lang w:eastAsia="sv-SE"/>
              </w:rPr>
            </w:pPr>
            <w:r w:rsidRPr="00EE6E73">
              <w:rPr>
                <w:b/>
                <w:i/>
                <w:szCs w:val="22"/>
                <w:lang w:eastAsia="sv-SE"/>
              </w:rPr>
              <w:t>p-NR-FR1</w:t>
            </w:r>
          </w:p>
          <w:p w14:paraId="5F04DC15" w14:textId="77777777" w:rsidR="00C83E3C" w:rsidRPr="00EE6E73" w:rsidRDefault="00C83E3C" w:rsidP="00C83E3C">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C83E3C"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EE6E73" w:rsidRDefault="00C83E3C" w:rsidP="00C83E3C">
            <w:pPr>
              <w:pStyle w:val="TAL"/>
              <w:rPr>
                <w:b/>
                <w:bCs/>
                <w:i/>
                <w:iCs/>
                <w:lang w:eastAsia="x-none"/>
              </w:rPr>
            </w:pPr>
            <w:r w:rsidRPr="00EE6E73">
              <w:rPr>
                <w:b/>
                <w:bCs/>
                <w:i/>
                <w:iCs/>
                <w:lang w:eastAsia="x-none"/>
              </w:rPr>
              <w:t>p-NR-FR2</w:t>
            </w:r>
          </w:p>
          <w:p w14:paraId="7963A31D" w14:textId="77777777" w:rsidR="00C83E3C" w:rsidRPr="00EE6E73" w:rsidRDefault="00C83E3C" w:rsidP="00C83E3C">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proofErr w:type="spellStart"/>
            <w:r w:rsidRPr="00EE6E73">
              <w:rPr>
                <w:i/>
                <w:iCs/>
                <w:lang w:eastAsia="sv-SE"/>
              </w:rPr>
              <w:t>FrequencyInfoUL</w:t>
            </w:r>
            <w:proofErr w:type="spellEnd"/>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C83E3C"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EE6E73" w:rsidRDefault="00C83E3C" w:rsidP="00C83E3C">
            <w:pPr>
              <w:pStyle w:val="TAL"/>
              <w:rPr>
                <w:szCs w:val="22"/>
                <w:lang w:eastAsia="sv-SE"/>
              </w:rPr>
            </w:pPr>
            <w:r w:rsidRPr="00EE6E73">
              <w:rPr>
                <w:b/>
                <w:i/>
                <w:szCs w:val="22"/>
                <w:lang w:eastAsia="sv-SE"/>
              </w:rPr>
              <w:t>p-UE-FR1</w:t>
            </w:r>
          </w:p>
          <w:p w14:paraId="3E6F3540" w14:textId="77777777" w:rsidR="00C83E3C" w:rsidRPr="00EE6E73" w:rsidRDefault="00C83E3C" w:rsidP="00C83E3C">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C83E3C"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EE6E73" w:rsidRDefault="00C83E3C" w:rsidP="00C83E3C">
            <w:pPr>
              <w:pStyle w:val="TAL"/>
              <w:spacing w:line="254" w:lineRule="auto"/>
              <w:rPr>
                <w:b/>
                <w:i/>
                <w:szCs w:val="22"/>
                <w:lang w:eastAsia="sv-SE"/>
              </w:rPr>
            </w:pPr>
            <w:r w:rsidRPr="00EE6E73">
              <w:rPr>
                <w:b/>
                <w:i/>
                <w:szCs w:val="22"/>
                <w:lang w:eastAsia="sv-SE"/>
              </w:rPr>
              <w:t>p-UE-FR2</w:t>
            </w:r>
          </w:p>
          <w:p w14:paraId="4B2DEF1A" w14:textId="77777777" w:rsidR="00C83E3C" w:rsidRPr="00EE6E73" w:rsidRDefault="00C83E3C" w:rsidP="00C83E3C">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proofErr w:type="spellStart"/>
            <w:r w:rsidRPr="00EE6E73">
              <w:rPr>
                <w:bCs/>
                <w:i/>
                <w:szCs w:val="22"/>
                <w:lang w:eastAsia="sv-SE"/>
              </w:rPr>
              <w:t>FrequencyInfoUL</w:t>
            </w:r>
            <w:proofErr w:type="spellEnd"/>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C83E3C"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EE6E73" w:rsidRDefault="00C83E3C" w:rsidP="00C83E3C">
            <w:pPr>
              <w:pStyle w:val="TAL"/>
              <w:rPr>
                <w:b/>
                <w:i/>
                <w:szCs w:val="22"/>
                <w:lang w:eastAsia="sv-SE"/>
              </w:rPr>
            </w:pPr>
            <w:proofErr w:type="spellStart"/>
            <w:r w:rsidRPr="00EE6E73">
              <w:rPr>
                <w:b/>
                <w:i/>
                <w:szCs w:val="22"/>
                <w:lang w:eastAsia="sv-SE"/>
              </w:rPr>
              <w:t>simultaneousPUCCH</w:t>
            </w:r>
            <w:proofErr w:type="spellEnd"/>
            <w:r w:rsidRPr="00EE6E73">
              <w:rPr>
                <w:b/>
                <w:i/>
                <w:szCs w:val="22"/>
                <w:lang w:eastAsia="sv-SE"/>
              </w:rPr>
              <w:t xml:space="preserve">-PUSCH, </w:t>
            </w:r>
            <w:proofErr w:type="spellStart"/>
            <w:r w:rsidRPr="00EE6E73">
              <w:rPr>
                <w:b/>
                <w:i/>
                <w:szCs w:val="22"/>
                <w:lang w:eastAsia="sv-SE"/>
              </w:rPr>
              <w:t>simultaneousPUCCH</w:t>
            </w:r>
            <w:proofErr w:type="spellEnd"/>
            <w:r w:rsidRPr="00EE6E73">
              <w:rPr>
                <w:b/>
                <w:i/>
                <w:szCs w:val="22"/>
                <w:lang w:eastAsia="sv-SE"/>
              </w:rPr>
              <w:t>-PUSCH</w:t>
            </w:r>
            <w:r w:rsidRPr="00EE6E73">
              <w:rPr>
                <w:b/>
                <w:bCs/>
                <w:i/>
                <w:iCs/>
              </w:rPr>
              <w:t>-</w:t>
            </w:r>
            <w:proofErr w:type="spellStart"/>
            <w:r w:rsidRPr="00EE6E73">
              <w:rPr>
                <w:b/>
                <w:bCs/>
                <w:i/>
                <w:iCs/>
              </w:rPr>
              <w:t>SecondaryPUCCHgroup</w:t>
            </w:r>
            <w:proofErr w:type="spellEnd"/>
          </w:p>
          <w:p w14:paraId="68573BD6" w14:textId="77777777" w:rsidR="00C83E3C" w:rsidRPr="00EE6E73" w:rsidRDefault="00C83E3C" w:rsidP="00C83E3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C83E3C"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EE6E73" w:rsidRDefault="00C83E3C" w:rsidP="00C83E3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 xml:space="preserve">, </w:t>
            </w: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w:t>
            </w:r>
            <w:proofErr w:type="spellStart"/>
            <w:r w:rsidRPr="00EE6E73">
              <w:rPr>
                <w:rFonts w:ascii="Arial" w:hAnsi="Arial"/>
                <w:b/>
                <w:i/>
                <w:sz w:val="18"/>
                <w:szCs w:val="22"/>
                <w:lang w:eastAsia="sv-SE"/>
              </w:rPr>
              <w:t>SecondaryPUCCHgroup</w:t>
            </w:r>
            <w:proofErr w:type="spellEnd"/>
          </w:p>
          <w:p w14:paraId="1B5FF1CA" w14:textId="617AF678" w:rsidR="00C83E3C" w:rsidRPr="00EE6E73" w:rsidRDefault="00C83E3C" w:rsidP="00C83E3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clause 9 of TS 38.213 [13]</w:t>
            </w:r>
            <w:r w:rsidRPr="00EE6E73">
              <w:rPr>
                <w:szCs w:val="22"/>
                <w:lang w:eastAsia="sv-SE"/>
              </w:rPr>
              <w:t>.</w:t>
            </w:r>
          </w:p>
        </w:tc>
      </w:tr>
      <w:tr w:rsidR="00C83E3C"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EE6E73" w:rsidRDefault="00C83E3C" w:rsidP="00C83E3C">
            <w:pPr>
              <w:pStyle w:val="TAL"/>
              <w:rPr>
                <w:b/>
                <w:bCs/>
                <w:i/>
                <w:iCs/>
                <w:szCs w:val="22"/>
                <w:lang w:eastAsia="sv-SE"/>
              </w:rPr>
            </w:pPr>
            <w:proofErr w:type="spellStart"/>
            <w:r w:rsidRPr="00EE6E73">
              <w:rPr>
                <w:b/>
                <w:bCs/>
                <w:i/>
                <w:iCs/>
              </w:rPr>
              <w:t>simultaneousSR</w:t>
            </w:r>
            <w:proofErr w:type="spellEnd"/>
            <w:r w:rsidRPr="00EE6E73">
              <w:rPr>
                <w:b/>
                <w:bCs/>
                <w:i/>
                <w:iCs/>
              </w:rPr>
              <w:t>-PUSCH-</w:t>
            </w:r>
            <w:proofErr w:type="spellStart"/>
            <w:r w:rsidRPr="00EE6E73">
              <w:rPr>
                <w:b/>
                <w:bCs/>
                <w:i/>
                <w:iCs/>
              </w:rPr>
              <w:t>diffPUCCH</w:t>
            </w:r>
            <w:proofErr w:type="spellEnd"/>
            <w:r w:rsidRPr="00EE6E73">
              <w:rPr>
                <w:b/>
                <w:bCs/>
                <w:i/>
                <w:iCs/>
              </w:rPr>
              <w:t>-Groups</w:t>
            </w:r>
          </w:p>
          <w:p w14:paraId="32B230DF" w14:textId="3D838C28" w:rsidR="00C83E3C" w:rsidRPr="00EE6E73" w:rsidRDefault="00C83E3C" w:rsidP="00C83E3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C83E3C"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EE6E73" w:rsidRDefault="00C83E3C" w:rsidP="00C83E3C">
            <w:pPr>
              <w:pStyle w:val="TAL"/>
              <w:rPr>
                <w:szCs w:val="22"/>
                <w:lang w:eastAsia="sv-SE"/>
              </w:rPr>
            </w:pPr>
            <w:r w:rsidRPr="00EE6E73">
              <w:rPr>
                <w:b/>
                <w:i/>
                <w:szCs w:val="22"/>
                <w:lang w:eastAsia="sv-SE"/>
              </w:rPr>
              <w:t>sizeDCI-2-6</w:t>
            </w:r>
          </w:p>
          <w:p w14:paraId="7BC49EEB" w14:textId="454E55E6" w:rsidR="00C83E3C" w:rsidRPr="00EE6E73" w:rsidRDefault="00C83E3C" w:rsidP="00C83E3C">
            <w:pPr>
              <w:pStyle w:val="TAL"/>
              <w:rPr>
                <w:b/>
                <w:i/>
                <w:szCs w:val="22"/>
                <w:lang w:eastAsia="sv-SE"/>
              </w:rPr>
            </w:pPr>
            <w:r w:rsidRPr="00EE6E73">
              <w:rPr>
                <w:szCs w:val="22"/>
                <w:lang w:eastAsia="sv-SE"/>
              </w:rPr>
              <w:t>Size of DCI format 2_6 (see TS 38.213 [13], clause 10.3).</w:t>
            </w:r>
          </w:p>
        </w:tc>
      </w:tr>
      <w:tr w:rsidR="00C83E3C"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EE6E73" w:rsidRDefault="00C83E3C" w:rsidP="00C83E3C">
            <w:pPr>
              <w:pStyle w:val="TAL"/>
              <w:rPr>
                <w:b/>
                <w:i/>
                <w:szCs w:val="22"/>
                <w:lang w:eastAsia="sv-SE"/>
              </w:rPr>
            </w:pPr>
            <w:proofErr w:type="spellStart"/>
            <w:r w:rsidRPr="00EE6E73">
              <w:rPr>
                <w:b/>
                <w:i/>
                <w:szCs w:val="22"/>
                <w:lang w:eastAsia="sv-SE"/>
              </w:rPr>
              <w:t>sp</w:t>
            </w:r>
            <w:proofErr w:type="spellEnd"/>
            <w:r w:rsidRPr="00EE6E73">
              <w:rPr>
                <w:b/>
                <w:i/>
                <w:szCs w:val="22"/>
                <w:lang w:eastAsia="sv-SE"/>
              </w:rPr>
              <w:t>-CSI-RNTI</w:t>
            </w:r>
          </w:p>
          <w:p w14:paraId="577D8B8B" w14:textId="77777777" w:rsidR="00C83E3C" w:rsidRPr="00EE6E73" w:rsidRDefault="00C83E3C" w:rsidP="00C83E3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 xml:space="preserve">with </w:t>
            </w:r>
            <w:proofErr w:type="spellStart"/>
            <w:r w:rsidRPr="00EE6E73">
              <w:rPr>
                <w:i/>
                <w:lang w:eastAsia="sv-SE"/>
              </w:rPr>
              <w:t>reportConfigType</w:t>
            </w:r>
            <w:proofErr w:type="spellEnd"/>
            <w:r w:rsidRPr="00EE6E73">
              <w:rPr>
                <w:lang w:eastAsia="sv-SE"/>
              </w:rPr>
              <w:t xml:space="preserve"> set to </w:t>
            </w:r>
            <w:proofErr w:type="spellStart"/>
            <w:r w:rsidRPr="00EE6E73">
              <w:rPr>
                <w:i/>
                <w:lang w:eastAsia="sv-SE"/>
              </w:rPr>
              <w:t>semiPersistentOnPUSCH</w:t>
            </w:r>
            <w:proofErr w:type="spellEnd"/>
            <w:r w:rsidRPr="00EE6E73">
              <w:rPr>
                <w:i/>
                <w:lang w:eastAsia="sv-SE"/>
              </w:rPr>
              <w:t xml:space="preserve"> </w:t>
            </w:r>
            <w:r w:rsidRPr="00EE6E73">
              <w:rPr>
                <w:lang w:eastAsia="sv-SE"/>
              </w:rPr>
              <w:t>is configured</w:t>
            </w:r>
            <w:r w:rsidRPr="00EE6E73">
              <w:rPr>
                <w:szCs w:val="22"/>
                <w:lang w:eastAsia="sv-SE"/>
              </w:rPr>
              <w:t>.</w:t>
            </w:r>
          </w:p>
        </w:tc>
      </w:tr>
      <w:tr w:rsidR="00C83E3C"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EE6E73" w:rsidRDefault="00C83E3C" w:rsidP="00C83E3C">
            <w:pPr>
              <w:pStyle w:val="TAL"/>
              <w:rPr>
                <w:szCs w:val="22"/>
                <w:lang w:eastAsia="sv-SE"/>
              </w:rPr>
            </w:pPr>
            <w:proofErr w:type="spellStart"/>
            <w:r w:rsidRPr="00EE6E73">
              <w:rPr>
                <w:b/>
                <w:i/>
                <w:szCs w:val="22"/>
                <w:lang w:eastAsia="sv-SE"/>
              </w:rPr>
              <w:t>tpc</w:t>
            </w:r>
            <w:proofErr w:type="spellEnd"/>
            <w:r w:rsidRPr="00EE6E73">
              <w:rPr>
                <w:b/>
                <w:i/>
                <w:szCs w:val="22"/>
                <w:lang w:eastAsia="sv-SE"/>
              </w:rPr>
              <w:t>-PUCCH-RNTI</w:t>
            </w:r>
          </w:p>
          <w:p w14:paraId="7AA55B3D" w14:textId="77777777" w:rsidR="00C83E3C" w:rsidRPr="00EE6E73" w:rsidRDefault="00C83E3C" w:rsidP="00C83E3C">
            <w:pPr>
              <w:pStyle w:val="TAL"/>
              <w:rPr>
                <w:szCs w:val="22"/>
                <w:lang w:eastAsia="sv-SE"/>
              </w:rPr>
            </w:pPr>
            <w:r w:rsidRPr="00EE6E73">
              <w:rPr>
                <w:szCs w:val="22"/>
                <w:lang w:eastAsia="sv-SE"/>
              </w:rPr>
              <w:t>RNTI used for PUCCH TPC commands on DCI (see TS 38.213 [13], clause 10.1).</w:t>
            </w:r>
          </w:p>
        </w:tc>
      </w:tr>
      <w:tr w:rsidR="00C83E3C"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EE6E73" w:rsidRDefault="00C83E3C" w:rsidP="00C83E3C">
            <w:pPr>
              <w:pStyle w:val="TAL"/>
              <w:rPr>
                <w:szCs w:val="22"/>
                <w:lang w:eastAsia="sv-SE"/>
              </w:rPr>
            </w:pPr>
            <w:proofErr w:type="spellStart"/>
            <w:r w:rsidRPr="00EE6E73">
              <w:rPr>
                <w:b/>
                <w:i/>
                <w:szCs w:val="22"/>
                <w:lang w:eastAsia="sv-SE"/>
              </w:rPr>
              <w:t>tpc</w:t>
            </w:r>
            <w:proofErr w:type="spellEnd"/>
            <w:r w:rsidRPr="00EE6E73">
              <w:rPr>
                <w:b/>
                <w:i/>
                <w:szCs w:val="22"/>
                <w:lang w:eastAsia="sv-SE"/>
              </w:rPr>
              <w:t>-PUSCH-RNTI</w:t>
            </w:r>
          </w:p>
          <w:p w14:paraId="0E6BC3D0" w14:textId="77777777" w:rsidR="00C83E3C" w:rsidRPr="00EE6E73" w:rsidRDefault="00C83E3C" w:rsidP="00C83E3C">
            <w:pPr>
              <w:pStyle w:val="TAL"/>
              <w:rPr>
                <w:szCs w:val="22"/>
                <w:lang w:eastAsia="sv-SE"/>
              </w:rPr>
            </w:pPr>
            <w:r w:rsidRPr="00EE6E73">
              <w:rPr>
                <w:szCs w:val="22"/>
                <w:lang w:eastAsia="sv-SE"/>
              </w:rPr>
              <w:t>RNTI used for PUSCH TPC commands on DCI (see TS 38.213 [13], clause 10.1).</w:t>
            </w:r>
          </w:p>
        </w:tc>
      </w:tr>
      <w:tr w:rsidR="00C83E3C"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EE6E73" w:rsidRDefault="00C83E3C" w:rsidP="00C83E3C">
            <w:pPr>
              <w:pStyle w:val="TAL"/>
              <w:rPr>
                <w:szCs w:val="22"/>
                <w:lang w:eastAsia="sv-SE"/>
              </w:rPr>
            </w:pPr>
            <w:proofErr w:type="spellStart"/>
            <w:r w:rsidRPr="00EE6E73">
              <w:rPr>
                <w:b/>
                <w:i/>
                <w:szCs w:val="22"/>
                <w:lang w:eastAsia="sv-SE"/>
              </w:rPr>
              <w:t>tpc</w:t>
            </w:r>
            <w:proofErr w:type="spellEnd"/>
            <w:r w:rsidRPr="00EE6E73">
              <w:rPr>
                <w:b/>
                <w:i/>
                <w:szCs w:val="22"/>
                <w:lang w:eastAsia="sv-SE"/>
              </w:rPr>
              <w:t>-SRS-RNTI</w:t>
            </w:r>
          </w:p>
          <w:p w14:paraId="17D1DEAE" w14:textId="77777777" w:rsidR="00C83E3C" w:rsidRPr="00EE6E73" w:rsidRDefault="00C83E3C" w:rsidP="00C83E3C">
            <w:pPr>
              <w:pStyle w:val="TAL"/>
              <w:rPr>
                <w:szCs w:val="22"/>
                <w:lang w:eastAsia="sv-SE"/>
              </w:rPr>
            </w:pPr>
            <w:r w:rsidRPr="00EE6E73">
              <w:rPr>
                <w:szCs w:val="22"/>
                <w:lang w:eastAsia="sv-SE"/>
              </w:rPr>
              <w:t>RNTI used for SRS TPC commands on DCI (see TS 38.213 [13], clause 10.1).</w:t>
            </w:r>
          </w:p>
        </w:tc>
      </w:tr>
      <w:tr w:rsidR="00C83E3C"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EE6E73" w:rsidRDefault="00C83E3C" w:rsidP="00C83E3C">
            <w:pPr>
              <w:pStyle w:val="TAL"/>
              <w:rPr>
                <w:rFonts w:eastAsiaTheme="minorEastAsia"/>
                <w:b/>
                <w:i/>
                <w:szCs w:val="22"/>
              </w:rPr>
            </w:pPr>
            <w:proofErr w:type="spellStart"/>
            <w:r w:rsidRPr="00EE6E73">
              <w:rPr>
                <w:b/>
                <w:i/>
                <w:szCs w:val="22"/>
                <w:lang w:eastAsia="sv-SE"/>
              </w:rPr>
              <w:t>twoQCL-TypeD-ForMultiDCI</w:t>
            </w:r>
            <w:proofErr w:type="spellEnd"/>
          </w:p>
          <w:p w14:paraId="12E9B138" w14:textId="10B52377" w:rsidR="00C83E3C" w:rsidRPr="00EE6E73" w:rsidRDefault="00C83E3C" w:rsidP="00C83E3C">
            <w:pPr>
              <w:pStyle w:val="TAL"/>
              <w:rPr>
                <w:b/>
                <w:i/>
                <w:szCs w:val="22"/>
                <w:lang w:eastAsia="sv-SE"/>
              </w:rPr>
            </w:pPr>
            <w:r w:rsidRPr="00EE6E73">
              <w:t>Indicates whether a UE is expected to identify and monitor two QCL-</w:t>
            </w:r>
            <w:proofErr w:type="spellStart"/>
            <w:r w:rsidRPr="00EE6E73">
              <w:t>TypeD</w:t>
            </w:r>
            <w:proofErr w:type="spellEnd"/>
            <w:r w:rsidRPr="00EE6E73">
              <w:t xml:space="preserve"> properties for multiple overlapping CORESETs, where the first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0, and the second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1. (See TS 38,213 [13], clause 10)</w:t>
            </w:r>
            <w:r w:rsidRPr="00EE6E73">
              <w:rPr>
                <w:rFonts w:eastAsiaTheme="minorEastAsia"/>
              </w:rPr>
              <w:t>.</w:t>
            </w:r>
          </w:p>
        </w:tc>
      </w:tr>
      <w:tr w:rsidR="00C83E3C"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EE6E73" w:rsidRDefault="00C83E3C" w:rsidP="00C83E3C">
            <w:pPr>
              <w:pStyle w:val="TAL"/>
              <w:rPr>
                <w:b/>
                <w:i/>
                <w:szCs w:val="22"/>
                <w:lang w:eastAsia="sv-SE"/>
              </w:rPr>
            </w:pPr>
            <w:proofErr w:type="spellStart"/>
            <w:r w:rsidRPr="00EE6E73">
              <w:rPr>
                <w:b/>
                <w:i/>
                <w:szCs w:val="22"/>
                <w:lang w:eastAsia="sv-SE"/>
              </w:rPr>
              <w:t>twoQCLTypeDforPDCCHRepetition</w:t>
            </w:r>
            <w:proofErr w:type="spellEnd"/>
          </w:p>
          <w:p w14:paraId="449D6240" w14:textId="6BFB9F46" w:rsidR="00C83E3C" w:rsidRPr="00EE6E73" w:rsidRDefault="00C83E3C" w:rsidP="00C83E3C">
            <w:pPr>
              <w:pStyle w:val="TAL"/>
              <w:rPr>
                <w:bCs/>
                <w:iCs/>
                <w:szCs w:val="22"/>
                <w:lang w:eastAsia="sv-SE"/>
              </w:rPr>
            </w:pPr>
            <w:r w:rsidRPr="00EE6E73">
              <w:rPr>
                <w:bCs/>
                <w:iCs/>
                <w:szCs w:val="22"/>
                <w:lang w:eastAsia="sv-SE"/>
              </w:rPr>
              <w:t>Indicates whether a UE is expected UE to identify and monitor two QCL-</w:t>
            </w:r>
            <w:proofErr w:type="spellStart"/>
            <w:r w:rsidRPr="00EE6E73">
              <w:rPr>
                <w:bCs/>
                <w:iCs/>
                <w:szCs w:val="22"/>
                <w:lang w:eastAsia="sv-SE"/>
              </w:rPr>
              <w:t>TypeD</w:t>
            </w:r>
            <w:proofErr w:type="spellEnd"/>
            <w:r w:rsidRPr="00EE6E73">
              <w:rPr>
                <w:bCs/>
                <w:iCs/>
                <w:szCs w:val="22"/>
                <w:lang w:eastAsia="sv-SE"/>
              </w:rPr>
              <w:t xml:space="preserve"> properties for multiple overlapping CORESETs in the case of PDCCH repetition.</w:t>
            </w:r>
          </w:p>
        </w:tc>
      </w:tr>
      <w:tr w:rsidR="00C83E3C"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EE6E73" w:rsidRDefault="00C83E3C" w:rsidP="00C83E3C">
            <w:pPr>
              <w:pStyle w:val="TAL"/>
              <w:rPr>
                <w:szCs w:val="22"/>
                <w:lang w:eastAsia="sv-SE"/>
              </w:rPr>
            </w:pPr>
            <w:proofErr w:type="spellStart"/>
            <w:r w:rsidRPr="00EE6E73">
              <w:rPr>
                <w:b/>
                <w:i/>
                <w:szCs w:val="22"/>
                <w:lang w:eastAsia="sv-SE"/>
              </w:rPr>
              <w:t>uci-MuxWithDiffPrio</w:t>
            </w:r>
            <w:proofErr w:type="spellEnd"/>
            <w:r w:rsidRPr="00EE6E73">
              <w:rPr>
                <w:b/>
                <w:i/>
                <w:szCs w:val="22"/>
                <w:lang w:eastAsia="sv-SE"/>
              </w:rPr>
              <w:t xml:space="preserve">, </w:t>
            </w:r>
            <w:proofErr w:type="spellStart"/>
            <w:r w:rsidRPr="00EE6E73">
              <w:rPr>
                <w:b/>
                <w:i/>
                <w:szCs w:val="22"/>
                <w:lang w:eastAsia="sv-SE"/>
              </w:rPr>
              <w:t>uci-MuxWithDiffPrio-secondaryPUCCHgroup</w:t>
            </w:r>
            <w:proofErr w:type="spellEnd"/>
          </w:p>
          <w:p w14:paraId="06C9C53C" w14:textId="77777777" w:rsidR="00C83E3C" w:rsidRPr="00EE6E73" w:rsidRDefault="00C83E3C" w:rsidP="00C83E3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EE6E73" w:rsidRDefault="00C83E3C" w:rsidP="00C83E3C">
            <w:pPr>
              <w:pStyle w:val="TAL"/>
              <w:rPr>
                <w:szCs w:val="22"/>
                <w:lang w:eastAsia="sv-SE"/>
              </w:rPr>
            </w:pPr>
            <w:proofErr w:type="spellStart"/>
            <w:r w:rsidRPr="00EE6E73">
              <w:rPr>
                <w:b/>
                <w:i/>
                <w:szCs w:val="22"/>
                <w:lang w:eastAsia="sv-SE"/>
              </w:rPr>
              <w:t>ul</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695E49B8" w14:textId="62A3CEB2" w:rsidR="00C83E3C" w:rsidRPr="00EE6E73" w:rsidRDefault="00C83E3C" w:rsidP="00C83E3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C83E3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EE6E73" w:rsidRDefault="00C83E3C" w:rsidP="00C83E3C">
            <w:pPr>
              <w:pStyle w:val="TAL"/>
              <w:rPr>
                <w:b/>
                <w:i/>
                <w:lang w:eastAsia="sv-SE"/>
              </w:rPr>
            </w:pPr>
            <w:proofErr w:type="spellStart"/>
            <w:r w:rsidRPr="00EE6E73">
              <w:rPr>
                <w:b/>
                <w:i/>
                <w:lang w:eastAsia="sv-SE"/>
              </w:rPr>
              <w:t>xScale</w:t>
            </w:r>
            <w:proofErr w:type="spellEnd"/>
          </w:p>
          <w:p w14:paraId="67D82ED3" w14:textId="77777777" w:rsidR="00C83E3C" w:rsidRPr="00EE6E73" w:rsidRDefault="00C83E3C" w:rsidP="00C83E3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proofErr w:type="spellStart"/>
            <w:r w:rsidRPr="00EE6E73">
              <w:rPr>
                <w:i/>
                <w:szCs w:val="22"/>
                <w:lang w:eastAsia="sv-SE"/>
              </w:rPr>
              <w:t>MulticastConfig</w:t>
            </w:r>
            <w:proofErr w:type="spellEnd"/>
            <w:r w:rsidRPr="00EE6E73">
              <w:rPr>
                <w:i/>
                <w:szCs w:val="22"/>
                <w:lang w:eastAsia="sv-SE"/>
              </w:rPr>
              <w:t xml:space="preserve">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proofErr w:type="spellStart"/>
            <w:r w:rsidRPr="00EE6E73">
              <w:rPr>
                <w:b/>
                <w:bCs/>
                <w:i/>
                <w:szCs w:val="22"/>
                <w:lang w:eastAsia="en-GB"/>
              </w:rPr>
              <w:t>pdsch</w:t>
            </w:r>
            <w:proofErr w:type="spellEnd"/>
            <w:r w:rsidRPr="00EE6E73">
              <w:rPr>
                <w:b/>
                <w:bCs/>
                <w:i/>
                <w:iCs/>
                <w:lang w:eastAsia="x-none"/>
              </w:rPr>
              <w:t>-HARQ-ACK-</w:t>
            </w:r>
            <w:proofErr w:type="spellStart"/>
            <w:r w:rsidRPr="00EE6E73">
              <w:rPr>
                <w:b/>
                <w:bCs/>
                <w:i/>
                <w:iCs/>
                <w:lang w:eastAsia="x-none"/>
              </w:rPr>
              <w:t>CodebookListMulticast</w:t>
            </w:r>
            <w:proofErr w:type="spellEnd"/>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proofErr w:type="spellStart"/>
            <w:r w:rsidRPr="00EE6E73">
              <w:rPr>
                <w:b/>
                <w:i/>
                <w:lang w:eastAsia="sv-SE"/>
              </w:rPr>
              <w:t>perCC</w:t>
            </w:r>
            <w:proofErr w:type="spellEnd"/>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proofErr w:type="spellStart"/>
            <w:r w:rsidRPr="00EE6E73">
              <w:rPr>
                <w:b/>
                <w:i/>
                <w:lang w:eastAsia="sv-SE"/>
              </w:rPr>
              <w:t>perHARQ</w:t>
            </w:r>
            <w:proofErr w:type="spellEnd"/>
            <w:r w:rsidR="00E76A07" w:rsidRPr="00EE6E73">
              <w:rPr>
                <w:b/>
                <w:i/>
                <w:lang w:eastAsia="sv-SE"/>
              </w:rPr>
              <w:t xml:space="preserve">, </w:t>
            </w:r>
            <w:proofErr w:type="spellStart"/>
            <w:r w:rsidR="00E76A07" w:rsidRPr="00EE6E73">
              <w:rPr>
                <w:b/>
                <w:i/>
                <w:lang w:eastAsia="sv-SE"/>
              </w:rPr>
              <w:t>perHARQ</w:t>
            </w:r>
            <w:proofErr w:type="spellEnd"/>
            <w:r w:rsidR="00E76A07" w:rsidRPr="00EE6E73">
              <w:rPr>
                <w:b/>
                <w:i/>
                <w:lang w:eastAsia="sv-SE"/>
              </w:rPr>
              <w:t>-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proofErr w:type="spellStart"/>
            <w:r w:rsidR="00E76A07" w:rsidRPr="00EE6E73">
              <w:rPr>
                <w:bCs/>
                <w:i/>
                <w:iCs/>
                <w:lang w:eastAsia="sv-SE"/>
              </w:rPr>
              <w:t>pdsch-ServingCellConfig</w:t>
            </w:r>
            <w:proofErr w:type="spellEnd"/>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the UE ignores </w:t>
            </w:r>
            <w:proofErr w:type="spellStart"/>
            <w:r w:rsidR="00E76A07" w:rsidRPr="00EE6E73">
              <w:rPr>
                <w:bCs/>
                <w:i/>
                <w:iCs/>
                <w:lang w:eastAsia="sv-SE"/>
              </w:rPr>
              <w:t>perHARQ</w:t>
            </w:r>
            <w:proofErr w:type="spellEnd"/>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proofErr w:type="spellStart"/>
            <w:r w:rsidRPr="00EE6E73">
              <w:rPr>
                <w:i/>
                <w:szCs w:val="22"/>
                <w:lang w:eastAsia="sv-SE"/>
              </w:rPr>
              <w:t>CellDTRX</w:t>
            </w:r>
            <w:proofErr w:type="spellEnd"/>
            <w:r w:rsidRPr="00EE6E73">
              <w:rPr>
                <w:i/>
                <w:szCs w:val="22"/>
                <w:lang w:eastAsia="sv-SE"/>
              </w:rPr>
              <w:t xml:space="preserve">-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proofErr w:type="spellStart"/>
            <w:r w:rsidRPr="00EE6E73">
              <w:rPr>
                <w:b/>
                <w:i/>
                <w:lang w:eastAsia="sv-SE"/>
              </w:rPr>
              <w:t>cellDTRX</w:t>
            </w:r>
            <w:proofErr w:type="spellEnd"/>
            <w:r w:rsidRPr="00EE6E73">
              <w:rPr>
                <w:b/>
                <w:i/>
                <w:lang w:eastAsia="sv-SE"/>
              </w:rPr>
              <w:t>-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Default="005D7926" w:rsidP="00394471">
      <w:pPr>
        <w:rPr>
          <w:ins w:id="14830" w:author="CR#5416r2" w:date="2025-09-22T21:36:00Z" w16du:dateUtc="2025-09-22T19: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6D0C02" w14:paraId="29EB2420" w14:textId="77777777" w:rsidTr="006D7187">
        <w:trPr>
          <w:ins w:id="14831" w:author="CR#5416r2" w:date="2025-09-22T21:36:00Z"/>
        </w:trPr>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6D0C02" w:rsidRDefault="0004296F" w:rsidP="006D7187">
            <w:pPr>
              <w:pStyle w:val="TAH"/>
              <w:rPr>
                <w:ins w:id="14832" w:author="CR#5416r2" w:date="2025-09-22T21:36:00Z" w16du:dateUtc="2025-09-22T19:36:00Z"/>
                <w:szCs w:val="22"/>
                <w:lang w:eastAsia="sv-SE"/>
              </w:rPr>
            </w:pPr>
            <w:ins w:id="14833" w:author="CR#5416r2" w:date="2025-09-22T21:36:00Z" w16du:dateUtc="2025-09-22T19:36:00Z">
              <w:r w:rsidRPr="008E7334">
                <w:rPr>
                  <w:i/>
                  <w:szCs w:val="22"/>
                  <w:lang w:eastAsia="sv-SE"/>
                </w:rPr>
                <w:t xml:space="preserve">LPWUS-Config </w:t>
              </w:r>
              <w:r w:rsidRPr="006D0C02">
                <w:rPr>
                  <w:szCs w:val="22"/>
                  <w:lang w:eastAsia="sv-SE"/>
                </w:rPr>
                <w:t>field descriptions</w:t>
              </w:r>
            </w:ins>
          </w:p>
        </w:tc>
      </w:tr>
      <w:tr w:rsidR="0004296F" w:rsidRPr="00F25E28" w14:paraId="71B9A4AA" w14:textId="77777777" w:rsidTr="006D7187">
        <w:trPr>
          <w:ins w:id="14834"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6D0C02" w:rsidRDefault="0004296F" w:rsidP="006D7187">
            <w:pPr>
              <w:pStyle w:val="TAL"/>
              <w:rPr>
                <w:ins w:id="14835" w:author="CR#5416r2" w:date="2025-09-22T21:36:00Z" w16du:dateUtc="2025-09-22T19:36:00Z"/>
                <w:b/>
                <w:i/>
                <w:iCs/>
                <w:lang w:eastAsia="sv-SE"/>
              </w:rPr>
            </w:pPr>
            <w:proofErr w:type="spellStart"/>
            <w:ins w:id="14836" w:author="CR#5416r2" w:date="2025-09-22T21:36:00Z" w16du:dateUtc="2025-09-22T19:36:00Z">
              <w:r w:rsidRPr="0022574D">
                <w:rPr>
                  <w:b/>
                  <w:i/>
                  <w:iCs/>
                  <w:lang w:eastAsia="sv-SE"/>
                </w:rPr>
                <w:t>lpwus-</w:t>
              </w:r>
              <w:r w:rsidRPr="00EE53FC">
                <w:rPr>
                  <w:b/>
                  <w:i/>
                  <w:iCs/>
                  <w:lang w:eastAsia="sv-SE"/>
                </w:rPr>
                <w:t>ActualDuration</w:t>
              </w:r>
              <w:proofErr w:type="spellEnd"/>
            </w:ins>
          </w:p>
          <w:p w14:paraId="697612BC" w14:textId="77777777" w:rsidR="0004296F" w:rsidRPr="00F25E28" w:rsidRDefault="0004296F" w:rsidP="006D7187">
            <w:pPr>
              <w:pStyle w:val="TAL"/>
              <w:rPr>
                <w:ins w:id="14837" w:author="CR#5416r2" w:date="2025-09-22T21:36:00Z" w16du:dateUtc="2025-09-22T19:36:00Z"/>
                <w:b/>
                <w:i/>
                <w:szCs w:val="22"/>
                <w:lang w:eastAsia="sv-SE"/>
              </w:rPr>
            </w:pPr>
            <w:ins w:id="14838" w:author="CR#5416r2" w:date="2025-09-22T21:36:00Z" w16du:dateUtc="2025-09-22T19:36:00Z">
              <w:r>
                <w:rPr>
                  <w:bCs/>
                  <w:iCs/>
                  <w:szCs w:val="18"/>
                  <w:lang w:eastAsia="sv-SE"/>
                </w:rPr>
                <w:t xml:space="preserve">Indicates </w:t>
              </w:r>
              <w:r w:rsidRPr="00EE53FC">
                <w:rPr>
                  <w:bCs/>
                  <w:iCs/>
                  <w:szCs w:val="18"/>
                  <w:lang w:eastAsia="sv-SE"/>
                </w:rPr>
                <w:t xml:space="preserve">the </w:t>
              </w:r>
              <w:r>
                <w:rPr>
                  <w:bCs/>
                  <w:iCs/>
                  <w:szCs w:val="18"/>
                  <w:lang w:eastAsia="sv-SE"/>
                </w:rPr>
                <w:t>actual</w:t>
              </w:r>
              <w:r w:rsidRPr="00EE53FC">
                <w:rPr>
                  <w:bCs/>
                  <w:iCs/>
                  <w:szCs w:val="18"/>
                  <w:lang w:eastAsia="sv-SE"/>
                </w:rPr>
                <w:t xml:space="preserve"> duration for LP-WUS </w:t>
              </w:r>
              <w:r>
                <w:rPr>
                  <w:bCs/>
                  <w:iCs/>
                  <w:szCs w:val="18"/>
                  <w:lang w:eastAsia="sv-SE"/>
                </w:rPr>
                <w:t>in the c</w:t>
              </w:r>
              <w:r w:rsidRPr="00CC4056">
                <w:rPr>
                  <w:bCs/>
                  <w:iCs/>
                  <w:szCs w:val="18"/>
                  <w:lang w:eastAsia="sv-SE"/>
                </w:rPr>
                <w:t xml:space="preserve">ell for </w:t>
              </w:r>
              <w:r>
                <w:rPr>
                  <w:bCs/>
                  <w:iCs/>
                  <w:szCs w:val="18"/>
                  <w:lang w:eastAsia="sv-SE"/>
                </w:rPr>
                <w:t xml:space="preserve">RRC CONNECTED </w:t>
              </w:r>
              <w:r w:rsidRPr="0060423F">
                <w:rPr>
                  <w:bCs/>
                  <w:iCs/>
                  <w:szCs w:val="18"/>
                  <w:lang w:eastAsia="sv-SE"/>
                </w:rPr>
                <w:t>(see TS 38.21</w:t>
              </w:r>
              <w:r>
                <w:rPr>
                  <w:bCs/>
                  <w:iCs/>
                  <w:szCs w:val="18"/>
                  <w:lang w:eastAsia="sv-SE"/>
                </w:rPr>
                <w:t>3</w:t>
              </w:r>
              <w:r w:rsidRPr="0060423F">
                <w:rPr>
                  <w:bCs/>
                  <w:iCs/>
                  <w:szCs w:val="18"/>
                  <w:lang w:eastAsia="sv-SE"/>
                </w:rPr>
                <w:t xml:space="preserve"> [1</w:t>
              </w:r>
              <w:r>
                <w:rPr>
                  <w:bCs/>
                  <w:iCs/>
                  <w:szCs w:val="18"/>
                  <w:lang w:eastAsia="sv-SE"/>
                </w:rPr>
                <w:t>3</w:t>
              </w:r>
              <w:r w:rsidRPr="0060423F">
                <w:rPr>
                  <w:bCs/>
                  <w:iCs/>
                  <w:szCs w:val="18"/>
                  <w:lang w:eastAsia="sv-SE"/>
                </w:rPr>
                <w:t xml:space="preserve">], clause </w:t>
              </w:r>
              <w:r>
                <w:rPr>
                  <w:bCs/>
                  <w:iCs/>
                  <w:szCs w:val="18"/>
                  <w:lang w:eastAsia="sv-SE"/>
                </w:rPr>
                <w:t>10.4D</w:t>
              </w:r>
              <w:r w:rsidRPr="0060423F">
                <w:rPr>
                  <w:bCs/>
                  <w:iCs/>
                  <w:szCs w:val="18"/>
                  <w:lang w:eastAsia="sv-SE"/>
                </w:rPr>
                <w:t>)</w:t>
              </w:r>
              <w:r>
                <w:rPr>
                  <w:bCs/>
                  <w:iCs/>
                  <w:szCs w:val="18"/>
                  <w:lang w:eastAsia="sv-SE"/>
                </w:rPr>
                <w:t>,</w:t>
              </w:r>
              <w:r w:rsidRPr="00EE53FC">
                <w:rPr>
                  <w:bCs/>
                  <w:iCs/>
                  <w:szCs w:val="18"/>
                  <w:lang w:eastAsia="sv-SE"/>
                </w:rPr>
                <w:t xml:space="preserve"> in number of OFDM symbols</w:t>
              </w:r>
              <w:r>
                <w:rPr>
                  <w:bCs/>
                  <w:iCs/>
                  <w:szCs w:val="18"/>
                  <w:lang w:eastAsia="sv-SE"/>
                </w:rPr>
                <w:t>.</w:t>
              </w:r>
            </w:ins>
          </w:p>
        </w:tc>
      </w:tr>
      <w:tr w:rsidR="0004296F" w:rsidRPr="0022574D" w14:paraId="7FEF3BEA" w14:textId="77777777" w:rsidTr="006D7187">
        <w:trPr>
          <w:ins w:id="14839"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0B7163" w:rsidRDefault="0004296F" w:rsidP="006D7187">
            <w:pPr>
              <w:pStyle w:val="TAL"/>
              <w:rPr>
                <w:ins w:id="14840" w:author="CR#5416r2" w:date="2025-09-22T21:36:00Z" w16du:dateUtc="2025-09-22T19:36:00Z"/>
                <w:szCs w:val="22"/>
                <w:lang w:eastAsia="sv-SE"/>
              </w:rPr>
            </w:pPr>
            <w:proofErr w:type="spellStart"/>
            <w:ins w:id="14841" w:author="CR#5416r2" w:date="2025-09-22T21:36:00Z" w16du:dateUtc="2025-09-22T19:36:00Z">
              <w:r w:rsidRPr="00A30CFF">
                <w:rPr>
                  <w:b/>
                  <w:i/>
                  <w:szCs w:val="22"/>
                  <w:lang w:eastAsia="sv-SE"/>
                </w:rPr>
                <w:t>lpwus-AvailableSlot</w:t>
              </w:r>
              <w:proofErr w:type="spellEnd"/>
            </w:ins>
          </w:p>
          <w:p w14:paraId="606AE565" w14:textId="77777777" w:rsidR="0004296F" w:rsidRPr="0022574D" w:rsidRDefault="0004296F" w:rsidP="006D7187">
            <w:pPr>
              <w:pStyle w:val="TAL"/>
              <w:rPr>
                <w:ins w:id="14842" w:author="CR#5416r2" w:date="2025-09-22T21:36:00Z" w16du:dateUtc="2025-09-22T19:36:00Z"/>
                <w:b/>
                <w:i/>
                <w:iCs/>
                <w:lang w:eastAsia="sv-SE"/>
              </w:rPr>
            </w:pPr>
            <w:ins w:id="14843" w:author="CR#5416r2" w:date="2025-09-22T21:36:00Z" w16du:dateUtc="2025-09-22T19:36:00Z">
              <w:r>
                <w:rPr>
                  <w:szCs w:val="22"/>
                </w:rPr>
                <w:t xml:space="preserve">Indicates the </w:t>
              </w:r>
              <w:r w:rsidRPr="00D55300">
                <w:rPr>
                  <w:szCs w:val="22"/>
                </w:rPr>
                <w:t>available slot</w:t>
              </w:r>
              <w:r>
                <w:rPr>
                  <w:szCs w:val="22"/>
                </w:rPr>
                <w:t>(s)</w:t>
              </w:r>
              <w:r w:rsidRPr="00D55300">
                <w:rPr>
                  <w:szCs w:val="22"/>
                </w:rPr>
                <w:t xml:space="preserve"> for LP-WUS using a unit level bitmap with a periodicity 10, 20, or 40 units</w:t>
              </w:r>
              <w:r>
                <w:rPr>
                  <w:szCs w:val="22"/>
                </w:rPr>
                <w:t xml:space="preserve"> </w:t>
              </w:r>
              <w:r w:rsidRPr="006D0C02">
                <w:rPr>
                  <w:szCs w:val="22"/>
                  <w:lang w:eastAsia="sv-SE"/>
                </w:rPr>
                <w:t>(see TS 38.21</w:t>
              </w:r>
              <w:r>
                <w:rPr>
                  <w:szCs w:val="22"/>
                  <w:lang w:eastAsia="sv-SE"/>
                </w:rPr>
                <w:t>3</w:t>
              </w:r>
              <w:r w:rsidRPr="006D0C02">
                <w:rPr>
                  <w:szCs w:val="22"/>
                  <w:lang w:eastAsia="sv-SE"/>
                </w:rPr>
                <w:t xml:space="preserve"> [1</w:t>
              </w:r>
              <w:r>
                <w:rPr>
                  <w:szCs w:val="22"/>
                  <w:lang w:eastAsia="sv-SE"/>
                </w:rPr>
                <w:t>3</w:t>
              </w:r>
              <w:r w:rsidRPr="006D0C02">
                <w:rPr>
                  <w:szCs w:val="22"/>
                  <w:lang w:eastAsia="sv-SE"/>
                </w:rPr>
                <w:t xml:space="preserve">], clause </w:t>
              </w:r>
              <w:r>
                <w:rPr>
                  <w:szCs w:val="22"/>
                  <w:lang w:eastAsia="sv-SE"/>
                </w:rPr>
                <w:t>10.4D</w:t>
              </w:r>
              <w:r w:rsidRPr="006D0C02">
                <w:rPr>
                  <w:szCs w:val="22"/>
                  <w:lang w:eastAsia="sv-SE"/>
                </w:rPr>
                <w:t>)</w:t>
              </w:r>
              <w:r>
                <w:rPr>
                  <w:szCs w:val="22"/>
                  <w:lang w:eastAsia="sv-SE"/>
                </w:rPr>
                <w:t xml:space="preserve"> in RRC CONNECTED</w:t>
              </w:r>
              <w:r>
                <w:rPr>
                  <w:szCs w:val="22"/>
                </w:rPr>
                <w:t xml:space="preserve">, where the </w:t>
              </w:r>
              <w:r w:rsidRPr="00D55300">
                <w:rPr>
                  <w:szCs w:val="22"/>
                </w:rPr>
                <w:t>unit is one slot if 14</w:t>
              </w:r>
              <w:r>
                <w:rPr>
                  <w:szCs w:val="22"/>
                </w:rPr>
                <w:t>-</w:t>
              </w:r>
              <w:r w:rsidRPr="00D55300">
                <w:rPr>
                  <w:szCs w:val="22"/>
                </w:rPr>
                <w:t xml:space="preserve">bit symbol level bitmap is </w:t>
              </w:r>
              <w:r>
                <w:rPr>
                  <w:szCs w:val="22"/>
                </w:rPr>
                <w:t>used</w:t>
              </w:r>
              <w:r w:rsidRPr="00D55300">
                <w:rPr>
                  <w:szCs w:val="22"/>
                </w:rPr>
                <w:t xml:space="preserve">, </w:t>
              </w:r>
              <w:r>
                <w:rPr>
                  <w:szCs w:val="22"/>
                </w:rPr>
                <w:t>or the unit is two</w:t>
              </w:r>
              <w:r w:rsidRPr="00D55300">
                <w:rPr>
                  <w:szCs w:val="22"/>
                </w:rPr>
                <w:t xml:space="preserve"> slots if 28</w:t>
              </w:r>
              <w:r>
                <w:rPr>
                  <w:szCs w:val="22"/>
                </w:rPr>
                <w:t>-</w:t>
              </w:r>
              <w:r w:rsidRPr="00D55300">
                <w:rPr>
                  <w:szCs w:val="22"/>
                </w:rPr>
                <w:t>bits symbol level bitmap is</w:t>
              </w:r>
              <w:r>
                <w:rPr>
                  <w:szCs w:val="22"/>
                </w:rPr>
                <w:t xml:space="preserve"> used, as configured by </w:t>
              </w:r>
              <w:proofErr w:type="spellStart"/>
              <w:r w:rsidRPr="00C5103C">
                <w:rPr>
                  <w:i/>
                  <w:iCs/>
                </w:rPr>
                <w:t>lpwus-AvailableSymbol</w:t>
              </w:r>
              <w:proofErr w:type="spellEnd"/>
              <w:r w:rsidRPr="00D55300">
                <w:rPr>
                  <w:szCs w:val="22"/>
                </w:rPr>
                <w:t>.</w:t>
              </w:r>
              <w:r>
                <w:rPr>
                  <w:szCs w:val="22"/>
                </w:rPr>
                <w:t xml:space="preserve"> The </w:t>
              </w:r>
              <w:r w:rsidRPr="000B7163">
                <w:rPr>
                  <w:lang w:eastAsia="sv-SE"/>
                </w:rPr>
                <w:t xml:space="preserve">most significant bit of the bit string represents the first </w:t>
              </w:r>
              <w:r>
                <w:rPr>
                  <w:lang w:eastAsia="sv-SE"/>
                </w:rPr>
                <w:t>unit</w:t>
              </w:r>
              <w:r w:rsidRPr="000B7163">
                <w:rPr>
                  <w:lang w:eastAsia="sv-SE"/>
                </w:rPr>
                <w:t xml:space="preserve"> and the second most significant bit represents the second </w:t>
              </w:r>
              <w:r>
                <w:rPr>
                  <w:lang w:eastAsia="sv-SE"/>
                </w:rPr>
                <w:t>unit</w:t>
              </w:r>
              <w:r w:rsidRPr="000B7163">
                <w:rPr>
                  <w:lang w:eastAsia="sv-SE"/>
                </w:rPr>
                <w:t xml:space="preserve"> and so on.</w:t>
              </w:r>
              <w:r>
                <w:t xml:space="preserve"> </w:t>
              </w:r>
              <w:r w:rsidRPr="000B7163">
                <w:rPr>
                  <w:szCs w:val="22"/>
                  <w:lang w:eastAsia="sv-SE"/>
                </w:rPr>
                <w:t xml:space="preserve">Value </w:t>
              </w:r>
              <w:r>
                <w:rPr>
                  <w:szCs w:val="22"/>
                  <w:lang w:eastAsia="sv-SE"/>
                </w:rPr>
                <w:t>1</w:t>
              </w:r>
              <w:r w:rsidRPr="000B7163">
                <w:rPr>
                  <w:szCs w:val="22"/>
                  <w:lang w:eastAsia="sv-SE"/>
                </w:rPr>
                <w:t xml:space="preserve"> in the bitmap indicates that the corresponding </w:t>
              </w:r>
              <w:r>
                <w:rPr>
                  <w:szCs w:val="22"/>
                  <w:lang w:eastAsia="sv-SE"/>
                </w:rPr>
                <w:t xml:space="preserve">unit is available, </w:t>
              </w:r>
              <w:r w:rsidRPr="000B7163">
                <w:rPr>
                  <w:szCs w:val="22"/>
                  <w:lang w:eastAsia="sv-SE"/>
                </w:rPr>
                <w:t xml:space="preserve">value </w:t>
              </w:r>
              <w:r>
                <w:rPr>
                  <w:szCs w:val="22"/>
                  <w:lang w:eastAsia="sv-SE"/>
                </w:rPr>
                <w:t>0</w:t>
              </w:r>
              <w:r w:rsidRPr="000B7163">
                <w:rPr>
                  <w:szCs w:val="22"/>
                  <w:lang w:eastAsia="sv-SE"/>
                </w:rPr>
                <w:t xml:space="preserve"> indicates that the corresponding </w:t>
              </w:r>
              <w:r>
                <w:rPr>
                  <w:szCs w:val="22"/>
                  <w:lang w:eastAsia="sv-SE"/>
                </w:rPr>
                <w:t>unit is not available</w:t>
              </w:r>
              <w:r w:rsidRPr="000B7163">
                <w:rPr>
                  <w:szCs w:val="22"/>
                  <w:lang w:eastAsia="sv-SE"/>
                </w:rPr>
                <w:t>. This slot pattern repeats itself continuously.</w:t>
              </w:r>
            </w:ins>
          </w:p>
        </w:tc>
      </w:tr>
      <w:tr w:rsidR="0004296F" w:rsidRPr="0022574D" w14:paraId="102A189D" w14:textId="77777777" w:rsidTr="006D7187">
        <w:trPr>
          <w:ins w:id="14844"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0B7163" w:rsidRDefault="0004296F" w:rsidP="006D7187">
            <w:pPr>
              <w:pStyle w:val="TAL"/>
              <w:rPr>
                <w:ins w:id="14845" w:author="CR#5416r2" w:date="2025-09-22T21:36:00Z" w16du:dateUtc="2025-09-22T19:36:00Z"/>
                <w:szCs w:val="22"/>
                <w:lang w:eastAsia="sv-SE"/>
              </w:rPr>
            </w:pPr>
            <w:proofErr w:type="spellStart"/>
            <w:ins w:id="14846" w:author="CR#5416r2" w:date="2025-09-22T21:36:00Z" w16du:dateUtc="2025-09-22T19:36:00Z">
              <w:r w:rsidRPr="00A30CFF">
                <w:rPr>
                  <w:b/>
                  <w:i/>
                  <w:szCs w:val="22"/>
                  <w:lang w:eastAsia="sv-SE"/>
                </w:rPr>
                <w:t>lpwus-AvailableSymbol</w:t>
              </w:r>
              <w:proofErr w:type="spellEnd"/>
            </w:ins>
          </w:p>
          <w:p w14:paraId="32841FD0" w14:textId="77777777" w:rsidR="0004296F" w:rsidRDefault="0004296F" w:rsidP="006D7187">
            <w:pPr>
              <w:pStyle w:val="TAL"/>
              <w:rPr>
                <w:ins w:id="14847" w:author="CR#5416r2" w:date="2025-09-22T21:36:00Z" w16du:dateUtc="2025-09-22T19:36:00Z"/>
                <w:b/>
                <w:i/>
                <w:szCs w:val="22"/>
                <w:lang w:eastAsia="sv-SE"/>
              </w:rPr>
            </w:pPr>
            <w:ins w:id="14848" w:author="CR#5416r2" w:date="2025-09-22T21:36:00Z" w16du:dateUtc="2025-09-22T19:36:00Z">
              <w:r>
                <w:rPr>
                  <w:szCs w:val="22"/>
                </w:rPr>
                <w:t xml:space="preserve">Indicates </w:t>
              </w:r>
              <w:r w:rsidRPr="00EF0F13">
                <w:rPr>
                  <w:szCs w:val="22"/>
                </w:rPr>
                <w:t>the available symbol</w:t>
              </w:r>
              <w:r>
                <w:rPr>
                  <w:szCs w:val="22"/>
                </w:rPr>
                <w:t>(</w:t>
              </w:r>
              <w:r w:rsidRPr="00EF0F13">
                <w:rPr>
                  <w:szCs w:val="22"/>
                </w:rPr>
                <w:t>s</w:t>
              </w:r>
              <w:r>
                <w:rPr>
                  <w:szCs w:val="22"/>
                </w:rPr>
                <w:t>)</w:t>
              </w:r>
              <w:r w:rsidRPr="00EF0F13">
                <w:rPr>
                  <w:szCs w:val="22"/>
                </w:rPr>
                <w:t xml:space="preserve"> for LP-WUS within the slot</w:t>
              </w:r>
              <w:r>
                <w:rPr>
                  <w:szCs w:val="22"/>
                </w:rPr>
                <w:t>(</w:t>
              </w:r>
              <w:r w:rsidRPr="00EF0F13">
                <w:rPr>
                  <w:szCs w:val="22"/>
                </w:rPr>
                <w:t>s</w:t>
              </w:r>
              <w:r>
                <w:rPr>
                  <w:szCs w:val="22"/>
                </w:rPr>
                <w:t>)</w:t>
              </w:r>
              <w:r w:rsidRPr="00EF0F13">
                <w:rPr>
                  <w:szCs w:val="22"/>
                </w:rPr>
                <w:t xml:space="preserve"> that are indicated as available for LP-WUS</w:t>
              </w:r>
              <w:r>
                <w:rPr>
                  <w:szCs w:val="22"/>
                </w:rPr>
                <w:t xml:space="preserve"> configured by</w:t>
              </w:r>
              <w:r>
                <w:t xml:space="preserve"> </w:t>
              </w:r>
              <w:proofErr w:type="spellStart"/>
              <w:r w:rsidRPr="00C5103C">
                <w:rPr>
                  <w:i/>
                  <w:iCs/>
                  <w:szCs w:val="22"/>
                </w:rPr>
                <w:t>lpwus-AvailableSlot</w:t>
              </w:r>
              <w:proofErr w:type="spellEnd"/>
              <w:r>
                <w:rPr>
                  <w:i/>
                  <w:iCs/>
                  <w:szCs w:val="22"/>
                </w:rPr>
                <w:t xml:space="preserve"> </w:t>
              </w:r>
              <w:r w:rsidRPr="006D0C02">
                <w:rPr>
                  <w:szCs w:val="22"/>
                  <w:lang w:eastAsia="sv-SE"/>
                </w:rPr>
                <w:t>(see TS 38.21</w:t>
              </w:r>
              <w:r>
                <w:rPr>
                  <w:szCs w:val="22"/>
                  <w:lang w:eastAsia="sv-SE"/>
                </w:rPr>
                <w:t>3</w:t>
              </w:r>
              <w:r w:rsidRPr="006D0C02">
                <w:rPr>
                  <w:szCs w:val="22"/>
                  <w:lang w:eastAsia="sv-SE"/>
                </w:rPr>
                <w:t xml:space="preserve"> [1</w:t>
              </w:r>
              <w:r>
                <w:rPr>
                  <w:szCs w:val="22"/>
                  <w:lang w:eastAsia="sv-SE"/>
                </w:rPr>
                <w:t>3</w:t>
              </w:r>
              <w:r w:rsidRPr="006D0C02">
                <w:rPr>
                  <w:szCs w:val="22"/>
                  <w:lang w:eastAsia="sv-SE"/>
                </w:rPr>
                <w:t xml:space="preserve">], clause </w:t>
              </w:r>
              <w:r>
                <w:rPr>
                  <w:szCs w:val="22"/>
                  <w:lang w:eastAsia="sv-SE"/>
                </w:rPr>
                <w:t>10.4D</w:t>
              </w:r>
              <w:r w:rsidRPr="006D0C02">
                <w:rPr>
                  <w:szCs w:val="22"/>
                  <w:lang w:eastAsia="sv-SE"/>
                </w:rPr>
                <w:t>)</w:t>
              </w:r>
              <w:r>
                <w:rPr>
                  <w:szCs w:val="22"/>
                  <w:lang w:eastAsia="sv-SE"/>
                </w:rPr>
                <w:t xml:space="preserve"> in RRC CONNECTED</w:t>
              </w:r>
              <w:r>
                <w:rPr>
                  <w:szCs w:val="22"/>
                </w:rPr>
                <w:t>.</w:t>
              </w:r>
              <w:r w:rsidRPr="00EF0F13">
                <w:rPr>
                  <w:szCs w:val="22"/>
                </w:rPr>
                <w:t xml:space="preserve"> A 14-bit or 28-bit symbol</w:t>
              </w:r>
              <w:r>
                <w:rPr>
                  <w:szCs w:val="22"/>
                </w:rPr>
                <w:t xml:space="preserve"> </w:t>
              </w:r>
              <w:r w:rsidRPr="00EF0F13">
                <w:rPr>
                  <w:szCs w:val="22"/>
                </w:rPr>
                <w:t xml:space="preserve">level bitmap that covers </w:t>
              </w:r>
              <w:r>
                <w:rPr>
                  <w:szCs w:val="22"/>
                </w:rPr>
                <w:t xml:space="preserve">one or two </w:t>
              </w:r>
              <w:r w:rsidRPr="00EF0F13">
                <w:rPr>
                  <w:szCs w:val="22"/>
                </w:rPr>
                <w:t>slots can be configured</w:t>
              </w:r>
              <w:r>
                <w:rPr>
                  <w:szCs w:val="22"/>
                </w:rPr>
                <w:t xml:space="preserve">. </w:t>
              </w:r>
            </w:ins>
          </w:p>
          <w:p w14:paraId="11C545EF" w14:textId="77777777" w:rsidR="0004296F" w:rsidRPr="000B7163" w:rsidRDefault="0004296F" w:rsidP="006D7187">
            <w:pPr>
              <w:pStyle w:val="TAL"/>
              <w:rPr>
                <w:ins w:id="14849" w:author="CR#5416r2" w:date="2025-09-22T21:36:00Z" w16du:dateUtc="2025-09-22T19:36:00Z"/>
                <w:noProof/>
              </w:rPr>
            </w:pPr>
            <w:ins w:id="14850" w:author="CR#5416r2" w:date="2025-09-22T21:36:00Z" w16du:dateUtc="2025-09-22T19:36:00Z">
              <w:r w:rsidRPr="000B7163">
                <w:rPr>
                  <w:noProof/>
                </w:rPr>
                <w:t xml:space="preserve">For </w:t>
              </w:r>
              <w:r w:rsidRPr="000B7163">
                <w:rPr>
                  <w:i/>
                  <w:noProof/>
                </w:rPr>
                <w:t>oneSlot</w:t>
              </w:r>
              <w:r w:rsidRPr="000B7163">
                <w:rPr>
                  <w:noProof/>
                </w:rPr>
                <w:t>, the 14 bits represent the symbols within the slot.</w:t>
              </w:r>
            </w:ins>
          </w:p>
          <w:p w14:paraId="58188D5B" w14:textId="77777777" w:rsidR="0004296F" w:rsidRPr="000B7163" w:rsidRDefault="0004296F" w:rsidP="006D7187">
            <w:pPr>
              <w:pStyle w:val="TAL"/>
              <w:rPr>
                <w:ins w:id="14851" w:author="CR#5416r2" w:date="2025-09-22T21:36:00Z" w16du:dateUtc="2025-09-22T19:36:00Z"/>
                <w:noProof/>
              </w:rPr>
            </w:pPr>
            <w:ins w:id="14852" w:author="CR#5416r2" w:date="2025-09-22T21:36:00Z" w16du:dateUtc="2025-09-22T19:36:00Z">
              <w:r w:rsidRPr="000B7163">
                <w:rPr>
                  <w:lang w:eastAsia="sv-SE"/>
                </w:rPr>
                <w:t xml:space="preserve">For </w:t>
              </w:r>
              <w:r w:rsidRPr="000B7163">
                <w:rPr>
                  <w:i/>
                  <w:noProof/>
                </w:rPr>
                <w:t>twoSlots</w:t>
              </w:r>
              <w:r w:rsidRPr="000B7163">
                <w:rPr>
                  <w:noProof/>
                </w:rPr>
                <w:t>, the first 14 bits represent the symbols within the first slot and the next 14 bits represent the symbols in the second slot.</w:t>
              </w:r>
            </w:ins>
          </w:p>
          <w:p w14:paraId="40F3CA5A" w14:textId="77777777" w:rsidR="0004296F" w:rsidRDefault="0004296F" w:rsidP="006D7187">
            <w:pPr>
              <w:pStyle w:val="TAL"/>
              <w:rPr>
                <w:ins w:id="14853" w:author="CR#5416r2" w:date="2025-09-22T21:36:00Z" w16du:dateUtc="2025-09-22T19:36:00Z"/>
                <w:lang w:eastAsia="sv-SE"/>
              </w:rPr>
            </w:pPr>
            <w:ins w:id="14854" w:author="CR#5416r2" w:date="2025-09-22T21:36:00Z" w16du:dateUtc="2025-09-22T19:36:00Z">
              <w:r w:rsidRPr="000B7163">
                <w:rPr>
                  <w:noProof/>
                </w:rPr>
                <w:t xml:space="preserve">For the bits representing symbols in a slot, </w:t>
              </w:r>
              <w:r w:rsidRPr="000B7163">
                <w:rPr>
                  <w:lang w:eastAsia="sv-SE"/>
                </w:rPr>
                <w:t>the most significant bit of the bit string represents the first symbol in the slot and the second most significant bit represents the second symbol in the slot and so on.</w:t>
              </w:r>
            </w:ins>
          </w:p>
          <w:p w14:paraId="63A6C6EB" w14:textId="77777777" w:rsidR="0004296F" w:rsidRPr="0022574D" w:rsidRDefault="0004296F" w:rsidP="006D7187">
            <w:pPr>
              <w:pStyle w:val="TAL"/>
              <w:rPr>
                <w:ins w:id="14855" w:author="CR#5416r2" w:date="2025-09-22T21:36:00Z" w16du:dateUtc="2025-09-22T19:36:00Z"/>
                <w:b/>
                <w:i/>
                <w:iCs/>
                <w:lang w:eastAsia="sv-SE"/>
              </w:rPr>
            </w:pPr>
            <w:ins w:id="14856" w:author="CR#5416r2" w:date="2025-09-22T21:36:00Z" w16du:dateUtc="2025-09-22T19:36:00Z">
              <w:r w:rsidRPr="000B7163">
                <w:rPr>
                  <w:szCs w:val="22"/>
                  <w:lang w:eastAsia="sv-SE"/>
                </w:rPr>
                <w:t xml:space="preserve">Value </w:t>
              </w:r>
              <w:r>
                <w:rPr>
                  <w:szCs w:val="22"/>
                  <w:lang w:eastAsia="sv-SE"/>
                </w:rPr>
                <w:t>1</w:t>
              </w:r>
              <w:r w:rsidRPr="000B7163">
                <w:rPr>
                  <w:szCs w:val="22"/>
                  <w:lang w:eastAsia="sv-SE"/>
                </w:rPr>
                <w:t xml:space="preserve"> in the bitmap indicates that the corresponding </w:t>
              </w:r>
              <w:r>
                <w:rPr>
                  <w:szCs w:val="22"/>
                  <w:lang w:eastAsia="sv-SE"/>
                </w:rPr>
                <w:t xml:space="preserve">symbol is available, </w:t>
              </w:r>
              <w:r w:rsidRPr="000B7163">
                <w:rPr>
                  <w:szCs w:val="22"/>
                  <w:lang w:eastAsia="sv-SE"/>
                </w:rPr>
                <w:t xml:space="preserve">value </w:t>
              </w:r>
              <w:r>
                <w:rPr>
                  <w:szCs w:val="22"/>
                  <w:lang w:eastAsia="sv-SE"/>
                </w:rPr>
                <w:t>0</w:t>
              </w:r>
              <w:r w:rsidRPr="000B7163">
                <w:rPr>
                  <w:szCs w:val="22"/>
                  <w:lang w:eastAsia="sv-SE"/>
                </w:rPr>
                <w:t xml:space="preserve"> indicates that the corresponding </w:t>
              </w:r>
              <w:r>
                <w:rPr>
                  <w:szCs w:val="22"/>
                  <w:lang w:eastAsia="sv-SE"/>
                </w:rPr>
                <w:t>symbol is not available</w:t>
              </w:r>
              <w:r w:rsidRPr="000B7163">
                <w:rPr>
                  <w:szCs w:val="22"/>
                  <w:lang w:eastAsia="sv-SE"/>
                </w:rPr>
                <w:t>.</w:t>
              </w:r>
            </w:ins>
          </w:p>
        </w:tc>
      </w:tr>
      <w:tr w:rsidR="0004296F" w:rsidRPr="00F25E28" w14:paraId="35F19C65" w14:textId="77777777" w:rsidTr="006D7187">
        <w:trPr>
          <w:ins w:id="14857"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6D0C02" w:rsidRDefault="0004296F" w:rsidP="006D7187">
            <w:pPr>
              <w:pStyle w:val="TAL"/>
              <w:rPr>
                <w:ins w:id="14858" w:author="CR#5416r2" w:date="2025-09-22T21:36:00Z" w16du:dateUtc="2025-09-22T19:36:00Z"/>
                <w:szCs w:val="22"/>
                <w:lang w:eastAsia="sv-SE"/>
              </w:rPr>
            </w:pPr>
            <w:proofErr w:type="spellStart"/>
            <w:ins w:id="14859" w:author="CR#5416r2" w:date="2025-09-22T21:36:00Z" w16du:dateUtc="2025-09-22T19:36:00Z">
              <w:r w:rsidRPr="00F25E28">
                <w:rPr>
                  <w:b/>
                  <w:i/>
                  <w:szCs w:val="22"/>
                  <w:lang w:eastAsia="sv-SE"/>
                </w:rPr>
                <w:t>lpwus</w:t>
              </w:r>
              <w:proofErr w:type="spellEnd"/>
              <w:r w:rsidRPr="00F25E28">
                <w:rPr>
                  <w:b/>
                  <w:i/>
                  <w:szCs w:val="22"/>
                  <w:lang w:eastAsia="sv-SE"/>
                </w:rPr>
                <w:t>-</w:t>
              </w:r>
              <w:r>
                <w:rPr>
                  <w:b/>
                  <w:i/>
                  <w:szCs w:val="22"/>
                  <w:lang w:eastAsia="sv-SE"/>
                </w:rPr>
                <w:t>Codepoint</w:t>
              </w:r>
            </w:ins>
          </w:p>
          <w:p w14:paraId="06C10536" w14:textId="77777777" w:rsidR="0004296F" w:rsidRPr="00F25E28" w:rsidRDefault="0004296F" w:rsidP="006D7187">
            <w:pPr>
              <w:pStyle w:val="TAL"/>
              <w:rPr>
                <w:ins w:id="14860" w:author="CR#5416r2" w:date="2025-09-22T21:36:00Z" w16du:dateUtc="2025-09-22T19:36:00Z"/>
                <w:b/>
                <w:i/>
                <w:szCs w:val="22"/>
                <w:lang w:eastAsia="sv-SE"/>
              </w:rPr>
            </w:pPr>
            <w:ins w:id="14861" w:author="CR#5416r2" w:date="2025-09-22T21:36:00Z" w16du:dateUtc="2025-09-22T19:36:00Z">
              <w:r>
                <w:rPr>
                  <w:szCs w:val="22"/>
                  <w:lang w:eastAsia="sv-SE"/>
                </w:rPr>
                <w:t>I</w:t>
              </w:r>
              <w:r w:rsidRPr="00DC3784">
                <w:rPr>
                  <w:szCs w:val="22"/>
                  <w:lang w:eastAsia="sv-SE"/>
                </w:rPr>
                <w:t>ndicates</w:t>
              </w:r>
              <w:r>
                <w:rPr>
                  <w:szCs w:val="22"/>
                  <w:lang w:eastAsia="sv-SE"/>
                </w:rPr>
                <w:t xml:space="preserve"> the codepoints that the UE monitors per MO for LP-WUS (see TS 38.213 [13], clause 10.4D). </w:t>
              </w:r>
            </w:ins>
          </w:p>
        </w:tc>
      </w:tr>
      <w:tr w:rsidR="0004296F" w:rsidRPr="00F25E28" w14:paraId="7AD148E0" w14:textId="77777777" w:rsidTr="006D7187">
        <w:trPr>
          <w:ins w:id="14862"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6D0C02" w:rsidRDefault="0004296F" w:rsidP="006D7187">
            <w:pPr>
              <w:pStyle w:val="TAL"/>
              <w:rPr>
                <w:ins w:id="14863" w:author="CR#5416r2" w:date="2025-09-22T21:36:00Z" w16du:dateUtc="2025-09-22T19:36:00Z"/>
                <w:szCs w:val="22"/>
                <w:lang w:eastAsia="sv-SE"/>
              </w:rPr>
            </w:pPr>
            <w:ins w:id="14864" w:author="CR#5416r2" w:date="2025-09-22T21:36:00Z" w16du:dateUtc="2025-09-22T19:36:00Z">
              <w:r w:rsidRPr="00F25E28">
                <w:rPr>
                  <w:b/>
                  <w:i/>
                  <w:szCs w:val="22"/>
                  <w:lang w:eastAsia="sv-SE"/>
                </w:rPr>
                <w:t>lpwus-</w:t>
              </w:r>
              <w:r>
                <w:rPr>
                  <w:b/>
                  <w:i/>
                  <w:szCs w:val="22"/>
                  <w:lang w:eastAsia="sv-SE"/>
                </w:rPr>
                <w:t>Mo11</w:t>
              </w:r>
            </w:ins>
          </w:p>
          <w:p w14:paraId="37C77B48" w14:textId="77777777" w:rsidR="0004296F" w:rsidRPr="00F25E28" w:rsidRDefault="0004296F" w:rsidP="006D7187">
            <w:pPr>
              <w:pStyle w:val="TAL"/>
              <w:rPr>
                <w:ins w:id="14865" w:author="CR#5416r2" w:date="2025-09-22T21:36:00Z" w16du:dateUtc="2025-09-22T19:36:00Z"/>
                <w:b/>
                <w:i/>
                <w:szCs w:val="22"/>
                <w:lang w:eastAsia="sv-SE"/>
              </w:rPr>
            </w:pPr>
            <w:ins w:id="14866" w:author="CR#5416r2" w:date="2025-09-22T21:36:00Z" w16du:dateUtc="2025-09-22T19:36:00Z">
              <w:r>
                <w:rPr>
                  <w:szCs w:val="22"/>
                  <w:lang w:eastAsia="sv-SE"/>
                </w:rPr>
                <w:t>I</w:t>
              </w:r>
              <w:r w:rsidRPr="00DC3784">
                <w:rPr>
                  <w:szCs w:val="22"/>
                  <w:lang w:eastAsia="sv-SE"/>
                </w:rPr>
                <w:t>ndicates</w:t>
              </w:r>
              <w:r>
                <w:rPr>
                  <w:szCs w:val="22"/>
                  <w:lang w:eastAsia="sv-SE"/>
                </w:rPr>
                <w:t xml:space="preserve"> the periodicity and time offset relative to the start of SFN#0 for LP-WUS MO for LP-WUS operation option 1-1 (see TS 38.213 [13], clause 10.4D). [To be updated based on further progress.]</w:t>
              </w:r>
            </w:ins>
          </w:p>
        </w:tc>
      </w:tr>
      <w:tr w:rsidR="0004296F" w:rsidRPr="00F25E28" w14:paraId="640CA713" w14:textId="77777777" w:rsidTr="006D7187">
        <w:trPr>
          <w:ins w:id="14867"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6D0C02" w:rsidRDefault="0004296F" w:rsidP="006D7187">
            <w:pPr>
              <w:pStyle w:val="TAL"/>
              <w:rPr>
                <w:ins w:id="14868" w:author="CR#5416r2" w:date="2025-09-22T21:36:00Z" w16du:dateUtc="2025-09-22T19:36:00Z"/>
                <w:szCs w:val="22"/>
                <w:lang w:eastAsia="sv-SE"/>
              </w:rPr>
            </w:pPr>
            <w:ins w:id="14869" w:author="CR#5416r2" w:date="2025-09-22T21:36:00Z" w16du:dateUtc="2025-09-22T19:36:00Z">
              <w:r w:rsidRPr="00F25E28">
                <w:rPr>
                  <w:b/>
                  <w:i/>
                  <w:szCs w:val="22"/>
                  <w:lang w:eastAsia="sv-SE"/>
                </w:rPr>
                <w:t>lpwus-</w:t>
              </w:r>
              <w:r>
                <w:rPr>
                  <w:b/>
                  <w:i/>
                  <w:szCs w:val="22"/>
                  <w:lang w:eastAsia="sv-SE"/>
                </w:rPr>
                <w:t>Mo12</w:t>
              </w:r>
            </w:ins>
          </w:p>
          <w:p w14:paraId="0E9422ED" w14:textId="77777777" w:rsidR="0004296F" w:rsidRPr="00F25E28" w:rsidRDefault="0004296F" w:rsidP="006D7187">
            <w:pPr>
              <w:pStyle w:val="TAL"/>
              <w:rPr>
                <w:ins w:id="14870" w:author="CR#5416r2" w:date="2025-09-22T21:36:00Z" w16du:dateUtc="2025-09-22T19:36:00Z"/>
                <w:b/>
                <w:i/>
                <w:szCs w:val="22"/>
                <w:lang w:eastAsia="sv-SE"/>
              </w:rPr>
            </w:pPr>
            <w:ins w:id="14871" w:author="CR#5416r2" w:date="2025-09-22T21:36:00Z" w16du:dateUtc="2025-09-22T19:36:00Z">
              <w:r>
                <w:rPr>
                  <w:szCs w:val="22"/>
                  <w:lang w:eastAsia="sv-SE"/>
                </w:rPr>
                <w:t>I</w:t>
              </w:r>
              <w:r w:rsidRPr="00DC3784">
                <w:rPr>
                  <w:szCs w:val="22"/>
                  <w:lang w:eastAsia="sv-SE"/>
                </w:rPr>
                <w:t>ndicates the</w:t>
              </w:r>
              <w:r>
                <w:rPr>
                  <w:szCs w:val="22"/>
                  <w:lang w:eastAsia="sv-SE"/>
                </w:rPr>
                <w:t xml:space="preserve"> periodicity and time offset relative to the start of SFN#0 for LP-WUS MO for LP-WUS operation option 1-2 (see TS 38.213 [13], clause 10.4D). [To be updated based on further progress.]</w:t>
              </w:r>
            </w:ins>
          </w:p>
        </w:tc>
      </w:tr>
      <w:tr w:rsidR="0004296F" w:rsidRPr="00F25E28" w14:paraId="2EDDD5AB" w14:textId="77777777" w:rsidTr="006D7187">
        <w:trPr>
          <w:ins w:id="14872"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6D0C02" w:rsidRDefault="0004296F" w:rsidP="006D7187">
            <w:pPr>
              <w:pStyle w:val="TAL"/>
              <w:rPr>
                <w:ins w:id="14873" w:author="CR#5416r2" w:date="2025-09-22T21:36:00Z" w16du:dateUtc="2025-09-22T19:36:00Z"/>
                <w:szCs w:val="22"/>
                <w:lang w:eastAsia="sv-SE"/>
              </w:rPr>
            </w:pPr>
            <w:ins w:id="14874" w:author="CR#5416r2" w:date="2025-09-22T21:36:00Z" w16du:dateUtc="2025-09-22T19:36:00Z">
              <w:r w:rsidRPr="00A33272">
                <w:rPr>
                  <w:b/>
                  <w:i/>
                  <w:szCs w:val="22"/>
                  <w:lang w:eastAsia="sv-SE"/>
                </w:rPr>
                <w:t>lp</w:t>
              </w:r>
              <w:r>
                <w:rPr>
                  <w:b/>
                  <w:i/>
                  <w:szCs w:val="22"/>
                  <w:lang w:eastAsia="sv-SE"/>
                </w:rPr>
                <w:t>wu</w:t>
              </w:r>
              <w:r w:rsidRPr="00A33272">
                <w:rPr>
                  <w:b/>
                  <w:i/>
                  <w:szCs w:val="22"/>
                  <w:lang w:eastAsia="sv-SE"/>
                </w:rPr>
                <w:t>s-</w:t>
              </w:r>
              <w:r>
                <w:rPr>
                  <w:b/>
                  <w:i/>
                  <w:szCs w:val="22"/>
                  <w:lang w:eastAsia="sv-SE"/>
                </w:rPr>
                <w:t>Mv</w:t>
              </w:r>
              <w:r w:rsidRPr="00A33272">
                <w:rPr>
                  <w:b/>
                  <w:i/>
                  <w:szCs w:val="22"/>
                  <w:lang w:eastAsia="sv-SE"/>
                </w:rPr>
                <w:t>alueAnd</w:t>
              </w:r>
              <w:r>
                <w:rPr>
                  <w:b/>
                  <w:i/>
                  <w:szCs w:val="22"/>
                  <w:lang w:eastAsia="sv-SE"/>
                </w:rPr>
                <w:t>SeqConfigFR1</w:t>
              </w:r>
            </w:ins>
          </w:p>
          <w:p w14:paraId="47CA16E9" w14:textId="77777777" w:rsidR="0004296F" w:rsidRPr="00F25E28" w:rsidRDefault="0004296F" w:rsidP="006D7187">
            <w:pPr>
              <w:pStyle w:val="TAL"/>
              <w:rPr>
                <w:ins w:id="14875" w:author="CR#5416r2" w:date="2025-09-22T21:36:00Z" w16du:dateUtc="2025-09-22T19:36:00Z"/>
                <w:b/>
                <w:i/>
                <w:szCs w:val="22"/>
                <w:lang w:eastAsia="sv-SE"/>
              </w:rPr>
            </w:pPr>
            <w:ins w:id="14876" w:author="CR#5416r2" w:date="2025-09-22T21:36:00Z" w16du:dateUtc="2025-09-22T19:36:00Z">
              <w:r>
                <w:rPr>
                  <w:szCs w:val="22"/>
                  <w:lang w:eastAsia="sv-SE"/>
                </w:rPr>
                <w:t>I</w:t>
              </w:r>
              <w:r w:rsidRPr="00DC3784">
                <w:rPr>
                  <w:szCs w:val="22"/>
                  <w:lang w:eastAsia="sv-SE"/>
                </w:rPr>
                <w:t xml:space="preserve">ndicates the number of OOK symbols in an OFDM symbol </w:t>
              </w:r>
              <w:r>
                <w:rPr>
                  <w:szCs w:val="22"/>
                  <w:lang w:eastAsia="sv-SE"/>
                </w:rPr>
                <w:t>for LP-WUS in FR1</w:t>
              </w:r>
              <w:r>
                <w:rPr>
                  <w:bCs/>
                  <w:iCs/>
                  <w:szCs w:val="18"/>
                  <w:lang w:eastAsia="sv-SE"/>
                </w:rPr>
                <w:t xml:space="preserve"> </w:t>
              </w:r>
              <w:r w:rsidRPr="0032313E">
                <w:rPr>
                  <w:bCs/>
                  <w:iCs/>
                  <w:szCs w:val="18"/>
                  <w:lang w:eastAsia="sv-SE"/>
                </w:rPr>
                <w:t xml:space="preserve">for RRC </w:t>
              </w:r>
              <w:r>
                <w:rPr>
                  <w:bCs/>
                  <w:iCs/>
                  <w:szCs w:val="18"/>
                  <w:lang w:eastAsia="sv-SE"/>
                </w:rPr>
                <w:t>CONNECTED</w:t>
              </w:r>
              <w:r>
                <w:rPr>
                  <w:szCs w:val="22"/>
                  <w:lang w:eastAsia="sv-SE"/>
                </w:rPr>
                <w:t xml:space="preserve"> </w:t>
              </w:r>
              <w:r w:rsidRPr="006D0C02">
                <w:rPr>
                  <w:szCs w:val="22"/>
                  <w:lang w:eastAsia="sv-SE"/>
                </w:rPr>
                <w:t>(</w:t>
              </w:r>
              <w:r>
                <w:rPr>
                  <w:szCs w:val="22"/>
                  <w:lang w:eastAsia="sv-SE"/>
                </w:rPr>
                <w:t xml:space="preserve">corresponding to parameter </w:t>
              </w:r>
              <w:r w:rsidRPr="005B2AD4">
                <w:rPr>
                  <w:i/>
                  <w:iCs/>
                  <w:szCs w:val="22"/>
                  <w:lang w:eastAsia="sv-SE"/>
                </w:rPr>
                <w:t>M</w:t>
              </w:r>
              <w:r w:rsidRPr="005B2AD4">
                <w:rPr>
                  <w:i/>
                  <w:iCs/>
                  <w:szCs w:val="22"/>
                  <w:vertAlign w:val="subscript"/>
                  <w:lang w:eastAsia="sv-SE"/>
                </w:rPr>
                <w:t>WUS</w:t>
              </w:r>
              <w:r>
                <w:rPr>
                  <w:szCs w:val="22"/>
                  <w:lang w:eastAsia="sv-SE"/>
                </w:rPr>
                <w:t xml:space="preserve">, </w:t>
              </w:r>
              <w:r w:rsidRPr="006D0C02">
                <w:rPr>
                  <w:szCs w:val="22"/>
                  <w:lang w:eastAsia="sv-SE"/>
                </w:rPr>
                <w:t>see TS 38.21</w:t>
              </w:r>
              <w:r>
                <w:rPr>
                  <w:szCs w:val="22"/>
                  <w:lang w:eastAsia="sv-SE"/>
                </w:rPr>
                <w:t>1</w:t>
              </w:r>
              <w:r w:rsidRPr="006D0C02">
                <w:rPr>
                  <w:szCs w:val="22"/>
                  <w:lang w:eastAsia="sv-SE"/>
                </w:rPr>
                <w:t xml:space="preserve"> [1</w:t>
              </w:r>
              <w:r>
                <w:rPr>
                  <w:szCs w:val="22"/>
                  <w:lang w:eastAsia="sv-SE"/>
                </w:rPr>
                <w:t>6</w:t>
              </w:r>
              <w:r w:rsidRPr="006D0C02">
                <w:rPr>
                  <w:szCs w:val="22"/>
                  <w:lang w:eastAsia="sv-SE"/>
                </w:rPr>
                <w:t xml:space="preserve">], clause </w:t>
              </w:r>
              <w:r>
                <w:rPr>
                  <w:szCs w:val="22"/>
                  <w:lang w:eastAsia="sv-SE"/>
                </w:rPr>
                <w:t>7.4.4.1.1</w:t>
              </w:r>
              <w:r w:rsidRPr="006D0C02">
                <w:rPr>
                  <w:szCs w:val="22"/>
                  <w:lang w:eastAsia="sv-SE"/>
                </w:rPr>
                <w:t>)</w:t>
              </w:r>
              <w:r>
                <w:rPr>
                  <w:szCs w:val="22"/>
                  <w:lang w:eastAsia="sv-SE"/>
                </w:rPr>
                <w:t xml:space="preserve"> and </w:t>
              </w:r>
              <w:r w:rsidRPr="00AB09CF">
                <w:rPr>
                  <w:szCs w:val="22"/>
                  <w:lang w:eastAsia="sv-SE"/>
                </w:rPr>
                <w:t>the LP-</w:t>
              </w:r>
              <w:r>
                <w:rPr>
                  <w:szCs w:val="22"/>
                  <w:lang w:eastAsia="sv-SE"/>
                </w:rPr>
                <w:t>WU</w:t>
              </w:r>
              <w:r w:rsidRPr="00AB09CF">
                <w:rPr>
                  <w:szCs w:val="22"/>
                  <w:lang w:eastAsia="sv-SE"/>
                </w:rPr>
                <w:t xml:space="preserve">S sequence </w:t>
              </w:r>
              <w:r>
                <w:rPr>
                  <w:szCs w:val="22"/>
                  <w:lang w:eastAsia="sv-SE"/>
                </w:rPr>
                <w:t>configuration</w:t>
              </w:r>
              <w:r w:rsidRPr="00AB09CF">
                <w:rPr>
                  <w:szCs w:val="22"/>
                  <w:lang w:eastAsia="sv-SE"/>
                </w:rPr>
                <w:t xml:space="preserve"> in the cell for</w:t>
              </w:r>
              <w:r>
                <w:rPr>
                  <w:szCs w:val="22"/>
                  <w:lang w:eastAsia="sv-SE"/>
                </w:rPr>
                <w:t xml:space="preserve"> RRC_</w:t>
              </w:r>
              <w:r w:rsidRPr="00AB09CF">
                <w:rPr>
                  <w:szCs w:val="22"/>
                  <w:lang w:eastAsia="sv-SE"/>
                </w:rPr>
                <w:t>IDLE/INACTIVE</w:t>
              </w:r>
              <w:r>
                <w:rPr>
                  <w:szCs w:val="22"/>
                  <w:lang w:eastAsia="sv-SE"/>
                </w:rPr>
                <w:t xml:space="preserve">. </w:t>
              </w:r>
              <w:r>
                <w:rPr>
                  <w:noProof/>
                  <w:lang w:eastAsia="sv-SE"/>
                </w:rPr>
                <w:t>A v</w:t>
              </w:r>
              <w:r w:rsidRPr="004E1DD9">
                <w:rPr>
                  <w:noProof/>
                  <w:lang w:eastAsia="sv-SE"/>
                </w:rPr>
                <w:t xml:space="preserve">alue </w:t>
              </w:r>
              <w:r>
                <w:rPr>
                  <w:noProof/>
                  <w:lang w:eastAsia="sv-SE"/>
                </w:rPr>
                <w:t>of nOne</w:t>
              </w:r>
              <w:r w:rsidRPr="004E1DD9">
                <w:rPr>
                  <w:noProof/>
                  <w:lang w:eastAsia="sv-SE"/>
                </w:rPr>
                <w:t xml:space="preserve"> </w:t>
              </w:r>
              <w:r>
                <w:rPr>
                  <w:noProof/>
                  <w:lang w:eastAsia="sv-SE"/>
                </w:rPr>
                <w:t xml:space="preserve">means M value </w:t>
              </w:r>
              <w:r w:rsidRPr="004E1DD9">
                <w:rPr>
                  <w:noProof/>
                  <w:lang w:eastAsia="sv-SE"/>
                </w:rPr>
                <w:t xml:space="preserve">is set to </w:t>
              </w:r>
              <w:r>
                <w:rPr>
                  <w:noProof/>
                  <w:lang w:eastAsia="sv-SE"/>
                </w:rPr>
                <w:t>1</w:t>
              </w:r>
              <w:r w:rsidRPr="004E1DD9">
                <w:rPr>
                  <w:noProof/>
                  <w:lang w:eastAsia="sv-SE"/>
                </w:rPr>
                <w:t xml:space="preserve">, </w:t>
              </w:r>
              <w:r>
                <w:rPr>
                  <w:noProof/>
                  <w:lang w:eastAsia="sv-SE"/>
                </w:rPr>
                <w:t>a v</w:t>
              </w:r>
              <w:r w:rsidRPr="004E1DD9">
                <w:rPr>
                  <w:noProof/>
                  <w:lang w:eastAsia="sv-SE"/>
                </w:rPr>
                <w:t xml:space="preserve">alue </w:t>
              </w:r>
              <w:r>
                <w:rPr>
                  <w:noProof/>
                  <w:lang w:eastAsia="sv-SE"/>
                </w:rPr>
                <w:t>of nTwo</w:t>
              </w:r>
              <w:r w:rsidRPr="004E1DD9">
                <w:rPr>
                  <w:noProof/>
                  <w:lang w:eastAsia="sv-SE"/>
                </w:rPr>
                <w:t xml:space="preserve"> </w:t>
              </w:r>
              <w:r>
                <w:rPr>
                  <w:noProof/>
                  <w:lang w:eastAsia="sv-SE"/>
                </w:rPr>
                <w:t xml:space="preserve">means M value </w:t>
              </w:r>
              <w:r w:rsidRPr="004E1DD9">
                <w:rPr>
                  <w:noProof/>
                  <w:lang w:eastAsia="sv-SE"/>
                </w:rPr>
                <w:t xml:space="preserve">is set to </w:t>
              </w:r>
              <w:r>
                <w:rPr>
                  <w:noProof/>
                  <w:lang w:eastAsia="sv-SE"/>
                </w:rPr>
                <w:t>2,</w:t>
              </w:r>
              <w:r w:rsidRPr="004E1DD9">
                <w:rPr>
                  <w:noProof/>
                  <w:lang w:eastAsia="sv-SE"/>
                </w:rPr>
                <w:t xml:space="preserve"> and so on.</w:t>
              </w:r>
              <w:r>
                <w:t xml:space="preserve"> </w:t>
              </w:r>
            </w:ins>
          </w:p>
        </w:tc>
      </w:tr>
      <w:tr w:rsidR="0004296F" w:rsidRPr="00F25E28" w14:paraId="68F71BEE" w14:textId="77777777" w:rsidTr="006D7187">
        <w:trPr>
          <w:ins w:id="14877"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6D0C02" w:rsidRDefault="0004296F" w:rsidP="006D7187">
            <w:pPr>
              <w:pStyle w:val="TAL"/>
              <w:rPr>
                <w:ins w:id="14878" w:author="CR#5416r2" w:date="2025-09-22T21:36:00Z" w16du:dateUtc="2025-09-22T19:36:00Z"/>
                <w:szCs w:val="22"/>
                <w:lang w:eastAsia="sv-SE"/>
              </w:rPr>
            </w:pPr>
            <w:ins w:id="14879" w:author="CR#5416r2" w:date="2025-09-22T21:36:00Z" w16du:dateUtc="2025-09-22T19:36:00Z">
              <w:r w:rsidRPr="00A33272">
                <w:rPr>
                  <w:b/>
                  <w:i/>
                  <w:szCs w:val="22"/>
                  <w:lang w:eastAsia="sv-SE"/>
                </w:rPr>
                <w:t>lp</w:t>
              </w:r>
              <w:r>
                <w:rPr>
                  <w:b/>
                  <w:i/>
                  <w:szCs w:val="22"/>
                  <w:lang w:eastAsia="sv-SE"/>
                </w:rPr>
                <w:t>wu</w:t>
              </w:r>
              <w:r w:rsidRPr="00A33272">
                <w:rPr>
                  <w:b/>
                  <w:i/>
                  <w:szCs w:val="22"/>
                  <w:lang w:eastAsia="sv-SE"/>
                </w:rPr>
                <w:t>s-</w:t>
              </w:r>
              <w:r>
                <w:rPr>
                  <w:b/>
                  <w:i/>
                  <w:szCs w:val="22"/>
                  <w:lang w:eastAsia="sv-SE"/>
                </w:rPr>
                <w:t>Mv</w:t>
              </w:r>
              <w:r w:rsidRPr="00A33272">
                <w:rPr>
                  <w:b/>
                  <w:i/>
                  <w:szCs w:val="22"/>
                  <w:lang w:eastAsia="sv-SE"/>
                </w:rPr>
                <w:t>alueAnd</w:t>
              </w:r>
              <w:r>
                <w:rPr>
                  <w:b/>
                  <w:i/>
                  <w:szCs w:val="22"/>
                  <w:lang w:eastAsia="sv-SE"/>
                </w:rPr>
                <w:t>SeqConfigFR2</w:t>
              </w:r>
            </w:ins>
          </w:p>
          <w:p w14:paraId="2775B03F" w14:textId="77777777" w:rsidR="0004296F" w:rsidRPr="00F25E28" w:rsidRDefault="0004296F" w:rsidP="006D7187">
            <w:pPr>
              <w:pStyle w:val="TAL"/>
              <w:rPr>
                <w:ins w:id="14880" w:author="CR#5416r2" w:date="2025-09-22T21:36:00Z" w16du:dateUtc="2025-09-22T19:36:00Z"/>
                <w:b/>
                <w:i/>
                <w:szCs w:val="22"/>
                <w:lang w:eastAsia="sv-SE"/>
              </w:rPr>
            </w:pPr>
            <w:ins w:id="14881" w:author="CR#5416r2" w:date="2025-09-22T21:36:00Z" w16du:dateUtc="2025-09-22T19:36:00Z">
              <w:r>
                <w:rPr>
                  <w:szCs w:val="22"/>
                  <w:lang w:eastAsia="sv-SE"/>
                </w:rPr>
                <w:t>I</w:t>
              </w:r>
              <w:r w:rsidRPr="00DC3784">
                <w:rPr>
                  <w:szCs w:val="22"/>
                  <w:lang w:eastAsia="sv-SE"/>
                </w:rPr>
                <w:t xml:space="preserve">ndicates the number of OOK symbols in an OFDM symbol </w:t>
              </w:r>
              <w:r>
                <w:rPr>
                  <w:szCs w:val="22"/>
                  <w:lang w:eastAsia="sv-SE"/>
                </w:rPr>
                <w:t>for LP-WUS in FR2</w:t>
              </w:r>
              <w:r>
                <w:rPr>
                  <w:bCs/>
                  <w:iCs/>
                  <w:szCs w:val="18"/>
                  <w:lang w:eastAsia="sv-SE"/>
                </w:rPr>
                <w:t xml:space="preserve"> </w:t>
              </w:r>
              <w:r w:rsidRPr="0032313E">
                <w:rPr>
                  <w:bCs/>
                  <w:iCs/>
                  <w:szCs w:val="18"/>
                  <w:lang w:eastAsia="sv-SE"/>
                </w:rPr>
                <w:t>for RRC</w:t>
              </w:r>
              <w:r>
                <w:rPr>
                  <w:bCs/>
                  <w:iCs/>
                  <w:szCs w:val="18"/>
                  <w:lang w:eastAsia="sv-SE"/>
                </w:rPr>
                <w:t xml:space="preserve"> CONNECTED</w:t>
              </w:r>
              <w:r>
                <w:rPr>
                  <w:szCs w:val="22"/>
                  <w:lang w:eastAsia="sv-SE"/>
                </w:rPr>
                <w:t xml:space="preserve"> </w:t>
              </w:r>
              <w:r w:rsidRPr="006D0C02">
                <w:rPr>
                  <w:szCs w:val="22"/>
                  <w:lang w:eastAsia="sv-SE"/>
                </w:rPr>
                <w:t>(</w:t>
              </w:r>
              <w:r>
                <w:rPr>
                  <w:szCs w:val="22"/>
                  <w:lang w:eastAsia="sv-SE"/>
                </w:rPr>
                <w:t xml:space="preserve">corresponding to parameter </w:t>
              </w:r>
              <w:r w:rsidRPr="005B2AD4">
                <w:rPr>
                  <w:i/>
                  <w:iCs/>
                  <w:szCs w:val="22"/>
                  <w:lang w:eastAsia="sv-SE"/>
                </w:rPr>
                <w:t>M</w:t>
              </w:r>
              <w:r w:rsidRPr="005B2AD4">
                <w:rPr>
                  <w:i/>
                  <w:iCs/>
                  <w:szCs w:val="22"/>
                  <w:vertAlign w:val="subscript"/>
                  <w:lang w:eastAsia="sv-SE"/>
                </w:rPr>
                <w:t>WUS</w:t>
              </w:r>
              <w:r>
                <w:rPr>
                  <w:szCs w:val="22"/>
                  <w:lang w:eastAsia="sv-SE"/>
                </w:rPr>
                <w:t xml:space="preserve">, </w:t>
              </w:r>
              <w:r w:rsidRPr="006D0C02">
                <w:rPr>
                  <w:szCs w:val="22"/>
                  <w:lang w:eastAsia="sv-SE"/>
                </w:rPr>
                <w:t>see TS 38.21</w:t>
              </w:r>
              <w:r>
                <w:rPr>
                  <w:szCs w:val="22"/>
                  <w:lang w:eastAsia="sv-SE"/>
                </w:rPr>
                <w:t>1</w:t>
              </w:r>
              <w:r w:rsidRPr="006D0C02">
                <w:rPr>
                  <w:szCs w:val="22"/>
                  <w:lang w:eastAsia="sv-SE"/>
                </w:rPr>
                <w:t xml:space="preserve"> [1</w:t>
              </w:r>
              <w:r>
                <w:rPr>
                  <w:szCs w:val="22"/>
                  <w:lang w:eastAsia="sv-SE"/>
                </w:rPr>
                <w:t>6</w:t>
              </w:r>
              <w:r w:rsidRPr="006D0C02">
                <w:rPr>
                  <w:szCs w:val="22"/>
                  <w:lang w:eastAsia="sv-SE"/>
                </w:rPr>
                <w:t xml:space="preserve">], clause </w:t>
              </w:r>
              <w:r>
                <w:rPr>
                  <w:szCs w:val="22"/>
                  <w:lang w:eastAsia="sv-SE"/>
                </w:rPr>
                <w:t>7.4.4.1.1</w:t>
              </w:r>
              <w:r w:rsidRPr="006D0C02">
                <w:rPr>
                  <w:szCs w:val="22"/>
                  <w:lang w:eastAsia="sv-SE"/>
                </w:rPr>
                <w:t>)</w:t>
              </w:r>
              <w:r>
                <w:rPr>
                  <w:szCs w:val="22"/>
                  <w:lang w:eastAsia="sv-SE"/>
                </w:rPr>
                <w:t xml:space="preserve"> and </w:t>
              </w:r>
              <w:r w:rsidRPr="00AB09CF">
                <w:rPr>
                  <w:szCs w:val="22"/>
                  <w:lang w:eastAsia="sv-SE"/>
                </w:rPr>
                <w:t>the LP-</w:t>
              </w:r>
              <w:r>
                <w:rPr>
                  <w:szCs w:val="22"/>
                  <w:lang w:eastAsia="sv-SE"/>
                </w:rPr>
                <w:t>WU</w:t>
              </w:r>
              <w:r w:rsidRPr="00AB09CF">
                <w:rPr>
                  <w:szCs w:val="22"/>
                  <w:lang w:eastAsia="sv-SE"/>
                </w:rPr>
                <w:t xml:space="preserve">S sequence </w:t>
              </w:r>
              <w:r>
                <w:rPr>
                  <w:szCs w:val="22"/>
                  <w:lang w:eastAsia="sv-SE"/>
                </w:rPr>
                <w:t>configuration</w:t>
              </w:r>
              <w:r w:rsidRPr="00AB09CF">
                <w:rPr>
                  <w:szCs w:val="22"/>
                  <w:lang w:eastAsia="sv-SE"/>
                </w:rPr>
                <w:t xml:space="preserve"> in the cell for</w:t>
              </w:r>
              <w:r>
                <w:rPr>
                  <w:szCs w:val="22"/>
                  <w:lang w:eastAsia="sv-SE"/>
                </w:rPr>
                <w:t xml:space="preserve"> RRC_</w:t>
              </w:r>
              <w:r w:rsidRPr="00AB09CF">
                <w:rPr>
                  <w:szCs w:val="22"/>
                  <w:lang w:eastAsia="sv-SE"/>
                </w:rPr>
                <w:t>IDLE/INACTIVE</w:t>
              </w:r>
              <w:r>
                <w:rPr>
                  <w:szCs w:val="22"/>
                  <w:lang w:eastAsia="sv-SE"/>
                </w:rPr>
                <w:t xml:space="preserve">. </w:t>
              </w:r>
              <w:r>
                <w:rPr>
                  <w:noProof/>
                  <w:lang w:eastAsia="sv-SE"/>
                </w:rPr>
                <w:t>A v</w:t>
              </w:r>
              <w:r w:rsidRPr="004E1DD9">
                <w:rPr>
                  <w:noProof/>
                  <w:lang w:eastAsia="sv-SE"/>
                </w:rPr>
                <w:t xml:space="preserve">alue </w:t>
              </w:r>
              <w:r>
                <w:rPr>
                  <w:noProof/>
                  <w:lang w:eastAsia="sv-SE"/>
                </w:rPr>
                <w:t>of nOne</w:t>
              </w:r>
              <w:r w:rsidRPr="004E1DD9">
                <w:rPr>
                  <w:noProof/>
                  <w:lang w:eastAsia="sv-SE"/>
                </w:rPr>
                <w:t xml:space="preserve"> </w:t>
              </w:r>
              <w:r>
                <w:rPr>
                  <w:noProof/>
                  <w:lang w:eastAsia="sv-SE"/>
                </w:rPr>
                <w:t>means M value</w:t>
              </w:r>
              <w:r>
                <w:rPr>
                  <w:szCs w:val="22"/>
                  <w:lang w:eastAsia="sv-SE"/>
                </w:rPr>
                <w:t xml:space="preserve"> </w:t>
              </w:r>
              <w:r w:rsidRPr="004E1DD9">
                <w:rPr>
                  <w:noProof/>
                  <w:lang w:eastAsia="sv-SE"/>
                </w:rPr>
                <w:t xml:space="preserve">is set to </w:t>
              </w:r>
              <w:r>
                <w:rPr>
                  <w:noProof/>
                  <w:lang w:eastAsia="sv-SE"/>
                </w:rPr>
                <w:t xml:space="preserve">1 only for SCS of 120KHz and 60KHz, a value of nTwo means M value is set to 2 only for SCS of 60KHz </w:t>
              </w:r>
            </w:ins>
          </w:p>
        </w:tc>
      </w:tr>
      <w:tr w:rsidR="0004296F" w:rsidRPr="00A14F54" w14:paraId="5CABEE0B" w14:textId="77777777" w:rsidTr="006D7187">
        <w:trPr>
          <w:ins w:id="14882"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6D0C02" w:rsidRDefault="0004296F" w:rsidP="006D7187">
            <w:pPr>
              <w:pStyle w:val="TAL"/>
              <w:rPr>
                <w:ins w:id="14883" w:author="CR#5416r2" w:date="2025-09-22T21:36:00Z" w16du:dateUtc="2025-09-22T19:36:00Z"/>
                <w:b/>
                <w:i/>
                <w:iCs/>
                <w:lang w:eastAsia="sv-SE"/>
              </w:rPr>
            </w:pPr>
            <w:proofErr w:type="spellStart"/>
            <w:ins w:id="14884" w:author="CR#5416r2" w:date="2025-09-22T21:36:00Z" w16du:dateUtc="2025-09-22T19:36:00Z">
              <w:r w:rsidRPr="0022574D">
                <w:rPr>
                  <w:b/>
                  <w:i/>
                  <w:iCs/>
                  <w:lang w:eastAsia="sv-SE"/>
                </w:rPr>
                <w:t>lpwus-</w:t>
              </w:r>
              <w:r w:rsidRPr="00EE53FC">
                <w:rPr>
                  <w:b/>
                  <w:i/>
                  <w:iCs/>
                  <w:lang w:eastAsia="sv-SE"/>
                </w:rPr>
                <w:t>NominalMoDuration</w:t>
              </w:r>
              <w:proofErr w:type="spellEnd"/>
            </w:ins>
          </w:p>
          <w:p w14:paraId="2E06F9DA" w14:textId="77777777" w:rsidR="0004296F" w:rsidRPr="00A14F54" w:rsidRDefault="0004296F" w:rsidP="006D7187">
            <w:pPr>
              <w:pStyle w:val="TAL"/>
              <w:rPr>
                <w:ins w:id="14885" w:author="CR#5416r2" w:date="2025-09-22T21:36:00Z" w16du:dateUtc="2025-09-22T19:36:00Z"/>
                <w:b/>
                <w:i/>
                <w:strike/>
                <w:szCs w:val="22"/>
                <w:highlight w:val="yellow"/>
                <w:lang w:eastAsia="sv-SE"/>
              </w:rPr>
            </w:pPr>
            <w:ins w:id="14886" w:author="CR#5416r2" w:date="2025-09-22T21:36:00Z" w16du:dateUtc="2025-09-22T19:36:00Z">
              <w:r>
                <w:rPr>
                  <w:bCs/>
                  <w:iCs/>
                  <w:szCs w:val="18"/>
                  <w:lang w:eastAsia="sv-SE"/>
                </w:rPr>
                <w:t xml:space="preserve">Indicates </w:t>
              </w:r>
              <w:r w:rsidRPr="00EE53FC">
                <w:rPr>
                  <w:bCs/>
                  <w:iCs/>
                  <w:szCs w:val="18"/>
                  <w:lang w:eastAsia="sv-SE"/>
                </w:rPr>
                <w:t xml:space="preserve">the nominal MO duration for LP-WUS </w:t>
              </w:r>
              <w:r>
                <w:rPr>
                  <w:bCs/>
                  <w:iCs/>
                  <w:szCs w:val="18"/>
                  <w:lang w:eastAsia="sv-SE"/>
                </w:rPr>
                <w:t>in the c</w:t>
              </w:r>
              <w:r w:rsidRPr="00CC4056">
                <w:rPr>
                  <w:bCs/>
                  <w:iCs/>
                  <w:szCs w:val="18"/>
                  <w:lang w:eastAsia="sv-SE"/>
                </w:rPr>
                <w:t xml:space="preserve">ell for </w:t>
              </w:r>
              <w:r>
                <w:rPr>
                  <w:bCs/>
                  <w:iCs/>
                  <w:szCs w:val="18"/>
                  <w:lang w:eastAsia="sv-SE"/>
                </w:rPr>
                <w:t xml:space="preserve">RRC CONNECTED </w:t>
              </w:r>
              <w:r w:rsidRPr="0060423F">
                <w:rPr>
                  <w:bCs/>
                  <w:iCs/>
                  <w:szCs w:val="18"/>
                  <w:lang w:eastAsia="sv-SE"/>
                </w:rPr>
                <w:t>(see TS 38.21</w:t>
              </w:r>
              <w:r>
                <w:rPr>
                  <w:bCs/>
                  <w:iCs/>
                  <w:szCs w:val="18"/>
                  <w:lang w:eastAsia="sv-SE"/>
                </w:rPr>
                <w:t>3</w:t>
              </w:r>
              <w:r w:rsidRPr="0060423F">
                <w:rPr>
                  <w:bCs/>
                  <w:iCs/>
                  <w:szCs w:val="18"/>
                  <w:lang w:eastAsia="sv-SE"/>
                </w:rPr>
                <w:t xml:space="preserve"> [1</w:t>
              </w:r>
              <w:r>
                <w:rPr>
                  <w:bCs/>
                  <w:iCs/>
                  <w:szCs w:val="18"/>
                  <w:lang w:eastAsia="sv-SE"/>
                </w:rPr>
                <w:t>3</w:t>
              </w:r>
              <w:r w:rsidRPr="0060423F">
                <w:rPr>
                  <w:bCs/>
                  <w:iCs/>
                  <w:szCs w:val="18"/>
                  <w:lang w:eastAsia="sv-SE"/>
                </w:rPr>
                <w:t xml:space="preserve">], clause </w:t>
              </w:r>
              <w:r>
                <w:rPr>
                  <w:bCs/>
                  <w:iCs/>
                  <w:szCs w:val="18"/>
                  <w:lang w:eastAsia="sv-SE"/>
                </w:rPr>
                <w:t>10.4D</w:t>
              </w:r>
              <w:r w:rsidRPr="0060423F">
                <w:rPr>
                  <w:bCs/>
                  <w:iCs/>
                  <w:szCs w:val="18"/>
                  <w:lang w:eastAsia="sv-SE"/>
                </w:rPr>
                <w:t>)</w:t>
              </w:r>
              <w:r>
                <w:rPr>
                  <w:bCs/>
                  <w:iCs/>
                  <w:szCs w:val="18"/>
                  <w:lang w:eastAsia="sv-SE"/>
                </w:rPr>
                <w:t>,</w:t>
              </w:r>
              <w:r w:rsidRPr="00EE53FC">
                <w:rPr>
                  <w:bCs/>
                  <w:iCs/>
                  <w:szCs w:val="18"/>
                  <w:lang w:eastAsia="sv-SE"/>
                </w:rPr>
                <w:t xml:space="preserve"> in number of OFDM symbols</w:t>
              </w:r>
              <w:r>
                <w:rPr>
                  <w:bCs/>
                  <w:iCs/>
                  <w:szCs w:val="18"/>
                  <w:lang w:eastAsia="sv-SE"/>
                </w:rPr>
                <w:t>.</w:t>
              </w:r>
            </w:ins>
          </w:p>
        </w:tc>
      </w:tr>
      <w:tr w:rsidR="0004296F" w:rsidRPr="00C26699" w14:paraId="72990555" w14:textId="77777777" w:rsidTr="006D7187">
        <w:trPr>
          <w:ins w:id="14887"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6D0C02" w:rsidRDefault="0004296F" w:rsidP="006D7187">
            <w:pPr>
              <w:pStyle w:val="TAL"/>
              <w:rPr>
                <w:ins w:id="14888" w:author="CR#5416r2" w:date="2025-09-22T21:36:00Z" w16du:dateUtc="2025-09-22T19:36:00Z"/>
                <w:szCs w:val="22"/>
                <w:lang w:eastAsia="sv-SE"/>
              </w:rPr>
            </w:pPr>
            <w:ins w:id="14889" w:author="CR#5416r2" w:date="2025-09-22T21:36:00Z" w16du:dateUtc="2025-09-22T19:36:00Z">
              <w:r w:rsidRPr="00F25E28">
                <w:rPr>
                  <w:b/>
                  <w:i/>
                  <w:szCs w:val="22"/>
                  <w:lang w:eastAsia="sv-SE"/>
                </w:rPr>
                <w:t>lpwus-</w:t>
              </w:r>
              <w:r w:rsidRPr="00897708">
                <w:rPr>
                  <w:b/>
                  <w:i/>
                  <w:szCs w:val="22"/>
                  <w:lang w:eastAsia="sv-SE"/>
                </w:rPr>
                <w:t>NumOfMo11</w:t>
              </w:r>
            </w:ins>
          </w:p>
          <w:p w14:paraId="5E29546F" w14:textId="77777777" w:rsidR="0004296F" w:rsidRPr="00C26699" w:rsidRDefault="0004296F" w:rsidP="006D7187">
            <w:pPr>
              <w:pStyle w:val="TAL"/>
              <w:rPr>
                <w:ins w:id="14890" w:author="CR#5416r2" w:date="2025-09-22T21:36:00Z" w16du:dateUtc="2025-09-22T19:36:00Z"/>
                <w:szCs w:val="22"/>
                <w:lang w:eastAsia="sv-SE"/>
              </w:rPr>
            </w:pPr>
            <w:ins w:id="14891" w:author="CR#5416r2" w:date="2025-09-22T21:36:00Z" w16du:dateUtc="2025-09-22T19:36:00Z">
              <w:r>
                <w:rPr>
                  <w:szCs w:val="22"/>
                  <w:lang w:eastAsia="sv-SE"/>
                </w:rPr>
                <w:t>I</w:t>
              </w:r>
              <w:r w:rsidRPr="00DC3784">
                <w:rPr>
                  <w:szCs w:val="22"/>
                  <w:lang w:eastAsia="sv-SE"/>
                </w:rPr>
                <w:t>ndicates</w:t>
              </w:r>
              <w:r>
                <w:rPr>
                  <w:szCs w:val="22"/>
                  <w:lang w:eastAsia="sv-SE"/>
                </w:rPr>
                <w:t xml:space="preserve"> </w:t>
              </w:r>
              <w:r>
                <w:t>the number of the earliest LP-WUS MOs to be monitored by UE from</w:t>
              </w:r>
              <w:r w:rsidRPr="001827AE">
                <w:t xml:space="preserve"> time offset prior to</w:t>
              </w:r>
              <w:r>
                <w:t xml:space="preserve"> a slot where</w:t>
              </w:r>
              <w:r w:rsidRPr="001827AE">
                <w:t xml:space="preserve"> </w:t>
              </w:r>
              <w:r>
                <w:t xml:space="preserve">the </w:t>
              </w:r>
              <w:proofErr w:type="spellStart"/>
              <w:r w:rsidRPr="006D0C02">
                <w:rPr>
                  <w:i/>
                  <w:szCs w:val="22"/>
                  <w:lang w:eastAsia="sv-SE"/>
                </w:rPr>
                <w:t>drx-onDurationTimer</w:t>
              </w:r>
              <w:proofErr w:type="spellEnd"/>
              <w:r w:rsidRPr="006D0C02">
                <w:rPr>
                  <w:szCs w:val="22"/>
                  <w:lang w:eastAsia="sv-SE"/>
                </w:rPr>
                <w:t xml:space="preserve"> of Long DRX </w:t>
              </w:r>
              <w:r>
                <w:rPr>
                  <w:szCs w:val="22"/>
                  <w:lang w:eastAsia="sv-SE"/>
                </w:rPr>
                <w:t xml:space="preserve">would start for LP-WUS operation option 1-1 (see TS 38.213 [13], clause </w:t>
              </w:r>
              <w:r>
                <w:rPr>
                  <w:bCs/>
                  <w:iCs/>
                  <w:szCs w:val="18"/>
                  <w:lang w:eastAsia="sv-SE"/>
                </w:rPr>
                <w:t>10.4D</w:t>
              </w:r>
              <w:r>
                <w:rPr>
                  <w:szCs w:val="22"/>
                  <w:lang w:eastAsia="sv-SE"/>
                </w:rPr>
                <w:t>).</w:t>
              </w:r>
            </w:ins>
          </w:p>
        </w:tc>
      </w:tr>
      <w:tr w:rsidR="0004296F" w:rsidRPr="008A457F" w14:paraId="197D8A5C" w14:textId="77777777" w:rsidTr="006D7187">
        <w:trPr>
          <w:ins w:id="14892"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6D0C02" w:rsidRDefault="0004296F" w:rsidP="006D7187">
            <w:pPr>
              <w:pStyle w:val="TAL"/>
              <w:rPr>
                <w:ins w:id="14893" w:author="CR#5416r2" w:date="2025-09-22T21:36:00Z" w16du:dateUtc="2025-09-22T19:36:00Z"/>
                <w:szCs w:val="22"/>
                <w:lang w:eastAsia="sv-SE"/>
              </w:rPr>
            </w:pPr>
            <w:ins w:id="14894" w:author="CR#5416r2" w:date="2025-09-22T21:36:00Z" w16du:dateUtc="2025-09-22T19:36:00Z">
              <w:r w:rsidRPr="00F25E28">
                <w:rPr>
                  <w:b/>
                  <w:i/>
                  <w:szCs w:val="22"/>
                  <w:lang w:eastAsia="sv-SE"/>
                </w:rPr>
                <w:t>lpwus-</w:t>
              </w:r>
              <w:r w:rsidRPr="00897708">
                <w:rPr>
                  <w:b/>
                  <w:i/>
                  <w:szCs w:val="22"/>
                  <w:lang w:eastAsia="sv-SE"/>
                </w:rPr>
                <w:t>NumOfMo1</w:t>
              </w:r>
              <w:r>
                <w:rPr>
                  <w:b/>
                  <w:i/>
                  <w:szCs w:val="22"/>
                  <w:lang w:eastAsia="sv-SE"/>
                </w:rPr>
                <w:t>2</w:t>
              </w:r>
            </w:ins>
          </w:p>
          <w:p w14:paraId="6F653A61" w14:textId="77777777" w:rsidR="0004296F" w:rsidRPr="008A457F" w:rsidRDefault="0004296F" w:rsidP="006D7187">
            <w:pPr>
              <w:pStyle w:val="TAL"/>
              <w:rPr>
                <w:ins w:id="14895" w:author="CR#5416r2" w:date="2025-09-22T21:36:00Z" w16du:dateUtc="2025-09-22T19:36:00Z"/>
                <w:b/>
                <w:i/>
                <w:szCs w:val="22"/>
                <w:lang w:eastAsia="sv-SE"/>
              </w:rPr>
            </w:pPr>
            <w:ins w:id="14896" w:author="CR#5416r2" w:date="2025-09-22T21:36:00Z" w16du:dateUtc="2025-09-22T19:36:00Z">
              <w:r>
                <w:rPr>
                  <w:szCs w:val="22"/>
                  <w:lang w:eastAsia="sv-SE"/>
                </w:rPr>
                <w:t>I</w:t>
              </w:r>
              <w:r w:rsidRPr="00DC3784">
                <w:rPr>
                  <w:szCs w:val="22"/>
                  <w:lang w:eastAsia="sv-SE"/>
                </w:rPr>
                <w:t>ndicates the</w:t>
              </w:r>
              <w:r>
                <w:rPr>
                  <w:szCs w:val="22"/>
                  <w:lang w:eastAsia="sv-SE"/>
                </w:rPr>
                <w:t xml:space="preserve"> number of LP-WUS MOs to be monitored by UE per periodicity for LP-WUS operation option 1-2 (see TS 38.213 [13], clause </w:t>
              </w:r>
              <w:r>
                <w:rPr>
                  <w:bCs/>
                  <w:iCs/>
                  <w:szCs w:val="18"/>
                  <w:lang w:eastAsia="sv-SE"/>
                </w:rPr>
                <w:t>10.4D</w:t>
              </w:r>
              <w:r>
                <w:rPr>
                  <w:szCs w:val="22"/>
                  <w:lang w:eastAsia="sv-SE"/>
                </w:rPr>
                <w:t xml:space="preserve">). </w:t>
              </w:r>
            </w:ins>
          </w:p>
        </w:tc>
      </w:tr>
      <w:tr w:rsidR="0004296F" w:rsidRPr="008A457F" w14:paraId="5F838878" w14:textId="77777777" w:rsidTr="006D7187">
        <w:trPr>
          <w:ins w:id="14897"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6D0C02" w:rsidRDefault="0004296F" w:rsidP="006D7187">
            <w:pPr>
              <w:pStyle w:val="TAL"/>
              <w:rPr>
                <w:ins w:id="14898" w:author="CR#5416r2" w:date="2025-09-22T21:36:00Z" w16du:dateUtc="2025-09-22T19:36:00Z"/>
                <w:b/>
                <w:i/>
                <w:iCs/>
                <w:lang w:eastAsia="sv-SE"/>
              </w:rPr>
            </w:pPr>
            <w:proofErr w:type="spellStart"/>
            <w:ins w:id="14899" w:author="CR#5416r2" w:date="2025-09-22T21:36:00Z" w16du:dateUtc="2025-09-22T19:36:00Z">
              <w:r>
                <w:rPr>
                  <w:b/>
                  <w:i/>
                  <w:iCs/>
                  <w:lang w:eastAsia="sv-SE"/>
                </w:rPr>
                <w:t>lpwus-</w:t>
              </w:r>
              <w:r w:rsidRPr="005E0931">
                <w:rPr>
                  <w:b/>
                  <w:i/>
                  <w:iCs/>
                  <w:lang w:eastAsia="sv-SE"/>
                </w:rPr>
                <w:t>OverlaidSeqNum</w:t>
              </w:r>
              <w:proofErr w:type="spellEnd"/>
            </w:ins>
          </w:p>
          <w:p w14:paraId="0CD19666" w14:textId="77777777" w:rsidR="0004296F" w:rsidRPr="008A457F" w:rsidRDefault="0004296F" w:rsidP="006D7187">
            <w:pPr>
              <w:pStyle w:val="TAL"/>
              <w:rPr>
                <w:ins w:id="14900" w:author="CR#5416r2" w:date="2025-09-22T21:36:00Z" w16du:dateUtc="2025-09-22T19:36:00Z"/>
                <w:b/>
                <w:i/>
                <w:szCs w:val="22"/>
                <w:lang w:eastAsia="sv-SE"/>
              </w:rPr>
            </w:pPr>
            <w:ins w:id="14901" w:author="CR#5416r2" w:date="2025-09-22T21:36:00Z" w16du:dateUtc="2025-09-22T19:36:00Z">
              <w:r>
                <w:rPr>
                  <w:bCs/>
                  <w:iCs/>
                  <w:szCs w:val="18"/>
                  <w:lang w:eastAsia="sv-SE"/>
                </w:rPr>
                <w:t xml:space="preserve">Indicates </w:t>
              </w:r>
              <w:r w:rsidRPr="00E43210">
                <w:rPr>
                  <w:bCs/>
                  <w:iCs/>
                  <w:szCs w:val="18"/>
                  <w:lang w:eastAsia="sv-SE"/>
                </w:rPr>
                <w:t>the</w:t>
              </w:r>
              <w:r w:rsidRPr="0060423F">
                <w:rPr>
                  <w:bCs/>
                  <w:iCs/>
                  <w:szCs w:val="18"/>
                  <w:lang w:eastAsia="sv-SE"/>
                </w:rPr>
                <w:t xml:space="preserve"> number of candidate overlaid sequences to carry LP-WUS information per OOK ON chip </w:t>
              </w:r>
              <w:r w:rsidRPr="00E43210">
                <w:rPr>
                  <w:bCs/>
                  <w:iCs/>
                  <w:szCs w:val="18"/>
                  <w:lang w:eastAsia="sv-SE"/>
                </w:rPr>
                <w:t>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for </w:t>
              </w:r>
              <w:r>
                <w:rPr>
                  <w:bCs/>
                  <w:iCs/>
                  <w:szCs w:val="18"/>
                  <w:lang w:eastAsia="sv-SE"/>
                </w:rPr>
                <w:t xml:space="preserve">RRC CONNECTED </w:t>
              </w:r>
              <w:r w:rsidRPr="0060423F">
                <w:rPr>
                  <w:bCs/>
                  <w:iCs/>
                  <w:szCs w:val="18"/>
                  <w:lang w:eastAsia="sv-SE"/>
                </w:rPr>
                <w:t>(</w:t>
              </w:r>
              <w:r>
                <w:rPr>
                  <w:szCs w:val="22"/>
                  <w:lang w:eastAsia="sv-SE"/>
                </w:rPr>
                <w:t xml:space="preserve">corresponding to parameter </w:t>
              </w:r>
              <w:proofErr w:type="spellStart"/>
              <w:r w:rsidRPr="009C3681">
                <w:rPr>
                  <w:i/>
                  <w:iCs/>
                  <w:szCs w:val="22"/>
                  <w:lang w:eastAsia="sv-SE"/>
                </w:rPr>
                <w:t>N</w:t>
              </w:r>
              <w:r w:rsidRPr="008D0A0A">
                <w:rPr>
                  <w:i/>
                  <w:iCs/>
                  <w:szCs w:val="22"/>
                  <w:vertAlign w:val="subscript"/>
                  <w:lang w:eastAsia="sv-SE"/>
                </w:rPr>
                <w:t>seq</w:t>
              </w:r>
              <w:proofErr w:type="spellEnd"/>
              <w:r>
                <w:rPr>
                  <w:szCs w:val="22"/>
                  <w:vertAlign w:val="subscript"/>
                  <w:lang w:eastAsia="sv-SE"/>
                </w:rPr>
                <w:t xml:space="preserve">, </w:t>
              </w:r>
              <w:r w:rsidRPr="0060423F">
                <w:rPr>
                  <w:bCs/>
                  <w:iCs/>
                  <w:szCs w:val="18"/>
                  <w:lang w:eastAsia="sv-SE"/>
                </w:rPr>
                <w:t xml:space="preserve">see TS 38.211 [16], clause </w:t>
              </w:r>
              <w:r>
                <w:rPr>
                  <w:bCs/>
                  <w:iCs/>
                  <w:szCs w:val="18"/>
                  <w:lang w:eastAsia="sv-SE"/>
                </w:rPr>
                <w:t>7.4.4.1.1</w:t>
              </w:r>
              <w:r w:rsidRPr="0060423F">
                <w:rPr>
                  <w:bCs/>
                  <w:iCs/>
                  <w:szCs w:val="18"/>
                  <w:lang w:eastAsia="sv-SE"/>
                </w:rPr>
                <w:t>)</w:t>
              </w:r>
              <w:r w:rsidRPr="00CC4056">
                <w:rPr>
                  <w:bCs/>
                  <w:iCs/>
                  <w:szCs w:val="18"/>
                  <w:lang w:eastAsia="sv-SE"/>
                </w:rPr>
                <w:t>.</w:t>
              </w:r>
            </w:ins>
          </w:p>
        </w:tc>
      </w:tr>
      <w:tr w:rsidR="00FA27EA" w14:paraId="3583FBA8" w14:textId="77777777" w:rsidTr="006D7187">
        <w:trPr>
          <w:ins w:id="14902" w:author="CR#5416r2" w:date="2025-09-22T21:37:00Z"/>
        </w:trPr>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6D0C02" w:rsidRDefault="00FA27EA" w:rsidP="006D7187">
            <w:pPr>
              <w:pStyle w:val="TAL"/>
              <w:rPr>
                <w:ins w:id="14903" w:author="CR#5416r2" w:date="2025-09-22T21:37:00Z" w16du:dateUtc="2025-09-22T19:37:00Z"/>
                <w:b/>
                <w:i/>
                <w:iCs/>
                <w:lang w:eastAsia="sv-SE"/>
              </w:rPr>
            </w:pPr>
            <w:ins w:id="14904" w:author="CR#5416r2" w:date="2025-09-22T21:37:00Z" w16du:dateUtc="2025-09-22T19:37:00Z">
              <w:r>
                <w:rPr>
                  <w:b/>
                  <w:i/>
                  <w:iCs/>
                  <w:lang w:eastAsia="sv-SE"/>
                </w:rPr>
                <w:t>lpwus-</w:t>
              </w:r>
              <w:r w:rsidRPr="005E0931">
                <w:rPr>
                  <w:b/>
                  <w:i/>
                  <w:iCs/>
                  <w:lang w:eastAsia="sv-SE"/>
                </w:rPr>
                <w:t>OverlaidSeqNum</w:t>
              </w:r>
              <w:r w:rsidRPr="000B20ED">
                <w:rPr>
                  <w:b/>
                  <w:i/>
                  <w:iCs/>
                  <w:lang w:eastAsia="sv-SE"/>
                </w:rPr>
                <w:t>-SCS-</w:t>
              </w:r>
              <w:r>
                <w:rPr>
                  <w:b/>
                  <w:i/>
                  <w:iCs/>
                  <w:lang w:eastAsia="sv-SE"/>
                </w:rPr>
                <w:t>6</w:t>
              </w:r>
              <w:r w:rsidRPr="000B20ED">
                <w:rPr>
                  <w:b/>
                  <w:i/>
                  <w:iCs/>
                  <w:lang w:eastAsia="sv-SE"/>
                </w:rPr>
                <w:t>0kHz</w:t>
              </w:r>
            </w:ins>
          </w:p>
          <w:p w14:paraId="1C6A4FCC" w14:textId="77777777" w:rsidR="00FA27EA" w:rsidRDefault="00FA27EA" w:rsidP="006D7187">
            <w:pPr>
              <w:pStyle w:val="TAL"/>
              <w:rPr>
                <w:ins w:id="14905" w:author="CR#5416r2" w:date="2025-09-22T21:37:00Z" w16du:dateUtc="2025-09-22T19:37:00Z"/>
                <w:b/>
                <w:i/>
                <w:iCs/>
                <w:lang w:eastAsia="sv-SE"/>
              </w:rPr>
            </w:pPr>
            <w:ins w:id="14906" w:author="CR#5416r2" w:date="2025-09-22T21:37:00Z" w16du:dateUtc="2025-09-22T19:37:00Z">
              <w:r>
                <w:rPr>
                  <w:bCs/>
                  <w:iCs/>
                  <w:szCs w:val="18"/>
                  <w:lang w:eastAsia="sv-SE"/>
                </w:rPr>
                <w:t xml:space="preserve">Indicates </w:t>
              </w:r>
              <w:r w:rsidRPr="00E43210">
                <w:rPr>
                  <w:bCs/>
                  <w:iCs/>
                  <w:szCs w:val="18"/>
                  <w:lang w:eastAsia="sv-SE"/>
                </w:rPr>
                <w:t>the</w:t>
              </w:r>
              <w:r w:rsidRPr="0060423F">
                <w:rPr>
                  <w:bCs/>
                  <w:iCs/>
                  <w:szCs w:val="18"/>
                  <w:lang w:eastAsia="sv-SE"/>
                </w:rPr>
                <w:t xml:space="preserve"> number of candidate overlaid sequences to carry LP-WUS information per OOK ON chip </w:t>
              </w:r>
              <w:r w:rsidRPr="00E43210">
                <w:rPr>
                  <w:bCs/>
                  <w:iCs/>
                  <w:szCs w:val="18"/>
                  <w:lang w:eastAsia="sv-SE"/>
                </w:rPr>
                <w:t>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for </w:t>
              </w:r>
              <w:r>
                <w:rPr>
                  <w:bCs/>
                  <w:iCs/>
                  <w:szCs w:val="18"/>
                  <w:lang w:eastAsia="sv-SE"/>
                </w:rPr>
                <w:t xml:space="preserve">RRC CONNECTED for SCS of 60KHz in FR2 </w:t>
              </w:r>
              <w:r w:rsidRPr="0060423F">
                <w:rPr>
                  <w:bCs/>
                  <w:iCs/>
                  <w:szCs w:val="18"/>
                  <w:lang w:eastAsia="sv-SE"/>
                </w:rPr>
                <w:t xml:space="preserve">(see TS 38.211 [16], clause </w:t>
              </w:r>
              <w:r>
                <w:rPr>
                  <w:bCs/>
                  <w:iCs/>
                  <w:szCs w:val="18"/>
                  <w:lang w:eastAsia="sv-SE"/>
                </w:rPr>
                <w:t>7.4.4.1.1</w:t>
              </w:r>
              <w:r w:rsidRPr="0060423F">
                <w:rPr>
                  <w:bCs/>
                  <w:iCs/>
                  <w:szCs w:val="18"/>
                  <w:lang w:eastAsia="sv-SE"/>
                </w:rPr>
                <w:t>)</w:t>
              </w:r>
              <w:r w:rsidRPr="00CC4056">
                <w:rPr>
                  <w:bCs/>
                  <w:iCs/>
                  <w:szCs w:val="18"/>
                  <w:lang w:eastAsia="sv-SE"/>
                </w:rPr>
                <w:t>.</w:t>
              </w:r>
            </w:ins>
          </w:p>
        </w:tc>
      </w:tr>
      <w:tr w:rsidR="0004296F" w14:paraId="5608AFCA" w14:textId="77777777" w:rsidTr="006D7187">
        <w:trPr>
          <w:ins w:id="14907"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6D0C02" w:rsidRDefault="0004296F" w:rsidP="006D7187">
            <w:pPr>
              <w:pStyle w:val="TAL"/>
              <w:rPr>
                <w:ins w:id="14908" w:author="CR#5416r2" w:date="2025-09-22T21:36:00Z" w16du:dateUtc="2025-09-22T19:36:00Z"/>
                <w:b/>
                <w:i/>
                <w:iCs/>
                <w:lang w:eastAsia="sv-SE"/>
              </w:rPr>
            </w:pPr>
            <w:ins w:id="14909" w:author="CR#5416r2" w:date="2025-09-22T21:36:00Z" w16du:dateUtc="2025-09-22T19:36:00Z">
              <w:r>
                <w:rPr>
                  <w:b/>
                  <w:i/>
                  <w:iCs/>
                  <w:lang w:eastAsia="sv-SE"/>
                </w:rPr>
                <w:t>lpwus-</w:t>
              </w:r>
              <w:r w:rsidRPr="005E0931">
                <w:rPr>
                  <w:b/>
                  <w:i/>
                  <w:iCs/>
                  <w:lang w:eastAsia="sv-SE"/>
                </w:rPr>
                <w:t>OverlaidSeqNum</w:t>
              </w:r>
              <w:r w:rsidRPr="000B20ED">
                <w:rPr>
                  <w:b/>
                  <w:i/>
                  <w:iCs/>
                  <w:lang w:eastAsia="sv-SE"/>
                </w:rPr>
                <w:t>-SCS-120kHz</w:t>
              </w:r>
            </w:ins>
          </w:p>
          <w:p w14:paraId="1A4EA47B" w14:textId="77777777" w:rsidR="0004296F" w:rsidRDefault="0004296F" w:rsidP="006D7187">
            <w:pPr>
              <w:pStyle w:val="TAL"/>
              <w:rPr>
                <w:ins w:id="14910" w:author="CR#5416r2" w:date="2025-09-22T21:36:00Z" w16du:dateUtc="2025-09-22T19:36:00Z"/>
                <w:b/>
                <w:i/>
                <w:iCs/>
                <w:lang w:eastAsia="sv-SE"/>
              </w:rPr>
            </w:pPr>
            <w:ins w:id="14911" w:author="CR#5416r2" w:date="2025-09-22T21:36:00Z" w16du:dateUtc="2025-09-22T19:36:00Z">
              <w:r>
                <w:rPr>
                  <w:bCs/>
                  <w:iCs/>
                  <w:szCs w:val="18"/>
                  <w:lang w:eastAsia="sv-SE"/>
                </w:rPr>
                <w:t xml:space="preserve">Indicates </w:t>
              </w:r>
              <w:r w:rsidRPr="00E43210">
                <w:rPr>
                  <w:bCs/>
                  <w:iCs/>
                  <w:szCs w:val="18"/>
                  <w:lang w:eastAsia="sv-SE"/>
                </w:rPr>
                <w:t>the</w:t>
              </w:r>
              <w:r w:rsidRPr="0060423F">
                <w:rPr>
                  <w:bCs/>
                  <w:iCs/>
                  <w:szCs w:val="18"/>
                  <w:lang w:eastAsia="sv-SE"/>
                </w:rPr>
                <w:t xml:space="preserve"> number of candidate overlaid sequences to carry LP-WUS information per OOK ON chip </w:t>
              </w:r>
              <w:r w:rsidRPr="00E43210">
                <w:rPr>
                  <w:bCs/>
                  <w:iCs/>
                  <w:szCs w:val="18"/>
                  <w:lang w:eastAsia="sv-SE"/>
                </w:rPr>
                <w:t>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for </w:t>
              </w:r>
              <w:r>
                <w:rPr>
                  <w:bCs/>
                  <w:iCs/>
                  <w:szCs w:val="18"/>
                  <w:lang w:eastAsia="sv-SE"/>
                </w:rPr>
                <w:t xml:space="preserve">RRC CONNECTED for SCS of 120KHz in FR2 </w:t>
              </w:r>
              <w:r w:rsidRPr="0060423F">
                <w:rPr>
                  <w:bCs/>
                  <w:iCs/>
                  <w:szCs w:val="18"/>
                  <w:lang w:eastAsia="sv-SE"/>
                </w:rPr>
                <w:t xml:space="preserve">(see TS 38.211 [16], clause </w:t>
              </w:r>
              <w:r>
                <w:rPr>
                  <w:bCs/>
                  <w:iCs/>
                  <w:szCs w:val="18"/>
                  <w:lang w:eastAsia="sv-SE"/>
                </w:rPr>
                <w:t>7.4.4.1.1</w:t>
              </w:r>
              <w:r w:rsidRPr="0060423F">
                <w:rPr>
                  <w:bCs/>
                  <w:iCs/>
                  <w:szCs w:val="18"/>
                  <w:lang w:eastAsia="sv-SE"/>
                </w:rPr>
                <w:t>)</w:t>
              </w:r>
              <w:r w:rsidRPr="00CC4056">
                <w:rPr>
                  <w:bCs/>
                  <w:iCs/>
                  <w:szCs w:val="18"/>
                  <w:lang w:eastAsia="sv-SE"/>
                </w:rPr>
                <w:t>.</w:t>
              </w:r>
            </w:ins>
          </w:p>
        </w:tc>
      </w:tr>
      <w:tr w:rsidR="0004296F" w:rsidRPr="008A457F" w14:paraId="18175520" w14:textId="77777777" w:rsidTr="006D7187">
        <w:trPr>
          <w:ins w:id="14912"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6D0C02" w:rsidRDefault="0004296F" w:rsidP="006D7187">
            <w:pPr>
              <w:pStyle w:val="TAL"/>
              <w:rPr>
                <w:ins w:id="14913" w:author="CR#5416r2" w:date="2025-09-22T21:36:00Z" w16du:dateUtc="2025-09-22T19:36:00Z"/>
                <w:b/>
                <w:i/>
                <w:iCs/>
                <w:lang w:eastAsia="sv-SE"/>
              </w:rPr>
            </w:pPr>
            <w:proofErr w:type="spellStart"/>
            <w:ins w:id="14914" w:author="CR#5416r2" w:date="2025-09-22T21:36:00Z" w16du:dateUtc="2025-09-22T19:36:00Z">
              <w:r>
                <w:rPr>
                  <w:b/>
                  <w:i/>
                  <w:iCs/>
                  <w:lang w:eastAsia="sv-SE"/>
                </w:rPr>
                <w:t>lpwus-O</w:t>
              </w:r>
              <w:r w:rsidRPr="00983838">
                <w:rPr>
                  <w:b/>
                  <w:i/>
                  <w:iCs/>
                  <w:lang w:eastAsia="sv-SE"/>
                </w:rPr>
                <w:t>verlaidSeqRoot</w:t>
              </w:r>
              <w:r>
                <w:rPr>
                  <w:b/>
                  <w:i/>
                  <w:iCs/>
                  <w:lang w:eastAsia="sv-SE"/>
                </w:rPr>
                <w:t>s</w:t>
              </w:r>
              <w:proofErr w:type="spellEnd"/>
            </w:ins>
          </w:p>
          <w:p w14:paraId="181C7DEB" w14:textId="77777777" w:rsidR="0004296F" w:rsidRPr="008A457F" w:rsidRDefault="0004296F" w:rsidP="006D7187">
            <w:pPr>
              <w:pStyle w:val="TAL"/>
              <w:rPr>
                <w:ins w:id="14915" w:author="CR#5416r2" w:date="2025-09-22T21:36:00Z" w16du:dateUtc="2025-09-22T19:36:00Z"/>
                <w:b/>
                <w:i/>
                <w:szCs w:val="22"/>
                <w:lang w:eastAsia="sv-SE"/>
              </w:rPr>
            </w:pPr>
            <w:ins w:id="14916" w:author="CR#5416r2" w:date="2025-09-22T21:36:00Z" w16du:dateUtc="2025-09-22T19:36:00Z">
              <w:r>
                <w:rPr>
                  <w:bCs/>
                  <w:iCs/>
                  <w:szCs w:val="18"/>
                  <w:lang w:eastAsia="sv-SE"/>
                </w:rPr>
                <w:t xml:space="preserve">Indicates </w:t>
              </w:r>
              <w:r w:rsidRPr="00E43210">
                <w:rPr>
                  <w:bCs/>
                  <w:iCs/>
                  <w:szCs w:val="18"/>
                  <w:lang w:eastAsia="sv-SE"/>
                </w:rPr>
                <w:t>the configuration of overlaid sequence root 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for </w:t>
              </w:r>
              <w:r>
                <w:rPr>
                  <w:bCs/>
                  <w:iCs/>
                  <w:szCs w:val="18"/>
                  <w:lang w:eastAsia="sv-SE"/>
                </w:rPr>
                <w:t xml:space="preserve">RRC CONNECTED </w:t>
              </w:r>
              <w:r w:rsidRPr="0060423F">
                <w:rPr>
                  <w:bCs/>
                  <w:iCs/>
                  <w:szCs w:val="18"/>
                  <w:lang w:eastAsia="sv-SE"/>
                </w:rPr>
                <w:t>(see TS 38.21</w:t>
              </w:r>
              <w:r>
                <w:rPr>
                  <w:bCs/>
                  <w:iCs/>
                  <w:szCs w:val="18"/>
                  <w:lang w:eastAsia="sv-SE"/>
                </w:rPr>
                <w:t>1</w:t>
              </w:r>
              <w:r w:rsidRPr="0060423F">
                <w:rPr>
                  <w:bCs/>
                  <w:iCs/>
                  <w:szCs w:val="18"/>
                  <w:lang w:eastAsia="sv-SE"/>
                </w:rPr>
                <w:t xml:space="preserve"> [1</w:t>
              </w:r>
              <w:r>
                <w:rPr>
                  <w:bCs/>
                  <w:iCs/>
                  <w:szCs w:val="18"/>
                  <w:lang w:eastAsia="sv-SE"/>
                </w:rPr>
                <w:t>6</w:t>
              </w:r>
              <w:r w:rsidRPr="0060423F">
                <w:rPr>
                  <w:bCs/>
                  <w:iCs/>
                  <w:szCs w:val="18"/>
                  <w:lang w:eastAsia="sv-SE"/>
                </w:rPr>
                <w:t xml:space="preserve">], clause </w:t>
              </w:r>
              <w:r>
                <w:rPr>
                  <w:bCs/>
                  <w:iCs/>
                  <w:szCs w:val="18"/>
                  <w:lang w:eastAsia="sv-SE"/>
                </w:rPr>
                <w:t>7.4.4.1.1</w:t>
              </w:r>
              <w:r w:rsidRPr="0060423F">
                <w:rPr>
                  <w:bCs/>
                  <w:iCs/>
                  <w:szCs w:val="18"/>
                  <w:lang w:eastAsia="sv-SE"/>
                </w:rPr>
                <w:t>)</w:t>
              </w:r>
              <w:r>
                <w:rPr>
                  <w:bCs/>
                  <w:iCs/>
                  <w:szCs w:val="18"/>
                  <w:lang w:eastAsia="sv-SE"/>
                </w:rPr>
                <w:t>.</w:t>
              </w:r>
            </w:ins>
          </w:p>
        </w:tc>
      </w:tr>
      <w:tr w:rsidR="0004296F" w14:paraId="080FBA4A" w14:textId="77777777" w:rsidTr="006D7187">
        <w:trPr>
          <w:ins w:id="14917"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6D0C02" w:rsidRDefault="0004296F" w:rsidP="006D7187">
            <w:pPr>
              <w:pStyle w:val="TAL"/>
              <w:rPr>
                <w:ins w:id="14918" w:author="CR#5416r2" w:date="2025-09-22T21:36:00Z" w16du:dateUtc="2025-09-22T19:36:00Z"/>
                <w:szCs w:val="22"/>
                <w:lang w:eastAsia="sv-SE"/>
              </w:rPr>
            </w:pPr>
            <w:proofErr w:type="spellStart"/>
            <w:ins w:id="14919" w:author="CR#5416r2" w:date="2025-09-22T21:36:00Z" w16du:dateUtc="2025-09-22T19:36:00Z">
              <w:r w:rsidRPr="00F25E28">
                <w:rPr>
                  <w:b/>
                  <w:i/>
                  <w:szCs w:val="22"/>
                  <w:lang w:eastAsia="sv-SE"/>
                </w:rPr>
                <w:t>lpwus</w:t>
              </w:r>
              <w:proofErr w:type="spellEnd"/>
              <w:r w:rsidRPr="00F25E28">
                <w:rPr>
                  <w:b/>
                  <w:i/>
                  <w:szCs w:val="22"/>
                  <w:lang w:eastAsia="sv-SE"/>
                </w:rPr>
                <w:t>-</w:t>
              </w:r>
              <w:r w:rsidRPr="00AE361A">
                <w:rPr>
                  <w:b/>
                  <w:i/>
                  <w:szCs w:val="22"/>
                  <w:lang w:eastAsia="sv-SE"/>
                </w:rPr>
                <w:t>PDCCH</w:t>
              </w:r>
              <w:r>
                <w:rPr>
                  <w:b/>
                  <w:i/>
                  <w:szCs w:val="22"/>
                  <w:lang w:eastAsia="sv-SE"/>
                </w:rPr>
                <w:t>-</w:t>
              </w:r>
              <w:proofErr w:type="spellStart"/>
              <w:r w:rsidRPr="00AE361A">
                <w:rPr>
                  <w:b/>
                  <w:i/>
                  <w:szCs w:val="22"/>
                  <w:lang w:eastAsia="sv-SE"/>
                </w:rPr>
                <w:t>MonitoringTimer</w:t>
              </w:r>
              <w:proofErr w:type="spellEnd"/>
            </w:ins>
          </w:p>
          <w:p w14:paraId="17A09F66" w14:textId="77777777" w:rsidR="0004296F" w:rsidRDefault="0004296F" w:rsidP="006D7187">
            <w:pPr>
              <w:pStyle w:val="TAL"/>
              <w:rPr>
                <w:ins w:id="14920" w:author="CR#5416r2" w:date="2025-09-22T21:36:00Z" w16du:dateUtc="2025-09-22T19:36:00Z"/>
                <w:b/>
                <w:i/>
                <w:iCs/>
                <w:lang w:eastAsia="sv-SE"/>
              </w:rPr>
            </w:pPr>
            <w:ins w:id="14921" w:author="CR#5416r2" w:date="2025-09-22T21:36:00Z" w16du:dateUtc="2025-09-22T19:36:00Z">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ins>
          </w:p>
        </w:tc>
      </w:tr>
      <w:tr w:rsidR="0004296F" w14:paraId="22584B11" w14:textId="77777777" w:rsidTr="006D7187">
        <w:trPr>
          <w:ins w:id="14922"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6D0C02" w:rsidRDefault="0004296F" w:rsidP="006D7187">
            <w:pPr>
              <w:pStyle w:val="TAL"/>
              <w:rPr>
                <w:ins w:id="14923" w:author="CR#5416r2" w:date="2025-09-22T21:36:00Z" w16du:dateUtc="2025-09-22T19:36:00Z"/>
                <w:szCs w:val="22"/>
                <w:lang w:eastAsia="sv-SE"/>
              </w:rPr>
            </w:pPr>
            <w:proofErr w:type="spellStart"/>
            <w:ins w:id="14924" w:author="CR#5416r2" w:date="2025-09-22T21:36:00Z" w16du:dateUtc="2025-09-22T19:36:00Z">
              <w:r w:rsidRPr="008A457F">
                <w:rPr>
                  <w:b/>
                  <w:i/>
                  <w:szCs w:val="22"/>
                  <w:lang w:eastAsia="sv-SE"/>
                </w:rPr>
                <w:t>lpwus</w:t>
              </w:r>
              <w:r>
                <w:rPr>
                  <w:b/>
                  <w:i/>
                  <w:szCs w:val="22"/>
                  <w:lang w:eastAsia="sv-SE"/>
                </w:rPr>
                <w:t>-</w:t>
              </w:r>
              <w:r w:rsidRPr="003762CB">
                <w:rPr>
                  <w:b/>
                  <w:i/>
                  <w:szCs w:val="22"/>
                  <w:lang w:eastAsia="sv-SE"/>
                </w:rPr>
                <w:t>StartRB</w:t>
              </w:r>
              <w:proofErr w:type="spellEnd"/>
            </w:ins>
          </w:p>
          <w:p w14:paraId="31D0624F" w14:textId="77777777" w:rsidR="0004296F" w:rsidRDefault="0004296F" w:rsidP="006D7187">
            <w:pPr>
              <w:pStyle w:val="TAL"/>
              <w:rPr>
                <w:ins w:id="14925" w:author="CR#5416r2" w:date="2025-09-22T21:36:00Z" w16du:dateUtc="2025-09-22T19:36:00Z"/>
                <w:b/>
                <w:i/>
                <w:iCs/>
                <w:lang w:eastAsia="sv-SE"/>
              </w:rPr>
            </w:pPr>
            <w:ins w:id="14926" w:author="CR#5416r2" w:date="2025-09-22T21:36:00Z" w16du:dateUtc="2025-09-22T19:36:00Z">
              <w:r>
                <w:rPr>
                  <w:szCs w:val="22"/>
                  <w:lang w:eastAsia="sv-SE"/>
                </w:rPr>
                <w:t>Indicates t</w:t>
              </w:r>
              <w:r w:rsidRPr="006D0C02">
                <w:rPr>
                  <w:szCs w:val="22"/>
                  <w:lang w:eastAsia="sv-SE"/>
                </w:rPr>
                <w:t>he start</w:t>
              </w:r>
              <w:r>
                <w:rPr>
                  <w:szCs w:val="22"/>
                  <w:lang w:eastAsia="sv-SE"/>
                </w:rPr>
                <w:t xml:space="preserve">ing RB of LP-WUS </w:t>
              </w:r>
              <w:r w:rsidRPr="0032313E">
                <w:rPr>
                  <w:bCs/>
                  <w:iCs/>
                  <w:szCs w:val="18"/>
                  <w:lang w:eastAsia="sv-SE"/>
                </w:rPr>
                <w:t xml:space="preserve">for RRC </w:t>
              </w:r>
              <w:r>
                <w:rPr>
                  <w:bCs/>
                  <w:iCs/>
                  <w:szCs w:val="18"/>
                  <w:lang w:eastAsia="sv-SE"/>
                </w:rPr>
                <w:t>CONNECTED</w:t>
              </w:r>
              <w:r w:rsidRPr="006D0C02">
                <w:rPr>
                  <w:szCs w:val="22"/>
                  <w:lang w:eastAsia="sv-SE"/>
                </w:rPr>
                <w:t xml:space="preserve"> (see TS 38.2</w:t>
              </w:r>
              <w:r>
                <w:rPr>
                  <w:szCs w:val="22"/>
                  <w:lang w:eastAsia="sv-SE"/>
                </w:rPr>
                <w:t>13</w:t>
              </w:r>
              <w:r w:rsidRPr="006D0C02">
                <w:rPr>
                  <w:szCs w:val="22"/>
                  <w:lang w:eastAsia="sv-SE"/>
                </w:rPr>
                <w:t xml:space="preserve"> [1</w:t>
              </w:r>
              <w:r>
                <w:rPr>
                  <w:szCs w:val="22"/>
                  <w:lang w:eastAsia="sv-SE"/>
                </w:rPr>
                <w:t>3</w:t>
              </w:r>
              <w:r w:rsidRPr="006D0C02">
                <w:rPr>
                  <w:szCs w:val="22"/>
                  <w:lang w:eastAsia="sv-SE"/>
                </w:rPr>
                <w:t xml:space="preserve">], clause </w:t>
              </w:r>
              <w:r>
                <w:rPr>
                  <w:szCs w:val="22"/>
                  <w:lang w:eastAsia="sv-SE"/>
                </w:rPr>
                <w:t>10.4D</w:t>
              </w:r>
              <w:r w:rsidRPr="006D0C02">
                <w:rPr>
                  <w:szCs w:val="22"/>
                  <w:lang w:eastAsia="sv-SE"/>
                </w:rPr>
                <w:t xml:space="preserve">). </w:t>
              </w:r>
              <w:r w:rsidRPr="003A19C6">
                <w:rPr>
                  <w:szCs w:val="22"/>
                  <w:lang w:eastAsia="sv-SE"/>
                </w:rPr>
                <w:t xml:space="preserve">The starting RB index reference to carrier boundary determined by </w:t>
              </w:r>
              <w:proofErr w:type="spellStart"/>
              <w:r w:rsidRPr="00C5103C">
                <w:rPr>
                  <w:i/>
                  <w:iCs/>
                  <w:szCs w:val="22"/>
                  <w:lang w:eastAsia="sv-SE"/>
                </w:rPr>
                <w:t>offsetToCarrier</w:t>
              </w:r>
              <w:proofErr w:type="spellEnd"/>
              <w:r w:rsidRPr="003A19C6">
                <w:rPr>
                  <w:szCs w:val="22"/>
                  <w:lang w:eastAsia="sv-SE"/>
                </w:rPr>
                <w:t xml:space="preserve"> corresponding to SCS of the </w:t>
              </w:r>
              <w:r>
                <w:rPr>
                  <w:szCs w:val="22"/>
                  <w:lang w:eastAsia="sv-SE"/>
                </w:rPr>
                <w:t>active</w:t>
              </w:r>
              <w:r w:rsidRPr="003A19C6">
                <w:rPr>
                  <w:szCs w:val="22"/>
                  <w:lang w:eastAsia="sv-SE"/>
                </w:rPr>
                <w:t xml:space="preserve"> BWP is configured by </w:t>
              </w:r>
              <w:proofErr w:type="spellStart"/>
              <w:r w:rsidRPr="003A19C6">
                <w:rPr>
                  <w:szCs w:val="22"/>
                  <w:lang w:eastAsia="sv-SE"/>
                </w:rPr>
                <w:t>gNB</w:t>
              </w:r>
              <w:proofErr w:type="spellEnd"/>
              <w:r w:rsidRPr="003A19C6">
                <w:rPr>
                  <w:szCs w:val="22"/>
                  <w:lang w:eastAsia="sv-SE"/>
                </w:rPr>
                <w:t>.</w:t>
              </w:r>
              <w:r>
                <w:rPr>
                  <w:szCs w:val="22"/>
                  <w:lang w:eastAsia="sv-SE"/>
                </w:rPr>
                <w:t xml:space="preserve"> </w:t>
              </w:r>
            </w:ins>
          </w:p>
        </w:tc>
      </w:tr>
      <w:tr w:rsidR="0004296F" w:rsidRPr="008A457F" w14:paraId="7AF6B1B6" w14:textId="77777777" w:rsidTr="006D7187">
        <w:trPr>
          <w:ins w:id="14927"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6D0C02" w:rsidRDefault="0004296F" w:rsidP="006D7187">
            <w:pPr>
              <w:pStyle w:val="TAL"/>
              <w:rPr>
                <w:ins w:id="14928" w:author="CR#5416r2" w:date="2025-09-22T21:36:00Z" w16du:dateUtc="2025-09-22T19:36:00Z"/>
                <w:szCs w:val="22"/>
                <w:lang w:eastAsia="sv-SE"/>
              </w:rPr>
            </w:pPr>
            <w:proofErr w:type="spellStart"/>
            <w:ins w:id="14929" w:author="CR#5416r2" w:date="2025-09-22T21:36:00Z" w16du:dateUtc="2025-09-22T19:36:00Z">
              <w:r w:rsidRPr="008A457F">
                <w:rPr>
                  <w:b/>
                  <w:i/>
                  <w:szCs w:val="22"/>
                  <w:lang w:eastAsia="sv-SE"/>
                </w:rPr>
                <w:t>lpwus</w:t>
              </w:r>
              <w:proofErr w:type="spellEnd"/>
              <w:r w:rsidRPr="008A457F">
                <w:rPr>
                  <w:b/>
                  <w:i/>
                  <w:szCs w:val="22"/>
                  <w:lang w:eastAsia="sv-SE"/>
                </w:rPr>
                <w:t>-</w:t>
              </w:r>
              <w:r>
                <w:rPr>
                  <w:b/>
                  <w:i/>
                  <w:szCs w:val="22"/>
                  <w:lang w:eastAsia="sv-SE"/>
                </w:rPr>
                <w:t>TCI-States</w:t>
              </w:r>
            </w:ins>
          </w:p>
          <w:p w14:paraId="4F11DA76" w14:textId="77777777" w:rsidR="0004296F" w:rsidRPr="008A457F" w:rsidRDefault="0004296F" w:rsidP="006D7187">
            <w:pPr>
              <w:pStyle w:val="TAL"/>
              <w:rPr>
                <w:ins w:id="14930" w:author="CR#5416r2" w:date="2025-09-22T21:36:00Z" w16du:dateUtc="2025-09-22T19:36:00Z"/>
                <w:b/>
                <w:i/>
                <w:szCs w:val="22"/>
                <w:lang w:eastAsia="sv-SE"/>
              </w:rPr>
            </w:pPr>
            <w:ins w:id="14931" w:author="CR#5416r2" w:date="2025-09-22T21:36:00Z" w16du:dateUtc="2025-09-22T19:36:00Z">
              <w:r>
                <w:rPr>
                  <w:szCs w:val="22"/>
                  <w:lang w:eastAsia="sv-SE"/>
                </w:rPr>
                <w:t xml:space="preserve">Indicates </w:t>
              </w:r>
              <w:r w:rsidRPr="0094113D">
                <w:rPr>
                  <w:szCs w:val="22"/>
                  <w:lang w:eastAsia="sv-SE"/>
                </w:rPr>
                <w:t>the</w:t>
              </w:r>
              <w:r>
                <w:rPr>
                  <w:szCs w:val="22"/>
                  <w:lang w:eastAsia="sv-SE"/>
                </w:rPr>
                <w:t xml:space="preserve"> configuration for UE to derive the active TCI state for LP-WUS in RRC CONNECTED </w:t>
              </w:r>
              <w:r w:rsidRPr="006D0C02">
                <w:rPr>
                  <w:szCs w:val="22"/>
                  <w:lang w:eastAsia="sv-SE"/>
                </w:rPr>
                <w:t xml:space="preserve">(see TS 38.213 [13], clause </w:t>
              </w:r>
              <w:r>
                <w:rPr>
                  <w:szCs w:val="22"/>
                  <w:lang w:eastAsia="sv-SE"/>
                </w:rPr>
                <w:t>10.4D</w:t>
              </w:r>
              <w:r w:rsidRPr="006D0C02">
                <w:rPr>
                  <w:szCs w:val="22"/>
                  <w:lang w:eastAsia="sv-SE"/>
                </w:rPr>
                <w:t>).</w:t>
              </w:r>
              <w:r>
                <w:rPr>
                  <w:szCs w:val="22"/>
                  <w:lang w:eastAsia="sv-SE"/>
                </w:rPr>
                <w:t xml:space="preserve"> Value n1 means the CORESET#1, and value n2 means the CORESET#2, and so on. </w:t>
              </w:r>
              <w:r w:rsidRPr="002C19E5">
                <w:rPr>
                  <w:szCs w:val="22"/>
                  <w:lang w:eastAsia="sv-SE"/>
                </w:rPr>
                <w:t>This field is</w:t>
              </w:r>
              <w:r>
                <w:rPr>
                  <w:szCs w:val="22"/>
                  <w:lang w:eastAsia="sv-SE"/>
                </w:rPr>
                <w:t xml:space="preserve"> </w:t>
              </w:r>
              <w:r w:rsidRPr="002C19E5">
                <w:rPr>
                  <w:szCs w:val="22"/>
                  <w:lang w:eastAsia="sv-SE"/>
                </w:rPr>
                <w:t xml:space="preserve">configured if the </w:t>
              </w:r>
              <w:r>
                <w:rPr>
                  <w:szCs w:val="22"/>
                  <w:lang w:eastAsia="sv-SE"/>
                </w:rPr>
                <w:t xml:space="preserve">UE is not configured with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i/>
                  <w:iCs/>
                  <w:szCs w:val="22"/>
                  <w:lang w:eastAsia="sv-SE"/>
                </w:rPr>
                <w:t xml:space="preserve"> </w:t>
              </w:r>
              <w:r w:rsidRPr="002C19E5">
                <w:rPr>
                  <w:szCs w:val="22"/>
                  <w:lang w:eastAsia="sv-SE"/>
                </w:rPr>
                <w:t>for unified TCI state</w:t>
              </w:r>
              <w:r w:rsidRPr="002C19E5">
                <w:rPr>
                  <w:bCs/>
                  <w:iCs/>
                  <w:lang w:eastAsia="sv-SE"/>
                </w:rPr>
                <w:t>.</w:t>
              </w:r>
            </w:ins>
          </w:p>
        </w:tc>
      </w:tr>
      <w:tr w:rsidR="0004296F" w:rsidRPr="008A457F" w14:paraId="524B708B" w14:textId="77777777" w:rsidTr="006D7187">
        <w:trPr>
          <w:ins w:id="14932"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6D0C02" w:rsidRDefault="0004296F" w:rsidP="006D7187">
            <w:pPr>
              <w:pStyle w:val="TAL"/>
              <w:rPr>
                <w:ins w:id="14933" w:author="CR#5416r2" w:date="2025-09-22T21:36:00Z" w16du:dateUtc="2025-09-22T19:36:00Z"/>
                <w:szCs w:val="22"/>
                <w:lang w:eastAsia="sv-SE"/>
              </w:rPr>
            </w:pPr>
            <w:ins w:id="14934" w:author="CR#5416r2" w:date="2025-09-22T21:36:00Z" w16du:dateUtc="2025-09-22T19:36:00Z">
              <w:r w:rsidRPr="008A457F">
                <w:rPr>
                  <w:b/>
                  <w:i/>
                  <w:szCs w:val="22"/>
                  <w:lang w:eastAsia="sv-SE"/>
                </w:rPr>
                <w:t>lpwus-</w:t>
              </w:r>
              <w:r>
                <w:rPr>
                  <w:b/>
                  <w:i/>
                  <w:szCs w:val="22"/>
                  <w:lang w:eastAsia="sv-SE"/>
                </w:rPr>
                <w:t>Time</w:t>
              </w:r>
              <w:r w:rsidRPr="008A457F">
                <w:rPr>
                  <w:b/>
                  <w:i/>
                  <w:szCs w:val="22"/>
                  <w:lang w:eastAsia="sv-SE"/>
                </w:rPr>
                <w:t>Offset11</w:t>
              </w:r>
            </w:ins>
          </w:p>
          <w:p w14:paraId="2E6E2342" w14:textId="77777777" w:rsidR="0004296F" w:rsidRPr="008A457F" w:rsidRDefault="0004296F" w:rsidP="006D7187">
            <w:pPr>
              <w:pStyle w:val="TAL"/>
              <w:rPr>
                <w:ins w:id="14935" w:author="CR#5416r2" w:date="2025-09-22T21:36:00Z" w16du:dateUtc="2025-09-22T19:36:00Z"/>
                <w:b/>
                <w:i/>
                <w:szCs w:val="22"/>
                <w:lang w:eastAsia="sv-SE"/>
              </w:rPr>
            </w:pPr>
            <w:ins w:id="14936" w:author="CR#5416r2" w:date="2025-09-22T21:36:00Z" w16du:dateUtc="2025-09-22T19:36:00Z">
              <w:r>
                <w:rPr>
                  <w:szCs w:val="22"/>
                  <w:lang w:eastAsia="sv-SE"/>
                </w:rPr>
                <w:t xml:space="preserve">Indicates </w:t>
              </w:r>
              <w:r w:rsidRPr="0094113D">
                <w:rPr>
                  <w:szCs w:val="22"/>
                  <w:lang w:eastAsia="sv-SE"/>
                </w:rPr>
                <w:t>the</w:t>
              </w:r>
              <w:r>
                <w:rPr>
                  <w:szCs w:val="22"/>
                  <w:lang w:eastAsia="sv-SE"/>
                </w:rPr>
                <w:t xml:space="preserve"> time offset determines the</w:t>
              </w:r>
              <w:r w:rsidRPr="0094113D">
                <w:rPr>
                  <w:szCs w:val="22"/>
                  <w:lang w:eastAsia="sv-SE"/>
                </w:rPr>
                <w:t xml:space="preserve"> start of LP-WUS monitoring relative to the start of</w:t>
              </w:r>
              <w:r>
                <w:rPr>
                  <w:szCs w:val="22"/>
                  <w:lang w:eastAsia="sv-SE"/>
                </w:rPr>
                <w:t xml:space="preserve"> the</w:t>
              </w:r>
              <w:r w:rsidRPr="0094113D">
                <w:rPr>
                  <w:szCs w:val="22"/>
                  <w:lang w:eastAsia="sv-SE"/>
                </w:rPr>
                <w:t xml:space="preserve"> </w:t>
              </w:r>
              <w:proofErr w:type="spellStart"/>
              <w:r w:rsidRPr="006D0C02">
                <w:rPr>
                  <w:i/>
                  <w:szCs w:val="22"/>
                  <w:lang w:eastAsia="sv-SE"/>
                </w:rPr>
                <w:t>drx-onDurationTimer</w:t>
              </w:r>
              <w:proofErr w:type="spellEnd"/>
              <w:r w:rsidRPr="006D0C02">
                <w:rPr>
                  <w:szCs w:val="22"/>
                  <w:lang w:eastAsia="sv-SE"/>
                </w:rPr>
                <w:t xml:space="preserve"> of Long DRX </w:t>
              </w:r>
              <w:r>
                <w:rPr>
                  <w:szCs w:val="22"/>
                  <w:lang w:eastAsia="sv-SE"/>
                </w:rPr>
                <w:t xml:space="preserve">for LP-WUS operation option 1-1 </w:t>
              </w:r>
              <w:r w:rsidRPr="006D0C02">
                <w:rPr>
                  <w:szCs w:val="22"/>
                  <w:lang w:eastAsia="sv-SE"/>
                </w:rPr>
                <w:t>(see TS 38.213 [13], clause</w:t>
              </w:r>
              <w:r>
                <w:rPr>
                  <w:szCs w:val="22"/>
                  <w:lang w:eastAsia="sv-SE"/>
                </w:rPr>
                <w:t xml:space="preserve"> 10.4D</w:t>
              </w:r>
              <w:r w:rsidRPr="006D0C02">
                <w:rPr>
                  <w:szCs w:val="22"/>
                  <w:lang w:eastAsia="sv-SE"/>
                </w:rPr>
                <w:t>).</w:t>
              </w:r>
              <w:r>
                <w:rPr>
                  <w:szCs w:val="22"/>
                  <w:lang w:eastAsia="sv-SE"/>
                </w:rPr>
                <w:t xml:space="preserve"> [ffs </w:t>
              </w:r>
              <w:r w:rsidRPr="006D0C02">
                <w:rPr>
                  <w:lang w:eastAsia="en-GB"/>
                </w:rPr>
                <w:t xml:space="preserve">Value in multiples of 0.125ms (milliseconds). 1 corresponds to 0.125 </w:t>
              </w:r>
              <w:proofErr w:type="spellStart"/>
              <w:r w:rsidRPr="006D0C02">
                <w:rPr>
                  <w:lang w:eastAsia="en-GB"/>
                </w:rPr>
                <w:t>ms</w:t>
              </w:r>
              <w:proofErr w:type="spellEnd"/>
              <w:r w:rsidRPr="006D0C02">
                <w:rPr>
                  <w:lang w:eastAsia="en-GB"/>
                </w:rPr>
                <w:t>, 2</w:t>
              </w:r>
              <w:r w:rsidRPr="006D0C02">
                <w:rPr>
                  <w:i/>
                  <w:lang w:eastAsia="en-GB"/>
                </w:rPr>
                <w:t xml:space="preserve"> </w:t>
              </w:r>
              <w:r w:rsidRPr="006D0C02">
                <w:rPr>
                  <w:lang w:eastAsia="en-GB"/>
                </w:rPr>
                <w:t xml:space="preserve">corresponds to 0.25 </w:t>
              </w:r>
              <w:proofErr w:type="spellStart"/>
              <w:r w:rsidRPr="006D0C02">
                <w:rPr>
                  <w:lang w:eastAsia="en-GB"/>
                </w:rPr>
                <w:t>ms</w:t>
              </w:r>
              <w:proofErr w:type="spellEnd"/>
              <w:r w:rsidRPr="006D0C02">
                <w:rPr>
                  <w:lang w:eastAsia="en-GB"/>
                </w:rPr>
                <w:t xml:space="preserve">, 3 corresponds to 0.375 </w:t>
              </w:r>
              <w:proofErr w:type="spellStart"/>
              <w:r w:rsidRPr="006D0C02">
                <w:rPr>
                  <w:lang w:eastAsia="en-GB"/>
                </w:rPr>
                <w:t>ms</w:t>
              </w:r>
              <w:proofErr w:type="spellEnd"/>
              <w:r w:rsidRPr="006D0C02">
                <w:rPr>
                  <w:lang w:eastAsia="en-GB"/>
                </w:rPr>
                <w:t xml:space="preserve"> and so on.</w:t>
              </w:r>
              <w:r>
                <w:rPr>
                  <w:lang w:eastAsia="en-GB"/>
                </w:rPr>
                <w:t>]</w:t>
              </w:r>
              <w:r>
                <w:rPr>
                  <w:bCs/>
                  <w:iCs/>
                  <w:lang w:eastAsia="sv-SE"/>
                </w:rPr>
                <w:t xml:space="preserve"> The network will not configure </w:t>
              </w:r>
              <w:r w:rsidRPr="00022F1D">
                <w:rPr>
                  <w:bCs/>
                  <w:i/>
                  <w:lang w:eastAsia="sv-SE"/>
                </w:rPr>
                <w:t>lpwus-</w:t>
              </w:r>
              <w:r>
                <w:rPr>
                  <w:bCs/>
                  <w:i/>
                  <w:lang w:eastAsia="sv-SE"/>
                </w:rPr>
                <w:t>Time</w:t>
              </w:r>
              <w:r w:rsidRPr="007610AD">
                <w:rPr>
                  <w:bCs/>
                  <w:i/>
                  <w:lang w:eastAsia="sv-SE"/>
                </w:rPr>
                <w:t>Offset11</w:t>
              </w:r>
              <w:r>
                <w:rPr>
                  <w:bCs/>
                  <w:i/>
                  <w:lang w:eastAsia="sv-SE"/>
                </w:rPr>
                <w:t xml:space="preserve"> </w:t>
              </w:r>
              <w:r>
                <w:rPr>
                  <w:bCs/>
                  <w:iCs/>
                  <w:lang w:eastAsia="sv-SE"/>
                </w:rPr>
                <w:t xml:space="preserve">and </w:t>
              </w:r>
              <w:r w:rsidRPr="00022F1D">
                <w:rPr>
                  <w:bCs/>
                  <w:i/>
                  <w:lang w:eastAsia="sv-SE"/>
                </w:rPr>
                <w:t>lpwus-</w:t>
              </w:r>
              <w:r>
                <w:rPr>
                  <w:bCs/>
                  <w:i/>
                  <w:lang w:eastAsia="sv-SE"/>
                </w:rPr>
                <w:t>Time</w:t>
              </w:r>
              <w:r w:rsidRPr="007610AD">
                <w:rPr>
                  <w:bCs/>
                  <w:i/>
                  <w:lang w:eastAsia="sv-SE"/>
                </w:rPr>
                <w:t>Offset1</w:t>
              </w:r>
              <w:r>
                <w:rPr>
                  <w:bCs/>
                  <w:i/>
                  <w:lang w:eastAsia="sv-SE"/>
                </w:rPr>
                <w:t>2</w:t>
              </w:r>
              <w:r>
                <w:rPr>
                  <w:bCs/>
                  <w:iCs/>
                  <w:lang w:eastAsia="sv-SE"/>
                </w:rPr>
                <w:t xml:space="preserve"> for a UE in one cell simultaneously.</w:t>
              </w:r>
            </w:ins>
          </w:p>
        </w:tc>
      </w:tr>
      <w:tr w:rsidR="0004296F" w:rsidRPr="008A457F" w14:paraId="3D2EF020" w14:textId="77777777" w:rsidTr="006D7187">
        <w:trPr>
          <w:ins w:id="14937"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6D0C02" w:rsidRDefault="0004296F" w:rsidP="006D7187">
            <w:pPr>
              <w:pStyle w:val="TAL"/>
              <w:rPr>
                <w:ins w:id="14938" w:author="CR#5416r2" w:date="2025-09-22T21:36:00Z" w16du:dateUtc="2025-09-22T19:36:00Z"/>
                <w:szCs w:val="22"/>
                <w:lang w:eastAsia="sv-SE"/>
              </w:rPr>
            </w:pPr>
            <w:ins w:id="14939" w:author="CR#5416r2" w:date="2025-09-22T21:36:00Z" w16du:dateUtc="2025-09-22T19:36:00Z">
              <w:r w:rsidRPr="008A457F">
                <w:rPr>
                  <w:b/>
                  <w:i/>
                  <w:szCs w:val="22"/>
                  <w:lang w:eastAsia="sv-SE"/>
                </w:rPr>
                <w:t>lpwus-</w:t>
              </w:r>
              <w:r>
                <w:rPr>
                  <w:b/>
                  <w:i/>
                  <w:szCs w:val="22"/>
                  <w:lang w:eastAsia="sv-SE"/>
                </w:rPr>
                <w:t>Time</w:t>
              </w:r>
              <w:r w:rsidRPr="008A457F">
                <w:rPr>
                  <w:b/>
                  <w:i/>
                  <w:szCs w:val="22"/>
                  <w:lang w:eastAsia="sv-SE"/>
                </w:rPr>
                <w:t>Offset1</w:t>
              </w:r>
              <w:r>
                <w:rPr>
                  <w:b/>
                  <w:i/>
                  <w:szCs w:val="22"/>
                  <w:lang w:eastAsia="sv-SE"/>
                </w:rPr>
                <w:t>2</w:t>
              </w:r>
            </w:ins>
          </w:p>
          <w:p w14:paraId="5792FE34" w14:textId="77777777" w:rsidR="0004296F" w:rsidRPr="008A457F" w:rsidRDefault="0004296F" w:rsidP="006D7187">
            <w:pPr>
              <w:pStyle w:val="TAL"/>
              <w:rPr>
                <w:ins w:id="14940" w:author="CR#5416r2" w:date="2025-09-22T21:36:00Z" w16du:dateUtc="2025-09-22T19:36:00Z"/>
                <w:b/>
                <w:i/>
                <w:szCs w:val="22"/>
                <w:lang w:eastAsia="sv-SE"/>
              </w:rPr>
            </w:pPr>
            <w:ins w:id="14941" w:author="CR#5416r2" w:date="2025-09-22T21:36:00Z" w16du:dateUtc="2025-09-22T19:36:00Z">
              <w:r>
                <w:rPr>
                  <w:szCs w:val="22"/>
                  <w:lang w:eastAsia="sv-SE"/>
                </w:rPr>
                <w:t xml:space="preserve">Indicates </w:t>
              </w:r>
              <w:r w:rsidRPr="00DC6111">
                <w:rPr>
                  <w:szCs w:val="22"/>
                  <w:lang w:eastAsia="sv-SE"/>
                </w:rPr>
                <w:t>the</w:t>
              </w:r>
              <w:r>
                <w:rPr>
                  <w:szCs w:val="22"/>
                  <w:lang w:eastAsia="sv-SE"/>
                </w:rPr>
                <w:t xml:space="preserve"> time offset determines the</w:t>
              </w:r>
              <w:r w:rsidRPr="00DC6111">
                <w:rPr>
                  <w:szCs w:val="22"/>
                  <w:lang w:eastAsia="sv-SE"/>
                </w:rPr>
                <w:t xml:space="preserve"> start of UE PDCCH monitoring</w:t>
              </w:r>
              <w:r>
                <w:rPr>
                  <w:szCs w:val="22"/>
                  <w:lang w:eastAsia="sv-SE"/>
                </w:rPr>
                <w:t xml:space="preserve"> via the start of </w:t>
              </w:r>
              <w:proofErr w:type="spellStart"/>
              <w:r w:rsidRPr="00AE0F4F">
                <w:rPr>
                  <w:i/>
                  <w:iCs/>
                  <w:szCs w:val="22"/>
                  <w:lang w:eastAsia="sv-SE"/>
                </w:rPr>
                <w:t>lpwus</w:t>
              </w:r>
              <w:proofErr w:type="spellEnd"/>
              <w:r w:rsidRPr="00AE0F4F">
                <w:rPr>
                  <w:i/>
                  <w:iCs/>
                  <w:szCs w:val="22"/>
                  <w:lang w:eastAsia="sv-SE"/>
                </w:rPr>
                <w:t>-PDCCH</w:t>
              </w:r>
              <w:r>
                <w:rPr>
                  <w:i/>
                  <w:iCs/>
                  <w:szCs w:val="22"/>
                  <w:lang w:eastAsia="sv-SE"/>
                </w:rPr>
                <w:t>-</w:t>
              </w:r>
              <w:proofErr w:type="spellStart"/>
              <w:r w:rsidRPr="00AE0F4F">
                <w:rPr>
                  <w:i/>
                  <w:iCs/>
                  <w:szCs w:val="22"/>
                  <w:lang w:eastAsia="sv-SE"/>
                </w:rPr>
                <w:t>MonitoringTimer</w:t>
              </w:r>
              <w:proofErr w:type="spellEnd"/>
              <w:r w:rsidRPr="00DC6111">
                <w:rPr>
                  <w:szCs w:val="22"/>
                  <w:lang w:eastAsia="sv-SE"/>
                </w:rPr>
                <w:t xml:space="preserve"> after LP-WUS is detected</w:t>
              </w:r>
              <w:r>
                <w:rPr>
                  <w:szCs w:val="22"/>
                  <w:lang w:eastAsia="sv-SE"/>
                </w:rPr>
                <w:t xml:space="preserve"> for LP-WUS operation option 1-2 </w:t>
              </w:r>
              <w:r w:rsidRPr="006D0C02">
                <w:rPr>
                  <w:szCs w:val="22"/>
                  <w:lang w:eastAsia="sv-SE"/>
                </w:rPr>
                <w:t xml:space="preserve">(see TS 38.213 [13], clause </w:t>
              </w:r>
              <w:r>
                <w:rPr>
                  <w:szCs w:val="22"/>
                  <w:lang w:eastAsia="sv-SE"/>
                </w:rPr>
                <w:t>10.4D</w:t>
              </w:r>
              <w:r w:rsidRPr="006D0C02">
                <w:rPr>
                  <w:szCs w:val="22"/>
                  <w:lang w:eastAsia="sv-SE"/>
                </w:rPr>
                <w:t>).</w:t>
              </w:r>
              <w:r>
                <w:rPr>
                  <w:szCs w:val="22"/>
                  <w:lang w:eastAsia="sv-SE"/>
                </w:rPr>
                <w:t xml:space="preserve"> [ffs </w:t>
              </w:r>
              <w:r w:rsidRPr="006D0C02">
                <w:rPr>
                  <w:lang w:eastAsia="en-GB"/>
                </w:rPr>
                <w:t xml:space="preserve">Value in multiples of 0.125ms (milliseconds). 1 corresponds to 0.125 </w:t>
              </w:r>
              <w:proofErr w:type="spellStart"/>
              <w:r w:rsidRPr="006D0C02">
                <w:rPr>
                  <w:lang w:eastAsia="en-GB"/>
                </w:rPr>
                <w:t>ms</w:t>
              </w:r>
              <w:proofErr w:type="spellEnd"/>
              <w:r w:rsidRPr="006D0C02">
                <w:rPr>
                  <w:lang w:eastAsia="en-GB"/>
                </w:rPr>
                <w:t>, 2</w:t>
              </w:r>
              <w:r w:rsidRPr="006D0C02">
                <w:rPr>
                  <w:i/>
                  <w:lang w:eastAsia="en-GB"/>
                </w:rPr>
                <w:t xml:space="preserve"> </w:t>
              </w:r>
              <w:r w:rsidRPr="006D0C02">
                <w:rPr>
                  <w:lang w:eastAsia="en-GB"/>
                </w:rPr>
                <w:t xml:space="preserve">corresponds to 0.25 </w:t>
              </w:r>
              <w:proofErr w:type="spellStart"/>
              <w:r w:rsidRPr="006D0C02">
                <w:rPr>
                  <w:lang w:eastAsia="en-GB"/>
                </w:rPr>
                <w:t>ms</w:t>
              </w:r>
              <w:proofErr w:type="spellEnd"/>
              <w:r w:rsidRPr="006D0C02">
                <w:rPr>
                  <w:lang w:eastAsia="en-GB"/>
                </w:rPr>
                <w:t xml:space="preserve">, 3 corresponds to 0.375 </w:t>
              </w:r>
              <w:proofErr w:type="spellStart"/>
              <w:r w:rsidRPr="006D0C02">
                <w:rPr>
                  <w:lang w:eastAsia="en-GB"/>
                </w:rPr>
                <w:t>ms</w:t>
              </w:r>
              <w:proofErr w:type="spellEnd"/>
              <w:r w:rsidRPr="006D0C02">
                <w:rPr>
                  <w:lang w:eastAsia="en-GB"/>
                </w:rPr>
                <w:t xml:space="preserve"> and so on.</w:t>
              </w:r>
              <w:r>
                <w:rPr>
                  <w:lang w:eastAsia="en-GB"/>
                </w:rPr>
                <w:t>]</w:t>
              </w:r>
              <w:r>
                <w:rPr>
                  <w:bCs/>
                  <w:iCs/>
                  <w:lang w:eastAsia="sv-SE"/>
                </w:rPr>
                <w:t xml:space="preserve"> The network will not configure </w:t>
              </w:r>
              <w:r w:rsidRPr="00022F1D">
                <w:rPr>
                  <w:bCs/>
                  <w:i/>
                  <w:lang w:eastAsia="sv-SE"/>
                </w:rPr>
                <w:t>lpwus-</w:t>
              </w:r>
              <w:r>
                <w:rPr>
                  <w:bCs/>
                  <w:i/>
                  <w:lang w:eastAsia="sv-SE"/>
                </w:rPr>
                <w:t>Time</w:t>
              </w:r>
              <w:r w:rsidRPr="007610AD">
                <w:rPr>
                  <w:bCs/>
                  <w:i/>
                  <w:lang w:eastAsia="sv-SE"/>
                </w:rPr>
                <w:t>Offset11</w:t>
              </w:r>
              <w:r>
                <w:rPr>
                  <w:bCs/>
                  <w:i/>
                  <w:lang w:eastAsia="sv-SE"/>
                </w:rPr>
                <w:t xml:space="preserve"> </w:t>
              </w:r>
              <w:r>
                <w:rPr>
                  <w:bCs/>
                  <w:iCs/>
                  <w:lang w:eastAsia="sv-SE"/>
                </w:rPr>
                <w:t xml:space="preserve">and </w:t>
              </w:r>
              <w:r w:rsidRPr="00022F1D">
                <w:rPr>
                  <w:bCs/>
                  <w:i/>
                  <w:lang w:eastAsia="sv-SE"/>
                </w:rPr>
                <w:t>lpwus-</w:t>
              </w:r>
              <w:r>
                <w:rPr>
                  <w:bCs/>
                  <w:i/>
                  <w:lang w:eastAsia="sv-SE"/>
                </w:rPr>
                <w:t>Time</w:t>
              </w:r>
              <w:r w:rsidRPr="007610AD">
                <w:rPr>
                  <w:bCs/>
                  <w:i/>
                  <w:lang w:eastAsia="sv-SE"/>
                </w:rPr>
                <w:t>Offset1</w:t>
              </w:r>
              <w:r>
                <w:rPr>
                  <w:bCs/>
                  <w:i/>
                  <w:lang w:eastAsia="sv-SE"/>
                </w:rPr>
                <w:t>2</w:t>
              </w:r>
              <w:r>
                <w:rPr>
                  <w:bCs/>
                  <w:iCs/>
                  <w:lang w:eastAsia="sv-SE"/>
                </w:rPr>
                <w:t xml:space="preserve"> for a UE in one cell simultaneously.</w:t>
              </w:r>
            </w:ins>
          </w:p>
        </w:tc>
      </w:tr>
      <w:tr w:rsidR="00FA27EA" w:rsidRPr="006D0C02" w14:paraId="30787CEA" w14:textId="77777777" w:rsidTr="006D7187">
        <w:trPr>
          <w:ins w:id="14942" w:author="CR#5416r2" w:date="2025-09-22T21:37:00Z"/>
        </w:trPr>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6D0C02" w:rsidRDefault="00FA27EA" w:rsidP="006D7187">
            <w:pPr>
              <w:pStyle w:val="TAL"/>
              <w:rPr>
                <w:ins w:id="14943" w:author="CR#5416r2" w:date="2025-09-22T21:37:00Z" w16du:dateUtc="2025-09-22T19:37:00Z"/>
                <w:szCs w:val="22"/>
                <w:lang w:eastAsia="sv-SE"/>
              </w:rPr>
            </w:pPr>
            <w:proofErr w:type="spellStart"/>
            <w:ins w:id="14944" w:author="CR#5416r2" w:date="2025-09-22T21:37:00Z" w16du:dateUtc="2025-09-22T19:37:00Z">
              <w:r>
                <w:rPr>
                  <w:b/>
                  <w:i/>
                  <w:szCs w:val="22"/>
                  <w:lang w:eastAsia="sv-SE"/>
                </w:rPr>
                <w:t>l</w:t>
              </w:r>
              <w:r w:rsidRPr="006D0C02">
                <w:rPr>
                  <w:b/>
                  <w:i/>
                  <w:szCs w:val="22"/>
                  <w:lang w:eastAsia="sv-SE"/>
                </w:rPr>
                <w:t>p</w:t>
              </w:r>
              <w:r>
                <w:rPr>
                  <w:b/>
                  <w:i/>
                  <w:szCs w:val="22"/>
                  <w:lang w:eastAsia="sv-SE"/>
                </w:rPr>
                <w:t>wu</w:t>
              </w:r>
              <w:r w:rsidRPr="006D0C02">
                <w:rPr>
                  <w:b/>
                  <w:i/>
                  <w:szCs w:val="22"/>
                  <w:lang w:eastAsia="sv-SE"/>
                </w:rPr>
                <w:t>s-Transmit</w:t>
              </w:r>
              <w:r w:rsidRPr="006D0C02">
                <w:rPr>
                  <w:b/>
                  <w:i/>
                  <w:szCs w:val="22"/>
                </w:rPr>
                <w:t>Other</w:t>
              </w:r>
              <w:r w:rsidRPr="006D0C02">
                <w:rPr>
                  <w:b/>
                  <w:i/>
                  <w:szCs w:val="22"/>
                  <w:lang w:eastAsia="sv-SE"/>
                </w:rPr>
                <w:t>PeriodicCSI</w:t>
              </w:r>
              <w:proofErr w:type="spellEnd"/>
            </w:ins>
          </w:p>
          <w:p w14:paraId="5499EF27" w14:textId="77777777" w:rsidR="00FA27EA" w:rsidRPr="006D0C02" w:rsidRDefault="00FA27EA" w:rsidP="006D7187">
            <w:pPr>
              <w:pStyle w:val="TAL"/>
              <w:rPr>
                <w:ins w:id="14945" w:author="CR#5416r2" w:date="2025-09-22T21:37:00Z" w16du:dateUtc="2025-09-22T19:37:00Z"/>
                <w:b/>
                <w:i/>
                <w:szCs w:val="22"/>
                <w:lang w:eastAsia="sv-SE"/>
              </w:rPr>
            </w:pPr>
            <w:ins w:id="14946" w:author="CR#5416r2" w:date="2025-09-22T21:37:00Z" w16du:dateUtc="2025-09-22T19:37:00Z">
              <w:r w:rsidRPr="006D0C02">
                <w:rPr>
                  <w:szCs w:val="22"/>
                  <w:lang w:eastAsia="sv-SE"/>
                </w:rPr>
                <w:t xml:space="preserve">Indicates the UE to transmit periodic CSI report(s) </w:t>
              </w:r>
              <w:r w:rsidRPr="006D0C02">
                <w:rPr>
                  <w:szCs w:val="22"/>
                </w:rPr>
                <w:t xml:space="preserve">other than L1-RSRP reports </w:t>
              </w:r>
              <w:r>
                <w:rPr>
                  <w:szCs w:val="22"/>
                  <w:lang w:eastAsia="sv-SE"/>
                </w:rPr>
                <w:t xml:space="preserve">during the time given by the configured </w:t>
              </w:r>
              <w:proofErr w:type="spellStart"/>
              <w:r w:rsidRPr="006D0C02">
                <w:rPr>
                  <w:i/>
                  <w:szCs w:val="22"/>
                  <w:lang w:eastAsia="sv-SE"/>
                </w:rPr>
                <w:t>drx-onDurationTimer</w:t>
              </w:r>
              <w:proofErr w:type="spellEnd"/>
              <w:r w:rsidRPr="006D0C02">
                <w:rPr>
                  <w:szCs w:val="22"/>
                  <w:lang w:eastAsia="sv-SE"/>
                </w:rPr>
                <w:t xml:space="preserve"> </w:t>
              </w:r>
              <w:r>
                <w:rPr>
                  <w:szCs w:val="22"/>
                  <w:lang w:eastAsia="sv-SE"/>
                </w:rPr>
                <w:t xml:space="preserve">if the UE is not indicated to wake-up </w:t>
              </w:r>
              <w:r w:rsidRPr="006D0C02">
                <w:rPr>
                  <w:szCs w:val="22"/>
                  <w:lang w:eastAsia="sv-SE"/>
                </w:rPr>
                <w:t xml:space="preserve">(see TS 38.321 [3], clause </w:t>
              </w:r>
              <w:r>
                <w:t>5.7</w:t>
              </w:r>
              <w:r w:rsidRPr="006D0C02">
                <w:rPr>
                  <w:szCs w:val="22"/>
                  <w:lang w:eastAsia="sv-SE"/>
                </w:rPr>
                <w:t xml:space="preserve">). If the field is absent, the UE does not transmit periodic CSI report(s) </w:t>
              </w:r>
              <w:r w:rsidRPr="006D0C02">
                <w:rPr>
                  <w:szCs w:val="22"/>
                </w:rPr>
                <w:t xml:space="preserve">other than L1-RSRP reports </w:t>
              </w:r>
              <w:r>
                <w:rPr>
                  <w:szCs w:val="22"/>
                  <w:lang w:eastAsia="sv-SE"/>
                </w:rPr>
                <w:t xml:space="preserve">during the time given by the configured </w:t>
              </w:r>
              <w:proofErr w:type="spellStart"/>
              <w:r w:rsidRPr="006D0C02">
                <w:rPr>
                  <w:i/>
                  <w:szCs w:val="22"/>
                  <w:lang w:eastAsia="sv-SE"/>
                </w:rPr>
                <w:t>drx-onDurationTimer</w:t>
              </w:r>
              <w:proofErr w:type="spellEnd"/>
              <w:r w:rsidRPr="006D0C02">
                <w:rPr>
                  <w:szCs w:val="22"/>
                  <w:lang w:eastAsia="sv-SE"/>
                </w:rPr>
                <w:t xml:space="preserve"> </w:t>
              </w:r>
              <w:r>
                <w:rPr>
                  <w:szCs w:val="22"/>
                  <w:lang w:eastAsia="sv-SE"/>
                </w:rPr>
                <w:t>if the UE is not indicated to wake-up</w:t>
              </w:r>
              <w:r w:rsidRPr="006D0C02">
                <w:rPr>
                  <w:szCs w:val="22"/>
                  <w:lang w:eastAsia="sv-SE"/>
                </w:rPr>
                <w:t>.</w:t>
              </w:r>
            </w:ins>
          </w:p>
        </w:tc>
      </w:tr>
      <w:tr w:rsidR="0004296F" w:rsidRPr="006D0C02" w14:paraId="591177DA" w14:textId="77777777" w:rsidTr="006D7187">
        <w:trPr>
          <w:ins w:id="14947" w:author="CR#5416r2" w:date="2025-09-22T21:36:00Z"/>
        </w:trPr>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6D0C02" w:rsidRDefault="0004296F" w:rsidP="006D7187">
            <w:pPr>
              <w:pStyle w:val="TAL"/>
              <w:rPr>
                <w:ins w:id="14948" w:author="CR#5416r2" w:date="2025-09-22T21:36:00Z" w16du:dateUtc="2025-09-22T19:36:00Z"/>
                <w:szCs w:val="22"/>
                <w:lang w:eastAsia="sv-SE"/>
              </w:rPr>
            </w:pPr>
            <w:ins w:id="14949" w:author="CR#5416r2" w:date="2025-09-22T21:36:00Z" w16du:dateUtc="2025-09-22T19:36:00Z">
              <w:r>
                <w:rPr>
                  <w:b/>
                  <w:i/>
                  <w:szCs w:val="22"/>
                  <w:lang w:eastAsia="sv-SE"/>
                </w:rPr>
                <w:t>l</w:t>
              </w:r>
              <w:r w:rsidRPr="006D0C02">
                <w:rPr>
                  <w:b/>
                  <w:i/>
                  <w:szCs w:val="22"/>
                  <w:lang w:eastAsia="sv-SE"/>
                </w:rPr>
                <w:t>p</w:t>
              </w:r>
              <w:r>
                <w:rPr>
                  <w:b/>
                  <w:i/>
                  <w:szCs w:val="22"/>
                  <w:lang w:eastAsia="sv-SE"/>
                </w:rPr>
                <w:t>wu</w:t>
              </w:r>
              <w:r w:rsidRPr="006D0C02">
                <w:rPr>
                  <w:b/>
                  <w:i/>
                  <w:szCs w:val="22"/>
                  <w:lang w:eastAsia="sv-SE"/>
                </w:rPr>
                <w:t>s-TransmitPeriodicL1-RSRP</w:t>
              </w:r>
            </w:ins>
          </w:p>
          <w:p w14:paraId="4F49B0D3" w14:textId="77777777" w:rsidR="0004296F" w:rsidRPr="006D0C02" w:rsidRDefault="0004296F" w:rsidP="006D7187">
            <w:pPr>
              <w:pStyle w:val="TAL"/>
              <w:rPr>
                <w:ins w:id="14950" w:author="CR#5416r2" w:date="2025-09-22T21:36:00Z" w16du:dateUtc="2025-09-22T19:36:00Z"/>
                <w:b/>
                <w:i/>
                <w:szCs w:val="22"/>
                <w:lang w:eastAsia="sv-SE"/>
              </w:rPr>
            </w:pPr>
            <w:ins w:id="14951" w:author="CR#5416r2" w:date="2025-09-22T21:36:00Z" w16du:dateUtc="2025-09-22T19:36:00Z">
              <w:r w:rsidRPr="006D0C02">
                <w:rPr>
                  <w:szCs w:val="22"/>
                  <w:lang w:eastAsia="sv-SE"/>
                </w:rPr>
                <w:t xml:space="preserve">Indicates the UE to transmit periodic L1-RSRP report(s) </w:t>
              </w:r>
              <w:r>
                <w:rPr>
                  <w:szCs w:val="22"/>
                  <w:lang w:eastAsia="sv-SE"/>
                </w:rPr>
                <w:t xml:space="preserve">during the time given by the configured </w:t>
              </w:r>
              <w:proofErr w:type="spellStart"/>
              <w:r w:rsidRPr="006D0C02">
                <w:rPr>
                  <w:i/>
                  <w:szCs w:val="22"/>
                  <w:lang w:eastAsia="sv-SE"/>
                </w:rPr>
                <w:t>drx-onDurationTimer</w:t>
              </w:r>
              <w:proofErr w:type="spellEnd"/>
              <w:r w:rsidRPr="006D0C02">
                <w:rPr>
                  <w:szCs w:val="22"/>
                  <w:lang w:eastAsia="sv-SE"/>
                </w:rPr>
                <w:t xml:space="preserve"> </w:t>
              </w:r>
              <w:r>
                <w:rPr>
                  <w:szCs w:val="22"/>
                  <w:lang w:eastAsia="sv-SE"/>
                </w:rPr>
                <w:t xml:space="preserve">if the UE is not indicated to wake-up </w:t>
              </w:r>
              <w:r w:rsidRPr="006D0C02">
                <w:rPr>
                  <w:szCs w:val="22"/>
                  <w:lang w:eastAsia="sv-SE"/>
                </w:rPr>
                <w:t xml:space="preserve">(see TS 38.321 [3], clause </w:t>
              </w:r>
              <w:r w:rsidRPr="0021495A">
                <w:rPr>
                  <w:szCs w:val="22"/>
                  <w:lang w:eastAsia="sv-SE"/>
                </w:rPr>
                <w:t>5.7</w:t>
              </w:r>
              <w:r w:rsidRPr="006D0C02">
                <w:rPr>
                  <w:szCs w:val="22"/>
                  <w:lang w:eastAsia="sv-SE"/>
                </w:rPr>
                <w:t xml:space="preserve">). If the field is absent, the UE does not transmit periodic L1-RSRP report(s) </w:t>
              </w:r>
              <w:r>
                <w:rPr>
                  <w:szCs w:val="22"/>
                  <w:lang w:eastAsia="sv-SE"/>
                </w:rPr>
                <w:t xml:space="preserve">during the time given by the configured </w:t>
              </w:r>
              <w:proofErr w:type="spellStart"/>
              <w:r w:rsidRPr="006D0C02">
                <w:rPr>
                  <w:i/>
                  <w:szCs w:val="22"/>
                  <w:lang w:eastAsia="sv-SE"/>
                </w:rPr>
                <w:t>drx-onDurationTimer</w:t>
              </w:r>
              <w:proofErr w:type="spellEnd"/>
              <w:r w:rsidRPr="006D0C02">
                <w:rPr>
                  <w:szCs w:val="22"/>
                  <w:lang w:eastAsia="sv-SE"/>
                </w:rPr>
                <w:t xml:space="preserve"> </w:t>
              </w:r>
              <w:r>
                <w:rPr>
                  <w:szCs w:val="22"/>
                  <w:lang w:eastAsia="sv-SE"/>
                </w:rPr>
                <w:t>if the UE is not indicated to wake-up</w:t>
              </w:r>
              <w:r w:rsidRPr="006D0C02">
                <w:rPr>
                  <w:szCs w:val="22"/>
                  <w:lang w:eastAsia="sv-SE"/>
                </w:rPr>
                <w:t>.</w:t>
              </w:r>
            </w:ins>
          </w:p>
        </w:tc>
      </w:tr>
      <w:tr w:rsidR="0004296F" w14:paraId="44807C37" w14:textId="77777777" w:rsidTr="006D7187">
        <w:trPr>
          <w:ins w:id="14952"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6D0C02" w:rsidRDefault="0004296F" w:rsidP="006D7187">
            <w:pPr>
              <w:pStyle w:val="TAL"/>
              <w:rPr>
                <w:ins w:id="14953" w:author="CR#5416r2" w:date="2025-09-22T21:36:00Z" w16du:dateUtc="2025-09-22T19:36:00Z"/>
                <w:b/>
                <w:i/>
                <w:iCs/>
                <w:lang w:eastAsia="sv-SE"/>
              </w:rPr>
            </w:pPr>
            <w:ins w:id="14954" w:author="CR#5416r2" w:date="2025-09-22T21:36:00Z" w16du:dateUtc="2025-09-22T19:36:00Z">
              <w:r>
                <w:rPr>
                  <w:b/>
                  <w:i/>
                  <w:iCs/>
                  <w:lang w:eastAsia="sv-SE"/>
                </w:rPr>
                <w:t>r</w:t>
              </w:r>
              <w:r w:rsidRPr="00983838">
                <w:rPr>
                  <w:b/>
                  <w:i/>
                  <w:iCs/>
                  <w:lang w:eastAsia="sv-SE"/>
                </w:rPr>
                <w:t>oot</w:t>
              </w:r>
              <w:r>
                <w:rPr>
                  <w:b/>
                  <w:i/>
                  <w:iCs/>
                  <w:lang w:eastAsia="sv-SE"/>
                </w:rPr>
                <w:t>1</w:t>
              </w:r>
            </w:ins>
          </w:p>
          <w:p w14:paraId="18BDCD7A" w14:textId="77777777" w:rsidR="0004296F" w:rsidRDefault="0004296F" w:rsidP="006D7187">
            <w:pPr>
              <w:pStyle w:val="TAL"/>
              <w:rPr>
                <w:ins w:id="14955" w:author="CR#5416r2" w:date="2025-09-22T21:36:00Z" w16du:dateUtc="2025-09-22T19:36:00Z"/>
                <w:b/>
                <w:i/>
                <w:szCs w:val="22"/>
                <w:lang w:eastAsia="sv-SE"/>
              </w:rPr>
            </w:pPr>
            <w:ins w:id="14956" w:author="CR#5416r2" w:date="2025-09-22T21:36:00Z" w16du:dateUtc="2025-09-22T19:36:00Z">
              <w:r>
                <w:rPr>
                  <w:bCs/>
                  <w:iCs/>
                  <w:szCs w:val="18"/>
                  <w:lang w:eastAsia="sv-SE"/>
                </w:rPr>
                <w:t xml:space="preserve">Indicates </w:t>
              </w:r>
              <w:r w:rsidRPr="00E43210">
                <w:rPr>
                  <w:bCs/>
                  <w:iCs/>
                  <w:szCs w:val="18"/>
                  <w:lang w:eastAsia="sv-SE"/>
                </w:rPr>
                <w:t xml:space="preserve">the </w:t>
              </w:r>
              <w:r>
                <w:rPr>
                  <w:bCs/>
                  <w:iCs/>
                  <w:szCs w:val="18"/>
                  <w:lang w:eastAsia="sv-SE"/>
                </w:rPr>
                <w:t xml:space="preserve">first </w:t>
              </w:r>
              <w:r w:rsidRPr="00E43210">
                <w:rPr>
                  <w:bCs/>
                  <w:iCs/>
                  <w:szCs w:val="18"/>
                  <w:lang w:eastAsia="sv-SE"/>
                </w:rPr>
                <w:t>overlaid sequence root 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for </w:t>
              </w:r>
              <w:r>
                <w:rPr>
                  <w:bCs/>
                  <w:iCs/>
                  <w:szCs w:val="18"/>
                  <w:lang w:eastAsia="sv-SE"/>
                </w:rPr>
                <w:t xml:space="preserve">RRC CONNECTED </w:t>
              </w:r>
              <w:r w:rsidRPr="0060423F">
                <w:rPr>
                  <w:bCs/>
                  <w:iCs/>
                  <w:szCs w:val="18"/>
                  <w:lang w:eastAsia="sv-SE"/>
                </w:rPr>
                <w:t xml:space="preserve">(see TS 38.211 [16], clause </w:t>
              </w:r>
              <w:r>
                <w:rPr>
                  <w:bCs/>
                  <w:iCs/>
                  <w:szCs w:val="18"/>
                  <w:lang w:eastAsia="sv-SE"/>
                </w:rPr>
                <w:t>7.4.4.1.1</w:t>
              </w:r>
              <w:r w:rsidRPr="0060423F">
                <w:rPr>
                  <w:bCs/>
                  <w:iCs/>
                  <w:szCs w:val="18"/>
                  <w:lang w:eastAsia="sv-SE"/>
                </w:rPr>
                <w:t>)</w:t>
              </w:r>
              <w:r w:rsidRPr="00CC4056">
                <w:rPr>
                  <w:bCs/>
                  <w:iCs/>
                  <w:szCs w:val="18"/>
                  <w:lang w:eastAsia="sv-SE"/>
                </w:rPr>
                <w:t>.</w:t>
              </w:r>
            </w:ins>
          </w:p>
        </w:tc>
      </w:tr>
      <w:tr w:rsidR="0004296F" w14:paraId="2295E7A9" w14:textId="77777777" w:rsidTr="006D7187">
        <w:trPr>
          <w:ins w:id="14957" w:author="CR#5416r2" w:date="2025-09-22T21:36:00Z"/>
        </w:trPr>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6D0C02" w:rsidRDefault="0004296F" w:rsidP="006D7187">
            <w:pPr>
              <w:pStyle w:val="TAL"/>
              <w:rPr>
                <w:ins w:id="14958" w:author="CR#5416r2" w:date="2025-09-22T21:36:00Z" w16du:dateUtc="2025-09-22T19:36:00Z"/>
                <w:b/>
                <w:i/>
                <w:iCs/>
                <w:lang w:eastAsia="sv-SE"/>
              </w:rPr>
            </w:pPr>
            <w:ins w:id="14959" w:author="CR#5416r2" w:date="2025-09-22T21:36:00Z" w16du:dateUtc="2025-09-22T19:36:00Z">
              <w:r>
                <w:rPr>
                  <w:b/>
                  <w:i/>
                  <w:iCs/>
                  <w:lang w:eastAsia="sv-SE"/>
                </w:rPr>
                <w:t>r</w:t>
              </w:r>
              <w:r w:rsidRPr="00983838">
                <w:rPr>
                  <w:b/>
                  <w:i/>
                  <w:iCs/>
                  <w:lang w:eastAsia="sv-SE"/>
                </w:rPr>
                <w:t>oot</w:t>
              </w:r>
              <w:r>
                <w:rPr>
                  <w:b/>
                  <w:i/>
                  <w:iCs/>
                  <w:lang w:eastAsia="sv-SE"/>
                </w:rPr>
                <w:t>2</w:t>
              </w:r>
            </w:ins>
          </w:p>
          <w:p w14:paraId="3A59D039" w14:textId="77777777" w:rsidR="0004296F" w:rsidRDefault="0004296F" w:rsidP="006D7187">
            <w:pPr>
              <w:pStyle w:val="TAL"/>
              <w:rPr>
                <w:ins w:id="14960" w:author="CR#5416r2" w:date="2025-09-22T21:36:00Z" w16du:dateUtc="2025-09-22T19:36:00Z"/>
                <w:b/>
                <w:i/>
                <w:szCs w:val="22"/>
                <w:lang w:eastAsia="sv-SE"/>
              </w:rPr>
            </w:pPr>
            <w:ins w:id="14961" w:author="CR#5416r2" w:date="2025-09-22T21:36:00Z" w16du:dateUtc="2025-09-22T19:36:00Z">
              <w:r>
                <w:rPr>
                  <w:bCs/>
                  <w:iCs/>
                  <w:szCs w:val="18"/>
                  <w:lang w:eastAsia="sv-SE"/>
                </w:rPr>
                <w:t xml:space="preserve">Indicates </w:t>
              </w:r>
              <w:r w:rsidRPr="00E43210">
                <w:rPr>
                  <w:bCs/>
                  <w:iCs/>
                  <w:szCs w:val="18"/>
                  <w:lang w:eastAsia="sv-SE"/>
                </w:rPr>
                <w:t xml:space="preserve">the </w:t>
              </w:r>
              <w:r>
                <w:rPr>
                  <w:bCs/>
                  <w:iCs/>
                  <w:szCs w:val="18"/>
                  <w:lang w:eastAsia="sv-SE"/>
                </w:rPr>
                <w:t xml:space="preserve">second </w:t>
              </w:r>
              <w:r w:rsidRPr="00E43210">
                <w:rPr>
                  <w:bCs/>
                  <w:iCs/>
                  <w:szCs w:val="18"/>
                  <w:lang w:eastAsia="sv-SE"/>
                </w:rPr>
                <w:t>overlaid sequence root for LP-</w:t>
              </w:r>
              <w:r>
                <w:rPr>
                  <w:bCs/>
                  <w:iCs/>
                  <w:szCs w:val="18"/>
                  <w:lang w:eastAsia="sv-SE"/>
                </w:rPr>
                <w:t>WUS</w:t>
              </w:r>
              <w:r w:rsidRPr="00E43210">
                <w:rPr>
                  <w:bCs/>
                  <w:iCs/>
                  <w:szCs w:val="18"/>
                  <w:lang w:eastAsia="sv-SE"/>
                </w:rPr>
                <w:t xml:space="preserve"> </w:t>
              </w:r>
              <w:r>
                <w:rPr>
                  <w:bCs/>
                  <w:iCs/>
                  <w:szCs w:val="18"/>
                  <w:lang w:eastAsia="sv-SE"/>
                </w:rPr>
                <w:t>in the c</w:t>
              </w:r>
              <w:r w:rsidRPr="00CC4056">
                <w:rPr>
                  <w:bCs/>
                  <w:iCs/>
                  <w:szCs w:val="18"/>
                  <w:lang w:eastAsia="sv-SE"/>
                </w:rPr>
                <w:t xml:space="preserve">ell for </w:t>
              </w:r>
              <w:r>
                <w:rPr>
                  <w:bCs/>
                  <w:iCs/>
                  <w:szCs w:val="18"/>
                  <w:lang w:eastAsia="sv-SE"/>
                </w:rPr>
                <w:t xml:space="preserve">RRC CONNECTED </w:t>
              </w:r>
              <w:r w:rsidRPr="0060423F">
                <w:rPr>
                  <w:bCs/>
                  <w:iCs/>
                  <w:szCs w:val="18"/>
                  <w:lang w:eastAsia="sv-SE"/>
                </w:rPr>
                <w:t xml:space="preserve">(see TS 38.211 [16], clause </w:t>
              </w:r>
              <w:r>
                <w:rPr>
                  <w:bCs/>
                  <w:iCs/>
                  <w:szCs w:val="18"/>
                  <w:lang w:eastAsia="sv-SE"/>
                </w:rPr>
                <w:t>7.4.4.1.1</w:t>
              </w:r>
              <w:r w:rsidRPr="0060423F">
                <w:rPr>
                  <w:bCs/>
                  <w:iCs/>
                  <w:szCs w:val="18"/>
                  <w:lang w:eastAsia="sv-SE"/>
                </w:rPr>
                <w:t>)</w:t>
              </w:r>
              <w:r w:rsidRPr="00CC4056">
                <w:rPr>
                  <w:bCs/>
                  <w:iCs/>
                  <w:szCs w:val="18"/>
                  <w:lang w:eastAsia="sv-SE"/>
                </w:rPr>
                <w:t>.</w:t>
              </w:r>
              <w:r>
                <w:rPr>
                  <w:bCs/>
                  <w:iCs/>
                  <w:szCs w:val="18"/>
                  <w:lang w:eastAsia="sv-SE"/>
                </w:rPr>
                <w:t xml:space="preserve"> </w:t>
              </w:r>
            </w:ins>
          </w:p>
        </w:tc>
      </w:tr>
    </w:tbl>
    <w:p w14:paraId="3170B2F1" w14:textId="77777777" w:rsidR="0004296F" w:rsidRPr="00EE6E73"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proofErr w:type="spellStart"/>
            <w:r w:rsidRPr="00EE6E73">
              <w:rPr>
                <w:i/>
                <w:lang w:eastAsia="sv-SE"/>
              </w:rPr>
              <w:t>PhysicalCellGroupConfig</w:t>
            </w:r>
            <w:proofErr w:type="spellEnd"/>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proofErr w:type="spellStart"/>
            <w:r w:rsidRPr="00EE6E73">
              <w:rPr>
                <w:i/>
                <w:lang w:eastAsia="sv-SE"/>
              </w:rPr>
              <w:t>PhysicalCellGroupConfig</w:t>
            </w:r>
            <w:proofErr w:type="spellEnd"/>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r w:rsidR="00FA27EA" w:rsidRPr="009C661B" w14:paraId="74424D92" w14:textId="77777777" w:rsidTr="00FA27EA">
        <w:trPr>
          <w:ins w:id="14962" w:author="CR#5416r2" w:date="2025-09-22T21:38:00Z"/>
        </w:trPr>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9C661B" w:rsidRDefault="00FA27EA" w:rsidP="00FA27EA">
            <w:pPr>
              <w:pStyle w:val="TAL"/>
              <w:rPr>
                <w:ins w:id="14963" w:author="CR#5416r2" w:date="2025-09-22T21:38:00Z" w16du:dateUtc="2025-09-22T19:38:00Z"/>
                <w:i/>
                <w:lang w:eastAsia="sv-SE"/>
              </w:rPr>
            </w:pPr>
            <w:ins w:id="14964" w:author="CR#5416r2" w:date="2025-09-22T21:38:00Z" w16du:dateUtc="2025-09-22T19:38:00Z">
              <w:r w:rsidRPr="00D81F80">
                <w:rPr>
                  <w:i/>
                  <w:lang w:eastAsia="sv-SE"/>
                </w:rPr>
                <w:t>FR1-Only</w:t>
              </w:r>
            </w:ins>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9C661B" w:rsidRDefault="00FA27EA" w:rsidP="00FA27EA">
            <w:pPr>
              <w:pStyle w:val="TAL"/>
              <w:rPr>
                <w:ins w:id="14965" w:author="CR#5416r2" w:date="2025-09-22T21:38:00Z" w16du:dateUtc="2025-09-22T19:38:00Z"/>
                <w:lang w:eastAsia="sv-SE"/>
              </w:rPr>
            </w:pPr>
            <w:ins w:id="14966" w:author="CR#5416r2" w:date="2025-09-22T21:38:00Z" w16du:dateUtc="2025-09-22T19:38:00Z">
              <w:r w:rsidRPr="00D81F80">
                <w:rPr>
                  <w:lang w:eastAsia="sv-SE"/>
                </w:rPr>
                <w:t>This field is mandatory present for an FR1 carrier frequency. It is absent otherwise and UE releases any configured value.</w:t>
              </w:r>
            </w:ins>
          </w:p>
        </w:tc>
      </w:tr>
      <w:tr w:rsidR="00FA27EA" w:rsidRPr="009C661B" w14:paraId="7F3AF208" w14:textId="77777777" w:rsidTr="00FA27EA">
        <w:trPr>
          <w:ins w:id="14967" w:author="CR#5416r2" w:date="2025-09-22T21:38:00Z"/>
        </w:trPr>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9C661B" w:rsidRDefault="00FA27EA" w:rsidP="00FA27EA">
            <w:pPr>
              <w:pStyle w:val="TAL"/>
              <w:rPr>
                <w:ins w:id="14968" w:author="CR#5416r2" w:date="2025-09-22T21:38:00Z" w16du:dateUtc="2025-09-22T19:38:00Z"/>
                <w:i/>
                <w:lang w:eastAsia="sv-SE"/>
              </w:rPr>
            </w:pPr>
            <w:ins w:id="14969" w:author="CR#5416r2" w:date="2025-09-22T21:38:00Z" w16du:dateUtc="2025-09-22T19:38:00Z">
              <w:r w:rsidRPr="00D81F80">
                <w:rPr>
                  <w:i/>
                  <w:lang w:eastAsia="sv-SE"/>
                </w:rPr>
                <w:t>FR2-Only</w:t>
              </w:r>
            </w:ins>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9C661B" w:rsidRDefault="00FA27EA" w:rsidP="00FA27EA">
            <w:pPr>
              <w:pStyle w:val="TAL"/>
              <w:rPr>
                <w:ins w:id="14970" w:author="CR#5416r2" w:date="2025-09-22T21:38:00Z" w16du:dateUtc="2025-09-22T19:38:00Z"/>
                <w:lang w:eastAsia="sv-SE"/>
              </w:rPr>
            </w:pPr>
            <w:ins w:id="14971" w:author="CR#5416r2" w:date="2025-09-22T21:38:00Z" w16du:dateUtc="2025-09-22T19:38:00Z">
              <w:r w:rsidRPr="00D81F80">
                <w:rPr>
                  <w:lang w:eastAsia="sv-SE"/>
                </w:rPr>
                <w:t>This field is mandatory present for an FR2 carrier frequency. It is absent otherwise and UE releases any configured value.</w:t>
              </w:r>
            </w:ins>
          </w:p>
        </w:tc>
      </w:tr>
      <w:tr w:rsidR="00FA27EA" w:rsidRPr="009C661B" w14:paraId="312C6122" w14:textId="77777777" w:rsidTr="00FA27EA">
        <w:trPr>
          <w:ins w:id="14972" w:author="CR#5416r2" w:date="2025-09-22T21:38:00Z"/>
        </w:trPr>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9C661B" w:rsidRDefault="00FA27EA" w:rsidP="00FA27EA">
            <w:pPr>
              <w:pStyle w:val="TAL"/>
              <w:rPr>
                <w:ins w:id="14973" w:author="CR#5416r2" w:date="2025-09-22T21:38:00Z" w16du:dateUtc="2025-09-22T19:38:00Z"/>
                <w:i/>
                <w:lang w:eastAsia="sv-SE"/>
              </w:rPr>
            </w:pPr>
            <w:ins w:id="14974" w:author="CR#5416r2" w:date="2025-09-22T21:38:00Z" w16du:dateUtc="2025-09-22T19:38:00Z">
              <w:r w:rsidRPr="00D81F80">
                <w:rPr>
                  <w:i/>
                  <w:lang w:eastAsia="sv-SE"/>
                </w:rPr>
                <w:t>Option11</w:t>
              </w:r>
            </w:ins>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9C661B" w:rsidRDefault="00FA27EA" w:rsidP="00FA27EA">
            <w:pPr>
              <w:pStyle w:val="TAL"/>
              <w:rPr>
                <w:ins w:id="14975" w:author="CR#5416r2" w:date="2025-09-22T21:38:00Z" w16du:dateUtc="2025-09-22T19:38:00Z"/>
                <w:lang w:eastAsia="sv-SE"/>
              </w:rPr>
            </w:pPr>
            <w:ins w:id="14976" w:author="CR#5416r2" w:date="2025-09-22T21:38:00Z" w16du:dateUtc="2025-09-22T19:38:00Z">
              <w:r w:rsidRPr="00D81F80">
                <w:rPr>
                  <w:lang w:eastAsia="sv-SE"/>
                </w:rPr>
                <w:t>This field is mandatory present for LP-WUS operation option 1-1. It is absent otherwise and UE releases any configured value.</w:t>
              </w:r>
            </w:ins>
          </w:p>
        </w:tc>
      </w:tr>
      <w:tr w:rsidR="00FA27EA" w:rsidRPr="009C661B" w14:paraId="732C4DA3" w14:textId="77777777" w:rsidTr="00FA27EA">
        <w:trPr>
          <w:ins w:id="14977" w:author="CR#5416r2" w:date="2025-09-22T21:38:00Z"/>
        </w:trPr>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9C661B" w:rsidRDefault="00FA27EA" w:rsidP="00FA27EA">
            <w:pPr>
              <w:pStyle w:val="TAL"/>
              <w:rPr>
                <w:ins w:id="14978" w:author="CR#5416r2" w:date="2025-09-22T21:38:00Z" w16du:dateUtc="2025-09-22T19:38:00Z"/>
                <w:i/>
                <w:lang w:eastAsia="sv-SE"/>
              </w:rPr>
            </w:pPr>
            <w:ins w:id="14979" w:author="CR#5416r2" w:date="2025-09-22T21:38:00Z" w16du:dateUtc="2025-09-22T19:38:00Z">
              <w:r w:rsidRPr="00D81F80">
                <w:rPr>
                  <w:i/>
                  <w:lang w:eastAsia="sv-SE"/>
                </w:rPr>
                <w:t>Option12</w:t>
              </w:r>
            </w:ins>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9C661B" w:rsidRDefault="00FA27EA" w:rsidP="00FA27EA">
            <w:pPr>
              <w:pStyle w:val="TAL"/>
              <w:rPr>
                <w:ins w:id="14980" w:author="CR#5416r2" w:date="2025-09-22T21:38:00Z" w16du:dateUtc="2025-09-22T19:38:00Z"/>
                <w:lang w:eastAsia="sv-SE"/>
              </w:rPr>
            </w:pPr>
            <w:ins w:id="14981" w:author="CR#5416r2" w:date="2025-09-22T21:38:00Z" w16du:dateUtc="2025-09-22T19:38:00Z">
              <w:r w:rsidRPr="00D81F80">
                <w:rPr>
                  <w:lang w:eastAsia="sv-SE"/>
                </w:rPr>
                <w:t>This field is mandatory present for LP-WUS operation option 1-2. It is absent otherwise and UE releases any configured value.</w:t>
              </w:r>
            </w:ins>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14982" w:name="_Toc60777308"/>
      <w:bookmarkStart w:id="14983" w:name="_Toc193446309"/>
      <w:bookmarkStart w:id="14984" w:name="_Toc193452114"/>
      <w:bookmarkStart w:id="14985" w:name="_Toc193463386"/>
      <w:bookmarkStart w:id="14986" w:name="_Toc201295673"/>
      <w:bookmarkStart w:id="14987" w:name="MCCQCTEMPBM_00000393"/>
      <w:r w:rsidRPr="00EE6E73">
        <w:t>–</w:t>
      </w:r>
      <w:r w:rsidRPr="00EE6E73">
        <w:tab/>
      </w:r>
      <w:r w:rsidRPr="00EE6E73">
        <w:rPr>
          <w:i/>
          <w:noProof/>
        </w:rPr>
        <w:t>PLMN-Identity</w:t>
      </w:r>
      <w:bookmarkEnd w:id="14982"/>
      <w:bookmarkEnd w:id="14983"/>
      <w:bookmarkEnd w:id="14984"/>
      <w:bookmarkEnd w:id="14985"/>
      <w:bookmarkEnd w:id="14986"/>
    </w:p>
    <w:bookmarkEnd w:id="1498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w:t>
      </w:r>
      <w:proofErr w:type="spellStart"/>
      <w:r w:rsidRPr="00EE6E73">
        <w:t>MCC</w:t>
      </w:r>
      <w:proofErr w:type="spellEnd"/>
      <w:r w:rsidRPr="00EE6E73">
        <w:t xml:space="preserve">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w:t>
      </w:r>
      <w:proofErr w:type="spellStart"/>
      <w:r w:rsidRPr="00EE6E73">
        <w:t>mnc</w:t>
      </w:r>
      <w:proofErr w:type="spellEnd"/>
      <w:r w:rsidRPr="00EE6E73">
        <w:t xml:space="preserve">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14988" w:name="_Toc60777309"/>
      <w:bookmarkStart w:id="14989" w:name="_Toc193446310"/>
      <w:bookmarkStart w:id="14990" w:name="_Toc193452115"/>
      <w:bookmarkStart w:id="14991" w:name="_Toc193463387"/>
      <w:bookmarkStart w:id="14992" w:name="_Toc201295674"/>
      <w:bookmarkStart w:id="14993" w:name="MCCQCTEMPBM_00000394"/>
      <w:r w:rsidRPr="00EE6E73">
        <w:rPr>
          <w:rFonts w:eastAsia="SimSun"/>
        </w:rPr>
        <w:t>–</w:t>
      </w:r>
      <w:r w:rsidRPr="00EE6E73">
        <w:rPr>
          <w:rFonts w:eastAsia="SimSun"/>
        </w:rPr>
        <w:tab/>
      </w:r>
      <w:r w:rsidRPr="00EE6E73">
        <w:rPr>
          <w:rFonts w:eastAsia="SimSun"/>
          <w:i/>
          <w:noProof/>
        </w:rPr>
        <w:t>PLMN-IdentityInfoList</w:t>
      </w:r>
      <w:bookmarkEnd w:id="14988"/>
      <w:bookmarkEnd w:id="14989"/>
      <w:bookmarkEnd w:id="14990"/>
      <w:bookmarkEnd w:id="14991"/>
      <w:bookmarkEnd w:id="14992"/>
    </w:p>
    <w:bookmarkEnd w:id="14993"/>
    <w:p w14:paraId="757F39E9" w14:textId="77777777" w:rsidR="00394471" w:rsidRPr="00EE6E73" w:rsidRDefault="00394471" w:rsidP="00394471">
      <w:pPr>
        <w:rPr>
          <w:rFonts w:eastAsia="SimSun"/>
        </w:rPr>
      </w:pPr>
      <w:r w:rsidRPr="00EE6E73">
        <w:t xml:space="preserve">The IE </w:t>
      </w:r>
      <w:r w:rsidRPr="00EE6E73">
        <w:rPr>
          <w:i/>
        </w:rPr>
        <w:t>PLMN-</w:t>
      </w:r>
      <w:proofErr w:type="spellStart"/>
      <w:r w:rsidRPr="00EE6E73">
        <w:rPr>
          <w:i/>
        </w:rPr>
        <w:t>IdentityInfoList</w:t>
      </w:r>
      <w:proofErr w:type="spellEnd"/>
      <w:r w:rsidRPr="00EE6E73">
        <w:rPr>
          <w:i/>
        </w:rPr>
        <w:t xml:space="preserve"> </w:t>
      </w:r>
      <w:r w:rsidRPr="00EE6E73">
        <w:t>includes a list of PLMN identity information.</w:t>
      </w:r>
    </w:p>
    <w:p w14:paraId="2CDD8673" w14:textId="77777777" w:rsidR="00394471" w:rsidRPr="00EE6E73" w:rsidRDefault="00394471" w:rsidP="00394471">
      <w:pPr>
        <w:pStyle w:val="TH"/>
      </w:pPr>
      <w:r w:rsidRPr="00EE6E73">
        <w:rPr>
          <w:bCs/>
          <w:i/>
          <w:iCs/>
        </w:rPr>
        <w:t>PLMN-</w:t>
      </w:r>
      <w:proofErr w:type="spellStart"/>
      <w:r w:rsidRPr="00EE6E73">
        <w:rPr>
          <w:bCs/>
          <w:i/>
          <w:iCs/>
        </w:rPr>
        <w:t>IdentityInfoList</w:t>
      </w:r>
      <w:proofErr w:type="spellEnd"/>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w:t>
      </w:r>
      <w:proofErr w:type="spellStart"/>
      <w:r w:rsidRPr="00EE6E73">
        <w:t>IdentityInfo</w:t>
      </w:r>
      <w:proofErr w:type="spellEnd"/>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w:t>
      </w:r>
      <w:proofErr w:type="spellStart"/>
      <w:r w:rsidRPr="00EE6E73">
        <w:t>plmn-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w:t>
      </w:r>
      <w:proofErr w:type="spellStart"/>
      <w:r w:rsidRPr="00EE6E73">
        <w:t>ranac</w:t>
      </w:r>
      <w:proofErr w:type="spellEnd"/>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35DD0A29" w14:textId="77777777" w:rsidR="00394471" w:rsidRPr="00EE6E73" w:rsidRDefault="00394471" w:rsidP="00EE6E73">
      <w:pPr>
        <w:pStyle w:val="PL"/>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w:t>
      </w:r>
      <w:proofErr w:type="spellStart"/>
      <w:r w:rsidRPr="00EE6E73">
        <w:t>TrackingAreaCode</w:t>
      </w:r>
      <w:proofErr w:type="spellEnd"/>
      <w:r w:rsidRPr="00EE6E73">
        <w:t xml:space="preserv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 xml:space="preserve">Cond </w:t>
      </w:r>
      <w:proofErr w:type="spellStart"/>
      <w:r w:rsidR="00503451" w:rsidRPr="00EE6E73">
        <w:rPr>
          <w:color w:val="808080"/>
        </w:rPr>
        <w:t>eventID</w:t>
      </w:r>
      <w:proofErr w:type="spellEnd"/>
      <w:r w:rsidR="00503451" w:rsidRPr="00EE6E73">
        <w:rPr>
          <w:color w:val="808080"/>
        </w:rPr>
        <w:t>-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proofErr w:type="spellStart"/>
            <w:r w:rsidRPr="00EE6E73">
              <w:rPr>
                <w:b/>
                <w:i/>
                <w:szCs w:val="22"/>
                <w:lang w:eastAsia="sv-SE"/>
              </w:rPr>
              <w:t>cellReservedForOperatorUse</w:t>
            </w:r>
            <w:proofErr w:type="spellEnd"/>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proofErr w:type="spellStart"/>
            <w:r w:rsidRPr="00EE6E73">
              <w:rPr>
                <w:b/>
                <w:bCs/>
                <w:i/>
                <w:iCs/>
                <w:lang w:eastAsia="x-none"/>
              </w:rPr>
              <w:t>mobileIAB</w:t>
            </w:r>
            <w:proofErr w:type="spellEnd"/>
            <w:r w:rsidRPr="00EE6E73">
              <w:rPr>
                <w:b/>
                <w:bCs/>
                <w:i/>
                <w:iCs/>
                <w:lang w:eastAsia="x-none"/>
              </w:rPr>
              <w:t>-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proofErr w:type="spellStart"/>
            <w:r w:rsidRPr="00EE6E73">
              <w:rPr>
                <w:i/>
                <w:szCs w:val="22"/>
                <w:lang w:eastAsia="sv-SE"/>
              </w:rPr>
              <w:t>cellIdentity</w:t>
            </w:r>
            <w:proofErr w:type="spellEnd"/>
            <w:r w:rsidRPr="00EE6E73">
              <w:rPr>
                <w:szCs w:val="22"/>
                <w:lang w:eastAsia="sv-SE"/>
              </w:rPr>
              <w:t xml:space="preserve"> field belongs. The absence of the field indicates that the cell only supports </w:t>
            </w:r>
            <w:proofErr w:type="spellStart"/>
            <w:r w:rsidRPr="00EE6E73">
              <w:rPr>
                <w:szCs w:val="22"/>
                <w:lang w:eastAsia="sv-SE"/>
              </w:rPr>
              <w:t>PSCell</w:t>
            </w:r>
            <w:proofErr w:type="spellEnd"/>
            <w:r w:rsidRPr="00EE6E73">
              <w:rPr>
                <w:szCs w:val="22"/>
                <w:lang w:eastAsia="sv-SE"/>
              </w:rPr>
              <w:t>/</w:t>
            </w:r>
            <w:proofErr w:type="spellStart"/>
            <w:r w:rsidRPr="00EE6E73">
              <w:rPr>
                <w:szCs w:val="22"/>
                <w:lang w:eastAsia="sv-SE"/>
              </w:rPr>
              <w:t>SCell</w:t>
            </w:r>
            <w:proofErr w:type="spellEnd"/>
            <w:r w:rsidRPr="00EE6E73">
              <w:rPr>
                <w:szCs w:val="22"/>
                <w:lang w:eastAsia="sv-SE"/>
              </w:rPr>
              <w:t xml:space="preserve">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proofErr w:type="spellStart"/>
            <w:r w:rsidRPr="00EE6E73">
              <w:rPr>
                <w:b/>
                <w:bCs/>
                <w:i/>
                <w:iCs/>
                <w:lang w:eastAsia="sv-SE"/>
              </w:rPr>
              <w:t>trackingAreaList</w:t>
            </w:r>
            <w:proofErr w:type="spellEnd"/>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proofErr w:type="spellStart"/>
            <w:r w:rsidRPr="00EE6E73">
              <w:rPr>
                <w:i/>
                <w:iCs/>
                <w:lang w:eastAsia="sv-SE"/>
              </w:rPr>
              <w:t>cellIdentity</w:t>
            </w:r>
            <w:proofErr w:type="spellEnd"/>
            <w:r w:rsidRPr="00EE6E73">
              <w:rPr>
                <w:lang w:eastAsia="sv-SE"/>
              </w:rPr>
              <w:t xml:space="preserve"> field belongs. If this field is present, </w:t>
            </w:r>
            <w:r w:rsidR="00771058" w:rsidRPr="00EE6E73">
              <w:t>network does not configure</w:t>
            </w:r>
            <w:r w:rsidRPr="00EE6E73">
              <w:rPr>
                <w:lang w:eastAsia="sv-SE"/>
              </w:rPr>
              <w:t xml:space="preserve"> </w:t>
            </w:r>
            <w:proofErr w:type="spellStart"/>
            <w:r w:rsidRPr="00EE6E73">
              <w:rPr>
                <w:i/>
                <w:iCs/>
                <w:lang w:eastAsia="sv-SE"/>
              </w:rPr>
              <w:t>trackingAreaCode</w:t>
            </w:r>
            <w:proofErr w:type="spellEnd"/>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w:t>
            </w:r>
            <w:proofErr w:type="spellStart"/>
            <w:r w:rsidR="00771058" w:rsidRPr="00EE6E73">
              <w:rPr>
                <w:i/>
                <w:iCs/>
              </w:rPr>
              <w:t>IdentityInfo</w:t>
            </w:r>
            <w:r w:rsidR="00771058" w:rsidRPr="00EE6E73">
              <w:t>s</w:t>
            </w:r>
            <w:proofErr w:type="spellEnd"/>
            <w:r w:rsidR="00771058" w:rsidRPr="00EE6E73">
              <w:t xml:space="preserve"> </w:t>
            </w:r>
            <w:r w:rsidR="00771058" w:rsidRPr="00EE6E73">
              <w:rPr>
                <w:lang w:eastAsia="sv-SE"/>
              </w:rPr>
              <w:t>shall not</w:t>
            </w:r>
            <w:r w:rsidRPr="00EE6E73">
              <w:rPr>
                <w:lang w:eastAsia="sv-SE"/>
              </w:rPr>
              <w:t xml:space="preserve"> exceed </w:t>
            </w:r>
            <w:proofErr w:type="spellStart"/>
            <w:r w:rsidRPr="00EE6E73">
              <w:rPr>
                <w:i/>
                <w:iCs/>
                <w:lang w:eastAsia="sv-SE"/>
              </w:rPr>
              <w:t>maxTAC</w:t>
            </w:r>
            <w:proofErr w:type="spellEnd"/>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proofErr w:type="spellStart"/>
            <w:r w:rsidRPr="00EE6E73">
              <w:rPr>
                <w:i/>
                <w:szCs w:val="22"/>
                <w:lang w:eastAsia="sv-SE"/>
              </w:rPr>
              <w:t>eventID</w:t>
            </w:r>
            <w:proofErr w:type="spellEnd"/>
            <w:r w:rsidRPr="00EE6E73">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proofErr w:type="spellStart"/>
            <w:r w:rsidRPr="00EE6E73">
              <w:rPr>
                <w:i/>
                <w:iCs/>
                <w:szCs w:val="22"/>
                <w:lang w:eastAsia="sv-SE"/>
              </w:rPr>
              <w:t>eventID</w:t>
            </w:r>
            <w:proofErr w:type="spellEnd"/>
            <w:r w:rsidRPr="00EE6E73">
              <w:rPr>
                <w:i/>
                <w:iCs/>
                <w:szCs w:val="22"/>
                <w:lang w:eastAsia="sv-SE"/>
              </w:rPr>
              <w:t>-TSS</w:t>
            </w:r>
            <w:r w:rsidRPr="00EE6E73">
              <w:rPr>
                <w:szCs w:val="22"/>
                <w:lang w:eastAsia="sv-SE"/>
              </w:rPr>
              <w:t xml:space="preserve"> is present in SIB9, this field is mandatory present in the </w:t>
            </w: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 xml:space="preserve">IE of </w:t>
            </w:r>
            <w:r w:rsidRPr="00EE6E73">
              <w:rPr>
                <w:i/>
                <w:szCs w:val="22"/>
                <w:lang w:eastAsia="sv-SE"/>
              </w:rPr>
              <w:t>PLM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14994" w:name="_Toc60777310"/>
      <w:bookmarkStart w:id="14995" w:name="_Toc193446311"/>
      <w:bookmarkStart w:id="14996" w:name="_Toc193452116"/>
      <w:bookmarkStart w:id="14997" w:name="_Toc193463388"/>
      <w:bookmarkStart w:id="14998" w:name="_Toc201295675"/>
      <w:bookmarkStart w:id="14999" w:name="MCCQCTEMPBM_00000395"/>
      <w:r w:rsidRPr="00EE6E73">
        <w:t>–</w:t>
      </w:r>
      <w:r w:rsidRPr="00EE6E73">
        <w:tab/>
      </w:r>
      <w:r w:rsidRPr="00EE6E73">
        <w:rPr>
          <w:i/>
        </w:rPr>
        <w:t>PLMN-IdentityList2</w:t>
      </w:r>
      <w:bookmarkEnd w:id="14994"/>
      <w:bookmarkEnd w:id="14995"/>
      <w:bookmarkEnd w:id="14996"/>
      <w:bookmarkEnd w:id="14997"/>
      <w:bookmarkEnd w:id="14998"/>
    </w:p>
    <w:bookmarkEnd w:id="1499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15000" w:name="_Toc60777311"/>
      <w:bookmarkStart w:id="15001" w:name="_Toc193446312"/>
      <w:bookmarkStart w:id="15002" w:name="_Toc193452117"/>
      <w:bookmarkStart w:id="15003" w:name="_Toc193463389"/>
      <w:bookmarkStart w:id="15004" w:name="_Toc201295676"/>
      <w:bookmarkStart w:id="15005" w:name="MCCQCTEMPBM_00000396"/>
      <w:r w:rsidRPr="00EE6E73">
        <w:t>–</w:t>
      </w:r>
      <w:r w:rsidRPr="00EE6E73">
        <w:tab/>
      </w:r>
      <w:r w:rsidRPr="00EE6E73">
        <w:rPr>
          <w:i/>
        </w:rPr>
        <w:t>PRB-Id</w:t>
      </w:r>
      <w:bookmarkEnd w:id="15000"/>
      <w:bookmarkEnd w:id="15001"/>
      <w:bookmarkEnd w:id="15002"/>
      <w:bookmarkEnd w:id="15003"/>
      <w:bookmarkEnd w:id="15004"/>
    </w:p>
    <w:bookmarkEnd w:id="1500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15006" w:name="_Toc60777312"/>
      <w:bookmarkStart w:id="15007" w:name="_Toc193446313"/>
      <w:bookmarkStart w:id="15008" w:name="_Toc193452118"/>
      <w:bookmarkStart w:id="15009" w:name="_Toc193463390"/>
      <w:bookmarkStart w:id="15010" w:name="_Toc201295677"/>
      <w:bookmarkStart w:id="15011" w:name="MCCQCTEMPBM_00000397"/>
      <w:r w:rsidRPr="00EE6E73">
        <w:t>–</w:t>
      </w:r>
      <w:r w:rsidRPr="00EE6E73">
        <w:tab/>
      </w:r>
      <w:r w:rsidRPr="00EE6E73">
        <w:rPr>
          <w:i/>
        </w:rPr>
        <w:t>PTRS-</w:t>
      </w:r>
      <w:proofErr w:type="spellStart"/>
      <w:r w:rsidRPr="00EE6E73">
        <w:rPr>
          <w:i/>
        </w:rPr>
        <w:t>DownlinkConfig</w:t>
      </w:r>
      <w:bookmarkEnd w:id="15006"/>
      <w:bookmarkEnd w:id="15007"/>
      <w:bookmarkEnd w:id="15008"/>
      <w:bookmarkEnd w:id="15009"/>
      <w:bookmarkEnd w:id="15010"/>
      <w:proofErr w:type="spellEnd"/>
    </w:p>
    <w:bookmarkEnd w:id="15011"/>
    <w:p w14:paraId="78A35675" w14:textId="77777777" w:rsidR="00394471" w:rsidRPr="00EE6E73" w:rsidRDefault="00394471" w:rsidP="00394471">
      <w:r w:rsidRPr="00EE6E73">
        <w:t xml:space="preserve">The IE </w:t>
      </w:r>
      <w:r w:rsidRPr="00EE6E73">
        <w:rPr>
          <w:i/>
        </w:rPr>
        <w:t>PTRS-</w:t>
      </w:r>
      <w:proofErr w:type="spellStart"/>
      <w:r w:rsidRPr="00EE6E73">
        <w:rPr>
          <w:i/>
        </w:rPr>
        <w:t>DownlinkConfig</w:t>
      </w:r>
      <w:proofErr w:type="spellEnd"/>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w:t>
      </w:r>
      <w:proofErr w:type="spellStart"/>
      <w:r w:rsidRPr="00EE6E73">
        <w:rPr>
          <w:i/>
        </w:rPr>
        <w:t>DownlinkConfig</w:t>
      </w:r>
      <w:proofErr w:type="spellEnd"/>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spellStart"/>
      <w:r w:rsidRPr="00EE6E73">
        <w:t>DownlinkConfig</w:t>
      </w:r>
      <w:proofErr w:type="spellEnd"/>
      <w:r w:rsidRPr="00EE6E73">
        <w:t xml:space="preserve">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w:t>
      </w:r>
      <w:proofErr w:type="spellStart"/>
      <w:r w:rsidRPr="00EE6E73">
        <w:t>epre</w:t>
      </w:r>
      <w:proofErr w:type="spellEnd"/>
      <w:r w:rsidRPr="00EE6E73">
        <w:t xml:space="preserv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PT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proofErr w:type="spellStart"/>
            <w:r w:rsidRPr="00EE6E73">
              <w:rPr>
                <w:b/>
                <w:i/>
                <w:szCs w:val="22"/>
                <w:lang w:eastAsia="sv-SE"/>
              </w:rPr>
              <w:t>epre</w:t>
            </w:r>
            <w:proofErr w:type="spellEnd"/>
            <w:r w:rsidRPr="00EE6E73">
              <w:rPr>
                <w:b/>
                <w:i/>
                <w:szCs w:val="22"/>
                <w:lang w:eastAsia="sv-SE"/>
              </w:rPr>
              <w:t>-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proofErr w:type="spellStart"/>
            <w:r w:rsidRPr="00EE6E73">
              <w:rPr>
                <w:b/>
                <w:i/>
                <w:szCs w:val="22"/>
                <w:lang w:eastAsia="sv-SE"/>
              </w:rPr>
              <w:t>maxNrofPorts</w:t>
            </w:r>
            <w:proofErr w:type="spellEnd"/>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15012" w:name="_Toc60777313"/>
      <w:bookmarkStart w:id="15013" w:name="_Toc193446314"/>
      <w:bookmarkStart w:id="15014" w:name="_Toc193452119"/>
      <w:bookmarkStart w:id="15015" w:name="_Toc193463391"/>
      <w:bookmarkStart w:id="15016" w:name="_Toc201295678"/>
      <w:bookmarkStart w:id="15017" w:name="MCCQCTEMPBM_00000398"/>
      <w:r w:rsidRPr="00EE6E73">
        <w:t>–</w:t>
      </w:r>
      <w:r w:rsidRPr="00EE6E73">
        <w:tab/>
      </w:r>
      <w:r w:rsidRPr="00EE6E73">
        <w:rPr>
          <w:i/>
        </w:rPr>
        <w:t>PTRS-</w:t>
      </w:r>
      <w:proofErr w:type="spellStart"/>
      <w:r w:rsidRPr="00EE6E73">
        <w:rPr>
          <w:i/>
        </w:rPr>
        <w:t>UplinkConfig</w:t>
      </w:r>
      <w:bookmarkEnd w:id="15012"/>
      <w:bookmarkEnd w:id="15013"/>
      <w:bookmarkEnd w:id="15014"/>
      <w:bookmarkEnd w:id="15015"/>
      <w:bookmarkEnd w:id="15016"/>
      <w:proofErr w:type="spellEnd"/>
    </w:p>
    <w:bookmarkEnd w:id="15017"/>
    <w:p w14:paraId="1F69F724" w14:textId="77777777" w:rsidR="00394471" w:rsidRPr="00EE6E73" w:rsidRDefault="00394471" w:rsidP="00394471">
      <w:r w:rsidRPr="00EE6E73">
        <w:t xml:space="preserve">The IE </w:t>
      </w:r>
      <w:r w:rsidRPr="00EE6E73">
        <w:rPr>
          <w:i/>
        </w:rPr>
        <w:t>PTRS-</w:t>
      </w:r>
      <w:proofErr w:type="spellStart"/>
      <w:r w:rsidRPr="00EE6E73">
        <w:rPr>
          <w:i/>
        </w:rPr>
        <w:t>UplinkConfig</w:t>
      </w:r>
      <w:proofErr w:type="spellEnd"/>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w:t>
      </w:r>
      <w:proofErr w:type="spellStart"/>
      <w:r w:rsidRPr="00EE6E73">
        <w:rPr>
          <w:i/>
        </w:rPr>
        <w:t>UplinkConfig</w:t>
      </w:r>
      <w:proofErr w:type="spellEnd"/>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spellStart"/>
      <w:r w:rsidRPr="00EE6E73">
        <w:t>UplinkConfig</w:t>
      </w:r>
      <w:proofErr w:type="spellEnd"/>
      <w:r w:rsidRPr="00EE6E73">
        <w:t xml:space="preserve">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w:t>
      </w:r>
      <w:proofErr w:type="spellStart"/>
      <w:r w:rsidRPr="00EE6E73">
        <w:t>transformPrecoderDisabled</w:t>
      </w:r>
      <w:proofErr w:type="spellEnd"/>
      <w:r w:rsidRPr="00EE6E73">
        <w:t xml:space="preserve">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w:t>
      </w:r>
      <w:proofErr w:type="spellStart"/>
      <w:r w:rsidRPr="00EE6E73">
        <w:t>maxNrofPorts</w:t>
      </w:r>
      <w:proofErr w:type="spellEnd"/>
      <w:r w:rsidRPr="00EE6E73">
        <w:t xml:space="preserve">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w:t>
      </w:r>
      <w:proofErr w:type="spellStart"/>
      <w:r w:rsidRPr="00EE6E73">
        <w:t>ptrs</w:t>
      </w:r>
      <w:proofErr w:type="spellEnd"/>
      <w:r w:rsidRPr="00EE6E73">
        <w:t xml:space="preserve">-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w:t>
      </w:r>
      <w:proofErr w:type="spellStart"/>
      <w:r w:rsidRPr="00EE6E73">
        <w:t>transformPrecoderEnabled</w:t>
      </w:r>
      <w:proofErr w:type="spellEnd"/>
      <w:r w:rsidRPr="00EE6E73">
        <w:t xml:space="preserve">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w:t>
      </w:r>
      <w:proofErr w:type="spellStart"/>
      <w:r w:rsidRPr="00EE6E73">
        <w:t>sampl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w:t>
      </w:r>
      <w:proofErr w:type="spellStart"/>
      <w:r w:rsidRPr="00EE6E73">
        <w:t>timeDensityTransformPrecoding</w:t>
      </w:r>
      <w:proofErr w:type="spellEnd"/>
      <w:r w:rsidRPr="00EE6E73">
        <w:t xml:space="preserve">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PT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proofErr w:type="spellStart"/>
            <w:r w:rsidRPr="00EE6E73">
              <w:rPr>
                <w:b/>
                <w:i/>
                <w:szCs w:val="22"/>
                <w:lang w:eastAsia="sv-SE"/>
              </w:rPr>
              <w:t>maxNrofPorts</w:t>
            </w:r>
            <w:proofErr w:type="spellEnd"/>
            <w:r w:rsidR="00C51366" w:rsidRPr="00EE6E73">
              <w:rPr>
                <w:b/>
                <w:i/>
                <w:szCs w:val="22"/>
                <w:lang w:eastAsia="sv-SE"/>
              </w:rPr>
              <w:t>,</w:t>
            </w:r>
            <w:r w:rsidR="00C51366" w:rsidRPr="00EE6E73">
              <w:t xml:space="preserve"> </w:t>
            </w:r>
            <w:proofErr w:type="spellStart"/>
            <w:r w:rsidR="00C51366" w:rsidRPr="00EE6E73">
              <w:rPr>
                <w:b/>
                <w:i/>
                <w:szCs w:val="22"/>
                <w:lang w:eastAsia="sv-SE"/>
              </w:rPr>
              <w:t>maxNrofPorts</w:t>
            </w:r>
            <w:proofErr w:type="spellEnd"/>
            <w:r w:rsidR="00C51366" w:rsidRPr="00EE6E73">
              <w:rPr>
                <w:b/>
                <w:i/>
                <w:szCs w:val="22"/>
                <w:lang w:eastAsia="sv-SE"/>
              </w:rPr>
              <w:t>-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proofErr w:type="spellStart"/>
            <w:r w:rsidRPr="00EE6E73">
              <w:rPr>
                <w:b/>
                <w:i/>
                <w:szCs w:val="22"/>
                <w:lang w:eastAsia="sv-SE"/>
              </w:rPr>
              <w:t>ptrs</w:t>
            </w:r>
            <w:proofErr w:type="spellEnd"/>
            <w:r w:rsidRPr="00EE6E73">
              <w:rPr>
                <w:b/>
                <w:i/>
                <w:szCs w:val="22"/>
                <w:lang w:eastAsia="sv-SE"/>
              </w:rPr>
              <w:t>-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proofErr w:type="spellStart"/>
            <w:r w:rsidRPr="00EE6E73">
              <w:rPr>
                <w:b/>
                <w:i/>
                <w:szCs w:val="22"/>
                <w:lang w:eastAsia="sv-SE"/>
              </w:rPr>
              <w:t>sampleDensity</w:t>
            </w:r>
            <w:proofErr w:type="spellEnd"/>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spellStart"/>
            <w:r w:rsidRPr="00EE6E73">
              <w:rPr>
                <w:szCs w:val="22"/>
                <w:lang w:eastAsia="sv-SE"/>
              </w:rPr>
              <w:t>NRBn</w:t>
            </w:r>
            <w:proofErr w:type="spellEnd"/>
            <w:r w:rsidRPr="00EE6E73">
              <w:rPr>
                <w:szCs w:val="22"/>
                <w:lang w:eastAsia="sv-SE"/>
              </w:rPr>
              <w:t>,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proofErr w:type="spellStart"/>
            <w:r w:rsidRPr="00EE6E73">
              <w:rPr>
                <w:b/>
                <w:i/>
                <w:szCs w:val="22"/>
                <w:lang w:eastAsia="sv-SE"/>
              </w:rPr>
              <w:t>timeDensityTransformPrecoding</w:t>
            </w:r>
            <w:proofErr w:type="spellEnd"/>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proofErr w:type="spellStart"/>
            <w:r w:rsidRPr="00EE6E73">
              <w:rPr>
                <w:b/>
                <w:i/>
                <w:szCs w:val="22"/>
                <w:lang w:eastAsia="sv-SE"/>
              </w:rPr>
              <w:t>transformPrecoderDisabled</w:t>
            </w:r>
            <w:proofErr w:type="spellEnd"/>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proofErr w:type="spellStart"/>
            <w:r w:rsidRPr="00EE6E73">
              <w:rPr>
                <w:b/>
                <w:i/>
                <w:szCs w:val="22"/>
                <w:lang w:eastAsia="sv-SE"/>
              </w:rPr>
              <w:t>transformPrecoderEnabled</w:t>
            </w:r>
            <w:proofErr w:type="spellEnd"/>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15018" w:name="_Toc60777314"/>
      <w:bookmarkStart w:id="15019" w:name="_Toc193446315"/>
      <w:bookmarkStart w:id="15020" w:name="_Toc193452120"/>
      <w:bookmarkStart w:id="15021" w:name="_Toc193463392"/>
      <w:bookmarkStart w:id="15022" w:name="_Toc201295679"/>
      <w:bookmarkStart w:id="15023" w:name="MCCQCTEMPBM_00000399"/>
      <w:bookmarkStart w:id="15024" w:name="_Hlk54216005"/>
      <w:r w:rsidRPr="00EE6E73">
        <w:t>–</w:t>
      </w:r>
      <w:r w:rsidRPr="00EE6E73">
        <w:tab/>
      </w:r>
      <w:r w:rsidRPr="00EE6E73">
        <w:rPr>
          <w:i/>
        </w:rPr>
        <w:t>PUCCH-Config</w:t>
      </w:r>
      <w:bookmarkEnd w:id="15018"/>
      <w:bookmarkEnd w:id="15019"/>
      <w:bookmarkEnd w:id="15020"/>
      <w:bookmarkEnd w:id="15021"/>
      <w:bookmarkEnd w:id="15022"/>
    </w:p>
    <w:bookmarkEnd w:id="1502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w:t>
      </w:r>
      <w:proofErr w:type="spellStart"/>
      <w:r w:rsidRPr="00EE6E73">
        <w:t>schedulingReques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Config</w:t>
      </w:r>
      <w:proofErr w:type="spellEnd"/>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spellStart"/>
      <w:r w:rsidRPr="00EE6E73">
        <w:t>schedulingReques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Id</w:t>
      </w:r>
      <w:proofErr w:type="spellEnd"/>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w:t>
      </w:r>
      <w:proofErr w:type="spellStart"/>
      <w:r w:rsidRPr="00EE6E73">
        <w:t>DataToUL</w:t>
      </w:r>
      <w:proofErr w:type="spellEnd"/>
      <w:r w:rsidRPr="00EE6E73">
        <w:t xml:space="preserve">-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w:t>
      </w:r>
      <w:proofErr w:type="spellStart"/>
      <w:r w:rsidRPr="00EE6E73">
        <w:t>spatialRelationInfo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w:t>
      </w:r>
      <w:proofErr w:type="spellEnd"/>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w:t>
      </w:r>
      <w:proofErr w:type="spellStart"/>
      <w:r w:rsidRPr="00EE6E73">
        <w:t>spatialRelationInfo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Id</w:t>
      </w:r>
      <w:proofErr w:type="spellEnd"/>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w:t>
      </w:r>
      <w:proofErr w:type="spellStart"/>
      <w:r w:rsidRPr="00EE6E73">
        <w:t>pucch-PowerControl</w:t>
      </w:r>
      <w:proofErr w:type="spellEnd"/>
      <w:r w:rsidRPr="00EE6E73">
        <w:t xml:space="preserve">                      PUC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w:t>
      </w:r>
      <w:proofErr w:type="spellStart"/>
      <w:r w:rsidRPr="00EE6E73">
        <w:t>SetupRelease</w:t>
      </w:r>
      <w:proofErr w:type="spellEnd"/>
      <w:r w:rsidRPr="00EE6E73">
        <w:t xml:space="preserv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w:t>
      </w:r>
      <w:proofErr w:type="spellStart"/>
      <w:r w:rsidRPr="00EE6E73">
        <w:t>SetupRelease</w:t>
      </w:r>
      <w:proofErr w:type="spellEnd"/>
      <w:r w:rsidRPr="00EE6E73">
        <w:t xml:space="preserv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w:t>
      </w:r>
      <w:proofErr w:type="spellStart"/>
      <w:r w:rsidRPr="00EE6E73">
        <w:t>SetupRelease</w:t>
      </w:r>
      <w:proofErr w:type="spellEnd"/>
      <w:r w:rsidRPr="00EE6E73">
        <w:t xml:space="preserv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w:t>
      </w:r>
      <w:proofErr w:type="spellEnd"/>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Id</w:t>
      </w:r>
      <w:proofErr w:type="spellEnd"/>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w:t>
      </w:r>
      <w:proofErr w:type="spellStart"/>
      <w:r w:rsidRPr="00EE6E73">
        <w:t>SetupRelease</w:t>
      </w:r>
      <w:proofErr w:type="spellEnd"/>
      <w:r w:rsidRPr="00EE6E73">
        <w:t xml:space="preserv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w:t>
      </w:r>
      <w:proofErr w:type="spellStart"/>
      <w:r w:rsidRPr="00EE6E73">
        <w:t>SetupRelease</w:t>
      </w:r>
      <w:proofErr w:type="spellEnd"/>
      <w:r w:rsidRPr="00EE6E73">
        <w:t xml:space="preserv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w:t>
      </w:r>
      <w:proofErr w:type="spellStart"/>
      <w:r w:rsidRPr="00EE6E73">
        <w:t>SetupRelease</w:t>
      </w:r>
      <w:proofErr w:type="spellEnd"/>
      <w:r w:rsidRPr="00EE6E73">
        <w:t xml:space="preserv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w:t>
      </w:r>
      <w:proofErr w:type="spellStart"/>
      <w:r w:rsidRPr="00EE6E73">
        <w:t>SetupRelease</w:t>
      </w:r>
      <w:proofErr w:type="spellEnd"/>
      <w:r w:rsidRPr="00EE6E73">
        <w:t xml:space="preserv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w:t>
      </w:r>
      <w:proofErr w:type="spellStart"/>
      <w:r w:rsidRPr="00EE6E73">
        <w:t>SetupRelease</w:t>
      </w:r>
      <w:proofErr w:type="spellEnd"/>
      <w:r w:rsidRPr="00EE6E73">
        <w:t xml:space="preserv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w:t>
      </w:r>
      <w:proofErr w:type="spellStart"/>
      <w:r w:rsidRPr="00EE6E73">
        <w:t>SetupRelease</w:t>
      </w:r>
      <w:proofErr w:type="spellEnd"/>
      <w:r w:rsidRPr="00EE6E73">
        <w:t xml:space="preserv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w:t>
      </w:r>
      <w:proofErr w:type="spellStart"/>
      <w:r w:rsidRPr="00EE6E73">
        <w:t>SetupRelease</w:t>
      </w:r>
      <w:proofErr w:type="spellEnd"/>
      <w:r w:rsidRPr="00EE6E73">
        <w:t xml:space="preserv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proofErr w:type="spellStart"/>
      <w:r w:rsidR="00771058" w:rsidRPr="00EE6E73">
        <w:t>SetupRelease</w:t>
      </w:r>
      <w:proofErr w:type="spellEnd"/>
      <w:r w:rsidR="00771058" w:rsidRPr="00EE6E73">
        <w:t xml:space="preserv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w:t>
      </w:r>
      <w:proofErr w:type="spellStart"/>
      <w:r w:rsidRPr="00EE6E73">
        <w:t>SetupRelease</w:t>
      </w:r>
      <w:proofErr w:type="spellEnd"/>
      <w:r w:rsidRPr="00EE6E73">
        <w:t xml:space="preserv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w:t>
      </w:r>
      <w:proofErr w:type="spellStart"/>
      <w:r w:rsidRPr="00EE6E73">
        <w:t>SetupRelease</w:t>
      </w:r>
      <w:proofErr w:type="spellEnd"/>
      <w:r w:rsidRPr="00EE6E73">
        <w:t xml:space="preserve"> { SPS-PUCCH-AN-List-r16 }                                </w:t>
      </w:r>
      <w:r w:rsidRPr="00EE6E73">
        <w:rPr>
          <w:color w:val="993366"/>
        </w:rPr>
        <w:t>OPTIONAL</w:t>
      </w:r>
      <w:r w:rsidRPr="00EE6E73">
        <w:t xml:space="preserve">  </w:t>
      </w:r>
      <w:r w:rsidRPr="00EE6E73">
        <w:rPr>
          <w:color w:val="808080"/>
        </w:rPr>
        <w:t>-- Need M</w:t>
      </w:r>
    </w:p>
    <w:p w14:paraId="3EF15838" w14:textId="1774132B" w:rsidR="00682B18" w:rsidRDefault="005D7926" w:rsidP="00682B18">
      <w:pPr>
        <w:pStyle w:val="PL"/>
        <w:rPr>
          <w:ins w:id="15025" w:author="CR#5414r2" w:date="2025-09-22T12:17:00Z" w16du:dateUtc="2025-09-22T10:17:00Z"/>
        </w:rPr>
      </w:pPr>
      <w:r w:rsidRPr="00EE6E73">
        <w:t xml:space="preserve">    ]]</w:t>
      </w:r>
      <w:ins w:id="15026" w:author="CR#5414r2" w:date="2025-09-22T12:17:00Z" w16du:dateUtc="2025-09-22T10:17:00Z">
        <w:r w:rsidR="00682B18">
          <w:t>,</w:t>
        </w:r>
      </w:ins>
    </w:p>
    <w:p w14:paraId="4BD23D13" w14:textId="77777777" w:rsidR="00682B18" w:rsidRDefault="00682B18" w:rsidP="00682B18">
      <w:pPr>
        <w:pStyle w:val="PL"/>
        <w:rPr>
          <w:ins w:id="15027" w:author="CR#5414r2" w:date="2025-09-22T12:17:00Z" w16du:dateUtc="2025-09-22T10:17:00Z"/>
        </w:rPr>
      </w:pPr>
      <w:ins w:id="15028" w:author="CR#5414r2" w:date="2025-09-22T12:17:00Z" w16du:dateUtc="2025-09-22T10:17:00Z">
        <w:r>
          <w:t xml:space="preserve">    [[</w:t>
        </w:r>
      </w:ins>
    </w:p>
    <w:p w14:paraId="5B7DEED9" w14:textId="58CF3A60" w:rsidR="00682B18" w:rsidRDefault="00682B18" w:rsidP="00682B18">
      <w:pPr>
        <w:pStyle w:val="PL"/>
        <w:rPr>
          <w:ins w:id="15029" w:author="CR#5414r2" w:date="2025-09-22T12:17:00Z" w16du:dateUtc="2025-09-22T10:17:00Z"/>
        </w:rPr>
      </w:pPr>
      <w:ins w:id="15030" w:author="CR#5414r2" w:date="2025-09-22T12:17:00Z" w16du:dateUtc="2025-09-22T10:17:00Z">
        <w:r>
          <w:t xml:space="preserve">    schedulingRequestResourceToAddModListExt-v1900 SEQUENCE (SIZE (1..maxNrofSR-Resources)) OF SchedulingRequestResourceConfigExt-v1900</w:t>
        </w:r>
      </w:ins>
    </w:p>
    <w:p w14:paraId="0940D8B9" w14:textId="77777777" w:rsidR="00682B18" w:rsidRDefault="00682B18" w:rsidP="00682B18">
      <w:pPr>
        <w:pStyle w:val="PL"/>
        <w:rPr>
          <w:ins w:id="15031" w:author="CR#5414r2" w:date="2025-09-22T12:17:00Z" w16du:dateUtc="2025-09-22T10:17:00Z"/>
        </w:rPr>
      </w:pPr>
      <w:ins w:id="15032" w:author="CR#5414r2" w:date="2025-09-22T12:17:00Z" w16du:dateUtc="2025-09-22T10:17:00Z">
        <w:r>
          <w:t xml:space="preserve">                                                                                                                  OPTIONAL, -- Need N</w:t>
        </w:r>
      </w:ins>
    </w:p>
    <w:p w14:paraId="17C6D52D" w14:textId="4D1AEC39" w:rsidR="00682B18" w:rsidRDefault="00682B18" w:rsidP="00682B18">
      <w:pPr>
        <w:pStyle w:val="PL"/>
        <w:rPr>
          <w:ins w:id="15033" w:author="CR#5414r2" w:date="2025-09-22T12:17:00Z" w16du:dateUtc="2025-09-22T10:17:00Z"/>
        </w:rPr>
      </w:pPr>
      <w:ins w:id="15034" w:author="CR#5414r2" w:date="2025-09-22T12:17:00Z" w16du:dateUtc="2025-09-22T10:17:00Z">
        <w:r>
          <w:t xml:space="preserve">    resourceToAddModListExt-v19</w:t>
        </w:r>
      </w:ins>
      <w:ins w:id="15035" w:author="CR#5414r2" w:date="2025-09-22T12:18:00Z" w16du:dateUtc="2025-09-22T10:18:00Z">
        <w:r>
          <w:t>00</w:t>
        </w:r>
      </w:ins>
      <w:ins w:id="15036" w:author="CR#5414r2" w:date="2025-09-22T12:17:00Z" w16du:dateUtc="2025-09-22T10:17:00Z">
        <w:r>
          <w:t xml:space="preserve">                  SEQUENCE (SIZE (1..maxNrofPUCCH-Resources)) OF PUCCH-ResourceExt-v19</w:t>
        </w:r>
      </w:ins>
      <w:ins w:id="15037" w:author="CR#5414r2" w:date="2025-09-22T12:18:00Z" w16du:dateUtc="2025-09-22T10:18:00Z">
        <w:r>
          <w:t>00</w:t>
        </w:r>
      </w:ins>
    </w:p>
    <w:p w14:paraId="41ECDA04" w14:textId="0702341A" w:rsidR="00682B18" w:rsidRDefault="00682B18" w:rsidP="00682B18">
      <w:pPr>
        <w:pStyle w:val="PL"/>
        <w:rPr>
          <w:ins w:id="15038" w:author="CR#5414r2" w:date="2025-09-22T12:17:00Z" w16du:dateUtc="2025-09-22T10:17:00Z"/>
        </w:rPr>
      </w:pPr>
      <w:ins w:id="15039" w:author="CR#5414r2" w:date="2025-09-22T12:17:00Z" w16du:dateUtc="2025-09-22T10:17:00Z">
        <w:r>
          <w:t xml:space="preserve">                                                                                                                  OPTIONAL</w:t>
        </w:r>
      </w:ins>
      <w:ins w:id="15040" w:author="CR#5414r2" w:date="2025-09-22T12:18:00Z" w16du:dateUtc="2025-09-22T10:18:00Z">
        <w:r>
          <w:t xml:space="preserve"> </w:t>
        </w:r>
      </w:ins>
      <w:ins w:id="15041" w:author="CR#5414r2" w:date="2025-09-22T12:17:00Z" w16du:dateUtc="2025-09-22T10:17:00Z">
        <w:r>
          <w:t xml:space="preserve"> -- Need N</w:t>
        </w:r>
      </w:ins>
    </w:p>
    <w:p w14:paraId="5E751510" w14:textId="3674ADE9" w:rsidR="00394471" w:rsidRPr="00EE6E73" w:rsidRDefault="00682B18" w:rsidP="00682B18">
      <w:pPr>
        <w:pStyle w:val="PL"/>
      </w:pPr>
      <w:ins w:id="15042" w:author="CR#5414r2" w:date="2025-09-22T12:17:00Z" w16du:dateUtc="2025-09-22T10:17:00Z">
        <w:r>
          <w:t xml:space="preserve">    ]]</w:t>
        </w:r>
      </w:ins>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spellStart"/>
      <w:r w:rsidRPr="00EE6E73">
        <w:t>FormatConfig</w:t>
      </w:r>
      <w:proofErr w:type="spellEnd"/>
      <w:r w:rsidRPr="00EE6E73">
        <w:t xml:space="preserve">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w:t>
      </w:r>
      <w:proofErr w:type="spellStart"/>
      <w:r w:rsidRPr="00EE6E73">
        <w:t>interslotFrequency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w:t>
      </w:r>
      <w:proofErr w:type="spellStart"/>
      <w:r w:rsidRPr="00EE6E73">
        <w:t>additionalDMR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w:t>
      </w:r>
      <w:proofErr w:type="spellStart"/>
      <w:r w:rsidRPr="00EE6E73">
        <w:t>maxCodeRate</w:t>
      </w:r>
      <w:proofErr w:type="spellEnd"/>
      <w:r w:rsidRPr="00EE6E73">
        <w:t xml:space="preserve">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w:t>
      </w:r>
      <w:proofErr w:type="spellStart"/>
      <w:r w:rsidRPr="00EE6E73">
        <w:t>nrofSlots</w:t>
      </w:r>
      <w:proofErr w:type="spellEnd"/>
      <w:r w:rsidRPr="00EE6E73">
        <w:t xml:space="preserve">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w:t>
      </w:r>
      <w:proofErr w:type="spellStart"/>
      <w:r w:rsidRPr="00EE6E73">
        <w:t>simultaneousHARQ</w:t>
      </w:r>
      <w:proofErr w:type="spellEnd"/>
      <w:r w:rsidRPr="00EE6E73">
        <w:t xml:space="preserve">-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spellStart"/>
      <w:r w:rsidRPr="00EE6E73">
        <w:t>MaxCodeRate</w:t>
      </w:r>
      <w:proofErr w:type="spellEnd"/>
      <w:r w:rsidRPr="00EE6E73">
        <w:t xml:space="preserv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spellStart"/>
      <w:r w:rsidRPr="00EE6E73">
        <w:t>ResourceSet</w:t>
      </w:r>
      <w:proofErr w:type="spellEnd"/>
      <w:r w:rsidRPr="00EE6E73">
        <w:t xml:space="preserve">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w:t>
      </w:r>
      <w:proofErr w:type="spellStart"/>
      <w:r w:rsidRPr="00EE6E73">
        <w:t>pucch-ResourceSetId</w:t>
      </w:r>
      <w:proofErr w:type="spellEnd"/>
      <w:r w:rsidRPr="00EE6E73">
        <w:t xml:space="preserve">                     PUCCH-</w:t>
      </w:r>
      <w:proofErr w:type="spellStart"/>
      <w:r w:rsidRPr="00EE6E73">
        <w:t>ResourceSetId</w:t>
      </w:r>
      <w:proofErr w:type="spellEnd"/>
      <w:r w:rsidRPr="00EE6E73">
        <w:t>,</w:t>
      </w:r>
    </w:p>
    <w:p w14:paraId="4BA18638" w14:textId="77777777" w:rsidR="00394471" w:rsidRPr="00EE6E73" w:rsidRDefault="00394471" w:rsidP="00EE6E73">
      <w:pPr>
        <w:pStyle w:val="PL"/>
      </w:pPr>
      <w:r w:rsidRPr="00EE6E73">
        <w:t xml:space="preserve">    </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w:t>
      </w:r>
      <w:proofErr w:type="spellStart"/>
      <w:r w:rsidRPr="00EE6E73">
        <w:t>ResourceId</w:t>
      </w:r>
      <w:proofErr w:type="spellEnd"/>
      <w:r w:rsidRPr="00EE6E73">
        <w:t>,</w:t>
      </w:r>
    </w:p>
    <w:p w14:paraId="0EA6FF71" w14:textId="77777777" w:rsidR="00394471" w:rsidRPr="00EE6E73" w:rsidRDefault="00394471" w:rsidP="00EE6E73">
      <w:pPr>
        <w:pStyle w:val="PL"/>
        <w:rPr>
          <w:color w:val="808080"/>
        </w:rPr>
      </w:pPr>
      <w:r w:rsidRPr="00EE6E73">
        <w:t xml:space="preserve">    </w:t>
      </w:r>
      <w:proofErr w:type="spellStart"/>
      <w:r w:rsidRPr="00EE6E73">
        <w:t>maxPayloadSize</w:t>
      </w:r>
      <w:proofErr w:type="spellEnd"/>
      <w:r w:rsidRPr="00EE6E73">
        <w:t xml:space="preserv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73ED45D1" w14:textId="77777777" w:rsidR="00682B18" w:rsidRDefault="00682B18" w:rsidP="00682B18">
      <w:pPr>
        <w:pStyle w:val="PL"/>
        <w:rPr>
          <w:ins w:id="15043" w:author="CR#5414r2" w:date="2025-09-22T12:18:00Z" w16du:dateUtc="2025-09-22T10:18:00Z"/>
        </w:rPr>
      </w:pPr>
    </w:p>
    <w:p w14:paraId="709C5890" w14:textId="6C616A78" w:rsidR="00682B18" w:rsidRDefault="00682B18" w:rsidP="00682B18">
      <w:pPr>
        <w:pStyle w:val="PL"/>
        <w:rPr>
          <w:ins w:id="15044" w:author="CR#5414r2" w:date="2025-09-22T12:18:00Z" w16du:dateUtc="2025-09-22T10:18:00Z"/>
        </w:rPr>
      </w:pPr>
      <w:ins w:id="15045" w:author="CR#5414r2" w:date="2025-09-22T12:18:00Z" w16du:dateUtc="2025-09-22T10:18:00Z">
        <w:r>
          <w:t>PUCCH-ResourceExt-v1900 ::=    SEQUENCE {</w:t>
        </w:r>
      </w:ins>
    </w:p>
    <w:p w14:paraId="38FE6D0C" w14:textId="77777777" w:rsidR="00682B18" w:rsidRDefault="00682B18" w:rsidP="00682B18">
      <w:pPr>
        <w:pStyle w:val="PL"/>
        <w:rPr>
          <w:ins w:id="15046" w:author="CR#5414r2" w:date="2025-09-22T12:18:00Z" w16du:dateUtc="2025-09-22T10:18:00Z"/>
        </w:rPr>
      </w:pPr>
      <w:ins w:id="15047" w:author="CR#5414r2" w:date="2025-09-22T12:18:00Z" w16du:dateUtc="2025-09-22T10:18:00Z">
        <w:r>
          <w:t xml:space="preserve">    startingPRB-SBFD-r19           PRB-Id                                                                         OPTIONAL, -- Need S</w:t>
        </w:r>
      </w:ins>
    </w:p>
    <w:p w14:paraId="13AA2C05" w14:textId="560C2A28" w:rsidR="00682B18" w:rsidRDefault="00682B18" w:rsidP="00682B18">
      <w:pPr>
        <w:pStyle w:val="PL"/>
        <w:rPr>
          <w:ins w:id="15048" w:author="CR#5414r2" w:date="2025-09-22T12:18:00Z" w16du:dateUtc="2025-09-22T10:18:00Z"/>
        </w:rPr>
      </w:pPr>
      <w:ins w:id="15049" w:author="CR#5414r2" w:date="2025-09-22T12:18:00Z" w16du:dateUtc="2025-09-22T10:18:00Z">
        <w:r>
          <w:t xml:space="preserve">    secondHopPRB-SBFD-r19          PRB-Id                                                                         OPTIONAL  -- Need S</w:t>
        </w:r>
      </w:ins>
    </w:p>
    <w:p w14:paraId="02677A50" w14:textId="77777777" w:rsidR="00682B18" w:rsidRDefault="00682B18" w:rsidP="00682B18">
      <w:pPr>
        <w:pStyle w:val="PL"/>
        <w:rPr>
          <w:ins w:id="15050" w:author="CR#5414r2" w:date="2025-09-22T12:18:00Z" w16du:dateUtc="2025-09-22T10:18:00Z"/>
        </w:rPr>
      </w:pPr>
      <w:ins w:id="15051" w:author="CR#5414r2" w:date="2025-09-22T12:18:00Z" w16du:dateUtc="2025-09-22T10:18:00Z">
        <w:r>
          <w:t>}</w:t>
        </w:r>
      </w:ins>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spellStart"/>
      <w:r w:rsidRPr="00EE6E73">
        <w:t>ResourceSetId</w:t>
      </w:r>
      <w:proofErr w:type="spellEnd"/>
      <w:r w:rsidRPr="00EE6E73">
        <w:t xml:space="preserve">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w:t>
      </w:r>
      <w:proofErr w:type="spellStart"/>
      <w:r w:rsidRPr="00EE6E73">
        <w:t>pucch-ResourceId</w:t>
      </w:r>
      <w:proofErr w:type="spellEnd"/>
      <w:r w:rsidRPr="00EE6E73">
        <w:t xml:space="preserve">                        PUCCH-</w:t>
      </w:r>
      <w:proofErr w:type="spellStart"/>
      <w:r w:rsidRPr="00EE6E73">
        <w:t>ResourceId</w:t>
      </w:r>
      <w:proofErr w:type="spellEnd"/>
      <w:r w:rsidRPr="00EE6E73">
        <w:t>,</w:t>
      </w:r>
    </w:p>
    <w:p w14:paraId="09C38760" w14:textId="77777777" w:rsidR="00394471" w:rsidRPr="00EE6E73" w:rsidRDefault="00394471" w:rsidP="00EE6E73">
      <w:pPr>
        <w:pStyle w:val="PL"/>
      </w:pPr>
      <w:r w:rsidRPr="00EE6E73">
        <w:t xml:space="preserve">    </w:t>
      </w:r>
      <w:proofErr w:type="spellStart"/>
      <w:r w:rsidRPr="00EE6E73">
        <w:t>startingPRB</w:t>
      </w:r>
      <w:proofErr w:type="spellEnd"/>
      <w:r w:rsidRPr="00EE6E73">
        <w:t xml:space="preserve">                             PRB-Id,</w:t>
      </w:r>
    </w:p>
    <w:p w14:paraId="2D2D1211" w14:textId="77777777" w:rsidR="00394471" w:rsidRPr="00EE6E73" w:rsidRDefault="00394471" w:rsidP="00EE6E73">
      <w:pPr>
        <w:pStyle w:val="PL"/>
        <w:rPr>
          <w:color w:val="808080"/>
        </w:rPr>
      </w:pPr>
      <w:r w:rsidRPr="00EE6E73">
        <w:t xml:space="preserve">    </w:t>
      </w:r>
      <w:proofErr w:type="spellStart"/>
      <w:r w:rsidRPr="00EE6E73">
        <w:t>intraSlotFrequencyHopping</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w:t>
      </w:r>
      <w:proofErr w:type="spellStart"/>
      <w:r w:rsidRPr="00EE6E73">
        <w:t>secondHopPRB</w:t>
      </w:r>
      <w:proofErr w:type="spellEnd"/>
      <w:r w:rsidRPr="00EE6E73">
        <w:t xml:space="preserve">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w:t>
      </w:r>
      <w:proofErr w:type="spellStart"/>
      <w:r w:rsidRPr="00EE6E73">
        <w:t>SetupRelease</w:t>
      </w:r>
      <w:proofErr w:type="spellEnd"/>
      <w:r w:rsidRPr="00EE6E73">
        <w:t xml:space="preserv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w:t>
      </w:r>
      <w:proofErr w:type="spellStart"/>
      <w:r w:rsidRPr="00EE6E73">
        <w:t>SetupRelease</w:t>
      </w:r>
      <w:proofErr w:type="spellEnd"/>
      <w:r w:rsidRPr="00EE6E73">
        <w:t xml:space="preserv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spellStart"/>
      <w:r w:rsidRPr="00EE6E73">
        <w:t>ResourceId</w:t>
      </w:r>
      <w:proofErr w:type="spellEnd"/>
      <w:r w:rsidRPr="00EE6E73">
        <w:t xml:space="preserve">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2A9F96D5"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5A2CC75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1C6AE9B5" w14:textId="77777777" w:rsidR="00394471" w:rsidRPr="00EE6E73" w:rsidRDefault="00394471" w:rsidP="00EE6E73">
      <w:pPr>
        <w:pStyle w:val="PL"/>
      </w:pPr>
      <w:r w:rsidRPr="00EE6E73">
        <w:t xml:space="preserve">    </w:t>
      </w:r>
      <w:proofErr w:type="spellStart"/>
      <w:r w:rsidRPr="00EE6E73">
        <w:t>timeDomainOCC</w:t>
      </w:r>
      <w:proofErr w:type="spellEnd"/>
      <w:r w:rsidRPr="00EE6E73">
        <w:t xml:space="preserve">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w:t>
      </w:r>
      <w:proofErr w:type="spellStart"/>
      <w:r w:rsidRPr="00EE6E73">
        <w:t>occ</w:t>
      </w:r>
      <w:proofErr w:type="spellEnd"/>
      <w:r w:rsidRPr="00EE6E73">
        <w:t xml:space="preserve">-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w:t>
      </w:r>
      <w:proofErr w:type="spellStart"/>
      <w:r w:rsidRPr="00EE6E73">
        <w:t>occ</w:t>
      </w:r>
      <w:proofErr w:type="spellEnd"/>
      <w:r w:rsidRPr="00EE6E73">
        <w:t xml:space="preserve">-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w:t>
      </w:r>
      <w:proofErr w:type="spellStart"/>
      <w:r w:rsidRPr="00EE6E73">
        <w:t>PUCCH-ResourceGroupId-r16</w:t>
      </w:r>
      <w:proofErr w:type="spellEnd"/>
      <w:r w:rsidRPr="00EE6E73">
        <w:t>,</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w:t>
      </w:r>
      <w:proofErr w:type="spellStart"/>
      <w:r w:rsidRPr="00EE6E73">
        <w:t>ResourceId</w:t>
      </w:r>
      <w:proofErr w:type="spellEnd"/>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w:t>
            </w:r>
            <w:proofErr w:type="spellStart"/>
            <w:r w:rsidRPr="00EE6E73">
              <w:rPr>
                <w:b/>
                <w:i/>
                <w:szCs w:val="22"/>
                <w:lang w:eastAsia="sv-SE"/>
              </w:rPr>
              <w:t>DataToUL</w:t>
            </w:r>
            <w:proofErr w:type="spellEnd"/>
            <w:r w:rsidRPr="00EE6E73">
              <w:rPr>
                <w:b/>
                <w:i/>
                <w:szCs w:val="22"/>
                <w:lang w:eastAsia="sv-SE"/>
              </w:rPr>
              <w:t>-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w:t>
            </w:r>
            <w:proofErr w:type="spellStart"/>
            <w:r w:rsidRPr="00EE6E73">
              <w:rPr>
                <w:i/>
                <w:szCs w:val="22"/>
                <w:lang w:eastAsia="sv-SE"/>
              </w:rPr>
              <w:t>DataToUL</w:t>
            </w:r>
            <w:proofErr w:type="spellEnd"/>
            <w:r w:rsidRPr="00EE6E73">
              <w:rPr>
                <w:i/>
                <w:szCs w:val="22"/>
                <w:lang w:eastAsia="sv-SE"/>
              </w:rPr>
              <w:t>-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w:t>
            </w:r>
            <w:proofErr w:type="spellStart"/>
            <w:r w:rsidRPr="00EE6E73">
              <w:rPr>
                <w:bCs/>
                <w:i/>
              </w:rPr>
              <w:t>DataToUL</w:t>
            </w:r>
            <w:proofErr w:type="spellEnd"/>
            <w:r w:rsidRPr="00EE6E73">
              <w:rPr>
                <w:bCs/>
                <w:i/>
              </w:rPr>
              <w:t>-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CCH</w:t>
            </w:r>
            <w:proofErr w:type="spellEnd"/>
            <w:r w:rsidRPr="00EE6E73">
              <w:rPr>
                <w:b/>
                <w:bCs/>
                <w:i/>
                <w:iCs/>
                <w:lang w:eastAsia="x-none"/>
              </w:rPr>
              <w:t>-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PUCCH</w:t>
            </w:r>
            <w:proofErr w:type="spellEnd"/>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proofErr w:type="spellStart"/>
            <w:r w:rsidRPr="00EE6E73">
              <w:rPr>
                <w:b/>
                <w:i/>
                <w:szCs w:val="22"/>
                <w:lang w:eastAsia="sv-SE"/>
              </w:rPr>
              <w:t>powerControlSetInfoToAddModList</w:t>
            </w:r>
            <w:proofErr w:type="spellEnd"/>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proofErr w:type="spellStart"/>
            <w:r w:rsidR="00770F46" w:rsidRPr="00EE6E73">
              <w:rPr>
                <w:i/>
                <w:iCs/>
              </w:rPr>
              <w:t>ul-powerControl</w:t>
            </w:r>
            <w:proofErr w:type="spellEnd"/>
            <w:r w:rsidR="00770F46" w:rsidRPr="00EE6E73">
              <w:t xml:space="preserve"> is configured in the </w:t>
            </w:r>
            <w:r w:rsidR="00770F46" w:rsidRPr="00EE6E73">
              <w:rPr>
                <w:i/>
                <w:iCs/>
              </w:rPr>
              <w:t>BWP-</w:t>
            </w:r>
            <w:proofErr w:type="spellStart"/>
            <w:r w:rsidR="00770F46" w:rsidRPr="00EE6E73">
              <w:rPr>
                <w:i/>
                <w:iCs/>
              </w:rPr>
              <w:t>UplinkDedicated</w:t>
            </w:r>
            <w:proofErr w:type="spellEnd"/>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proofErr w:type="spellStart"/>
            <w:r w:rsidRPr="00EE6E73">
              <w:rPr>
                <w:b/>
                <w:i/>
                <w:szCs w:val="22"/>
                <w:lang w:eastAsia="sv-SE"/>
              </w:rPr>
              <w:t>pucch-PowerControl</w:t>
            </w:r>
            <w:proofErr w:type="spellEnd"/>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proofErr w:type="spellStart"/>
            <w:r w:rsidRPr="00EE6E73">
              <w:rPr>
                <w:b/>
                <w:i/>
                <w:szCs w:val="22"/>
                <w:lang w:eastAsia="sv-SE"/>
              </w:rPr>
              <w:t>resourceGroupToAddModList</w:t>
            </w:r>
            <w:proofErr w:type="spellEnd"/>
            <w:r w:rsidRPr="00EE6E73">
              <w:rPr>
                <w:b/>
                <w:i/>
                <w:szCs w:val="22"/>
                <w:lang w:eastAsia="sv-SE"/>
              </w:rPr>
              <w:t xml:space="preserve">, </w:t>
            </w:r>
            <w:proofErr w:type="spellStart"/>
            <w:r w:rsidRPr="00EE6E73">
              <w:rPr>
                <w:b/>
                <w:i/>
                <w:szCs w:val="22"/>
                <w:lang w:eastAsia="sv-SE"/>
              </w:rPr>
              <w:t>resourceGroupToReleaseList</w:t>
            </w:r>
            <w:proofErr w:type="spellEnd"/>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proofErr w:type="spellStart"/>
            <w:r w:rsidRPr="00EE6E73">
              <w:rPr>
                <w:b/>
                <w:i/>
                <w:szCs w:val="22"/>
                <w:lang w:eastAsia="sv-SE"/>
              </w:rPr>
              <w:t>resourceSetToAddModList</w:t>
            </w:r>
            <w:proofErr w:type="spellEnd"/>
            <w:r w:rsidRPr="00EE6E73">
              <w:rPr>
                <w:b/>
                <w:i/>
                <w:szCs w:val="22"/>
                <w:lang w:eastAsia="sv-SE"/>
              </w:rPr>
              <w:t xml:space="preserve">, </w:t>
            </w:r>
            <w:proofErr w:type="spellStart"/>
            <w:r w:rsidRPr="00EE6E73">
              <w:rPr>
                <w:b/>
                <w:i/>
                <w:szCs w:val="22"/>
                <w:lang w:eastAsia="sv-SE"/>
              </w:rPr>
              <w:t>resourceSetToReleaseList</w:t>
            </w:r>
            <w:proofErr w:type="spellEnd"/>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proofErr w:type="spellStart"/>
            <w:r w:rsidRPr="00EE6E73">
              <w:rPr>
                <w:b/>
                <w:i/>
                <w:szCs w:val="22"/>
                <w:lang w:eastAsia="sv-SE"/>
              </w:rPr>
              <w:t>resourceToAddModList</w:t>
            </w:r>
            <w:proofErr w:type="spellEnd"/>
            <w:r w:rsidRPr="00EE6E73">
              <w:rPr>
                <w:b/>
                <w:i/>
                <w:szCs w:val="22"/>
                <w:lang w:eastAsia="sv-SE"/>
              </w:rPr>
              <w:t xml:space="preserve">, </w:t>
            </w:r>
            <w:proofErr w:type="spellStart"/>
            <w:r w:rsidRPr="00EE6E73">
              <w:rPr>
                <w:b/>
                <w:i/>
                <w:szCs w:val="22"/>
                <w:lang w:eastAsia="sv-SE"/>
              </w:rPr>
              <w:t>resourceToAddModListExt</w:t>
            </w:r>
            <w:proofErr w:type="spellEnd"/>
            <w:r w:rsidRPr="00EE6E73">
              <w:rPr>
                <w:b/>
                <w:i/>
                <w:szCs w:val="22"/>
                <w:lang w:eastAsia="sv-SE"/>
              </w:rPr>
              <w:t xml:space="preserve">, </w:t>
            </w:r>
            <w:proofErr w:type="spellStart"/>
            <w:r w:rsidRPr="00EE6E73">
              <w:rPr>
                <w:b/>
                <w:i/>
                <w:szCs w:val="22"/>
                <w:lang w:eastAsia="sv-SE"/>
              </w:rPr>
              <w:t>resourceToReleaseList</w:t>
            </w:r>
            <w:proofErr w:type="spellEnd"/>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EE6E73">
              <w:rPr>
                <w:i/>
                <w:iCs/>
                <w:szCs w:val="22"/>
                <w:lang w:eastAsia="sv-SE"/>
              </w:rPr>
              <w:t>resource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resourceToAddModList</w:t>
            </w:r>
            <w:proofErr w:type="spellEnd"/>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proofErr w:type="spellStart"/>
            <w:r w:rsidRPr="00EE6E73">
              <w:rPr>
                <w:bCs/>
                <w:iCs/>
                <w:szCs w:val="22"/>
                <w:lang w:eastAsia="sv-SE"/>
              </w:rPr>
              <w:t>closedLoopIndex</w:t>
            </w:r>
            <w:proofErr w:type="spellEnd"/>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proofErr w:type="spellStart"/>
            <w:r w:rsidRPr="00EE6E73">
              <w:rPr>
                <w:b/>
                <w:i/>
                <w:szCs w:val="22"/>
                <w:lang w:eastAsia="sv-SE"/>
              </w:rPr>
              <w:t>spatialRelationInfoToAddModList</w:t>
            </w:r>
            <w:proofErr w:type="spellEnd"/>
            <w:r w:rsidRPr="00EE6E73">
              <w:rPr>
                <w:b/>
                <w:i/>
                <w:szCs w:val="22"/>
                <w:lang w:eastAsia="sv-SE"/>
              </w:rPr>
              <w:t xml:space="preserve">, </w:t>
            </w:r>
            <w:proofErr w:type="spellStart"/>
            <w:r w:rsidRPr="00EE6E73">
              <w:rPr>
                <w:b/>
                <w:i/>
                <w:szCs w:val="22"/>
                <w:lang w:eastAsia="sv-SE"/>
              </w:rPr>
              <w:t>spatialRelationInfoToAddModList</w:t>
            </w:r>
            <w:r w:rsidR="00C5556C" w:rsidRPr="00EE6E73">
              <w:rPr>
                <w:b/>
                <w:i/>
                <w:szCs w:val="22"/>
                <w:lang w:eastAsia="sv-SE"/>
              </w:rPr>
              <w:t>SizeExt</w:t>
            </w:r>
            <w:proofErr w:type="spellEnd"/>
            <w:r w:rsidRPr="00EE6E73">
              <w:rPr>
                <w:b/>
                <w:i/>
                <w:szCs w:val="22"/>
                <w:lang w:eastAsia="sv-SE"/>
              </w:rPr>
              <w:t xml:space="preserve"> , </w:t>
            </w:r>
            <w:proofErr w:type="spellStart"/>
            <w:r w:rsidRPr="00EE6E73">
              <w:rPr>
                <w:b/>
                <w:i/>
                <w:szCs w:val="22"/>
                <w:lang w:eastAsia="sv-SE"/>
              </w:rPr>
              <w:t>spatialRelationInfoToAddModListExt</w:t>
            </w:r>
            <w:proofErr w:type="spellEnd"/>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EE6E73">
              <w:rPr>
                <w:i/>
                <w:iCs/>
                <w:szCs w:val="22"/>
                <w:lang w:eastAsia="sv-SE"/>
              </w:rPr>
              <w:t>spatialRelationInfoToAddModList</w:t>
            </w:r>
            <w:proofErr w:type="spellEnd"/>
            <w:r w:rsidRPr="00EE6E73">
              <w:rPr>
                <w:szCs w:val="22"/>
                <w:lang w:eastAsia="sv-SE"/>
              </w:rPr>
              <w:t xml:space="preserve"> and in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spatialRelationInfoToAddModList</w:t>
            </w:r>
            <w:proofErr w:type="spellEnd"/>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or deleted using </w:t>
            </w:r>
            <w:proofErr w:type="spellStart"/>
            <w:r w:rsidRPr="00EE6E73">
              <w:rPr>
                <w:i/>
                <w:iCs/>
                <w:szCs w:val="22"/>
                <w:lang w:eastAsia="sv-SE"/>
              </w:rPr>
              <w:t>spatialRelationInfoToReleaseList</w:t>
            </w:r>
            <w:r w:rsidR="00C5556C" w:rsidRPr="00EE6E73">
              <w:rPr>
                <w:i/>
                <w:iCs/>
                <w:szCs w:val="22"/>
                <w:lang w:eastAsia="sv-SE"/>
              </w:rPr>
              <w:t>SizeExt</w:t>
            </w:r>
            <w:proofErr w:type="spellEnd"/>
            <w:r w:rsidRPr="00EE6E73">
              <w:rPr>
                <w:szCs w:val="22"/>
                <w:lang w:eastAsia="sv-SE"/>
              </w:rPr>
              <w:t xml:space="preserve">) and vice-versa. If the network includes </w:t>
            </w:r>
            <w:proofErr w:type="spellStart"/>
            <w:r w:rsidRPr="00EE6E73">
              <w:rPr>
                <w:i/>
                <w:iCs/>
                <w:szCs w:val="22"/>
                <w:lang w:eastAsia="sv-SE"/>
              </w:rPr>
              <w:t>spatialRelationInfoToAddModListExt</w:t>
            </w:r>
            <w:proofErr w:type="spellEnd"/>
            <w:r w:rsidRPr="00EE6E73">
              <w:rPr>
                <w:szCs w:val="22"/>
                <w:lang w:eastAsia="sv-SE"/>
              </w:rPr>
              <w:t xml:space="preserve">, it includes the same number of entries, and listed in the same order, as in the concatenation of </w:t>
            </w:r>
            <w:proofErr w:type="spellStart"/>
            <w:r w:rsidRPr="00EE6E73">
              <w:rPr>
                <w:i/>
                <w:iCs/>
                <w:szCs w:val="22"/>
                <w:lang w:eastAsia="sv-SE"/>
              </w:rPr>
              <w:t>spatialRelationInfoToAddModList</w:t>
            </w:r>
            <w:proofErr w:type="spellEnd"/>
            <w:r w:rsidRPr="00EE6E73">
              <w:rPr>
                <w:szCs w:val="22"/>
                <w:lang w:eastAsia="sv-SE"/>
              </w:rPr>
              <w:t xml:space="preserve"> and of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proofErr w:type="spellStart"/>
            <w:r w:rsidRPr="00EE6E73">
              <w:rPr>
                <w:b/>
                <w:bCs/>
                <w:i/>
                <w:iCs/>
              </w:rPr>
              <w:t>spatialRelationInfoToReleaseList</w:t>
            </w:r>
            <w:proofErr w:type="spellEnd"/>
            <w:r w:rsidRPr="00EE6E73">
              <w:rPr>
                <w:b/>
                <w:bCs/>
                <w:i/>
                <w:iCs/>
              </w:rPr>
              <w:t xml:space="preserve">, </w:t>
            </w:r>
            <w:proofErr w:type="spellStart"/>
            <w:r w:rsidRPr="00EE6E73">
              <w:rPr>
                <w:b/>
                <w:bCs/>
                <w:i/>
                <w:iCs/>
              </w:rPr>
              <w:t>spatialRelationInfoToReleaseListSizeExt</w:t>
            </w:r>
            <w:proofErr w:type="spellEnd"/>
            <w:r w:rsidRPr="00EE6E73">
              <w:rPr>
                <w:b/>
                <w:bCs/>
                <w:i/>
                <w:iCs/>
              </w:rPr>
              <w:t xml:space="preserve">, </w:t>
            </w:r>
            <w:proofErr w:type="spellStart"/>
            <w:r w:rsidRPr="00EE6E73">
              <w:rPr>
                <w:b/>
                <w:bCs/>
                <w:i/>
                <w:iCs/>
              </w:rPr>
              <w:t>spatialRelationInfoToReleaseListExt</w:t>
            </w:r>
            <w:proofErr w:type="spellEnd"/>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proofErr w:type="spellStart"/>
            <w:r w:rsidRPr="00EE6E73">
              <w:rPr>
                <w:b/>
                <w:i/>
              </w:rPr>
              <w:t>sps</w:t>
            </w:r>
            <w:proofErr w:type="spellEnd"/>
            <w:r w:rsidRPr="00EE6E73">
              <w:rPr>
                <w:b/>
                <w:i/>
              </w:rPr>
              <w:t>-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proofErr w:type="spellStart"/>
            <w:r w:rsidRPr="00EE6E73">
              <w:rPr>
                <w:i/>
              </w:rPr>
              <w:t>maxPayloadSize</w:t>
            </w:r>
            <w:proofErr w:type="spellEnd"/>
            <w:r w:rsidRPr="00EE6E73">
              <w:rPr>
                <w:i/>
              </w:rPr>
              <w:t xml:space="preserv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proofErr w:type="spellStart"/>
            <w:r w:rsidRPr="00EE6E73">
              <w:rPr>
                <w:b/>
                <w:i/>
              </w:rPr>
              <w:t>sps</w:t>
            </w:r>
            <w:proofErr w:type="spellEnd"/>
            <w:r w:rsidRPr="00EE6E73">
              <w:rPr>
                <w:b/>
                <w:i/>
              </w:rPr>
              <w:t>-PUCCH-AN-</w:t>
            </w:r>
            <w:proofErr w:type="spellStart"/>
            <w:r w:rsidRPr="00EE6E73">
              <w:rPr>
                <w:b/>
                <w:i/>
              </w:rPr>
              <w:t>ListMulticast</w:t>
            </w:r>
            <w:proofErr w:type="spellEnd"/>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proofErr w:type="spellStart"/>
            <w:r w:rsidRPr="00EE6E73">
              <w:rPr>
                <w:b/>
                <w:bCs/>
                <w:i/>
                <w:iCs/>
                <w:lang w:eastAsia="x-none"/>
              </w:rPr>
              <w:t>subslotLengthForPUCCH</w:t>
            </w:r>
            <w:proofErr w:type="spellEnd"/>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FormatConfig</w:t>
            </w:r>
            <w:proofErr w:type="spellEnd"/>
            <w:r w:rsidR="005D7926" w:rsidRPr="00EE6E73">
              <w:rPr>
                <w:i/>
                <w:szCs w:val="22"/>
                <w:lang w:eastAsia="sv-SE"/>
              </w:rPr>
              <w:t>, PUCCH-</w:t>
            </w:r>
            <w:proofErr w:type="spellStart"/>
            <w:r w:rsidR="005D7926" w:rsidRPr="00EE6E73">
              <w:rPr>
                <w:i/>
                <w:szCs w:val="22"/>
                <w:lang w:eastAsia="sv-SE"/>
              </w:rPr>
              <w:t>FormatConfigExt</w:t>
            </w:r>
            <w:proofErr w:type="spellEnd"/>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proofErr w:type="spellStart"/>
            <w:r w:rsidRPr="00EE6E73">
              <w:rPr>
                <w:b/>
                <w:i/>
                <w:szCs w:val="22"/>
                <w:lang w:eastAsia="sv-SE"/>
              </w:rPr>
              <w:t>additionalDMRS</w:t>
            </w:r>
            <w:proofErr w:type="spellEnd"/>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proofErr w:type="spellStart"/>
            <w:r w:rsidRPr="00EE6E73">
              <w:rPr>
                <w:b/>
                <w:i/>
                <w:szCs w:val="22"/>
                <w:lang w:eastAsia="sv-SE"/>
              </w:rPr>
              <w:t>interslotFrequencyHopping</w:t>
            </w:r>
            <w:proofErr w:type="spellEnd"/>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proofErr w:type="spellStart"/>
            <w:r w:rsidRPr="00EE6E73">
              <w:rPr>
                <w:b/>
                <w:i/>
                <w:szCs w:val="22"/>
                <w:lang w:eastAsia="sv-SE"/>
              </w:rPr>
              <w:t>maxCodeRate</w:t>
            </w:r>
            <w:proofErr w:type="spellEnd"/>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proofErr w:type="spellStart"/>
            <w:r w:rsidRPr="00EE6E73">
              <w:rPr>
                <w:b/>
                <w:i/>
                <w:szCs w:val="22"/>
                <w:lang w:eastAsia="sv-SE"/>
              </w:rPr>
              <w:t>maxCodeRateLP</w:t>
            </w:r>
            <w:proofErr w:type="spellEnd"/>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proofErr w:type="spellStart"/>
            <w:r w:rsidRPr="00EE6E73">
              <w:rPr>
                <w:b/>
                <w:i/>
                <w:szCs w:val="22"/>
                <w:lang w:eastAsia="sv-SE"/>
              </w:rPr>
              <w:t>nrofSlots</w:t>
            </w:r>
            <w:proofErr w:type="spellEnd"/>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proofErr w:type="spellStart"/>
            <w:r w:rsidRPr="00EE6E73">
              <w:rPr>
                <w:b/>
                <w:i/>
                <w:szCs w:val="22"/>
                <w:lang w:eastAsia="sv-SE"/>
              </w:rPr>
              <w:t>rb-SetIndex</w:t>
            </w:r>
            <w:proofErr w:type="spellEnd"/>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proofErr w:type="spellStart"/>
            <w:r w:rsidRPr="00EE6E73">
              <w:rPr>
                <w:b/>
                <w:i/>
                <w:szCs w:val="22"/>
                <w:lang w:eastAsia="sv-SE"/>
              </w:rPr>
              <w:t>simultaneousHARQ</w:t>
            </w:r>
            <w:proofErr w:type="spellEnd"/>
            <w:r w:rsidRPr="00EE6E73">
              <w:rPr>
                <w:b/>
                <w:i/>
                <w:szCs w:val="22"/>
                <w:lang w:eastAsia="sv-SE"/>
              </w:rPr>
              <w:t>-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w:t>
            </w:r>
            <w:proofErr w:type="spellStart"/>
            <w:r w:rsidRPr="00EE6E73">
              <w:rPr>
                <w:i/>
                <w:iCs/>
                <w:lang w:eastAsia="sv-SE"/>
              </w:rPr>
              <w:t>ResourceExt</w:t>
            </w:r>
            <w:proofErr w:type="spellEnd"/>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proofErr w:type="spellStart"/>
            <w:r w:rsidRPr="00EE6E73">
              <w:rPr>
                <w:b/>
                <w:bCs/>
                <w:i/>
                <w:iCs/>
                <w:lang w:eastAsia="sv-SE"/>
              </w:rPr>
              <w:t>intraSlotFrequencyHopping</w:t>
            </w:r>
            <w:proofErr w:type="spellEnd"/>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proofErr w:type="spellStart"/>
            <w:r w:rsidRPr="00EE6E73">
              <w:rPr>
                <w:b/>
                <w:bCs/>
                <w:i/>
                <w:iCs/>
                <w:lang w:eastAsia="sv-SE"/>
              </w:rPr>
              <w:t>nrofPRBs</w:t>
            </w:r>
            <w:proofErr w:type="spellEnd"/>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proofErr w:type="spellStart"/>
            <w:r w:rsidRPr="00EE6E73">
              <w:rPr>
                <w:b/>
                <w:i/>
                <w:szCs w:val="22"/>
                <w:lang w:eastAsia="sv-SE"/>
              </w:rPr>
              <w:t>multipanelSFN</w:t>
            </w:r>
            <w:proofErr w:type="spellEnd"/>
            <w:r w:rsidRPr="00EE6E73">
              <w:rPr>
                <w:b/>
                <w:i/>
                <w:szCs w:val="22"/>
                <w:lang w:eastAsia="sv-SE"/>
              </w:rPr>
              <w:t>-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proofErr w:type="spellStart"/>
            <w:r w:rsidRPr="00EE6E73">
              <w:rPr>
                <w:b/>
                <w:bCs/>
                <w:i/>
                <w:iCs/>
                <w:lang w:eastAsia="sv-SE"/>
              </w:rPr>
              <w:t>pucch-RepetitionNrofSlots</w:t>
            </w:r>
            <w:proofErr w:type="spellEnd"/>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EE6E73">
              <w:rPr>
                <w:bCs/>
                <w:i/>
                <w:iCs/>
                <w:lang w:eastAsia="sv-SE"/>
              </w:rPr>
              <w:t>pucch-RepetitionNrofSlots</w:t>
            </w:r>
            <w:proofErr w:type="spellEnd"/>
            <w:r w:rsidRPr="00EE6E73">
              <w:rPr>
                <w:bCs/>
                <w:iCs/>
                <w:lang w:eastAsia="sv-SE"/>
              </w:rPr>
              <w:t xml:space="preserve"> and the field </w:t>
            </w:r>
            <w:proofErr w:type="spellStart"/>
            <w:r w:rsidRPr="00EE6E73">
              <w:rPr>
                <w:bCs/>
                <w:i/>
                <w:iCs/>
                <w:lang w:eastAsia="sv-SE"/>
              </w:rPr>
              <w:t>nrofSlots</w:t>
            </w:r>
            <w:proofErr w:type="spellEnd"/>
            <w:r w:rsidRPr="00EE6E73">
              <w:rPr>
                <w:bCs/>
                <w:iCs/>
                <w:lang w:eastAsia="sv-SE"/>
              </w:rPr>
              <w:t xml:space="preserve"> are present, the field </w:t>
            </w:r>
            <w:proofErr w:type="spellStart"/>
            <w:r w:rsidRPr="00EE6E73">
              <w:rPr>
                <w:bCs/>
                <w:i/>
                <w:iCs/>
                <w:lang w:eastAsia="sv-SE"/>
              </w:rPr>
              <w:t>nrofSlots</w:t>
            </w:r>
            <w:proofErr w:type="spellEnd"/>
            <w:r w:rsidRPr="00EE6E73">
              <w:rPr>
                <w:bCs/>
                <w:iCs/>
                <w:lang w:eastAsia="sv-SE"/>
              </w:rPr>
              <w:t xml:space="preserve"> is ignored and apply the value of </w:t>
            </w:r>
            <w:proofErr w:type="spellStart"/>
            <w:r w:rsidRPr="00EE6E73">
              <w:rPr>
                <w:bCs/>
                <w:i/>
                <w:iCs/>
                <w:lang w:eastAsia="sv-SE"/>
              </w:rPr>
              <w:t>pucch-RepetitionNrofSlots</w:t>
            </w:r>
            <w:proofErr w:type="spellEnd"/>
            <w:r w:rsidRPr="00EE6E73">
              <w:rPr>
                <w:bCs/>
                <w:iCs/>
                <w:lang w:eastAsia="sv-SE"/>
              </w:rPr>
              <w:t xml:space="preserve"> corresponding to Rel-17 dynamic PUCCH repetition. If this field is absent in a PUCCH resource with associated scheduling DCI, the UE applies the value of field </w:t>
            </w:r>
            <w:proofErr w:type="spellStart"/>
            <w:r w:rsidRPr="00EE6E73">
              <w:rPr>
                <w:bCs/>
                <w:i/>
                <w:iCs/>
                <w:lang w:eastAsia="sv-SE"/>
              </w:rPr>
              <w:t>nrofSlots</w:t>
            </w:r>
            <w:proofErr w:type="spellEnd"/>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proofErr w:type="spellStart"/>
            <w:r w:rsidRPr="00EE6E73">
              <w:rPr>
                <w:b/>
                <w:bCs/>
                <w:i/>
                <w:iCs/>
                <w:lang w:eastAsia="sv-SE"/>
              </w:rPr>
              <w:t>pucch-ResourceId</w:t>
            </w:r>
            <w:proofErr w:type="spellEnd"/>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proofErr w:type="spellStart"/>
            <w:r w:rsidRPr="00EE6E73">
              <w:rPr>
                <w:b/>
                <w:bCs/>
                <w:i/>
                <w:iCs/>
                <w:lang w:eastAsia="sv-SE"/>
              </w:rPr>
              <w:t>secondHopPRB</w:t>
            </w:r>
            <w:proofErr w:type="spellEnd"/>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682B18" w:rsidRPr="00EE6E73" w14:paraId="4222E9B0" w14:textId="77777777" w:rsidTr="00964CC4">
        <w:trPr>
          <w:ins w:id="15052" w:author="CR#5414r2" w:date="2025-09-22T12:19:00Z"/>
        </w:trPr>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Default="00682B18" w:rsidP="00682B18">
            <w:pPr>
              <w:pStyle w:val="TAL"/>
              <w:rPr>
                <w:ins w:id="15053" w:author="CR#5414r2" w:date="2025-09-22T12:19:00Z" w16du:dateUtc="2025-09-22T10:19:00Z"/>
                <w:b/>
                <w:bCs/>
                <w:i/>
                <w:iCs/>
                <w:lang w:eastAsia="sv-SE"/>
              </w:rPr>
            </w:pPr>
            <w:proofErr w:type="spellStart"/>
            <w:ins w:id="15054" w:author="CR#5414r2" w:date="2025-09-22T12:19:00Z" w16du:dateUtc="2025-09-22T10:19:00Z">
              <w:r w:rsidRPr="00AC4EC2">
                <w:rPr>
                  <w:b/>
                  <w:bCs/>
                  <w:i/>
                  <w:iCs/>
                  <w:lang w:eastAsia="sv-SE"/>
                </w:rPr>
                <w:t>secondHopPRB</w:t>
              </w:r>
              <w:proofErr w:type="spellEnd"/>
              <w:r w:rsidRPr="00AC4EC2">
                <w:rPr>
                  <w:b/>
                  <w:bCs/>
                  <w:i/>
                  <w:iCs/>
                  <w:lang w:eastAsia="sv-SE"/>
                </w:rPr>
                <w:t>-SBFD</w:t>
              </w:r>
            </w:ins>
          </w:p>
          <w:p w14:paraId="721F9EFB" w14:textId="69C040AA" w:rsidR="00682B18" w:rsidRPr="00EE6E73" w:rsidRDefault="00682B18" w:rsidP="00682B18">
            <w:pPr>
              <w:pStyle w:val="TAL"/>
              <w:rPr>
                <w:ins w:id="15055" w:author="CR#5414r2" w:date="2025-09-22T12:19:00Z" w16du:dateUtc="2025-09-22T10:19:00Z"/>
                <w:b/>
                <w:bCs/>
                <w:i/>
                <w:iCs/>
                <w:lang w:eastAsia="sv-SE"/>
              </w:rPr>
            </w:pPr>
            <w:ins w:id="15056" w:author="CR#5414r2" w:date="2025-09-22T12:19:00Z" w16du:dateUtc="2025-09-22T10:19:00Z">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proofErr w:type="spellStart"/>
              <w:r w:rsidRPr="00CC4D01">
                <w:rPr>
                  <w:i/>
                  <w:iCs/>
                  <w:lang w:eastAsia="sv-SE"/>
                </w:rPr>
                <w:t>pucch-ResourceId</w:t>
              </w:r>
              <w:proofErr w:type="spellEnd"/>
              <w:r w:rsidRPr="00261AA7">
                <w:rPr>
                  <w:lang w:eastAsia="sv-SE"/>
                </w:rPr>
                <w:t>.</w:t>
              </w:r>
            </w:ins>
          </w:p>
        </w:tc>
      </w:tr>
      <w:tr w:rsidR="00682B18" w:rsidRPr="00EE6E73" w14:paraId="19219766" w14:textId="77777777" w:rsidTr="00964CC4">
        <w:trPr>
          <w:ins w:id="15057" w:author="CR#5414r2" w:date="2025-09-22T12:19:00Z"/>
        </w:trPr>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Default="00682B18" w:rsidP="00682B18">
            <w:pPr>
              <w:pStyle w:val="TAL"/>
              <w:rPr>
                <w:ins w:id="15058" w:author="CR#5414r2" w:date="2025-09-22T12:19:00Z" w16du:dateUtc="2025-09-22T10:19:00Z"/>
                <w:b/>
                <w:bCs/>
                <w:i/>
                <w:iCs/>
                <w:lang w:eastAsia="sv-SE"/>
              </w:rPr>
            </w:pPr>
            <w:proofErr w:type="spellStart"/>
            <w:ins w:id="15059" w:author="CR#5414r2" w:date="2025-09-22T12:19:00Z" w16du:dateUtc="2025-09-22T10:19:00Z">
              <w:r w:rsidRPr="00AC4EC2">
                <w:rPr>
                  <w:b/>
                  <w:bCs/>
                  <w:i/>
                  <w:iCs/>
                  <w:lang w:eastAsia="sv-SE"/>
                </w:rPr>
                <w:t>startingPRB</w:t>
              </w:r>
              <w:proofErr w:type="spellEnd"/>
              <w:r w:rsidRPr="00AC4EC2">
                <w:rPr>
                  <w:b/>
                  <w:bCs/>
                  <w:i/>
                  <w:iCs/>
                  <w:lang w:eastAsia="sv-SE"/>
                </w:rPr>
                <w:t>-SBFD</w:t>
              </w:r>
            </w:ins>
          </w:p>
          <w:p w14:paraId="34ED92B2" w14:textId="63F533D1" w:rsidR="00682B18" w:rsidRPr="00EE6E73" w:rsidRDefault="00682B18" w:rsidP="00682B18">
            <w:pPr>
              <w:pStyle w:val="TAL"/>
              <w:rPr>
                <w:ins w:id="15060" w:author="CR#5414r2" w:date="2025-09-22T12:19:00Z" w16du:dateUtc="2025-09-22T10:19:00Z"/>
                <w:b/>
                <w:bCs/>
                <w:i/>
                <w:iCs/>
                <w:lang w:eastAsia="sv-SE"/>
              </w:rPr>
            </w:pPr>
            <w:ins w:id="15061" w:author="CR#5414r2" w:date="2025-09-22T12:19:00Z" w16du:dateUtc="2025-09-22T10:19:00Z">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proofErr w:type="spellStart"/>
              <w:r w:rsidRPr="00CC4D01">
                <w:rPr>
                  <w:i/>
                  <w:iCs/>
                  <w:lang w:eastAsia="sv-SE"/>
                </w:rPr>
                <w:t>pucch-ResourceId</w:t>
              </w:r>
              <w:proofErr w:type="spellEnd"/>
              <w:r w:rsidRPr="00261AA7">
                <w:rPr>
                  <w:lang w:eastAsia="sv-SE"/>
                </w:rPr>
                <w:t>.</w:t>
              </w:r>
            </w:ins>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proofErr w:type="spellStart"/>
            <w:r w:rsidRPr="00EE6E73">
              <w:rPr>
                <w:b/>
                <w:i/>
                <w:szCs w:val="22"/>
                <w:lang w:eastAsia="sv-SE"/>
              </w:rPr>
              <w:t>maxPayloadSize</w:t>
            </w:r>
            <w:proofErr w:type="spellEnd"/>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w:t>
            </w:r>
            <w:proofErr w:type="spellStart"/>
            <w:r w:rsidRPr="00EE6E73">
              <w:rPr>
                <w:i/>
                <w:szCs w:val="22"/>
                <w:lang w:eastAsia="sv-SE"/>
              </w:rPr>
              <w:t>ResourceSet</w:t>
            </w:r>
            <w:proofErr w:type="spellEnd"/>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proofErr w:type="spellStart"/>
            <w:r w:rsidRPr="00EE6E73">
              <w:rPr>
                <w:b/>
                <w:i/>
                <w:szCs w:val="22"/>
                <w:lang w:eastAsia="sv-SE"/>
              </w:rPr>
              <w:t>resourceList</w:t>
            </w:r>
            <w:proofErr w:type="spellEnd"/>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w:t>
            </w:r>
            <w:proofErr w:type="spellStart"/>
            <w:r w:rsidRPr="00EE6E73">
              <w:rPr>
                <w:szCs w:val="22"/>
                <w:lang w:eastAsia="sv-SE"/>
              </w:rPr>
              <w:t>ResourceSet</w:t>
            </w:r>
            <w:proofErr w:type="spellEnd"/>
            <w:r w:rsidRPr="00EE6E73">
              <w:rPr>
                <w:szCs w:val="22"/>
                <w:lang w:eastAsia="sv-SE"/>
              </w:rPr>
              <w:t xml:space="preserve"> with </w:t>
            </w:r>
            <w:proofErr w:type="spellStart"/>
            <w:r w:rsidRPr="00EE6E73">
              <w:rPr>
                <w:i/>
                <w:szCs w:val="22"/>
                <w:lang w:eastAsia="sv-SE"/>
              </w:rPr>
              <w:t>pucch-ResourceSetId</w:t>
            </w:r>
            <w:proofErr w:type="spellEnd"/>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w:t>
            </w:r>
            <w:proofErr w:type="spellStart"/>
            <w:r w:rsidRPr="00EE6E73">
              <w:rPr>
                <w:i/>
                <w:lang w:eastAsia="sv-SE"/>
              </w:rPr>
              <w:t>ResourceSet</w:t>
            </w:r>
            <w:proofErr w:type="spellEnd"/>
            <w:r w:rsidRPr="00EE6E73">
              <w:rPr>
                <w:lang w:eastAsia="sv-SE"/>
              </w:rPr>
              <w:t xml:space="preserve"> with </w:t>
            </w:r>
            <w:proofErr w:type="spellStart"/>
            <w:r w:rsidRPr="00EE6E73">
              <w:rPr>
                <w:i/>
                <w:lang w:eastAsia="sv-SE"/>
              </w:rPr>
              <w:t>pucch-ResourceSetId</w:t>
            </w:r>
            <w:proofErr w:type="spellEnd"/>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15062" w:name="_Toc60777315"/>
      <w:bookmarkStart w:id="15063" w:name="_Toc193446316"/>
      <w:bookmarkStart w:id="15064" w:name="_Toc193452121"/>
      <w:bookmarkStart w:id="15065" w:name="_Toc193463393"/>
      <w:bookmarkStart w:id="15066" w:name="_Toc201295680"/>
      <w:bookmarkStart w:id="15067" w:name="MCCQCTEMPBM_00000400"/>
      <w:bookmarkEnd w:id="15024"/>
      <w:r w:rsidRPr="00EE6E73">
        <w:t>–</w:t>
      </w:r>
      <w:r w:rsidRPr="00EE6E73">
        <w:tab/>
      </w:r>
      <w:r w:rsidRPr="00EE6E73">
        <w:rPr>
          <w:i/>
        </w:rPr>
        <w:t>PUCCH-</w:t>
      </w:r>
      <w:proofErr w:type="spellStart"/>
      <w:r w:rsidRPr="00EE6E73">
        <w:rPr>
          <w:i/>
        </w:rPr>
        <w:t>ConfigCommon</w:t>
      </w:r>
      <w:bookmarkEnd w:id="15062"/>
      <w:bookmarkEnd w:id="15063"/>
      <w:bookmarkEnd w:id="15064"/>
      <w:bookmarkEnd w:id="15065"/>
      <w:bookmarkEnd w:id="15066"/>
      <w:proofErr w:type="spellEnd"/>
    </w:p>
    <w:bookmarkEnd w:id="15067"/>
    <w:p w14:paraId="2FCF54FE" w14:textId="77777777" w:rsidR="00394471" w:rsidRPr="00EE6E73" w:rsidRDefault="00394471" w:rsidP="00394471">
      <w:r w:rsidRPr="00EE6E73">
        <w:t xml:space="preserve">The IE </w:t>
      </w:r>
      <w:r w:rsidRPr="00EE6E73">
        <w:rPr>
          <w:i/>
        </w:rPr>
        <w:t>PUCCH-</w:t>
      </w:r>
      <w:proofErr w:type="spellStart"/>
      <w:r w:rsidRPr="00EE6E73">
        <w:rPr>
          <w:i/>
        </w:rPr>
        <w:t>ConfigCommon</w:t>
      </w:r>
      <w:proofErr w:type="spellEnd"/>
      <w:r w:rsidRPr="00EE6E73">
        <w:rPr>
          <w:i/>
        </w:rPr>
        <w:t xml:space="preserve"> </w:t>
      </w:r>
      <w:r w:rsidRPr="00EE6E73">
        <w:t>is used to configure the cell specific PUCCH parameters.</w:t>
      </w:r>
    </w:p>
    <w:p w14:paraId="3FFC63D9" w14:textId="77777777" w:rsidR="00394471" w:rsidRPr="00EE6E73" w:rsidRDefault="00394471" w:rsidP="00394471">
      <w:pPr>
        <w:pStyle w:val="TH"/>
      </w:pPr>
      <w:r w:rsidRPr="00EE6E73">
        <w:rPr>
          <w:bCs/>
          <w:i/>
          <w:iCs/>
        </w:rPr>
        <w:t>PUCCH-</w:t>
      </w:r>
      <w:proofErr w:type="spellStart"/>
      <w:r w:rsidRPr="00EE6E73">
        <w:rPr>
          <w:bCs/>
          <w:i/>
          <w:iCs/>
        </w:rPr>
        <w:t>ConfigCommon</w:t>
      </w:r>
      <w:proofErr w:type="spellEnd"/>
      <w:r w:rsidRPr="00EE6E73">
        <w:rPr>
          <w:bCs/>
          <w:i/>
          <w:iCs/>
        </w:rPr>
        <w:t xml:space="preserve">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spellStart"/>
      <w:r w:rsidRPr="00EE6E73">
        <w:t>ConfigCommon</w:t>
      </w:r>
      <w:proofErr w:type="spellEnd"/>
      <w:r w:rsidRPr="00EE6E73">
        <w:t xml:space="preserve">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w:t>
      </w:r>
      <w:proofErr w:type="spellStart"/>
      <w:r w:rsidRPr="00EE6E73">
        <w:t>pucch-ResourceCommon</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7E783FD" w14:textId="77777777" w:rsidR="00394471" w:rsidRPr="00EE6E73" w:rsidRDefault="00394471" w:rsidP="00EE6E73">
      <w:pPr>
        <w:pStyle w:val="PL"/>
      </w:pPr>
      <w:r w:rsidRPr="00EE6E73">
        <w:t xml:space="preserve">    </w:t>
      </w:r>
      <w:proofErr w:type="spellStart"/>
      <w:r w:rsidRPr="00EE6E73">
        <w:t>pucch-GroupHopping</w:t>
      </w:r>
      <w:proofErr w:type="spellEnd"/>
      <w:r w:rsidRPr="00EE6E73">
        <w:t xml:space="preserve">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w:t>
      </w:r>
      <w:proofErr w:type="spellStart"/>
      <w:r w:rsidRPr="00EE6E73">
        <w:t>hoppingId</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proofErr w:type="spellStart"/>
      <w:r w:rsidR="00125BED" w:rsidRPr="00EE6E73">
        <w:t>f</w:t>
      </w:r>
      <w:r w:rsidRPr="00EE6E73">
        <w:t>romLowerEdge</w:t>
      </w:r>
      <w:proofErr w:type="spellEnd"/>
      <w:r w:rsidRPr="00EE6E73">
        <w:t xml:space="preserve">, </w:t>
      </w:r>
      <w:proofErr w:type="spellStart"/>
      <w:r w:rsidR="00125BED" w:rsidRPr="00EE6E73">
        <w:t>f</w:t>
      </w:r>
      <w:r w:rsidRPr="00EE6E73">
        <w:t>romUpperEdge</w:t>
      </w:r>
      <w:proofErr w:type="spell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11A4F9" w14:textId="2BF29E0A" w:rsidR="00C85859" w:rsidRPr="00EE6E73" w:rsidRDefault="00C85859" w:rsidP="00EE6E73">
      <w:pPr>
        <w:pStyle w:val="PL"/>
        <w:rPr>
          <w:color w:val="808080"/>
        </w:rPr>
      </w:pPr>
      <w:r w:rsidRPr="00EE6E73">
        <w:t xml:space="preserve">    pucch-ResourceCommonRedCap-r17     </w:t>
      </w:r>
      <w:ins w:id="15068" w:author="CR#5414r2" w:date="2025-09-22T12:20:00Z" w16du:dateUtc="2025-09-22T10:20:00Z">
        <w:r w:rsidR="00682B18">
          <w:t xml:space="preserve"> </w:t>
        </w:r>
      </w:ins>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 xml:space="preserve">Cond </w:t>
      </w:r>
      <w:proofErr w:type="spellStart"/>
      <w:r w:rsidR="004A5E25" w:rsidRPr="00EE6E73">
        <w:rPr>
          <w:color w:val="808080"/>
        </w:rPr>
        <w:t>InitialBWP-RedCap</w:t>
      </w:r>
      <w:proofErr w:type="spellEnd"/>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del w:id="15069" w:author="CR#5414r2" w:date="2025-09-22T12:20:00Z" w16du:dateUtc="2025-09-22T10:20:00Z">
        <w:r w:rsidR="003F4345" w:rsidRPr="00EE6E73" w:rsidDel="00682B18">
          <w:delText xml:space="preserve">    </w:delText>
        </w:r>
      </w:del>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03FF04" w14:textId="786CD6D9" w:rsidR="00682B18" w:rsidRDefault="00A55B26" w:rsidP="00682B18">
      <w:pPr>
        <w:pStyle w:val="PL"/>
        <w:rPr>
          <w:ins w:id="15070" w:author="CR#5414r2" w:date="2025-09-22T12:20:00Z" w16du:dateUtc="2025-09-22T10:20:00Z"/>
        </w:rPr>
      </w:pPr>
      <w:r w:rsidRPr="00EE6E73">
        <w:t xml:space="preserve">    ]]</w:t>
      </w:r>
      <w:ins w:id="15071" w:author="CR#5414r2" w:date="2025-09-22T12:20:00Z" w16du:dateUtc="2025-09-22T10:20:00Z">
        <w:r w:rsidR="00682B18">
          <w:t>,</w:t>
        </w:r>
      </w:ins>
    </w:p>
    <w:p w14:paraId="125B3D42" w14:textId="77777777" w:rsidR="00682B18" w:rsidRDefault="00682B18" w:rsidP="00682B18">
      <w:pPr>
        <w:pStyle w:val="PL"/>
        <w:rPr>
          <w:ins w:id="15072" w:author="CR#5414r2" w:date="2025-09-22T12:20:00Z" w16du:dateUtc="2025-09-22T10:20:00Z"/>
        </w:rPr>
      </w:pPr>
      <w:ins w:id="15073" w:author="CR#5414r2" w:date="2025-09-22T12:20:00Z" w16du:dateUtc="2025-09-22T10:20:00Z">
        <w:r>
          <w:t xml:space="preserve">    [[</w:t>
        </w:r>
      </w:ins>
    </w:p>
    <w:p w14:paraId="5149C9BE" w14:textId="219BEEF1" w:rsidR="00682B18" w:rsidRDefault="00682B18" w:rsidP="00682B18">
      <w:pPr>
        <w:pStyle w:val="PL"/>
        <w:rPr>
          <w:ins w:id="15074" w:author="CR#5414r2" w:date="2025-09-22T12:20:00Z" w16du:dateUtc="2025-09-22T10:20:00Z"/>
        </w:rPr>
      </w:pPr>
      <w:ins w:id="15075" w:author="CR#5414r2" w:date="2025-09-22T12:20:00Z" w16du:dateUtc="2025-09-22T10:20:00Z">
        <w:r>
          <w:t xml:space="preserve">    p0-nominal-SBFD-r19                 INTEGER (-202..24)                                   OPTIONAL    -- Need R</w:t>
        </w:r>
      </w:ins>
    </w:p>
    <w:p w14:paraId="54B57DAB" w14:textId="16CD63C7" w:rsidR="00394471" w:rsidRPr="00EE6E73" w:rsidRDefault="00682B18" w:rsidP="00682B18">
      <w:pPr>
        <w:pStyle w:val="PL"/>
      </w:pPr>
      <w:ins w:id="15076" w:author="CR#5414r2" w:date="2025-09-22T12:20:00Z" w16du:dateUtc="2025-09-22T10:20:00Z">
        <w:r>
          <w:t xml:space="preserve">    ]]</w:t>
        </w:r>
      </w:ins>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proofErr w:type="spellStart"/>
            <w:r w:rsidRPr="00EE6E73">
              <w:rPr>
                <w:b/>
                <w:bCs/>
                <w:i/>
                <w:iCs/>
                <w:szCs w:val="22"/>
                <w:lang w:eastAsia="sv-SE"/>
              </w:rPr>
              <w:t>additionalPRBOffset</w:t>
            </w:r>
            <w:proofErr w:type="spellEnd"/>
          </w:p>
          <w:p w14:paraId="79778B86" w14:textId="549E5480" w:rsidR="003F4345" w:rsidRPr="00EE6E73" w:rsidRDefault="003F4345" w:rsidP="00F747EB">
            <w:pPr>
              <w:pStyle w:val="TAL"/>
              <w:rPr>
                <w:lang w:eastAsia="sv-SE"/>
              </w:rPr>
            </w:pPr>
            <w:r w:rsidRPr="00EE6E73">
              <w:rPr>
                <w:szCs w:val="22"/>
                <w:lang w:eastAsia="sv-SE"/>
              </w:rPr>
              <w:t xml:space="preserve">When intra-slot PUCCH frequency hopping within </w:t>
            </w:r>
            <w:proofErr w:type="spellStart"/>
            <w:r w:rsidRPr="00EE6E73">
              <w:rPr>
                <w:szCs w:val="22"/>
                <w:lang w:eastAsia="sv-SE"/>
              </w:rPr>
              <w:t>RedCap</w:t>
            </w:r>
            <w:proofErr w:type="spellEnd"/>
            <w:r w:rsidRPr="00EE6E73">
              <w:rPr>
                <w:szCs w:val="22"/>
                <w:lang w:eastAsia="sv-SE"/>
              </w:rPr>
              <w:t>-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proofErr w:type="spellStart"/>
            <w:r w:rsidRPr="00EE6E73">
              <w:rPr>
                <w:b/>
                <w:i/>
                <w:szCs w:val="22"/>
                <w:lang w:eastAsia="sv-SE"/>
              </w:rPr>
              <w:t>hoppingId</w:t>
            </w:r>
            <w:proofErr w:type="spellEnd"/>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the presence of this parameter indicates whether intra-slot PUCCH frequency hopping within the separate initial UL BWP in the common PUCCH resource is enabl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If this field is absent, intra-slot PUCCH frequency hopping within </w:t>
            </w:r>
            <w:proofErr w:type="spellStart"/>
            <w:r w:rsidRPr="00EE6E73">
              <w:rPr>
                <w:bCs/>
                <w:iCs/>
                <w:szCs w:val="22"/>
                <w:lang w:eastAsia="sv-SE"/>
              </w:rPr>
              <w:t>RedCap</w:t>
            </w:r>
            <w:proofErr w:type="spellEnd"/>
            <w:r w:rsidRPr="00EE6E73">
              <w:rPr>
                <w:bCs/>
                <w:iCs/>
                <w:szCs w:val="22"/>
                <w:lang w:eastAsia="sv-SE"/>
              </w:rPr>
              <w:t xml:space="preserve">-specific initial UL BWP is enabled. If this field is present, intra-slot PUCCH frequency hopping within </w:t>
            </w:r>
            <w:proofErr w:type="spellStart"/>
            <w:r w:rsidRPr="00EE6E73">
              <w:rPr>
                <w:bCs/>
                <w:iCs/>
                <w:szCs w:val="22"/>
                <w:lang w:eastAsia="sv-SE"/>
              </w:rPr>
              <w:t>RedCap</w:t>
            </w:r>
            <w:proofErr w:type="spellEnd"/>
            <w:r w:rsidRPr="00EE6E73">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proofErr w:type="spellStart"/>
            <w:r w:rsidRPr="00EE6E73">
              <w:rPr>
                <w:b/>
                <w:bCs/>
                <w:i/>
                <w:iCs/>
                <w:lang w:eastAsia="sv-SE"/>
              </w:rPr>
              <w:t>nrofPRBs</w:t>
            </w:r>
            <w:proofErr w:type="spellEnd"/>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682B18" w:rsidRPr="00EE6E73" w14:paraId="4FCB77EC" w14:textId="77777777" w:rsidTr="00A55B26">
        <w:trPr>
          <w:ins w:id="15077" w:author="CR#5414r2" w:date="2025-09-22T12:20:00Z"/>
        </w:trPr>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Default="00682B18" w:rsidP="00682B18">
            <w:pPr>
              <w:pStyle w:val="TAL"/>
              <w:rPr>
                <w:ins w:id="15078" w:author="CR#5414r2" w:date="2025-09-22T12:21:00Z" w16du:dateUtc="2025-09-22T10:21:00Z"/>
                <w:b/>
                <w:i/>
                <w:szCs w:val="22"/>
                <w:lang w:eastAsia="sv-SE"/>
              </w:rPr>
            </w:pPr>
            <w:ins w:id="15079" w:author="CR#5414r2" w:date="2025-09-22T12:21:00Z" w16du:dateUtc="2025-09-22T10:21:00Z">
              <w:r w:rsidRPr="007E0255">
                <w:rPr>
                  <w:b/>
                  <w:i/>
                  <w:szCs w:val="22"/>
                  <w:lang w:eastAsia="sv-SE"/>
                </w:rPr>
                <w:t>p0-nominal-</w:t>
              </w:r>
              <w:r>
                <w:rPr>
                  <w:b/>
                  <w:i/>
                  <w:szCs w:val="22"/>
                  <w:lang w:eastAsia="sv-SE"/>
                </w:rPr>
                <w:t>SBFD</w:t>
              </w:r>
            </w:ins>
          </w:p>
          <w:p w14:paraId="5EC53D3F" w14:textId="1DEB0508" w:rsidR="00682B18" w:rsidRPr="00EE6E73" w:rsidRDefault="00682B18" w:rsidP="00682B18">
            <w:pPr>
              <w:pStyle w:val="TAL"/>
              <w:rPr>
                <w:ins w:id="15080" w:author="CR#5414r2" w:date="2025-09-22T12:20:00Z" w16du:dateUtc="2025-09-22T10:20:00Z"/>
                <w:b/>
                <w:i/>
                <w:szCs w:val="22"/>
                <w:lang w:eastAsia="sv-SE"/>
              </w:rPr>
            </w:pPr>
            <w:ins w:id="15081" w:author="CR#5414r2" w:date="2025-09-22T12:21:00Z" w16du:dateUtc="2025-09-22T10:21:00Z">
              <w:r w:rsidRPr="007E0255">
                <w:rPr>
                  <w:bCs/>
                  <w:iCs/>
                  <w:szCs w:val="22"/>
                  <w:lang w:eastAsia="sv-SE"/>
                </w:rPr>
                <w:t>Configures separate power control parameter P0 for PUCCH transmissions in SBFD symbols</w:t>
              </w:r>
              <w:r>
                <w:rPr>
                  <w:bCs/>
                  <w:iCs/>
                  <w:szCs w:val="22"/>
                  <w:lang w:eastAsia="sv-SE"/>
                </w:rPr>
                <w:t>.</w:t>
              </w:r>
            </w:ins>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proofErr w:type="spellStart"/>
            <w:r w:rsidRPr="00EE6E73">
              <w:rPr>
                <w:b/>
                <w:i/>
                <w:szCs w:val="22"/>
                <w:lang w:eastAsia="sv-SE"/>
              </w:rPr>
              <w:t>pucch-GroupHopping</w:t>
            </w:r>
            <w:proofErr w:type="spellEnd"/>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proofErr w:type="spellStart"/>
            <w:r w:rsidRPr="00EE6E73">
              <w:rPr>
                <w:b/>
                <w:i/>
                <w:szCs w:val="22"/>
                <w:lang w:eastAsia="sv-SE"/>
              </w:rPr>
              <w:t>pucch-ResourceCommon</w:t>
            </w:r>
            <w:proofErr w:type="spellEnd"/>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proofErr w:type="spellStart"/>
            <w:r w:rsidRPr="00EE6E73">
              <w:rPr>
                <w:b/>
                <w:i/>
                <w:szCs w:val="22"/>
                <w:lang w:eastAsia="sv-SE"/>
              </w:rPr>
              <w:t>pucch-ResourceCommonRedCap</w:t>
            </w:r>
            <w:proofErr w:type="spellEnd"/>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proofErr w:type="spellStart"/>
            <w:r w:rsidRPr="00EE6E73">
              <w:rPr>
                <w:szCs w:val="22"/>
                <w:lang w:eastAsia="sv-SE"/>
              </w:rPr>
              <w:t>RedCap</w:t>
            </w:r>
            <w:proofErr w:type="spellEnd"/>
            <w:r w:rsidRPr="00EE6E73">
              <w:rPr>
                <w:szCs w:val="22"/>
                <w:lang w:eastAsia="sv-SE"/>
              </w:rPr>
              <w:t xml:space="preserve">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proofErr w:type="spellStart"/>
            <w:r w:rsidRPr="00EE6E73">
              <w:rPr>
                <w:i/>
                <w:szCs w:val="22"/>
                <w:lang w:eastAsia="sv-SE"/>
              </w:rPr>
              <w:t>InitialBWP</w:t>
            </w:r>
            <w:proofErr w:type="spellEnd"/>
            <w:r w:rsidRPr="00EE6E73">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w:t>
            </w:r>
            <w:proofErr w:type="spellStart"/>
            <w:r w:rsidRPr="00EE6E73">
              <w:rPr>
                <w:i/>
                <w:szCs w:val="22"/>
                <w:lang w:eastAsia="sv-SE"/>
              </w:rPr>
              <w:t>ConfigCommon</w:t>
            </w:r>
            <w:proofErr w:type="spellEnd"/>
            <w:r w:rsidRPr="00EE6E73">
              <w:rPr>
                <w:szCs w:val="22"/>
                <w:lang w:eastAsia="sv-SE"/>
              </w:rPr>
              <w:t xml:space="preserve"> of the initial BWP (BWP#0) in SIB1. It is absent in other BWPs</w:t>
            </w:r>
            <w:r w:rsidR="004A5E25" w:rsidRPr="00EE6E73">
              <w:rPr>
                <w:szCs w:val="22"/>
                <w:lang w:eastAsia="sv-SE"/>
              </w:rPr>
              <w:t xml:space="preserve"> including the </w:t>
            </w:r>
            <w:proofErr w:type="spellStart"/>
            <w:r w:rsidR="004A5E25" w:rsidRPr="00EE6E73">
              <w:rPr>
                <w:szCs w:val="22"/>
                <w:lang w:eastAsia="sv-SE"/>
              </w:rPr>
              <w:t>RedCap</w:t>
            </w:r>
            <w:proofErr w:type="spellEnd"/>
            <w:r w:rsidR="004A5E25" w:rsidRPr="00EE6E73">
              <w:rPr>
                <w:szCs w:val="22"/>
                <w:lang w:eastAsia="sv-SE"/>
              </w:rPr>
              <w:t>-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proofErr w:type="spellStart"/>
            <w:r w:rsidRPr="00EE6E73">
              <w:rPr>
                <w:i/>
                <w:szCs w:val="22"/>
                <w:lang w:eastAsia="sv-SE"/>
              </w:rPr>
              <w:t>I</w:t>
            </w:r>
            <w:r w:rsidR="004A5E25" w:rsidRPr="00EE6E73">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 xml:space="preserve">-specific initial BWP. It is optional present, Need R,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initial BWP configured by </w:t>
            </w:r>
            <w:proofErr w:type="spellStart"/>
            <w:r w:rsidRPr="00EE6E73">
              <w:rPr>
                <w:i/>
                <w:iCs/>
                <w:szCs w:val="22"/>
                <w:lang w:eastAsia="sv-SE"/>
              </w:rPr>
              <w:t>initialUplinkBWP</w:t>
            </w:r>
            <w:proofErr w:type="spellEnd"/>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proofErr w:type="spellStart"/>
            <w:r w:rsidRPr="00EE6E73">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w:t>
            </w:r>
            <w:proofErr w:type="spellStart"/>
            <w:r w:rsidRPr="00EE6E73">
              <w:rPr>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15082" w:name="_Toc60777316"/>
      <w:bookmarkStart w:id="15083" w:name="_Toc193446317"/>
      <w:bookmarkStart w:id="15084" w:name="_Toc193452122"/>
      <w:bookmarkStart w:id="15085" w:name="_Toc193463394"/>
      <w:bookmarkStart w:id="15086" w:name="_Toc201295681"/>
      <w:bookmarkStart w:id="15087" w:name="MCCQCTEMPBM_00000401"/>
      <w:r w:rsidRPr="00EE6E73">
        <w:t>–</w:t>
      </w:r>
      <w:r w:rsidRPr="00EE6E73">
        <w:tab/>
      </w:r>
      <w:r w:rsidRPr="00EE6E73">
        <w:rPr>
          <w:i/>
          <w:iCs/>
          <w:lang w:eastAsia="x-none"/>
        </w:rPr>
        <w:t>PUCCH-</w:t>
      </w:r>
      <w:proofErr w:type="spellStart"/>
      <w:r w:rsidRPr="00EE6E73">
        <w:rPr>
          <w:i/>
          <w:iCs/>
          <w:lang w:eastAsia="x-none"/>
        </w:rPr>
        <w:t>ConfigurationList</w:t>
      </w:r>
      <w:bookmarkEnd w:id="15082"/>
      <w:bookmarkEnd w:id="15083"/>
      <w:bookmarkEnd w:id="15084"/>
      <w:bookmarkEnd w:id="15085"/>
      <w:bookmarkEnd w:id="15086"/>
      <w:proofErr w:type="spellEnd"/>
    </w:p>
    <w:bookmarkEnd w:id="15087"/>
    <w:p w14:paraId="71209C23" w14:textId="77777777" w:rsidR="00394471" w:rsidRPr="00EE6E73" w:rsidRDefault="00394471" w:rsidP="00394471">
      <w:r w:rsidRPr="00EE6E73">
        <w:t xml:space="preserve">The IE </w:t>
      </w:r>
      <w:r w:rsidRPr="00EE6E73">
        <w:rPr>
          <w:i/>
        </w:rPr>
        <w:t>PUCCH-</w:t>
      </w:r>
      <w:proofErr w:type="spellStart"/>
      <w:r w:rsidRPr="00EE6E73">
        <w:rPr>
          <w:i/>
        </w:rPr>
        <w:t>ConfigurationList</w:t>
      </w:r>
      <w:proofErr w:type="spellEnd"/>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w:t>
      </w:r>
      <w:proofErr w:type="spellStart"/>
      <w:r w:rsidRPr="00EE6E73">
        <w:t>ConfigurationList</w:t>
      </w:r>
      <w:proofErr w:type="spellEnd"/>
      <w:r w:rsidRPr="00EE6E73">
        <w:t xml:space="preserve">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15088" w:name="_Toc193446318"/>
      <w:bookmarkStart w:id="15089" w:name="_Toc193452123"/>
      <w:bookmarkStart w:id="15090" w:name="_Toc193463395"/>
      <w:bookmarkStart w:id="15091" w:name="_Toc201295682"/>
      <w:bookmarkStart w:id="15092" w:name="MCCQCTEMPBM_00000402"/>
      <w:r w:rsidRPr="00EE6E73">
        <w:t>–</w:t>
      </w:r>
      <w:r w:rsidRPr="00EE6E73">
        <w:tab/>
      </w:r>
      <w:r w:rsidRPr="00EE6E73">
        <w:rPr>
          <w:i/>
        </w:rPr>
        <w:t>PUCCH-CSI-Resource</w:t>
      </w:r>
      <w:bookmarkEnd w:id="15088"/>
      <w:bookmarkEnd w:id="15089"/>
      <w:bookmarkEnd w:id="15090"/>
      <w:bookmarkEnd w:id="15091"/>
    </w:p>
    <w:bookmarkEnd w:id="1509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w:t>
      </w:r>
      <w:proofErr w:type="spellStart"/>
      <w:r w:rsidRPr="00EE6E73">
        <w:t>uplinkBandwidthPartId</w:t>
      </w:r>
      <w:proofErr w:type="spellEnd"/>
      <w:r w:rsidRPr="00EE6E73">
        <w:t xml:space="preserve">               BWP-Id,</w:t>
      </w:r>
    </w:p>
    <w:p w14:paraId="67631A87" w14:textId="77777777" w:rsidR="00D53D7F" w:rsidRPr="00EE6E73" w:rsidRDefault="00D53D7F" w:rsidP="00EE6E73">
      <w:pPr>
        <w:pStyle w:val="PL"/>
      </w:pPr>
      <w:r w:rsidRPr="00EE6E73">
        <w:t xml:space="preserve">    </w:t>
      </w:r>
      <w:proofErr w:type="spellStart"/>
      <w:r w:rsidRPr="00EE6E73">
        <w:t>pucch</w:t>
      </w:r>
      <w:proofErr w:type="spellEnd"/>
      <w:r w:rsidRPr="00EE6E73">
        <w:t>-Resource                      PUCCH-</w:t>
      </w:r>
      <w:proofErr w:type="spellStart"/>
      <w:r w:rsidRPr="00EE6E73">
        <w:t>ResourceId</w:t>
      </w:r>
      <w:proofErr w:type="spellEnd"/>
    </w:p>
    <w:p w14:paraId="5FFD8827" w14:textId="77777777" w:rsidR="00D53D7F" w:rsidRPr="00EE6E73" w:rsidRDefault="00D53D7F" w:rsidP="00EE6E73">
      <w:pPr>
        <w:pStyle w:val="PL"/>
      </w:pPr>
      <w:r w:rsidRPr="00EE6E73">
        <w:t>}</w:t>
      </w:r>
    </w:p>
    <w:p w14:paraId="69352F5A" w14:textId="77777777" w:rsidR="00682B18" w:rsidRDefault="00682B18" w:rsidP="00682B18">
      <w:pPr>
        <w:pStyle w:val="PL"/>
        <w:rPr>
          <w:ins w:id="15093" w:author="CR#5414r2" w:date="2025-09-22T12:21:00Z" w16du:dateUtc="2025-09-22T10:21:00Z"/>
        </w:rPr>
      </w:pPr>
    </w:p>
    <w:p w14:paraId="38667E5D" w14:textId="1EE5194D" w:rsidR="00682B18" w:rsidRDefault="00682B18" w:rsidP="00682B18">
      <w:pPr>
        <w:pStyle w:val="PL"/>
        <w:rPr>
          <w:ins w:id="15094" w:author="CR#5414r2" w:date="2025-09-22T12:21:00Z" w16du:dateUtc="2025-09-22T10:21:00Z"/>
        </w:rPr>
      </w:pPr>
      <w:ins w:id="15095" w:author="CR#5414r2" w:date="2025-09-22T12:21:00Z" w16du:dateUtc="2025-09-22T10:21:00Z">
        <w:r w:rsidRPr="002510F1">
          <w:t>PUCCH-CSI-Resource</w:t>
        </w:r>
        <w:r>
          <w:t>Ext-v1900 ::=     SEQUENCE {</w:t>
        </w:r>
      </w:ins>
    </w:p>
    <w:p w14:paraId="4F0A9A7D" w14:textId="77777777" w:rsidR="00682B18" w:rsidRDefault="00682B18" w:rsidP="00682B18">
      <w:pPr>
        <w:pStyle w:val="PL"/>
        <w:rPr>
          <w:ins w:id="15096" w:author="CR#5414r2" w:date="2025-09-22T12:21:00Z" w16du:dateUtc="2025-09-22T10:21:00Z"/>
        </w:rPr>
      </w:pPr>
      <w:ins w:id="15097" w:author="CR#5414r2" w:date="2025-09-22T12:21:00Z" w16du:dateUtc="2025-09-22T10:21:00Z">
        <w:r>
          <w:t xml:space="preserve">    </w:t>
        </w:r>
        <w:proofErr w:type="spellStart"/>
        <w:r>
          <w:t>symbolType</w:t>
        </w:r>
        <w:proofErr w:type="spellEnd"/>
        <w:r>
          <w:t xml:space="preserve">                          ENUMERATED {</w:t>
        </w:r>
        <w:proofErr w:type="spellStart"/>
        <w:r>
          <w:t>sbfd</w:t>
        </w:r>
        <w:proofErr w:type="spellEnd"/>
        <w:r>
          <w:t>, non-</w:t>
        </w:r>
        <w:proofErr w:type="spellStart"/>
        <w:r>
          <w:t>sbfd</w:t>
        </w:r>
        <w:proofErr w:type="spellEnd"/>
        <w:r>
          <w:t>}                             OPTIONAL,   -- Need R</w:t>
        </w:r>
      </w:ins>
    </w:p>
    <w:p w14:paraId="64D58C0B" w14:textId="77777777" w:rsidR="00682B18" w:rsidRDefault="00682B18" w:rsidP="00682B18">
      <w:pPr>
        <w:pStyle w:val="PL"/>
        <w:rPr>
          <w:ins w:id="15098" w:author="CR#5414r2" w:date="2025-09-22T12:21:00Z" w16du:dateUtc="2025-09-22T10:21:00Z"/>
        </w:rPr>
      </w:pPr>
      <w:ins w:id="15099" w:author="CR#5414r2" w:date="2025-09-22T12:21:00Z" w16du:dateUtc="2025-09-22T10:21:00Z">
        <w:r>
          <w:t xml:space="preserve">    ...</w:t>
        </w:r>
      </w:ins>
    </w:p>
    <w:p w14:paraId="6F6A6BA4" w14:textId="77777777" w:rsidR="00682B18" w:rsidRDefault="00682B18" w:rsidP="00682B18">
      <w:pPr>
        <w:pStyle w:val="PL"/>
        <w:rPr>
          <w:ins w:id="15100" w:author="CR#5414r2" w:date="2025-09-22T12:21:00Z" w16du:dateUtc="2025-09-22T10:21:00Z"/>
        </w:rPr>
      </w:pPr>
      <w:ins w:id="15101" w:author="CR#5414r2" w:date="2025-09-22T12:21:00Z" w16du:dateUtc="2025-09-22T10:21:00Z">
        <w:r>
          <w:t>}</w:t>
        </w:r>
      </w:ins>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proofErr w:type="spellStart"/>
            <w:r w:rsidRPr="00EE6E73">
              <w:rPr>
                <w:b/>
                <w:i/>
                <w:szCs w:val="22"/>
                <w:lang w:eastAsia="sv-SE"/>
              </w:rPr>
              <w:t>pucch</w:t>
            </w:r>
            <w:proofErr w:type="spellEnd"/>
            <w:r w:rsidRPr="00EE6E73">
              <w:rPr>
                <w:b/>
                <w:i/>
                <w:szCs w:val="22"/>
                <w:lang w:eastAsia="sv-SE"/>
              </w:rPr>
              <w:t>-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w:t>
            </w:r>
            <w:proofErr w:type="spellStart"/>
            <w:r w:rsidRPr="00EE6E73">
              <w:rPr>
                <w:i/>
                <w:szCs w:val="22"/>
              </w:rPr>
              <w:t>ConfigurationList</w:t>
            </w:r>
            <w:proofErr w:type="spellEnd"/>
            <w:r w:rsidRPr="00EE6E73">
              <w:rPr>
                <w:szCs w:val="22"/>
              </w:rPr>
              <w:t xml:space="preserve">, </w:t>
            </w:r>
            <w:r w:rsidRPr="00EE6E73">
              <w:rPr>
                <w:i/>
                <w:szCs w:val="22"/>
              </w:rPr>
              <w:t>PUCCH-</w:t>
            </w:r>
            <w:proofErr w:type="spellStart"/>
            <w:r w:rsidRPr="00EE6E73">
              <w:rPr>
                <w:i/>
                <w:szCs w:val="22"/>
              </w:rPr>
              <w:t>ResourceId</w:t>
            </w:r>
            <w:proofErr w:type="spellEnd"/>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682B18" w:rsidRPr="00EE6E73" w14:paraId="2F3B4666" w14:textId="77777777" w:rsidTr="00467478">
        <w:trPr>
          <w:ins w:id="15102" w:author="CR#5414r2" w:date="2025-09-22T12:21:00Z"/>
        </w:trPr>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2510F1" w:rsidRDefault="00682B18" w:rsidP="00682B18">
            <w:pPr>
              <w:pStyle w:val="TAL"/>
              <w:rPr>
                <w:ins w:id="15103" w:author="CR#5414r2" w:date="2025-09-22T12:21:00Z" w16du:dateUtc="2025-09-22T10:21:00Z"/>
                <w:b/>
                <w:i/>
                <w:szCs w:val="22"/>
                <w:lang w:eastAsia="sv-SE"/>
              </w:rPr>
            </w:pPr>
            <w:proofErr w:type="spellStart"/>
            <w:ins w:id="15104" w:author="CR#5414r2" w:date="2025-09-22T12:21:00Z" w16du:dateUtc="2025-09-22T10:21:00Z">
              <w:r w:rsidRPr="002510F1">
                <w:rPr>
                  <w:b/>
                  <w:i/>
                  <w:szCs w:val="22"/>
                  <w:lang w:eastAsia="sv-SE"/>
                </w:rPr>
                <w:t>symbolType</w:t>
              </w:r>
              <w:proofErr w:type="spellEnd"/>
            </w:ins>
          </w:p>
          <w:p w14:paraId="42B184AA" w14:textId="52E87200" w:rsidR="00682B18" w:rsidRPr="00EE6E73" w:rsidRDefault="00682B18" w:rsidP="00682B18">
            <w:pPr>
              <w:pStyle w:val="TAL"/>
              <w:rPr>
                <w:ins w:id="15105" w:author="CR#5414r2" w:date="2025-09-22T12:21:00Z" w16du:dateUtc="2025-09-22T10:21:00Z"/>
                <w:b/>
                <w:i/>
                <w:szCs w:val="22"/>
                <w:lang w:eastAsia="sv-SE"/>
              </w:rPr>
            </w:pPr>
            <w:ins w:id="15106" w:author="CR#5414r2" w:date="2025-09-22T12:21:00Z" w16du:dateUtc="2025-09-22T10:21:00Z">
              <w:r w:rsidRPr="00CC4D01">
                <w:rPr>
                  <w:bCs/>
                  <w:iCs/>
                  <w:szCs w:val="22"/>
                  <w:lang w:eastAsia="sv-SE"/>
                </w:rPr>
                <w:t xml:space="preserve">Configures the valid symbol type for PUCCH carrying P-CSI or SP-CSI </w:t>
              </w:r>
              <w:r w:rsidRPr="0043025A">
                <w:rPr>
                  <w:bCs/>
                  <w:iCs/>
                  <w:szCs w:val="22"/>
                  <w:lang w:eastAsia="sv-SE"/>
                </w:rPr>
                <w:t>when the transmissions are restricted to SBFD symbols only or non-SBFD symbols only for the UL BWP</w:t>
              </w:r>
              <w:r w:rsidRPr="00CC4D01">
                <w:rPr>
                  <w:bCs/>
                  <w:iCs/>
                  <w:szCs w:val="22"/>
                  <w:lang w:eastAsia="sv-SE"/>
                </w:rPr>
                <w:t xml:space="preserve">. The network does not configure this field if </w:t>
              </w:r>
              <w:r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r>
                <w:rPr>
                  <w:bCs/>
                  <w:iCs/>
                  <w:szCs w:val="22"/>
                  <w:lang w:eastAsia="sv-SE"/>
                </w:rPr>
                <w:t>.</w:t>
              </w:r>
            </w:ins>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15107" w:name="_Toc60777317"/>
      <w:bookmarkStart w:id="15108" w:name="_Toc193446319"/>
      <w:bookmarkStart w:id="15109" w:name="_Toc193452124"/>
      <w:bookmarkStart w:id="15110" w:name="_Toc193463396"/>
      <w:bookmarkStart w:id="15111" w:name="_Toc201295683"/>
      <w:bookmarkStart w:id="15112" w:name="MCCQCTEMPBM_00000403"/>
      <w:r w:rsidRPr="00EE6E73">
        <w:t>–</w:t>
      </w:r>
      <w:r w:rsidRPr="00EE6E73">
        <w:tab/>
      </w:r>
      <w:r w:rsidRPr="00EE6E73">
        <w:rPr>
          <w:i/>
        </w:rPr>
        <w:t>PUCCH-</w:t>
      </w:r>
      <w:proofErr w:type="spellStart"/>
      <w:r w:rsidRPr="00EE6E73">
        <w:rPr>
          <w:i/>
        </w:rPr>
        <w:t>PathlossReferenceRS</w:t>
      </w:r>
      <w:proofErr w:type="spellEnd"/>
      <w:r w:rsidRPr="00EE6E73">
        <w:rPr>
          <w:i/>
        </w:rPr>
        <w:t>-Id</w:t>
      </w:r>
      <w:bookmarkEnd w:id="15107"/>
      <w:bookmarkEnd w:id="15108"/>
      <w:bookmarkEnd w:id="15109"/>
      <w:bookmarkEnd w:id="15110"/>
      <w:bookmarkEnd w:id="15111"/>
    </w:p>
    <w:bookmarkEnd w:id="15112"/>
    <w:p w14:paraId="3B9E93B6" w14:textId="77777777" w:rsidR="00394471" w:rsidRPr="00EE6E73" w:rsidRDefault="00394471" w:rsidP="00394471">
      <w:r w:rsidRPr="00EE6E73">
        <w:t xml:space="preserve">The IE </w:t>
      </w:r>
      <w:r w:rsidRPr="00EE6E73">
        <w:rPr>
          <w:i/>
        </w:rPr>
        <w:t>PUCCH-</w:t>
      </w:r>
      <w:proofErr w:type="spellStart"/>
      <w:r w:rsidRPr="00EE6E73">
        <w:rPr>
          <w:i/>
        </w:rPr>
        <w:t>PathlossReferenceRS</w:t>
      </w:r>
      <w:proofErr w:type="spellEnd"/>
      <w:r w:rsidRPr="00EE6E73">
        <w:rPr>
          <w:i/>
        </w:rPr>
        <w:t>-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w:t>
      </w:r>
      <w:proofErr w:type="spellStart"/>
      <w:r w:rsidRPr="00EE6E73">
        <w:rPr>
          <w:i/>
        </w:rPr>
        <w:t>PathlossReferenceRS</w:t>
      </w:r>
      <w:proofErr w:type="spellEnd"/>
      <w:r w:rsidRPr="00EE6E73">
        <w:rPr>
          <w:i/>
        </w:rPr>
        <w:t>-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15113" w:name="_Toc60777318"/>
      <w:bookmarkStart w:id="15114" w:name="_Toc193446320"/>
      <w:bookmarkStart w:id="15115" w:name="_Toc193452125"/>
      <w:bookmarkStart w:id="15116" w:name="_Toc193463397"/>
      <w:bookmarkStart w:id="15117" w:name="_Toc201295684"/>
      <w:bookmarkStart w:id="15118" w:name="MCCQCTEMPBM_00000404"/>
      <w:r w:rsidRPr="00EE6E73">
        <w:t>–</w:t>
      </w:r>
      <w:r w:rsidRPr="00EE6E73">
        <w:tab/>
      </w:r>
      <w:r w:rsidRPr="00EE6E73">
        <w:rPr>
          <w:i/>
        </w:rPr>
        <w:t>PUCCH-</w:t>
      </w:r>
      <w:proofErr w:type="spellStart"/>
      <w:r w:rsidRPr="00EE6E73">
        <w:rPr>
          <w:i/>
        </w:rPr>
        <w:t>PowerControl</w:t>
      </w:r>
      <w:bookmarkEnd w:id="15113"/>
      <w:bookmarkEnd w:id="15114"/>
      <w:bookmarkEnd w:id="15115"/>
      <w:bookmarkEnd w:id="15116"/>
      <w:bookmarkEnd w:id="15117"/>
      <w:proofErr w:type="spellEnd"/>
    </w:p>
    <w:bookmarkEnd w:id="15118"/>
    <w:p w14:paraId="0C983424" w14:textId="77777777" w:rsidR="00394471" w:rsidRPr="00EE6E73" w:rsidRDefault="00394471" w:rsidP="00394471">
      <w:r w:rsidRPr="00EE6E73">
        <w:t xml:space="preserve">The IE </w:t>
      </w:r>
      <w:r w:rsidRPr="00EE6E73">
        <w:rPr>
          <w:i/>
        </w:rPr>
        <w:t>PUCCH-</w:t>
      </w:r>
      <w:proofErr w:type="spellStart"/>
      <w:r w:rsidRPr="00EE6E73">
        <w:rPr>
          <w:i/>
        </w:rPr>
        <w:t>PowerControl</w:t>
      </w:r>
      <w:proofErr w:type="spellEnd"/>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w:t>
      </w:r>
      <w:proofErr w:type="spellStart"/>
      <w:r w:rsidRPr="00EE6E73">
        <w:rPr>
          <w:i/>
        </w:rPr>
        <w:t>PowerControl</w:t>
      </w:r>
      <w:proofErr w:type="spellEnd"/>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spellStart"/>
      <w:r w:rsidRPr="00EE6E73">
        <w:t>PowerControl</w:t>
      </w:r>
      <w:proofErr w:type="spellEnd"/>
      <w:r w:rsidRPr="00EE6E73">
        <w:t xml:space="preserve">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w:t>
      </w:r>
      <w:proofErr w:type="spellStart"/>
      <w:r w:rsidRPr="00EE6E73">
        <w:t>pathlossReferenceRS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w:t>
      </w:r>
      <w:proofErr w:type="spellStart"/>
      <w:r w:rsidRPr="00EE6E73">
        <w:t>PathlossReferenceRS</w:t>
      </w:r>
      <w:proofErr w:type="spellEnd"/>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w:t>
      </w:r>
      <w:proofErr w:type="spellStart"/>
      <w:r w:rsidRPr="00EE6E73">
        <w:t>twoPUC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w:t>
      </w:r>
      <w:proofErr w:type="spellStart"/>
      <w:r w:rsidRPr="00EE6E73">
        <w:t>SetupRelease</w:t>
      </w:r>
      <w:proofErr w:type="spellEnd"/>
      <w:r w:rsidRPr="00EE6E73">
        <w:t xml:space="preserv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5EAD9511"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18770F3"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w:t>
      </w:r>
      <w:proofErr w:type="spellStart"/>
      <w:r w:rsidRPr="00EE6E73">
        <w:t>PUCCH-PowerControlSetInfoId-r17</w:t>
      </w:r>
      <w:proofErr w:type="spellEnd"/>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w:t>
      </w:r>
      <w:proofErr w:type="spellStart"/>
      <w:r w:rsidRPr="00EE6E73">
        <w:t>PUCCH-PathlossReferenceRS-Id</w:t>
      </w:r>
      <w:r w:rsidR="00770F46" w:rsidRPr="00EE6E73">
        <w:t>-r17</w:t>
      </w:r>
      <w:proofErr w:type="spellEnd"/>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proofErr w:type="spellStart"/>
            <w:r w:rsidRPr="00EE6E73">
              <w:rPr>
                <w:b/>
                <w:i/>
                <w:szCs w:val="22"/>
                <w:lang w:eastAsia="sv-SE"/>
              </w:rPr>
              <w:t>pathlossReferenceRSs</w:t>
            </w:r>
            <w:proofErr w:type="spellEnd"/>
            <w:r w:rsidRPr="00EE6E73">
              <w:rPr>
                <w:b/>
                <w:i/>
                <w:szCs w:val="22"/>
                <w:lang w:eastAsia="sv-SE"/>
              </w:rPr>
              <w:t>,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proofErr w:type="spellStart"/>
            <w:r w:rsidRPr="00EE6E73">
              <w:rPr>
                <w:i/>
                <w:szCs w:val="22"/>
                <w:lang w:eastAsia="sv-SE"/>
              </w:rPr>
              <w:t>maxNrofPUCCH</w:t>
            </w:r>
            <w:proofErr w:type="spellEnd"/>
            <w:r w:rsidRPr="00EE6E73">
              <w:rPr>
                <w:i/>
                <w:szCs w:val="22"/>
                <w:lang w:eastAsia="sv-SE"/>
              </w:rPr>
              <w:t>-</w:t>
            </w:r>
            <w:proofErr w:type="spellStart"/>
            <w:r w:rsidRPr="00EE6E73">
              <w:rPr>
                <w:i/>
                <w:szCs w:val="22"/>
                <w:lang w:eastAsia="sv-SE"/>
              </w:rPr>
              <w:t>PathlossReference</w:t>
            </w:r>
            <w:proofErr w:type="spellEnd"/>
            <w:r w:rsidRPr="00EE6E73">
              <w:rPr>
                <w:i/>
                <w:szCs w:val="22"/>
                <w:lang w:eastAsia="sv-SE"/>
              </w:rPr>
              <w:t>-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 xml:space="preserve">The set includes Reference Signals indicated in </w:t>
            </w:r>
            <w:proofErr w:type="spellStart"/>
            <w:r w:rsidRPr="00EE6E73">
              <w:rPr>
                <w:szCs w:val="22"/>
                <w:lang w:eastAsia="sv-SE"/>
              </w:rPr>
              <w:t>pathlossReferenceRSs</w:t>
            </w:r>
            <w:proofErr w:type="spellEnd"/>
            <w:r w:rsidRPr="00EE6E73">
              <w:rPr>
                <w:szCs w:val="22"/>
                <w:lang w:eastAsia="sv-SE"/>
              </w:rPr>
              <w:t xml:space="preserve"> (without suffix) and in pathlossReferenceRSs-v1610.</w:t>
            </w:r>
            <w:r w:rsidR="00F70B03" w:rsidRPr="00EE6E73">
              <w:rPr>
                <w:szCs w:val="22"/>
                <w:lang w:eastAsia="sv-SE"/>
              </w:rPr>
              <w:t xml:space="preserve"> The UE maintains </w:t>
            </w:r>
            <w:proofErr w:type="spellStart"/>
            <w:r w:rsidR="00F70B03" w:rsidRPr="00EE6E73">
              <w:rPr>
                <w:i/>
                <w:szCs w:val="22"/>
                <w:lang w:eastAsia="sv-SE"/>
              </w:rPr>
              <w:t>pathlossReferenceRSs</w:t>
            </w:r>
            <w:proofErr w:type="spellEnd"/>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proofErr w:type="spellStart"/>
            <w:r w:rsidR="00746B45" w:rsidRPr="00EE6E73">
              <w:rPr>
                <w:i/>
                <w:szCs w:val="22"/>
                <w:lang w:eastAsia="sv-SE"/>
              </w:rPr>
              <w:t>pathlossReferenceRSs</w:t>
            </w:r>
            <w:proofErr w:type="spellEnd"/>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proofErr w:type="spellStart"/>
            <w:r w:rsidRPr="00EE6E73">
              <w:rPr>
                <w:b/>
                <w:i/>
                <w:szCs w:val="22"/>
                <w:lang w:eastAsia="sv-SE"/>
              </w:rPr>
              <w:t>twoPUCCH</w:t>
            </w:r>
            <w:proofErr w:type="spellEnd"/>
            <w:r w:rsidRPr="00EE6E73">
              <w:rPr>
                <w:b/>
                <w:i/>
                <w:szCs w:val="22"/>
                <w:lang w:eastAsia="sv-SE"/>
              </w:rPr>
              <w:t>-PC-</w:t>
            </w:r>
            <w:proofErr w:type="spellStart"/>
            <w:r w:rsidRPr="00EE6E73">
              <w:rPr>
                <w:b/>
                <w:i/>
                <w:szCs w:val="22"/>
                <w:lang w:eastAsia="sv-SE"/>
              </w:rPr>
              <w:t>AdjustmentStates</w:t>
            </w:r>
            <w:proofErr w:type="spellEnd"/>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w:t>
            </w:r>
            <w:proofErr w:type="spellStart"/>
            <w:r w:rsidRPr="00EE6E73">
              <w:rPr>
                <w:szCs w:val="22"/>
                <w:lang w:eastAsia="sv-SE"/>
              </w:rPr>
              <w:t>i</w:t>
            </w:r>
            <w:proofErr w:type="spellEnd"/>
            <w:r w:rsidRPr="00EE6E73">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15119" w:name="_Toc60777319"/>
      <w:bookmarkStart w:id="15120" w:name="_Toc193446321"/>
      <w:bookmarkStart w:id="15121" w:name="_Toc193452126"/>
      <w:bookmarkStart w:id="15122" w:name="_Toc193463398"/>
      <w:bookmarkStart w:id="15123" w:name="_Toc201295685"/>
      <w:bookmarkStart w:id="15124" w:name="MCCQCTEMPBM_00000405"/>
      <w:r w:rsidRPr="00EE6E73">
        <w:t>–</w:t>
      </w:r>
      <w:r w:rsidRPr="00EE6E73">
        <w:tab/>
      </w:r>
      <w:r w:rsidRPr="00EE6E73">
        <w:rPr>
          <w:i/>
        </w:rPr>
        <w:t>PUCCH-</w:t>
      </w:r>
      <w:proofErr w:type="spellStart"/>
      <w:r w:rsidRPr="00EE6E73">
        <w:rPr>
          <w:i/>
        </w:rPr>
        <w:t>SpatialRelationInfo</w:t>
      </w:r>
      <w:bookmarkEnd w:id="15119"/>
      <w:bookmarkEnd w:id="15120"/>
      <w:bookmarkEnd w:id="15121"/>
      <w:bookmarkEnd w:id="15122"/>
      <w:bookmarkEnd w:id="15123"/>
      <w:proofErr w:type="spellEnd"/>
    </w:p>
    <w:bookmarkEnd w:id="15124"/>
    <w:p w14:paraId="0FA4AE85" w14:textId="77777777"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spellStart"/>
      <w:r w:rsidRPr="00EE6E73">
        <w:t>SpatialRelationInfo</w:t>
      </w:r>
      <w:proofErr w:type="spellEnd"/>
      <w:r w:rsidRPr="00EE6E73">
        <w:t xml:space="preserve">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w:t>
      </w:r>
      <w:proofErr w:type="spellStart"/>
      <w:r w:rsidRPr="00EE6E73">
        <w:t>pucch-SpatialRelationInfoId</w:t>
      </w:r>
      <w:proofErr w:type="spellEnd"/>
      <w:r w:rsidRPr="00EE6E73">
        <w:t xml:space="preserve">         PUCCH-</w:t>
      </w:r>
      <w:proofErr w:type="spellStart"/>
      <w:r w:rsidRPr="00EE6E73">
        <w:t>SpatialRelationInfoId</w:t>
      </w:r>
      <w:proofErr w:type="spellEnd"/>
      <w:r w:rsidRPr="00EE6E73">
        <w:t>,</w:t>
      </w:r>
    </w:p>
    <w:p w14:paraId="4799CC94"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47D94C0"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70C07B57"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16B455B3"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1F4877D7" w14:textId="77777777" w:rsidR="00394471" w:rsidRPr="00EE6E73" w:rsidRDefault="00394471" w:rsidP="00EE6E73">
      <w:pPr>
        <w:pStyle w:val="PL"/>
      </w:pPr>
      <w:r w:rsidRPr="00EE6E73">
        <w:t xml:space="preserve">    </w:t>
      </w:r>
      <w:proofErr w:type="spellStart"/>
      <w:r w:rsidRPr="00EE6E73">
        <w:t>closedLoopIndex</w:t>
      </w:r>
      <w:proofErr w:type="spellEnd"/>
      <w:r w:rsidRPr="00EE6E73">
        <w:t xml:space="preserve">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w:t>
      </w:r>
      <w:proofErr w:type="spellStart"/>
      <w:r w:rsidRPr="00EE6E73">
        <w:t>PUCCH-SpatialRelationInfoId-v1610</w:t>
      </w:r>
      <w:proofErr w:type="spellEnd"/>
      <w:r w:rsidRPr="00EE6E73">
        <w:t xml:space="preserve">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w:t>
      </w:r>
      <w:proofErr w:type="spellStart"/>
      <w:r w:rsidRPr="00EE6E73">
        <w:t>PUCCH-PathlossReferenceRS-Id-v1610</w:t>
      </w:r>
      <w:proofErr w:type="spellEnd"/>
      <w:r w:rsidRPr="00EE6E73">
        <w:t xml:space="preserve">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w:t>
      </w:r>
      <w:proofErr w:type="spellStart"/>
      <w:r w:rsidRPr="00EE6E73">
        <w:t>ResourceId</w:t>
      </w:r>
      <w:proofErr w:type="spellEnd"/>
      <w:r w:rsidRPr="00EE6E73">
        <w:t>,</w:t>
      </w:r>
    </w:p>
    <w:p w14:paraId="26B0C939"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SpatialRelationInfo</w:t>
            </w:r>
            <w:proofErr w:type="spellEnd"/>
            <w:r w:rsidRPr="00EE6E73">
              <w:rPr>
                <w:i/>
                <w:szCs w:val="22"/>
                <w:lang w:eastAsia="sv-SE"/>
              </w:rPr>
              <w:t xml:space="preserve">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w:t>
            </w:r>
            <w:proofErr w:type="spellStart"/>
            <w:r w:rsidRPr="00EE6E73">
              <w:rPr>
                <w:b/>
                <w:i/>
                <w:szCs w:val="22"/>
                <w:lang w:eastAsia="sv-SE"/>
              </w:rPr>
              <w:t>PathLossReferenceRS</w:t>
            </w:r>
            <w:proofErr w:type="spellEnd"/>
            <w:r w:rsidRPr="00EE6E73">
              <w:rPr>
                <w:b/>
                <w:i/>
                <w:szCs w:val="22"/>
                <w:lang w:eastAsia="sv-SE"/>
              </w:rPr>
              <w:t>-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proofErr w:type="spellStart"/>
            <w:r w:rsidRPr="00EE6E73">
              <w:rPr>
                <w:i/>
                <w:lang w:eastAsia="sv-SE"/>
              </w:rPr>
              <w:t>pucch</w:t>
            </w:r>
            <w:proofErr w:type="spellEnd"/>
            <w:r w:rsidRPr="00EE6E73">
              <w:rPr>
                <w:i/>
                <w:lang w:eastAsia="sv-SE"/>
              </w:rPr>
              <w:t>-</w:t>
            </w:r>
            <w:proofErr w:type="spellStart"/>
            <w:r w:rsidRPr="00EE6E73">
              <w:rPr>
                <w:i/>
                <w:lang w:eastAsia="sv-SE"/>
              </w:rPr>
              <w:t>PathLossReferenceRS</w:t>
            </w:r>
            <w:proofErr w:type="spellEnd"/>
            <w:r w:rsidRPr="00EE6E73">
              <w:rPr>
                <w:i/>
                <w:lang w:eastAsia="sv-SE"/>
              </w:rPr>
              <w:t>-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proofErr w:type="spellStart"/>
            <w:r w:rsidRPr="00EE6E73">
              <w:rPr>
                <w:b/>
                <w:i/>
                <w:szCs w:val="22"/>
                <w:lang w:eastAsia="sv-SE"/>
              </w:rPr>
              <w:t>pucch-SpatialRelationInfoId</w:t>
            </w:r>
            <w:proofErr w:type="spellEnd"/>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proofErr w:type="spellStart"/>
            <w:r w:rsidRPr="00EE6E73">
              <w:rPr>
                <w:i/>
                <w:lang w:eastAsia="sv-SE"/>
              </w:rPr>
              <w:t>pucch-SpatialRelationInfoId</w:t>
            </w:r>
            <w:proofErr w:type="spellEnd"/>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proofErr w:type="spellStart"/>
            <w:r w:rsidR="00AF0F64" w:rsidRPr="00EE6E73">
              <w:rPr>
                <w:i/>
                <w:szCs w:val="22"/>
                <w:lang w:eastAsia="sv-SE"/>
              </w:rPr>
              <w:t>pucch-SpatialRelationInfoId</w:t>
            </w:r>
            <w:proofErr w:type="spellEnd"/>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proofErr w:type="spellStart"/>
            <w:r w:rsidRPr="00EE6E73">
              <w:rPr>
                <w:i/>
                <w:szCs w:val="22"/>
                <w:lang w:eastAsia="sv-SE"/>
              </w:rPr>
              <w:t>ServCellId</w:t>
            </w:r>
            <w:proofErr w:type="spellEnd"/>
            <w:r w:rsidRPr="00EE6E73">
              <w:rPr>
                <w:szCs w:val="22"/>
                <w:lang w:eastAsia="sv-SE"/>
              </w:rPr>
              <w:t xml:space="preserve"> of the serving cell in which this </w:t>
            </w:r>
            <w:r w:rsidRPr="00EE6E73">
              <w:rPr>
                <w:i/>
                <w:szCs w:val="22"/>
                <w:lang w:eastAsia="sv-SE"/>
              </w:rPr>
              <w:t>PUCCH-</w:t>
            </w:r>
            <w:proofErr w:type="spellStart"/>
            <w:r w:rsidRPr="00EE6E73">
              <w:rPr>
                <w:i/>
                <w:szCs w:val="22"/>
                <w:lang w:eastAsia="sv-SE"/>
              </w:rPr>
              <w:t>SpatialRelationInfo</w:t>
            </w:r>
            <w:proofErr w:type="spellEnd"/>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15125" w:name="_Toc60777320"/>
      <w:bookmarkStart w:id="15126" w:name="_Toc193446322"/>
      <w:bookmarkStart w:id="15127" w:name="_Toc193452127"/>
      <w:bookmarkStart w:id="15128" w:name="_Toc193463399"/>
      <w:bookmarkStart w:id="15129" w:name="_Toc201295686"/>
      <w:bookmarkStart w:id="15130" w:name="MCCQCTEMPBM_00000406"/>
      <w:r w:rsidRPr="00EE6E73">
        <w:t>–</w:t>
      </w:r>
      <w:r w:rsidRPr="00EE6E73">
        <w:tab/>
      </w:r>
      <w:r w:rsidRPr="00EE6E73">
        <w:rPr>
          <w:i/>
        </w:rPr>
        <w:t>PUCCH-</w:t>
      </w:r>
      <w:proofErr w:type="spellStart"/>
      <w:r w:rsidRPr="00EE6E73">
        <w:rPr>
          <w:i/>
        </w:rPr>
        <w:t>SpatialRelationInfo</w:t>
      </w:r>
      <w:proofErr w:type="spellEnd"/>
      <w:r w:rsidRPr="00EE6E73">
        <w:rPr>
          <w:i/>
        </w:rPr>
        <w:t>-Id</w:t>
      </w:r>
      <w:bookmarkEnd w:id="15125"/>
      <w:bookmarkEnd w:id="15126"/>
      <w:bookmarkEnd w:id="15127"/>
      <w:bookmarkEnd w:id="15128"/>
      <w:bookmarkEnd w:id="15129"/>
    </w:p>
    <w:bookmarkEnd w:id="15130"/>
    <w:p w14:paraId="1F8FB9F7" w14:textId="46FA7689"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rPr>
          <w:i/>
        </w:rPr>
        <w:t>-Id</w:t>
      </w:r>
      <w:r w:rsidRPr="00EE6E73">
        <w:t xml:space="preserve"> is used to identify a </w:t>
      </w:r>
      <w:r w:rsidRPr="00EE6E73">
        <w:rPr>
          <w:i/>
          <w:iCs/>
        </w:rPr>
        <w:t>PUCCH-</w:t>
      </w:r>
      <w:proofErr w:type="spellStart"/>
      <w:r w:rsidRPr="00EE6E73">
        <w:rPr>
          <w:i/>
          <w:iCs/>
        </w:rPr>
        <w:t>SpatialRelationInfo</w:t>
      </w:r>
      <w:proofErr w:type="spellEnd"/>
    </w:p>
    <w:p w14:paraId="67DDFAAA"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rPr>
          <w:i/>
        </w:rPr>
        <w:t>-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spellStart"/>
      <w:r w:rsidRPr="00EE6E73">
        <w:t>SpatialRelationInfoId</w:t>
      </w:r>
      <w:proofErr w:type="spellEnd"/>
      <w:r w:rsidRPr="00EE6E73">
        <w:t xml:space="preserve">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15131" w:name="_Toc60777321"/>
      <w:bookmarkStart w:id="15132" w:name="_Toc193446323"/>
      <w:bookmarkStart w:id="15133" w:name="_Toc193452128"/>
      <w:bookmarkStart w:id="15134" w:name="_Toc193463400"/>
      <w:bookmarkStart w:id="15135" w:name="_Toc201295687"/>
      <w:bookmarkStart w:id="15136" w:name="MCCQCTEMPBM_00000407"/>
      <w:r w:rsidRPr="00EE6E73">
        <w:t>–</w:t>
      </w:r>
      <w:r w:rsidRPr="00EE6E73">
        <w:tab/>
      </w:r>
      <w:r w:rsidRPr="00EE6E73">
        <w:rPr>
          <w:i/>
        </w:rPr>
        <w:t>PUCCH-TPC-</w:t>
      </w:r>
      <w:proofErr w:type="spellStart"/>
      <w:r w:rsidRPr="00EE6E73">
        <w:rPr>
          <w:i/>
        </w:rPr>
        <w:t>CommandConfig</w:t>
      </w:r>
      <w:bookmarkEnd w:id="15131"/>
      <w:bookmarkEnd w:id="15132"/>
      <w:bookmarkEnd w:id="15133"/>
      <w:bookmarkEnd w:id="15134"/>
      <w:bookmarkEnd w:id="15135"/>
      <w:proofErr w:type="spellEnd"/>
    </w:p>
    <w:bookmarkEnd w:id="15136"/>
    <w:p w14:paraId="72A2A43A" w14:textId="77777777" w:rsidR="00394471" w:rsidRPr="00EE6E73" w:rsidRDefault="00394471" w:rsidP="00394471">
      <w:r w:rsidRPr="00EE6E73">
        <w:t xml:space="preserve">The IE </w:t>
      </w:r>
      <w:r w:rsidRPr="00EE6E73">
        <w:rPr>
          <w:i/>
        </w:rPr>
        <w:t>PUCCH-TPC-</w:t>
      </w:r>
      <w:proofErr w:type="spellStart"/>
      <w:r w:rsidRPr="00EE6E73">
        <w:rPr>
          <w:i/>
        </w:rPr>
        <w:t>CommandConfig</w:t>
      </w:r>
      <w:proofErr w:type="spellEnd"/>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w:t>
      </w:r>
      <w:proofErr w:type="spellStart"/>
      <w:r w:rsidRPr="00EE6E73">
        <w:rPr>
          <w:i/>
        </w:rPr>
        <w:t>CommandConfig</w:t>
      </w:r>
      <w:proofErr w:type="spellEnd"/>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spellStart"/>
      <w:r w:rsidRPr="00EE6E73">
        <w:t>CommandConfig</w:t>
      </w:r>
      <w:proofErr w:type="spellEnd"/>
      <w:r w:rsidRPr="00EE6E73">
        <w:t xml:space="preserve">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w:t>
      </w:r>
      <w:proofErr w:type="spellStart"/>
      <w:r w:rsidRPr="00EE6E73">
        <w:t>tpc-IndexP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w:t>
      </w:r>
      <w:proofErr w:type="spellEnd"/>
    </w:p>
    <w:p w14:paraId="2000B4BD" w14:textId="77777777" w:rsidR="00394471" w:rsidRPr="00EE6E73" w:rsidRDefault="00394471" w:rsidP="00EE6E73">
      <w:pPr>
        <w:pStyle w:val="PL"/>
        <w:rPr>
          <w:color w:val="808080"/>
        </w:rPr>
      </w:pPr>
      <w:r w:rsidRPr="00EE6E73">
        <w:t xml:space="preserve">    </w:t>
      </w:r>
      <w:proofErr w:type="spellStart"/>
      <w:r w:rsidRPr="00EE6E73">
        <w:t>tpc-IndexPUCCH-S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OrPUCCH</w:t>
      </w:r>
      <w:proofErr w:type="spellEnd"/>
      <w:r w:rsidRPr="00EE6E73">
        <w:rPr>
          <w:color w:val="808080"/>
        </w:rPr>
        <w:t>-</w:t>
      </w:r>
      <w:proofErr w:type="spellStart"/>
      <w:r w:rsidRPr="00EE6E73">
        <w:rPr>
          <w:color w:val="808080"/>
        </w:rPr>
        <w:t>SCell</w:t>
      </w:r>
      <w:proofErr w:type="spellEnd"/>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PUC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proofErr w:type="spellStart"/>
            <w:r w:rsidRPr="00EE6E73">
              <w:rPr>
                <w:b/>
                <w:i/>
                <w:szCs w:val="22"/>
                <w:lang w:eastAsia="sv-SE"/>
              </w:rPr>
              <w:t>tpc-IndexPCell</w:t>
            </w:r>
            <w:proofErr w:type="spellEnd"/>
          </w:p>
          <w:p w14:paraId="0FFEF67D"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w:t>
            </w:r>
            <w:proofErr w:type="spellStart"/>
            <w:r w:rsidRPr="00EE6E73">
              <w:rPr>
                <w:szCs w:val="22"/>
                <w:lang w:eastAsia="sv-SE"/>
              </w:rPr>
              <w:t>SpCell</w:t>
            </w:r>
            <w:proofErr w:type="spellEnd"/>
            <w:r w:rsidRPr="00EE6E73">
              <w:rPr>
                <w:szCs w:val="22"/>
                <w:lang w:eastAsia="sv-SE"/>
              </w:rPr>
              <w:t>)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proofErr w:type="spellStart"/>
            <w:r w:rsidRPr="00EE6E73">
              <w:rPr>
                <w:b/>
                <w:i/>
                <w:szCs w:val="22"/>
                <w:lang w:eastAsia="sv-SE"/>
              </w:rPr>
              <w:t>tpc-IndexPUCCH-SCell</w:t>
            </w:r>
            <w:proofErr w:type="spellEnd"/>
          </w:p>
          <w:p w14:paraId="5A37274C"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PUCCH </w:t>
            </w:r>
            <w:proofErr w:type="spellStart"/>
            <w:r w:rsidRPr="00EE6E73">
              <w:rPr>
                <w:szCs w:val="22"/>
                <w:lang w:eastAsia="sv-SE"/>
              </w:rPr>
              <w:t>SCell</w:t>
            </w:r>
            <w:proofErr w:type="spellEnd"/>
            <w:r w:rsidRPr="00EE6E73">
              <w:rPr>
                <w:szCs w:val="22"/>
                <w:lang w:eastAsia="sv-SE"/>
              </w:rPr>
              <w:t>)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proofErr w:type="spellStart"/>
            <w:r w:rsidRPr="00EE6E73">
              <w:rPr>
                <w:b/>
                <w:i/>
                <w:szCs w:val="22"/>
                <w:lang w:eastAsia="sv-SE"/>
              </w:rPr>
              <w:t>tpc-IndexPUCCH-sSCell</w:t>
            </w:r>
            <w:proofErr w:type="spellEnd"/>
            <w:r w:rsidRPr="00EE6E73">
              <w:rPr>
                <w:b/>
                <w:i/>
                <w:szCs w:val="22"/>
                <w:lang w:eastAsia="sv-SE"/>
              </w:rPr>
              <w:t xml:space="preserve">, </w:t>
            </w:r>
            <w:proofErr w:type="spellStart"/>
            <w:r w:rsidRPr="00EE6E73">
              <w:rPr>
                <w:b/>
                <w:i/>
                <w:szCs w:val="22"/>
                <w:lang w:eastAsia="sv-SE"/>
              </w:rPr>
              <w:t>tpc-IndexPUCCH-sSCellSecondaryPUCCHgroup</w:t>
            </w:r>
            <w:proofErr w:type="spellEnd"/>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OrPUCCH</w:t>
            </w:r>
            <w:proofErr w:type="spellEnd"/>
            <w:r w:rsidRPr="00EE6E73">
              <w:rPr>
                <w:i/>
                <w:lang w:eastAsia="sv-SE"/>
              </w:rPr>
              <w:t>-</w:t>
            </w:r>
            <w:proofErr w:type="spellStart"/>
            <w:r w:rsidRPr="00EE6E73">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PUCCH-</w:t>
            </w:r>
            <w:proofErr w:type="spellStart"/>
            <w:r w:rsidRPr="00EE6E73">
              <w:rPr>
                <w:lang w:eastAsia="sv-SE"/>
              </w:rPr>
              <w:t>SCell</w:t>
            </w:r>
            <w:proofErr w:type="spellEnd"/>
            <w:r w:rsidRPr="00EE6E73">
              <w:rPr>
                <w:lang w:eastAsia="sv-SE"/>
              </w:rPr>
              <w:t>.</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w:t>
            </w:r>
            <w:proofErr w:type="spellStart"/>
            <w:r w:rsidRPr="00EE6E73">
              <w:rPr>
                <w:lang w:eastAsia="sv-SE"/>
              </w:rPr>
              <w:t>SCell</w:t>
            </w:r>
            <w:proofErr w:type="spellEnd"/>
            <w:r w:rsidRPr="00EE6E73">
              <w:rPr>
                <w:lang w:eastAsia="sv-SE"/>
              </w:rPr>
              <w:t xml:space="preserve"> in this cell group and if the </w:t>
            </w:r>
            <w:r w:rsidRPr="00EE6E73">
              <w:rPr>
                <w:i/>
                <w:lang w:eastAsia="sv-SE"/>
              </w:rPr>
              <w:t>PUCCH-TPC-</w:t>
            </w:r>
            <w:proofErr w:type="spellStart"/>
            <w:r w:rsidRPr="00EE6E73">
              <w:rPr>
                <w:i/>
                <w:lang w:eastAsia="sv-SE"/>
              </w:rPr>
              <w:t>CommandConfig</w:t>
            </w:r>
            <w:proofErr w:type="spellEnd"/>
            <w:r w:rsidRPr="00EE6E73">
              <w:rPr>
                <w:i/>
                <w:lang w:eastAsia="sv-SE"/>
              </w:rPr>
              <w:t xml:space="preserve"> </w:t>
            </w:r>
            <w:r w:rsidRPr="00EE6E73">
              <w:rPr>
                <w:lang w:eastAsia="sv-SE"/>
              </w:rPr>
              <w:t xml:space="preserve">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15137" w:name="_Toc60777322"/>
      <w:bookmarkStart w:id="15138" w:name="_Toc193446324"/>
      <w:bookmarkStart w:id="15139" w:name="_Toc193452129"/>
      <w:bookmarkStart w:id="15140" w:name="_Toc193463401"/>
      <w:bookmarkStart w:id="15141" w:name="_Toc201295688"/>
      <w:bookmarkStart w:id="15142" w:name="MCCQCTEMPBM_00000408"/>
      <w:r w:rsidRPr="00EE6E73">
        <w:t>–</w:t>
      </w:r>
      <w:r w:rsidRPr="00EE6E73">
        <w:tab/>
      </w:r>
      <w:r w:rsidRPr="00EE6E73">
        <w:rPr>
          <w:i/>
        </w:rPr>
        <w:t>PUSCH-Config</w:t>
      </w:r>
      <w:bookmarkEnd w:id="15137"/>
      <w:bookmarkEnd w:id="15138"/>
      <w:bookmarkEnd w:id="15139"/>
      <w:bookmarkEnd w:id="15140"/>
      <w:bookmarkEnd w:id="15141"/>
    </w:p>
    <w:bookmarkEnd w:id="1514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w:t>
      </w:r>
      <w:proofErr w:type="spellStart"/>
      <w:r w:rsidRPr="00EE6E73">
        <w:t>dataScramblingIdentityPU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w:t>
      </w:r>
      <w:proofErr w:type="spellStart"/>
      <w:r w:rsidRPr="00EE6E73">
        <w:t>txConfig</w:t>
      </w:r>
      <w:proofErr w:type="spellEnd"/>
      <w:r w:rsidRPr="00EE6E73">
        <w:t xml:space="preserve">                                </w:t>
      </w:r>
      <w:r w:rsidRPr="00EE6E73">
        <w:rPr>
          <w:color w:val="993366"/>
        </w:rPr>
        <w:t>ENUMERATED</w:t>
      </w:r>
      <w:r w:rsidRPr="00EE6E73">
        <w:t xml:space="preserve"> {codebook, </w:t>
      </w:r>
      <w:proofErr w:type="spellStart"/>
      <w:r w:rsidRPr="00EE6E73">
        <w:t>nonCodebook</w:t>
      </w:r>
      <w:proofErr w:type="spell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w:t>
      </w:r>
      <w:proofErr w:type="spellStart"/>
      <w:r w:rsidRPr="00EE6E73">
        <w:t>dmrs-UplinkForPUSCH-MappingTypeA</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w:t>
      </w:r>
      <w:proofErr w:type="spellStart"/>
      <w:r w:rsidRPr="00EE6E73">
        <w:t>dmrs-UplinkForPUSCH-MappingTypeB</w:t>
      </w:r>
      <w:proofErr w:type="spellEnd"/>
      <w:r w:rsidRPr="00EE6E73">
        <w:t xml:space="preserve">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w:t>
      </w:r>
      <w:proofErr w:type="spellStart"/>
      <w:r w:rsidRPr="00EE6E73">
        <w:t>pusch-PowerControl</w:t>
      </w:r>
      <w:proofErr w:type="spellEnd"/>
      <w:r w:rsidRPr="00EE6E73">
        <w:t xml:space="preserve">                      PUS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w:t>
      </w:r>
      <w:proofErr w:type="spellStart"/>
      <w:r w:rsidRPr="00EE6E73">
        <w:t>frequencyHoppingOffsetLis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44785B99"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w:t>
      </w:r>
      <w:proofErr w:type="spellStart"/>
      <w:r w:rsidRPr="00EE6E73">
        <w:t>SetupRelease</w:t>
      </w:r>
      <w:proofErr w:type="spellEnd"/>
      <w:r w:rsidRPr="00EE6E73">
        <w:t xml:space="preserve"> { PU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w:t>
      </w:r>
      <w:proofErr w:type="spellStart"/>
      <w:r w:rsidRPr="00EE6E73">
        <w:t>pu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w:t>
      </w:r>
      <w:proofErr w:type="spellStart"/>
      <w:r w:rsidRPr="00EE6E73">
        <w:t>codebookSubset</w:t>
      </w:r>
      <w:proofErr w:type="spellEnd"/>
      <w:r w:rsidRPr="00EE6E73">
        <w:t xml:space="preserve">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28A4A905" w14:textId="77777777" w:rsidR="00394471" w:rsidRPr="00EE6E73" w:rsidRDefault="00394471" w:rsidP="00EE6E73">
      <w:pPr>
        <w:pStyle w:val="PL"/>
        <w:rPr>
          <w:color w:val="808080"/>
        </w:rPr>
      </w:pPr>
      <w:r w:rsidRPr="00EE6E73">
        <w:t xml:space="preserve">    </w:t>
      </w:r>
      <w:proofErr w:type="spellStart"/>
      <w:r w:rsidRPr="00EE6E73">
        <w:t>maxRank</w:t>
      </w:r>
      <w:proofErr w:type="spellEnd"/>
      <w:r w:rsidRPr="00EE6E73">
        <w:t xml:space="preserve">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4FF4EA80"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 UCI-</w:t>
      </w:r>
      <w:proofErr w:type="spellStart"/>
      <w:r w:rsidRPr="00EE6E73">
        <w:t>OnPUSCH</w:t>
      </w:r>
      <w:proofErr w:type="spell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w:t>
      </w:r>
      <w:proofErr w:type="spellStart"/>
      <w:r w:rsidRPr="00EE6E73">
        <w:t>SetupRelease</w:t>
      </w:r>
      <w:proofErr w:type="spellEnd"/>
      <w:r w:rsidRPr="00EE6E73">
        <w:t xml:space="preserv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w:t>
      </w:r>
      <w:proofErr w:type="spellStart"/>
      <w:r w:rsidRPr="00EE6E73">
        <w:t>SetupRelease</w:t>
      </w:r>
      <w:proofErr w:type="spellEnd"/>
      <w:r w:rsidRPr="00EE6E73">
        <w:t xml:space="preserv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w:t>
      </w:r>
      <w:proofErr w:type="spellStart"/>
      <w:r w:rsidRPr="00EE6E73">
        <w:t>SetupRelease</w:t>
      </w:r>
      <w:proofErr w:type="spellEnd"/>
      <w:r w:rsidRPr="00EE6E73">
        <w:t xml:space="preserv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w:t>
      </w:r>
      <w:proofErr w:type="spellStart"/>
      <w:r w:rsidRPr="00EE6E73">
        <w:t>pusch-RepTypeA</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w:t>
      </w:r>
    </w:p>
    <w:p w14:paraId="214D25F5" w14:textId="77777777" w:rsidR="00394471" w:rsidRPr="00EE6E73" w:rsidRDefault="00394471" w:rsidP="00EE6E73">
      <w:pPr>
        <w:pStyle w:val="PL"/>
      </w:pPr>
      <w:r w:rsidRPr="00EE6E73">
        <w:t xml:space="preserve">        </w:t>
      </w:r>
      <w:proofErr w:type="spellStart"/>
      <w:r w:rsidRPr="00EE6E73">
        <w:t>pusch-RepTypeB</w:t>
      </w:r>
      <w:proofErr w:type="spellEnd"/>
      <w:r w:rsidRPr="00EE6E73">
        <w:t xml:space="preserve">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w:t>
      </w:r>
      <w:proofErr w:type="spellStart"/>
      <w:r w:rsidRPr="00EE6E73">
        <w:t>SetupRelease</w:t>
      </w:r>
      <w:proofErr w:type="spellEnd"/>
      <w:r w:rsidRPr="00EE6E73">
        <w:t xml:space="preserv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w:t>
      </w:r>
      <w:proofErr w:type="spellStart"/>
      <w:r w:rsidRPr="00EE6E73">
        <w:t>SetupRelease</w:t>
      </w:r>
      <w:proofErr w:type="spellEnd"/>
      <w:r w:rsidRPr="00EE6E73">
        <w:t xml:space="preserv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w:t>
      </w:r>
      <w:proofErr w:type="spellStart"/>
      <w:r w:rsidRPr="00EE6E73">
        <w:t>SetupRelease</w:t>
      </w:r>
      <w:proofErr w:type="spellEnd"/>
      <w:r w:rsidRPr="00EE6E73">
        <w:t xml:space="preserv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w:t>
      </w:r>
      <w:proofErr w:type="spellStart"/>
      <w:r w:rsidRPr="00EE6E73">
        <w:t>SetupRelease</w:t>
      </w:r>
      <w:proofErr w:type="spellEnd"/>
      <w:r w:rsidRPr="00EE6E73">
        <w:t xml:space="preserv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26CD7BBF" w14:textId="77777777" w:rsidR="00394471" w:rsidRPr="00EE6E73" w:rsidRDefault="00394471" w:rsidP="00EE6E73">
      <w:pPr>
        <w:pStyle w:val="PL"/>
        <w:rPr>
          <w:color w:val="808080"/>
        </w:rPr>
      </w:pPr>
      <w:r w:rsidRPr="00EE6E73">
        <w:t xml:space="preserve">    uci-OnPUSCH-ListDCI-0-1-r16                 </w:t>
      </w:r>
      <w:proofErr w:type="spellStart"/>
      <w:r w:rsidRPr="00EE6E73">
        <w:t>SetupRelease</w:t>
      </w:r>
      <w:proofErr w:type="spellEnd"/>
      <w:r w:rsidRPr="00EE6E73">
        <w:t xml:space="preserv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w:t>
      </w:r>
      <w:proofErr w:type="spellStart"/>
      <w:r w:rsidRPr="00EE6E73">
        <w:t>InvalidSymbolPattern-r16</w:t>
      </w:r>
      <w:proofErr w:type="spellEnd"/>
      <w:r w:rsidRPr="00EE6E73">
        <w:t xml:space="preserve">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w:t>
      </w:r>
      <w:proofErr w:type="spellStart"/>
      <w:r w:rsidRPr="00EE6E73">
        <w:t>SetupRelease</w:t>
      </w:r>
      <w:proofErr w:type="spellEnd"/>
      <w:r w:rsidRPr="00EE6E73">
        <w:t xml:space="preserv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w:t>
      </w:r>
      <w:proofErr w:type="spellStart"/>
      <w:r w:rsidRPr="00EE6E73">
        <w:t>fullpower</w:t>
      </w:r>
      <w:proofErr w:type="spellEnd"/>
      <w:r w:rsidRPr="00EE6E73">
        <w:t xml:space="preserve">,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w:t>
      </w:r>
      <w:proofErr w:type="spellStart"/>
      <w:r w:rsidRPr="00EE6E73">
        <w:t>SetupRelease</w:t>
      </w:r>
      <w:proofErr w:type="spellEnd"/>
      <w:r w:rsidRPr="00EE6E73">
        <w:t xml:space="preserv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w:t>
      </w:r>
      <w:proofErr w:type="spellStart"/>
      <w:r w:rsidRPr="00EE6E73">
        <w:t>SetupRelease</w:t>
      </w:r>
      <w:proofErr w:type="spellEnd"/>
      <w:r w:rsidRPr="00EE6E73">
        <w:t xml:space="preserv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w:t>
      </w:r>
      <w:proofErr w:type="spellStart"/>
      <w:r w:rsidRPr="00EE6E73">
        <w:t>SetupRelease</w:t>
      </w:r>
      <w:proofErr w:type="spellEnd"/>
      <w:r w:rsidRPr="00EE6E73">
        <w:t xml:space="preserv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w:t>
      </w:r>
      <w:proofErr w:type="spellStart"/>
      <w:r w:rsidRPr="00EE6E73">
        <w:t>SetupRelease</w:t>
      </w:r>
      <w:proofErr w:type="spellEnd"/>
      <w:r w:rsidRPr="00EE6E73">
        <w:t xml:space="preserv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w:t>
      </w:r>
      <w:proofErr w:type="spellStart"/>
      <w:r w:rsidRPr="00EE6E73">
        <w:t>SetupRelease</w:t>
      </w:r>
      <w:proofErr w:type="spellEnd"/>
      <w:r w:rsidRPr="00EE6E73">
        <w:t xml:space="preserv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 xml:space="preserve">Cond </w:t>
      </w:r>
      <w:proofErr w:type="spellStart"/>
      <w:r w:rsidR="00770F46" w:rsidRPr="00EE6E73">
        <w:rPr>
          <w:color w:val="808080"/>
        </w:rPr>
        <w:t>SRSsets</w:t>
      </w:r>
      <w:proofErr w:type="spellEnd"/>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w:t>
      </w:r>
      <w:proofErr w:type="spellStart"/>
      <w:r w:rsidRPr="00EE6E73">
        <w:t>SetupRelease</w:t>
      </w:r>
      <w:proofErr w:type="spellEnd"/>
      <w:r w:rsidRPr="00EE6E73">
        <w:t xml:space="preserv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w:t>
      </w:r>
      <w:proofErr w:type="spellStart"/>
      <w:r w:rsidRPr="00EE6E73">
        <w:t>SetupRelease</w:t>
      </w:r>
      <w:proofErr w:type="spellEnd"/>
      <w:r w:rsidRPr="00EE6E73">
        <w:t xml:space="preserv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w:t>
      </w:r>
      <w:proofErr w:type="spellStart"/>
      <w:r w:rsidRPr="00EE6E73">
        <w:t>SetupRelease</w:t>
      </w:r>
      <w:proofErr w:type="spellEnd"/>
      <w:r w:rsidRPr="00EE6E73">
        <w:t xml:space="preserv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75F423D6"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ins w:id="15143" w:author="CR#5395r2" w:date="2025-09-21T22:40:00Z" w16du:dateUtc="2025-09-21T20:40:00Z">
        <w:r w:rsidR="00E1323C">
          <w:t xml:space="preserve">   </w:t>
        </w:r>
      </w:ins>
      <w:r w:rsidRPr="00EE6E73">
        <w:rPr>
          <w:color w:val="993366"/>
        </w:rPr>
        <w:t>OPTIONAL</w:t>
      </w:r>
      <w:r w:rsidRPr="00EE6E73">
        <w:t xml:space="preserve">, </w:t>
      </w:r>
      <w:ins w:id="15144" w:author="CR#5395r2" w:date="2025-09-21T22:40:00Z" w16du:dateUtc="2025-09-21T20:40:00Z">
        <w:r w:rsidR="00E1323C">
          <w:t xml:space="preserve"> </w:t>
        </w:r>
      </w:ins>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w:t>
      </w:r>
      <w:proofErr w:type="spellStart"/>
      <w:r w:rsidRPr="00EE6E73">
        <w:t>SetupRelease</w:t>
      </w:r>
      <w:proofErr w:type="spellEnd"/>
      <w:r w:rsidRPr="00EE6E73">
        <w:t xml:space="preserv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w:t>
      </w:r>
      <w:proofErr w:type="spellStart"/>
      <w:r w:rsidRPr="00EE6E73">
        <w:t>SetupRelease</w:t>
      </w:r>
      <w:proofErr w:type="spellEnd"/>
      <w:r w:rsidRPr="00EE6E73">
        <w:t xml:space="preserve"> { PUSCH-ConfigDCI-0-3-r18 }                       </w:t>
      </w:r>
      <w:r w:rsidRPr="00EE6E73">
        <w:rPr>
          <w:color w:val="993366"/>
        </w:rPr>
        <w:t>OPTIONAL</w:t>
      </w:r>
      <w:r w:rsidRPr="00EE6E73">
        <w:t xml:space="preserve">   </w:t>
      </w:r>
      <w:r w:rsidRPr="00EE6E73">
        <w:rPr>
          <w:color w:val="808080"/>
        </w:rPr>
        <w:t>-- Need M</w:t>
      </w:r>
    </w:p>
    <w:p w14:paraId="37076438" w14:textId="2299191D" w:rsidR="00E1323C" w:rsidRDefault="00C51366" w:rsidP="00E1323C">
      <w:pPr>
        <w:pStyle w:val="PL"/>
        <w:rPr>
          <w:ins w:id="15145" w:author="CR#5395r2" w:date="2025-09-21T22:40:00Z" w16du:dateUtc="2025-09-21T20:40:00Z"/>
        </w:rPr>
      </w:pPr>
      <w:r w:rsidRPr="00EE6E73">
        <w:t xml:space="preserve">    ]]</w:t>
      </w:r>
      <w:ins w:id="15146" w:author="CR#5395r2" w:date="2025-09-21T22:40:00Z" w16du:dateUtc="2025-09-21T20:40:00Z">
        <w:r w:rsidR="00E1323C">
          <w:t>,</w:t>
        </w:r>
      </w:ins>
    </w:p>
    <w:p w14:paraId="319C83CC" w14:textId="77777777" w:rsidR="00E1323C" w:rsidRDefault="00E1323C" w:rsidP="00E1323C">
      <w:pPr>
        <w:pStyle w:val="PL"/>
        <w:rPr>
          <w:ins w:id="15147" w:author="CR#5395r2" w:date="2025-09-21T22:40:00Z" w16du:dateUtc="2025-09-21T20:40:00Z"/>
        </w:rPr>
      </w:pPr>
      <w:ins w:id="15148" w:author="CR#5395r2" w:date="2025-09-21T22:40:00Z" w16du:dateUtc="2025-09-21T20:40:00Z">
        <w:r>
          <w:t xml:space="preserve">    [[</w:t>
        </w:r>
      </w:ins>
    </w:p>
    <w:p w14:paraId="5C78FF93" w14:textId="6C8D51CD" w:rsidR="00E1323C" w:rsidRDefault="00E1323C" w:rsidP="00E1323C">
      <w:pPr>
        <w:pStyle w:val="PL"/>
        <w:rPr>
          <w:ins w:id="15149" w:author="CR#5395r2" w:date="2025-09-21T22:40:00Z" w16du:dateUtc="2025-09-21T20:40:00Z"/>
        </w:rPr>
      </w:pPr>
      <w:ins w:id="15150" w:author="CR#5395r2" w:date="2025-09-21T22:40:00Z" w16du:dateUtc="2025-09-21T20:40:00Z">
        <w:r>
          <w:t xml:space="preserve">    mg-CancellationDCI-0-1-r19              ENUMERATED {enabled}                                           OPTIONAL,  -- Need R</w:t>
        </w:r>
      </w:ins>
    </w:p>
    <w:p w14:paraId="28F19BC5" w14:textId="34EDFB3D" w:rsidR="00E1323C" w:rsidRDefault="00E1323C" w:rsidP="00E1323C">
      <w:pPr>
        <w:pStyle w:val="PL"/>
        <w:rPr>
          <w:ins w:id="15151" w:author="CR#5395r2" w:date="2025-09-21T22:40:00Z" w16du:dateUtc="2025-09-21T20:40:00Z"/>
        </w:rPr>
      </w:pPr>
      <w:ins w:id="15152" w:author="CR#5395r2" w:date="2025-09-21T22:40:00Z" w16du:dateUtc="2025-09-21T20:40:00Z">
        <w:r>
          <w:t xml:space="preserve">    mg-CancellationDCI-0-2-r19              ENUMERATED {enabled}                                           OPTIONAL,  -- Need R</w:t>
        </w:r>
      </w:ins>
    </w:p>
    <w:p w14:paraId="57F1A796" w14:textId="0424F532" w:rsidR="00E1323C" w:rsidRDefault="00E1323C" w:rsidP="00E1323C">
      <w:pPr>
        <w:pStyle w:val="PL"/>
        <w:rPr>
          <w:ins w:id="15153" w:author="CR#5395r2" w:date="2025-09-21T22:40:00Z" w16du:dateUtc="2025-09-21T20:40:00Z"/>
        </w:rPr>
      </w:pPr>
      <w:ins w:id="15154" w:author="CR#5395r2" w:date="2025-09-21T22:40:00Z" w16du:dateUtc="2025-09-21T20:40:00Z">
        <w:r>
          <w:t xml:space="preserve">    mg-CancellationDCI-0-3-r19              ENUMERATED {enabled}                                           OPTIONAL</w:t>
        </w:r>
      </w:ins>
      <w:ins w:id="15155" w:author="CR#5400r1" w:date="2025-09-21T23:48:00Z" w16du:dateUtc="2025-09-21T21:48:00Z">
        <w:r w:rsidR="000C5995">
          <w:t>,</w:t>
        </w:r>
      </w:ins>
      <w:ins w:id="15156" w:author="CR#5395r2" w:date="2025-09-21T22:40:00Z" w16du:dateUtc="2025-09-21T20:40:00Z">
        <w:del w:id="15157" w:author="CR#5400r1" w:date="2025-09-21T23:48:00Z" w16du:dateUtc="2025-09-21T21:48:00Z">
          <w:r w:rsidDel="000C5995">
            <w:delText xml:space="preserve"> </w:delText>
          </w:r>
        </w:del>
        <w:r>
          <w:t xml:space="preserve">  -- Need R</w:t>
        </w:r>
      </w:ins>
    </w:p>
    <w:p w14:paraId="6E57F2A7" w14:textId="13CB552E" w:rsidR="000C5995" w:rsidRDefault="000C5995" w:rsidP="000C5995">
      <w:pPr>
        <w:pStyle w:val="PL"/>
        <w:rPr>
          <w:ins w:id="15158" w:author="CR#5400r1" w:date="2025-09-21T23:47:00Z" w16du:dateUtc="2025-09-21T21:47:00Z"/>
        </w:rPr>
      </w:pPr>
      <w:ins w:id="15159" w:author="CR#5400r1" w:date="2025-09-21T23:47:00Z" w16du:dateUtc="2025-09-21T21:47:00Z">
        <w:r>
          <w:t xml:space="preserve">    pusch-TimeDomainAllocationListForMultiPUSCH-DCI-0-3-r19  </w:t>
        </w:r>
        <w:proofErr w:type="spellStart"/>
        <w:r>
          <w:t>SetupRelease</w:t>
        </w:r>
        <w:proofErr w:type="spellEnd"/>
        <w:r>
          <w:t xml:space="preserve"> { PUSCH-TimeDomainResourceAllocationList-r16 }</w:t>
        </w:r>
      </w:ins>
    </w:p>
    <w:p w14:paraId="10000FBF" w14:textId="76705501" w:rsidR="000C5995" w:rsidRDefault="000C5995" w:rsidP="000C5995">
      <w:pPr>
        <w:pStyle w:val="PL"/>
        <w:rPr>
          <w:ins w:id="15160" w:author="CR#5400r1" w:date="2025-09-21T23:47:00Z" w16du:dateUtc="2025-09-21T21:47:00Z"/>
        </w:rPr>
      </w:pPr>
      <w:ins w:id="15161" w:author="CR#5400r1" w:date="2025-09-21T23:47:00Z" w16du:dateUtc="2025-09-21T21:47:00Z">
        <w:r>
          <w:t xml:space="preserve">                                                                                                      </w:t>
        </w:r>
      </w:ins>
      <w:ins w:id="15162" w:author="CR#5400r1" w:date="2025-09-21T23:48:00Z" w16du:dateUtc="2025-09-21T21:48:00Z">
        <w:r>
          <w:t xml:space="preserve">    </w:t>
        </w:r>
      </w:ins>
      <w:ins w:id="15163" w:author="CR#5400r1" w:date="2025-09-21T23:47:00Z" w16du:dateUtc="2025-09-21T21:47:00Z">
        <w:r>
          <w:t xml:space="preserve"> OPTIONAL</w:t>
        </w:r>
      </w:ins>
      <w:ins w:id="15164" w:author="CR#5410r1" w:date="2025-09-22T11:33:00Z" w16du:dateUtc="2025-09-22T09:33:00Z">
        <w:r w:rsidR="00A74724">
          <w:t>,</w:t>
        </w:r>
      </w:ins>
      <w:ins w:id="15165" w:author="CR#5400r1" w:date="2025-09-21T23:47:00Z" w16du:dateUtc="2025-09-21T21:47:00Z">
        <w:del w:id="15166" w:author="CR#5410r1" w:date="2025-09-22T11:33:00Z" w16du:dateUtc="2025-09-22T09:33:00Z">
          <w:r w:rsidDel="00A74724">
            <w:delText xml:space="preserve"> </w:delText>
          </w:r>
        </w:del>
        <w:r>
          <w:t xml:space="preserve"> --  Need M</w:t>
        </w:r>
      </w:ins>
    </w:p>
    <w:p w14:paraId="31AFB792" w14:textId="77777777" w:rsidR="00A74724" w:rsidRDefault="00A74724" w:rsidP="00A74724">
      <w:pPr>
        <w:pStyle w:val="PL"/>
        <w:rPr>
          <w:ins w:id="15167" w:author="CR#5410r1" w:date="2025-09-22T11:32:00Z" w16du:dateUtc="2025-09-22T09:32:00Z"/>
        </w:rPr>
      </w:pPr>
      <w:ins w:id="15168" w:author="CR#5410r1" w:date="2025-09-22T11:32:00Z" w16du:dateUtc="2025-09-22T09:32:00Z">
        <w:r>
          <w:t xml:space="preserve">    harq-ProcessNumberSizeDCI-0-1-Ext-r19   INTEGER (5)                                                    OPTIONAL,  -- Need R</w:t>
        </w:r>
      </w:ins>
    </w:p>
    <w:p w14:paraId="3D221CEE" w14:textId="77777777" w:rsidR="00A74724" w:rsidRDefault="00A74724" w:rsidP="00A74724">
      <w:pPr>
        <w:pStyle w:val="PL"/>
        <w:rPr>
          <w:ins w:id="15169" w:author="CR#5410r1" w:date="2025-09-22T11:32:00Z" w16du:dateUtc="2025-09-22T09:32:00Z"/>
        </w:rPr>
      </w:pPr>
      <w:ins w:id="15170" w:author="CR#5410r1" w:date="2025-09-22T11:32:00Z" w16du:dateUtc="2025-09-22T09:32:00Z">
        <w:r>
          <w:t xml:space="preserve">    harq-ProcessNumberSizeDCI-0-2-Ext-r19   INTEGER (0..5)                                                 OPTIONAL,  -- Need R</w:t>
        </w:r>
      </w:ins>
    </w:p>
    <w:p w14:paraId="5253BF9C" w14:textId="458B52C0" w:rsidR="00A74724" w:rsidRDefault="00A74724" w:rsidP="00A74724">
      <w:pPr>
        <w:pStyle w:val="PL"/>
        <w:rPr>
          <w:ins w:id="15171" w:author="CR#5410r1" w:date="2025-09-22T11:32:00Z" w16du:dateUtc="2025-09-22T09:32:00Z"/>
        </w:rPr>
      </w:pPr>
      <w:ins w:id="15172" w:author="CR#5410r1" w:date="2025-09-22T11:32:00Z" w16du:dateUtc="2025-09-22T09:32:00Z">
        <w:r>
          <w:t xml:space="preserve">    pusch-ConfigDCI-0-3-v1900               </w:t>
        </w:r>
        <w:proofErr w:type="spellStart"/>
        <w:r>
          <w:t>SetupRelease</w:t>
        </w:r>
        <w:proofErr w:type="spellEnd"/>
        <w:r>
          <w:t xml:space="preserve"> { PUSCH-ConfigDCI-0-3-v1900 }                     OPTIONAL</w:t>
        </w:r>
      </w:ins>
      <w:ins w:id="15173" w:author="CR#5414r2" w:date="2025-09-22T12:23:00Z" w16du:dateUtc="2025-09-22T10:23:00Z">
        <w:r w:rsidR="00682B18">
          <w:t>,</w:t>
        </w:r>
      </w:ins>
      <w:ins w:id="15174" w:author="CR#5410r1" w:date="2025-09-22T11:32:00Z" w16du:dateUtc="2025-09-22T09:32:00Z">
        <w:del w:id="15175" w:author="CR#5414r2" w:date="2025-09-22T12:23:00Z" w16du:dateUtc="2025-09-22T10:23:00Z">
          <w:r w:rsidDel="00682B18">
            <w:delText xml:space="preserve"> </w:delText>
          </w:r>
        </w:del>
        <w:r>
          <w:t xml:space="preserve">  -- Need M</w:t>
        </w:r>
      </w:ins>
    </w:p>
    <w:p w14:paraId="314598CA" w14:textId="12791A42" w:rsidR="00682B18" w:rsidRDefault="00682B18" w:rsidP="00682B18">
      <w:pPr>
        <w:pStyle w:val="PL"/>
        <w:rPr>
          <w:ins w:id="15176" w:author="CR#5414r2" w:date="2025-09-22T12:22:00Z" w16du:dateUtc="2025-09-22T10:22:00Z"/>
        </w:rPr>
      </w:pPr>
      <w:ins w:id="15177" w:author="CR#5414r2" w:date="2025-09-22T12:22:00Z" w16du:dateUtc="2025-09-22T10:22:00Z">
        <w:r>
          <w:t xml:space="preserve">    frequencyHoppingOffsetLists-SBFD-r19        SEQUENCE (SIZE (1..4)) OF INTEGER (1..maxNrofPhysicalResourceBlocks-1)</w:t>
        </w:r>
      </w:ins>
    </w:p>
    <w:p w14:paraId="56035A5E" w14:textId="77777777" w:rsidR="00682B18" w:rsidRDefault="00682B18" w:rsidP="00682B18">
      <w:pPr>
        <w:pStyle w:val="PL"/>
        <w:rPr>
          <w:ins w:id="15178" w:author="CR#5414r2" w:date="2025-09-22T12:22:00Z" w16du:dateUtc="2025-09-22T10:22:00Z"/>
        </w:rPr>
      </w:pPr>
      <w:ins w:id="15179" w:author="CR#5414r2" w:date="2025-09-22T12:22:00Z" w16du:dateUtc="2025-09-22T10:22:00Z">
        <w:r>
          <w:t xml:space="preserve">                                                                                                           OPTIONAL,   -- Need M</w:t>
        </w:r>
      </w:ins>
    </w:p>
    <w:p w14:paraId="59AEB1F2" w14:textId="4914BA9F" w:rsidR="00682B18" w:rsidRDefault="00682B18" w:rsidP="00682B18">
      <w:pPr>
        <w:pStyle w:val="PL"/>
        <w:rPr>
          <w:ins w:id="15180" w:author="CR#5414r2" w:date="2025-09-22T12:22:00Z" w16du:dateUtc="2025-09-22T10:22:00Z"/>
        </w:rPr>
      </w:pPr>
      <w:ins w:id="15181" w:author="CR#5414r2" w:date="2025-09-22T12:22:00Z" w16du:dateUtc="2025-09-22T10:22:00Z">
        <w:r>
          <w:t xml:space="preserve">    frequencyHoppingOffsetListsDCI-0-2-SBFD-r19 SEQUENCE (SIZE (1..4)) OF INTEGER (1..maxNrofPhysicalResourceBlocks-1)</w:t>
        </w:r>
      </w:ins>
    </w:p>
    <w:p w14:paraId="1DED7D0A" w14:textId="77777777" w:rsidR="00682B18" w:rsidRDefault="00682B18" w:rsidP="00682B18">
      <w:pPr>
        <w:pStyle w:val="PL"/>
        <w:rPr>
          <w:ins w:id="15182" w:author="CR#5414r2" w:date="2025-09-22T12:22:00Z" w16du:dateUtc="2025-09-22T10:22:00Z"/>
        </w:rPr>
      </w:pPr>
      <w:ins w:id="15183" w:author="CR#5414r2" w:date="2025-09-22T12:22:00Z" w16du:dateUtc="2025-09-22T10:22:00Z">
        <w:r>
          <w:t xml:space="preserve">                                                                                                           OPTIONAL,   -- Need M</w:t>
        </w:r>
      </w:ins>
    </w:p>
    <w:p w14:paraId="1FAFF3CC" w14:textId="77777777" w:rsidR="00682B18" w:rsidRDefault="00682B18" w:rsidP="00682B18">
      <w:pPr>
        <w:pStyle w:val="PL"/>
        <w:rPr>
          <w:ins w:id="15184" w:author="CR#5414r2" w:date="2025-09-22T12:22:00Z" w16du:dateUtc="2025-09-22T10:22:00Z"/>
        </w:rPr>
      </w:pPr>
      <w:ins w:id="15185" w:author="CR#5414r2" w:date="2025-09-22T12:22:00Z" w16du:dateUtc="2025-09-22T10:22:00Z">
        <w:r>
          <w:t xml:space="preserve">    pusch-MutingResources-r19                   </w:t>
        </w:r>
        <w:proofErr w:type="spellStart"/>
        <w:r>
          <w:t>PUSCH-MutingResources-r19</w:t>
        </w:r>
        <w:proofErr w:type="spellEnd"/>
        <w:r>
          <w:t xml:space="preserve">                                  OPTIONAL    -- Need R</w:t>
        </w:r>
      </w:ins>
    </w:p>
    <w:p w14:paraId="19A7E240" w14:textId="6DA64B9F" w:rsidR="00394471" w:rsidRPr="00EE6E73" w:rsidRDefault="00E1323C" w:rsidP="00682B18">
      <w:pPr>
        <w:pStyle w:val="PL"/>
      </w:pPr>
      <w:ins w:id="15186" w:author="CR#5395r2" w:date="2025-09-21T22:40:00Z" w16du:dateUtc="2025-09-21T20:40:00Z">
        <w:r>
          <w:t xml:space="preserve">    ]]</w:t>
        </w:r>
      </w:ins>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spellStart"/>
      <w:r w:rsidRPr="00EE6E73">
        <w:t>OnPUSCH</w:t>
      </w:r>
      <w:proofErr w:type="spellEnd"/>
      <w:r w:rsidRPr="00EE6E73">
        <w:t xml:space="preserve">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w:t>
      </w:r>
      <w:proofErr w:type="spellStart"/>
      <w:r w:rsidRPr="00EE6E73">
        <w:t>betaOffsets</w:t>
      </w:r>
      <w:proofErr w:type="spellEnd"/>
      <w:r w:rsidRPr="00EE6E73">
        <w:t xml:space="preserve">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r w:rsidRPr="00EE6E73">
        <w:t>,</w:t>
      </w:r>
    </w:p>
    <w:p w14:paraId="072AB6FA"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BetaOffsets</w:t>
      </w:r>
      <w:proofErr w:type="spellEnd"/>
      <w:r w:rsidRPr="00EE6E73">
        <w:t>,</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w:t>
      </w:r>
      <w:proofErr w:type="spellStart"/>
      <w:r w:rsidRPr="00EE6E73">
        <w:t>BetaOffsets</w:t>
      </w:r>
      <w:proofErr w:type="spellEnd"/>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w:t>
      </w:r>
      <w:proofErr w:type="spellStart"/>
      <w:r w:rsidRPr="00EE6E73">
        <w:t>OnPUSCH</w:t>
      </w:r>
      <w:proofErr w:type="spellEnd"/>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w:t>
      </w:r>
      <w:proofErr w:type="spellStart"/>
      <w:r w:rsidRPr="00EE6E73">
        <w:t>MPE-ResourceId-r17</w:t>
      </w:r>
      <w:proofErr w:type="spellEnd"/>
      <w:r w:rsidRPr="00EE6E73">
        <w:t>,</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w:t>
      </w:r>
      <w:proofErr w:type="spellStart"/>
      <w:r w:rsidRPr="00EE6E73">
        <w:t>ResourceId</w:t>
      </w:r>
      <w:proofErr w:type="spellEnd"/>
      <w:r w:rsidRPr="00EE6E73">
        <w:t>,</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15187"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15187"/>
    <w:p w14:paraId="0748DEF3" w14:textId="77777777" w:rsidR="00AD2800" w:rsidRPr="00EE6E73" w:rsidRDefault="00AD2800" w:rsidP="00EE6E73">
      <w:pPr>
        <w:pStyle w:val="PL"/>
      </w:pPr>
    </w:p>
    <w:p w14:paraId="119DB751" w14:textId="539E3FC9" w:rsidR="00AD2800" w:rsidRPr="00EE6E73" w:rsidRDefault="00AD2800" w:rsidP="00EE6E73">
      <w:pPr>
        <w:pStyle w:val="PL"/>
      </w:pPr>
      <w:r w:rsidRPr="00EE6E73">
        <w:t>PUSCH-ConfigDCI-0-3-r18 ::=</w:t>
      </w:r>
      <w:r w:rsidR="00A74724" w:rsidRPr="00EE6E73">
        <w:t xml:space="preserve">                   </w:t>
      </w:r>
      <w:r w:rsidRPr="00EE6E73">
        <w:rPr>
          <w:color w:val="993366"/>
        </w:rPr>
        <w:t>SEQUENCE</w:t>
      </w:r>
      <w:r w:rsidRPr="00EE6E73">
        <w:t xml:space="preserve"> </w:t>
      </w:r>
      <w:r w:rsidR="001D0518" w:rsidRPr="00EE6E73">
        <w:t>{</w:t>
      </w:r>
    </w:p>
    <w:p w14:paraId="6A8E6A40" w14:textId="7E847C53" w:rsidR="00AD2800" w:rsidRPr="00EE6E73" w:rsidRDefault="00A74724" w:rsidP="00EE6E73">
      <w:pPr>
        <w:pStyle w:val="PL"/>
      </w:pPr>
      <w:r w:rsidRPr="00EE6E73">
        <w:t xml:space="preserve">    </w:t>
      </w:r>
      <w:r w:rsidR="00AD2800" w:rsidRPr="00EE6E73">
        <w:rPr>
          <w:rFonts w:eastAsia="MS Mincho"/>
        </w:rPr>
        <w:t>resourceAllocationDCI-0-3-r18</w:t>
      </w:r>
      <w:r w:rsidRPr="00EE6E73">
        <w:t xml:space="preserve">                 </w:t>
      </w:r>
      <w:r w:rsidR="00AD2800" w:rsidRPr="00EE6E73">
        <w:rPr>
          <w:color w:val="993366"/>
        </w:rPr>
        <w:t>ENUMERATED</w:t>
      </w:r>
      <w:r w:rsidR="00AD2800" w:rsidRPr="00EE6E73">
        <w:t xml:space="preserve"> {resourceAllocationType0, resourceAllocationType1, </w:t>
      </w:r>
      <w:proofErr w:type="spellStart"/>
      <w:r w:rsidR="00AD2800" w:rsidRPr="00EE6E73">
        <w:t>dynamicSwitch</w:t>
      </w:r>
      <w:proofErr w:type="spellEnd"/>
      <w:r w:rsidR="00AD2800" w:rsidRPr="00EE6E73">
        <w:t>}</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0184E62E" w:rsidR="00AD2800" w:rsidRPr="00EE6E73" w:rsidRDefault="00A74724" w:rsidP="00EE6E73">
      <w:pPr>
        <w:pStyle w:val="PL"/>
        <w:rPr>
          <w:rFonts w:eastAsia="MS Mincho"/>
          <w:color w:val="808080"/>
        </w:rPr>
      </w:pPr>
      <w:r w:rsidRPr="00EE6E73">
        <w:t xml:space="preserve">    </w:t>
      </w:r>
      <w:r w:rsidR="00AD2800" w:rsidRPr="00EE6E73">
        <w:rPr>
          <w:rFonts w:eastAsia="MS Mincho"/>
        </w:rPr>
        <w:t>rbg-SizeDCI-0-3-r18</w:t>
      </w:r>
      <w:r w:rsidRPr="00EE6E73">
        <w:t xml:space="preserve">                 </w:t>
      </w:r>
      <w:r>
        <w:t xml:space="preserve">          </w:t>
      </w:r>
      <w:r w:rsidR="00AD2800" w:rsidRPr="00EE6E73">
        <w:rPr>
          <w:color w:val="993366"/>
        </w:rPr>
        <w:t>ENUMERATED</w:t>
      </w:r>
      <w:r w:rsidR="00AD2800" w:rsidRPr="00EE6E73">
        <w:t xml:space="preserve"> {config2, config3}                                  </w:t>
      </w:r>
      <w:r w:rsidR="00AD2800" w:rsidRPr="00EE6E73">
        <w:rPr>
          <w:color w:val="993366"/>
        </w:rPr>
        <w:t>OPTIONAL</w:t>
      </w:r>
      <w:r w:rsidR="00AD2800" w:rsidRPr="00EE6E73">
        <w:t xml:space="preserve">,   </w:t>
      </w:r>
      <w:r w:rsidR="00AD2800" w:rsidRPr="00EE6E73">
        <w:rPr>
          <w:color w:val="808080"/>
        </w:rPr>
        <w:t>-- Need S</w:t>
      </w:r>
    </w:p>
    <w:p w14:paraId="20381F2A" w14:textId="20A6DB12" w:rsidR="00AD2800" w:rsidRPr="00EE6E73" w:rsidRDefault="00A74724" w:rsidP="00EE6E73">
      <w:pPr>
        <w:pStyle w:val="PL"/>
        <w:rPr>
          <w:rFonts w:eastAsia="MS Mincho"/>
          <w:color w:val="808080"/>
        </w:rPr>
      </w:pPr>
      <w:r w:rsidRPr="00EE6E73">
        <w:t xml:space="preserve">    </w:t>
      </w:r>
      <w:r w:rsidR="00AD2800" w:rsidRPr="00EE6E73">
        <w:rPr>
          <w:rFonts w:eastAsia="MS Mincho"/>
        </w:rPr>
        <w:t xml:space="preserve">resourceAllocationType1GranularityDCI-0-3-r18 </w:t>
      </w:r>
      <w:r w:rsidR="00AD2800" w:rsidRPr="00EE6E73">
        <w:rPr>
          <w:color w:val="993366"/>
        </w:rPr>
        <w:t>ENUMERATED</w:t>
      </w:r>
      <w:r w:rsidR="00AD2800" w:rsidRPr="00EE6E73">
        <w:t xml:space="preserve"> {n2,n4,n8,n16}                                      </w:t>
      </w:r>
      <w:r w:rsidR="00AD2800" w:rsidRPr="00EE6E73">
        <w:rPr>
          <w:color w:val="993366"/>
        </w:rPr>
        <w:t>OPTIONAL</w:t>
      </w:r>
      <w:r w:rsidR="00AD2800" w:rsidRPr="00EE6E73">
        <w:t xml:space="preserve">,   </w:t>
      </w:r>
      <w:r w:rsidR="00AD2800" w:rsidRPr="00EE6E73">
        <w:rPr>
          <w:color w:val="808080"/>
        </w:rPr>
        <w:t>-- Need S</w:t>
      </w:r>
    </w:p>
    <w:p w14:paraId="241047F4" w14:textId="2C2F5F5B" w:rsidR="00AD2800" w:rsidRPr="00EE6E73" w:rsidRDefault="00A74724" w:rsidP="00EE6E73">
      <w:pPr>
        <w:pStyle w:val="PL"/>
        <w:rPr>
          <w:rFonts w:eastAsia="MS Mincho"/>
          <w:color w:val="808080"/>
        </w:rPr>
      </w:pPr>
      <w:r w:rsidRPr="00EE6E73">
        <w:t xml:space="preserve">    </w:t>
      </w:r>
      <w:r w:rsidR="00AD2800" w:rsidRPr="00EE6E73">
        <w:rPr>
          <w:rFonts w:eastAsia="MS Mincho"/>
        </w:rPr>
        <w:t>numberOfBitsForRV-DCI-0-3-r18</w:t>
      </w:r>
      <w:r w:rsidRPr="00EE6E73">
        <w:t xml:space="preserve">                 </w:t>
      </w:r>
      <w:r w:rsidR="00AD2800" w:rsidRPr="00EE6E73">
        <w:rPr>
          <w:color w:val="993366"/>
        </w:rPr>
        <w:t>INTEGER</w:t>
      </w:r>
      <w:r w:rsidR="00AD2800" w:rsidRPr="00EE6E73">
        <w:t xml:space="preserve"> (0..2)                                                 </w:t>
      </w:r>
      <w:r w:rsidR="00AD2800" w:rsidRPr="00EE6E73">
        <w:rPr>
          <w:color w:val="993366"/>
        </w:rPr>
        <w:t>OPTIONAL</w:t>
      </w:r>
      <w:r w:rsidR="00AD2800" w:rsidRPr="00EE6E73">
        <w:t xml:space="preserve">,   </w:t>
      </w:r>
      <w:r w:rsidR="00AD2800" w:rsidRPr="00EE6E73">
        <w:rPr>
          <w:color w:val="808080"/>
        </w:rPr>
        <w:t>-- Need R</w:t>
      </w:r>
    </w:p>
    <w:p w14:paraId="1FA5303D" w14:textId="3C3348E2" w:rsidR="00AD2800" w:rsidRPr="00EE6E73" w:rsidRDefault="00A74724" w:rsidP="00EE6E73">
      <w:pPr>
        <w:pStyle w:val="PL"/>
        <w:rPr>
          <w:color w:val="808080"/>
        </w:rPr>
      </w:pPr>
      <w:r w:rsidRPr="00EE6E73">
        <w:t xml:space="preserve">    </w:t>
      </w:r>
      <w:r w:rsidR="00AD2800" w:rsidRPr="00EE6E73">
        <w:rPr>
          <w:rFonts w:eastAsia="MS Mincho"/>
        </w:rPr>
        <w:t xml:space="preserve">harq-ProcessNumberSizeDCI-0-3-r18             </w:t>
      </w:r>
      <w:r>
        <w:rPr>
          <w:rFonts w:eastAsia="MS Mincho"/>
        </w:rPr>
        <w:t xml:space="preserve">  </w:t>
      </w:r>
      <w:r w:rsidR="00AD2800" w:rsidRPr="00EE6E73">
        <w:rPr>
          <w:color w:val="993366"/>
        </w:rPr>
        <w:t>INTEGER</w:t>
      </w:r>
      <w:r w:rsidR="00AD2800" w:rsidRPr="00EE6E73">
        <w:t xml:space="preserve"> (0..5)                                                 </w:t>
      </w:r>
      <w:r w:rsidR="00AD2800" w:rsidRPr="00EE6E73">
        <w:rPr>
          <w:color w:val="993366"/>
        </w:rPr>
        <w:t>OPTIONAL</w:t>
      </w:r>
      <w:r w:rsidR="00AD2800" w:rsidRPr="00EE6E73">
        <w:t xml:space="preserve">,   </w:t>
      </w:r>
      <w:r w:rsidR="00AD2800" w:rsidRPr="00EE6E73">
        <w:rPr>
          <w:color w:val="808080"/>
        </w:rPr>
        <w:t>-- Need R</w:t>
      </w:r>
    </w:p>
    <w:p w14:paraId="1F384A69" w14:textId="646FBDCE" w:rsidR="00AD2800" w:rsidRPr="00EE6E73" w:rsidRDefault="00A74724" w:rsidP="00EE6E73">
      <w:pPr>
        <w:pStyle w:val="PL"/>
        <w:rPr>
          <w:color w:val="808080"/>
        </w:rPr>
      </w:pPr>
      <w:r w:rsidRPr="00EE6E73">
        <w:t xml:space="preserve">    </w:t>
      </w:r>
      <w:r w:rsidR="00AD2800" w:rsidRPr="00EE6E73">
        <w:t xml:space="preserve">uci-OnPUSCH-ListDCI-0-3-r18                   </w:t>
      </w:r>
      <w:proofErr w:type="spellStart"/>
      <w:r w:rsidR="00AD2800" w:rsidRPr="00EE6E73">
        <w:t>SetupRelease</w:t>
      </w:r>
      <w:proofErr w:type="spellEnd"/>
      <w:r w:rsidR="00AD2800" w:rsidRPr="00EE6E73">
        <w:t xml:space="preserve"> { UCI-OnPUSCH-ListDCI-0-1-r16  }                  </w:t>
      </w:r>
      <w:r w:rsidR="00AD2800" w:rsidRPr="00EE6E73">
        <w:rPr>
          <w:color w:val="993366"/>
        </w:rPr>
        <w:t>OPTIONAL</w:t>
      </w:r>
      <w:r w:rsidR="00AD2800" w:rsidRPr="00EE6E73">
        <w:t xml:space="preserve">    </w:t>
      </w:r>
      <w:r w:rsidR="00AD2800" w:rsidRPr="00EE6E73">
        <w:rPr>
          <w:color w:val="808080"/>
        </w:rPr>
        <w:t>-- Need M</w:t>
      </w:r>
    </w:p>
    <w:p w14:paraId="4D8B651A" w14:textId="77777777" w:rsidR="00AD2800" w:rsidRPr="00EE6E73" w:rsidRDefault="00AD2800" w:rsidP="00EE6E73">
      <w:pPr>
        <w:pStyle w:val="PL"/>
      </w:pPr>
      <w:r w:rsidRPr="00EE6E73">
        <w:t>}</w:t>
      </w:r>
    </w:p>
    <w:p w14:paraId="30C8526C" w14:textId="77777777" w:rsidR="00A74724" w:rsidRDefault="00A74724" w:rsidP="00A74724">
      <w:pPr>
        <w:pStyle w:val="PL"/>
        <w:rPr>
          <w:ins w:id="15188" w:author="CR#5410r1" w:date="2025-09-22T11:33:00Z" w16du:dateUtc="2025-09-22T09:33:00Z"/>
        </w:rPr>
      </w:pPr>
    </w:p>
    <w:p w14:paraId="100EB900" w14:textId="75FA987E" w:rsidR="00A74724" w:rsidRDefault="00A74724" w:rsidP="00A74724">
      <w:pPr>
        <w:pStyle w:val="PL"/>
        <w:rPr>
          <w:ins w:id="15189" w:author="CR#5410r1" w:date="2025-09-22T11:33:00Z" w16du:dateUtc="2025-09-22T09:33:00Z"/>
        </w:rPr>
      </w:pPr>
      <w:ins w:id="15190" w:author="CR#5410r1" w:date="2025-09-22T11:33:00Z" w16du:dateUtc="2025-09-22T09:33:00Z">
        <w:r>
          <w:t>PUSCH-ConfigDCI-0-3-v1900 ::=                 SEQUENCE {</w:t>
        </w:r>
      </w:ins>
    </w:p>
    <w:p w14:paraId="1FDBFE95" w14:textId="2FD839AB" w:rsidR="00A74724" w:rsidRDefault="00A74724" w:rsidP="00A74724">
      <w:pPr>
        <w:pStyle w:val="PL"/>
        <w:rPr>
          <w:ins w:id="15191" w:author="CR#5410r1" w:date="2025-09-22T11:33:00Z" w16du:dateUtc="2025-09-22T09:33:00Z"/>
        </w:rPr>
      </w:pPr>
      <w:ins w:id="15192" w:author="CR#5410r1" w:date="2025-09-22T11:33:00Z" w16du:dateUtc="2025-09-22T09:33:00Z">
        <w:r>
          <w:t xml:space="preserve">    harq-ProcessNumberSizeDCI-0-3-Ext-r19         INTEGER (0..5)                                      </w:t>
        </w:r>
      </w:ins>
      <w:ins w:id="15193" w:author="CR#5410r1" w:date="2025-09-22T11:35:00Z" w16du:dateUtc="2025-09-22T09:35:00Z">
        <w:r>
          <w:t xml:space="preserve">     </w:t>
        </w:r>
      </w:ins>
      <w:ins w:id="15194" w:author="CR#5410r1" w:date="2025-09-22T11:33:00Z" w16du:dateUtc="2025-09-22T09:33:00Z">
        <w:r>
          <w:t xml:space="preserve">      OPTIONAL </w:t>
        </w:r>
      </w:ins>
      <w:ins w:id="15195" w:author="CR#5410r1" w:date="2025-09-22T11:35:00Z" w16du:dateUtc="2025-09-22T09:35:00Z">
        <w:r>
          <w:t xml:space="preserve"> </w:t>
        </w:r>
      </w:ins>
      <w:ins w:id="15196" w:author="CR#5410r1" w:date="2025-09-22T11:33:00Z" w16du:dateUtc="2025-09-22T09:33:00Z">
        <w:r>
          <w:t xml:space="preserve">  -- Need R</w:t>
        </w:r>
      </w:ins>
    </w:p>
    <w:p w14:paraId="71E0F2F5" w14:textId="55C25BD7" w:rsidR="00770F46" w:rsidRDefault="00A74724" w:rsidP="00A74724">
      <w:pPr>
        <w:pStyle w:val="PL"/>
        <w:rPr>
          <w:ins w:id="15197" w:author="CR#5410r1" w:date="2025-09-22T11:33:00Z" w16du:dateUtc="2025-09-22T09:33:00Z"/>
        </w:rPr>
      </w:pPr>
      <w:ins w:id="15198" w:author="CR#5410r1" w:date="2025-09-22T11:33:00Z" w16du:dateUtc="2025-09-22T09:33:00Z">
        <w:r>
          <w:t>}</w:t>
        </w:r>
      </w:ins>
    </w:p>
    <w:p w14:paraId="38A4F981" w14:textId="77777777" w:rsidR="00A74724" w:rsidRPr="00EE6E73" w:rsidRDefault="00A74724" w:rsidP="00A74724">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proofErr w:type="spellStart"/>
            <w:r w:rsidRPr="00EE6E73">
              <w:rPr>
                <w:b/>
                <w:bCs/>
                <w:i/>
                <w:iCs/>
              </w:rPr>
              <w:t>availableSlotCounting</w:t>
            </w:r>
            <w:proofErr w:type="spellEnd"/>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proofErr w:type="spellStart"/>
            <w:r w:rsidRPr="00EE6E73">
              <w:rPr>
                <w:b/>
                <w:i/>
                <w:szCs w:val="22"/>
                <w:lang w:eastAsia="sv-SE"/>
              </w:rPr>
              <w:t>codebookSubset</w:t>
            </w:r>
            <w:proofErr w:type="spellEnd"/>
            <w:r w:rsidRPr="00EE6E73">
              <w:rPr>
                <w:b/>
                <w:i/>
                <w:szCs w:val="22"/>
                <w:lang w:eastAsia="sv-SE"/>
              </w:rPr>
              <w: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proofErr w:type="spellStart"/>
            <w:r w:rsidRPr="00EE6E73">
              <w:rPr>
                <w:i/>
                <w:szCs w:val="22"/>
                <w:lang w:eastAsia="sv-SE"/>
              </w:rPr>
              <w:t>codebookSubset</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proofErr w:type="spellStart"/>
            <w:r w:rsidRPr="00EE6E73">
              <w:rPr>
                <w:b/>
                <w:i/>
                <w:szCs w:val="22"/>
                <w:lang w:eastAsia="sv-SE"/>
              </w:rPr>
              <w:t>codebookTypeUL</w:t>
            </w:r>
            <w:proofErr w:type="spellEnd"/>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proofErr w:type="spellStart"/>
            <w:r w:rsidRPr="00EE6E73">
              <w:rPr>
                <w:b/>
                <w:i/>
                <w:szCs w:val="22"/>
                <w:lang w:eastAsia="sv-SE"/>
              </w:rPr>
              <w:t>dataScramblingIdentityPUSCH</w:t>
            </w:r>
            <w:proofErr w:type="spellEnd"/>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w:t>
            </w:r>
            <w:proofErr w:type="spellStart"/>
            <w:r w:rsidRPr="00EE6E73">
              <w:rPr>
                <w:szCs w:val="22"/>
                <w:lang w:eastAsia="sv-SE"/>
              </w:rPr>
              <w:t>c_init</w:t>
            </w:r>
            <w:proofErr w:type="spellEnd"/>
            <w:r w:rsidRPr="00EE6E73">
              <w:rPr>
                <w:szCs w:val="22"/>
                <w:lang w:eastAsia="sv-SE"/>
              </w:rPr>
              <w: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SCH</w:t>
            </w:r>
            <w:proofErr w:type="spellEnd"/>
            <w:r w:rsidRPr="00EE6E73">
              <w:rPr>
                <w:b/>
                <w:bCs/>
                <w:i/>
                <w:iCs/>
                <w:lang w:eastAsia="x-none"/>
              </w:rPr>
              <w:t>-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A</w:t>
            </w:r>
            <w:proofErr w:type="spellEnd"/>
            <w:r w:rsidRPr="00EE6E73">
              <w:rPr>
                <w:b/>
                <w:i/>
                <w:szCs w:val="22"/>
                <w:lang w:eastAsia="sv-SE"/>
              </w:rPr>
              <w:t>,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A</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B</w:t>
            </w:r>
            <w:proofErr w:type="spellEnd"/>
            <w:r w:rsidRPr="00EE6E73">
              <w:rPr>
                <w:b/>
                <w:i/>
                <w:szCs w:val="22"/>
                <w:lang w:eastAsia="sv-SE"/>
              </w:rPr>
              <w:t>,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B</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szCs w:val="22"/>
                <w:lang w:eastAsia="sv-SE"/>
              </w:rPr>
              <w:t xml:space="preserve"> enables 'Intra-slot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If the field is absent, frequency hopping is not configured </w:t>
            </w:r>
            <w:r w:rsidRPr="00EE6E73">
              <w:rPr>
                <w:szCs w:val="22"/>
              </w:rPr>
              <w:t>for '</w:t>
            </w:r>
            <w:proofErr w:type="spellStart"/>
            <w:r w:rsidRPr="00EE6E73">
              <w:rPr>
                <w:szCs w:val="22"/>
              </w:rPr>
              <w:t>pusch-RepTypeA</w:t>
            </w:r>
            <w:proofErr w:type="spellEnd"/>
            <w:r w:rsidRPr="00EE6E73">
              <w:rPr>
                <w:szCs w:val="22"/>
              </w:rPr>
              <w:t xml:space="preserve">' </w:t>
            </w:r>
            <w:r w:rsidRPr="00EE6E73">
              <w:rPr>
                <w:szCs w:val="22"/>
                <w:lang w:eastAsia="sv-SE"/>
              </w:rPr>
              <w:t xml:space="preserve">(see TS 38.214 [19], clause 6.3). The field </w:t>
            </w:r>
            <w:proofErr w:type="spellStart"/>
            <w:r w:rsidRPr="00EE6E73">
              <w:rPr>
                <w:i/>
                <w:szCs w:val="22"/>
                <w:lang w:eastAsia="sv-SE"/>
              </w:rPr>
              <w:t>frequencyHopping</w:t>
            </w:r>
            <w:proofErr w:type="spellEnd"/>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w:t>
            </w:r>
            <w:proofErr w:type="spellStart"/>
            <w:r w:rsidRPr="00EE6E73">
              <w:rPr>
                <w:szCs w:val="22"/>
                <w:lang w:eastAsia="sv-SE"/>
              </w:rPr>
              <w:t>pusch-RepTypeA</w:t>
            </w:r>
            <w:proofErr w:type="spellEnd"/>
            <w:r w:rsidRPr="00EE6E73">
              <w:rPr>
                <w:szCs w:val="22"/>
                <w:lang w:eastAsia="sv-SE"/>
              </w:rPr>
              <w:t>'.</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w:t>
            </w:r>
            <w:proofErr w:type="spellStart"/>
            <w:r w:rsidRPr="00EE6E73">
              <w:rPr>
                <w:rFonts w:cs="Arial"/>
                <w:szCs w:val="18"/>
                <w:lang w:eastAsia="sv-SE"/>
              </w:rPr>
              <w:t>pusch-RepTypeB</w:t>
            </w:r>
            <w:proofErr w:type="spellEnd"/>
            <w:r w:rsidRPr="00EE6E73">
              <w:rPr>
                <w:rFonts w:cs="Arial"/>
                <w:szCs w:val="18"/>
                <w:lang w:eastAsia="sv-SE"/>
              </w:rPr>
              <w:t xml:space="preserve">', </w:t>
            </w:r>
            <w:r w:rsidRPr="00EE6E73">
              <w:rPr>
                <w:szCs w:val="22"/>
                <w:lang w:eastAsia="sv-SE"/>
              </w:rPr>
              <w:t xml:space="preserve">The value </w:t>
            </w:r>
            <w:proofErr w:type="spellStart"/>
            <w:r w:rsidRPr="00EE6E73">
              <w:rPr>
                <w:i/>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w:t>
            </w:r>
            <w:proofErr w:type="spellStart"/>
            <w:r w:rsidR="00442C2A" w:rsidRPr="00EE6E73">
              <w:rPr>
                <w:szCs w:val="22"/>
              </w:rPr>
              <w:t>pusch-RepType</w:t>
            </w:r>
            <w:r w:rsidR="00442C2A" w:rsidRPr="00EE6E73">
              <w:rPr>
                <w:rFonts w:eastAsia="SimSun"/>
                <w:szCs w:val="22"/>
              </w:rPr>
              <w:t>B</w:t>
            </w:r>
            <w:proofErr w:type="spellEnd"/>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proofErr w:type="spellStart"/>
            <w:r w:rsidRPr="00EE6E73">
              <w:rPr>
                <w:i/>
                <w:iCs/>
                <w:szCs w:val="22"/>
                <w:lang w:eastAsia="sv-SE"/>
              </w:rPr>
              <w:t>intraSlot</w:t>
            </w:r>
            <w:proofErr w:type="spellEnd"/>
            <w:r w:rsidRPr="00EE6E73">
              <w:rPr>
                <w:szCs w:val="22"/>
                <w:lang w:eastAsia="sv-SE"/>
              </w:rPr>
              <w:t xml:space="preserve"> enables 'intra-slot frequency hopping', and the value </w:t>
            </w:r>
            <w:proofErr w:type="spellStart"/>
            <w:r w:rsidRPr="00EE6E73">
              <w:rPr>
                <w:i/>
                <w:iCs/>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iCs/>
                <w:szCs w:val="22"/>
                <w:lang w:eastAsia="sv-SE"/>
              </w:rPr>
              <w:t>interSlot</w:t>
            </w:r>
            <w:proofErr w:type="spellEnd"/>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proofErr w:type="spellStart"/>
            <w:r w:rsidRPr="00EE6E73">
              <w:rPr>
                <w:i/>
                <w:iCs/>
                <w:szCs w:val="22"/>
                <w:lang w:eastAsia="sv-SE"/>
              </w:rPr>
              <w:t>pusch-RepType</w:t>
            </w:r>
            <w:r w:rsidR="00783DE4" w:rsidRPr="00EE6E73">
              <w:rPr>
                <w:i/>
                <w:iCs/>
                <w:szCs w:val="22"/>
                <w:lang w:eastAsia="sv-SE"/>
              </w:rPr>
              <w:t>B</w:t>
            </w:r>
            <w:proofErr w:type="spellEnd"/>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proofErr w:type="spellStart"/>
            <w:r w:rsidRPr="00EE6E73">
              <w:rPr>
                <w:i/>
                <w:iCs/>
                <w:szCs w:val="22"/>
                <w:lang w:eastAsia="sv-SE"/>
              </w:rPr>
              <w:t>pusch-RepTypeB</w:t>
            </w:r>
            <w:proofErr w:type="spellEnd"/>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proofErr w:type="spellStart"/>
            <w:r w:rsidRPr="00EE6E73">
              <w:rPr>
                <w:b/>
                <w:i/>
                <w:szCs w:val="22"/>
                <w:lang w:eastAsia="sv-SE"/>
              </w:rPr>
              <w:t>frequencyHoppingOffsetLists</w:t>
            </w:r>
            <w:proofErr w:type="spellEnd"/>
            <w:r w:rsidRPr="00EE6E73">
              <w:rPr>
                <w:b/>
                <w:i/>
                <w:szCs w:val="22"/>
                <w:lang w:eastAsia="sv-SE"/>
              </w:rPr>
              <w:t>,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proofErr w:type="spellStart"/>
            <w:r w:rsidRPr="00EE6E73">
              <w:rPr>
                <w:i/>
                <w:szCs w:val="22"/>
                <w:lang w:eastAsia="sv-SE"/>
              </w:rPr>
              <w:t>frequencyHoppingOffsetLists</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682B18" w:rsidRPr="00EE6E73" w14:paraId="51F03B8F" w14:textId="77777777" w:rsidTr="00964CC4">
        <w:trPr>
          <w:ins w:id="15199" w:author="CR#5414r2" w:date="2025-09-22T12:24:00Z"/>
        </w:trPr>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Default="00682B18" w:rsidP="00682B18">
            <w:pPr>
              <w:pStyle w:val="TAL"/>
              <w:rPr>
                <w:ins w:id="15200" w:author="CR#5414r2" w:date="2025-09-22T12:24:00Z" w16du:dateUtc="2025-09-22T10:24:00Z"/>
                <w:b/>
                <w:i/>
                <w:szCs w:val="22"/>
                <w:lang w:eastAsia="sv-SE"/>
              </w:rPr>
            </w:pPr>
            <w:proofErr w:type="spellStart"/>
            <w:ins w:id="15201" w:author="CR#5414r2" w:date="2025-09-22T12:24:00Z" w16du:dateUtc="2025-09-22T10:24:00Z">
              <w:r>
                <w:rPr>
                  <w:b/>
                  <w:i/>
                  <w:szCs w:val="22"/>
                  <w:lang w:eastAsia="sv-SE"/>
                </w:rPr>
                <w:t>frequencyHoppingOffsetLists</w:t>
              </w:r>
              <w:proofErr w:type="spellEnd"/>
              <w:r>
                <w:rPr>
                  <w:b/>
                  <w:i/>
                  <w:szCs w:val="22"/>
                  <w:lang w:eastAsia="sv-SE"/>
                </w:rPr>
                <w:t>-SBFD, frequencyHoppingOffsetListsDCI-0-2-SBFD</w:t>
              </w:r>
            </w:ins>
          </w:p>
          <w:p w14:paraId="727A1E7B" w14:textId="6AD34744" w:rsidR="00682B18" w:rsidRPr="00EE6E73" w:rsidRDefault="00682B18" w:rsidP="00682B18">
            <w:pPr>
              <w:pStyle w:val="TAL"/>
              <w:rPr>
                <w:ins w:id="15202" w:author="CR#5414r2" w:date="2025-09-22T12:24:00Z" w16du:dateUtc="2025-09-22T10:24:00Z"/>
                <w:b/>
                <w:i/>
                <w:szCs w:val="22"/>
                <w:lang w:eastAsia="sv-SE"/>
              </w:rPr>
            </w:pPr>
            <w:ins w:id="15203" w:author="CR#5414r2" w:date="2025-09-22T12:24:00Z" w16du:dateUtc="2025-09-22T10:24:00Z">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Pr>
                  <w:bCs/>
                  <w:iCs/>
                  <w:szCs w:val="22"/>
                  <w:lang w:eastAsia="sv-SE"/>
                </w:rPr>
                <w:t>6.3.3</w:t>
              </w:r>
              <w:r w:rsidRPr="00CC4D01">
                <w:rPr>
                  <w:bCs/>
                  <w:iCs/>
                  <w:szCs w:val="22"/>
                  <w:lang w:eastAsia="sv-SE"/>
                </w:rPr>
                <w:t>).</w:t>
              </w:r>
            </w:ins>
          </w:p>
        </w:tc>
      </w:tr>
      <w:tr w:rsidR="00936FEC" w:rsidRPr="00EE6E73" w14:paraId="4454A874" w14:textId="77777777" w:rsidTr="00964CC4">
        <w:trPr>
          <w:ins w:id="15204" w:author="CR#5410r1" w:date="2025-09-22T11:36:00Z"/>
        </w:trPr>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936FEC" w:rsidRDefault="00936FEC">
            <w:pPr>
              <w:pStyle w:val="TAL"/>
              <w:rPr>
                <w:ins w:id="15205" w:author="CR#5410r1" w:date="2025-09-22T11:36:00Z" w16du:dateUtc="2025-09-22T09:36:00Z"/>
                <w:b/>
                <w:bCs/>
                <w:i/>
                <w:iCs/>
                <w:rPrChange w:id="15206" w:author="CR#5410r1" w:date="2025-09-22T11:37:00Z" w16du:dateUtc="2025-09-22T09:37:00Z">
                  <w:rPr>
                    <w:ins w:id="15207" w:author="CR#5410r1" w:date="2025-09-22T11:36:00Z" w16du:dateUtc="2025-09-22T09:36:00Z"/>
                  </w:rPr>
                </w:rPrChange>
              </w:rPr>
              <w:pPrChange w:id="15208" w:author="CR#5410r1" w:date="2025-09-22T11:37:00Z" w16du:dateUtc="2025-09-22T09:37:00Z">
                <w:pPr>
                  <w:keepNext/>
                  <w:keepLines/>
                  <w:spacing w:after="0"/>
                </w:pPr>
              </w:pPrChange>
            </w:pPr>
            <w:ins w:id="15209" w:author="CR#5410r1" w:date="2025-09-22T11:36:00Z" w16du:dateUtc="2025-09-22T09:36:00Z">
              <w:r w:rsidRPr="00936FEC">
                <w:rPr>
                  <w:b/>
                  <w:bCs/>
                  <w:i/>
                  <w:iCs/>
                  <w:rPrChange w:id="15210" w:author="CR#5410r1" w:date="2025-09-22T11:37:00Z" w16du:dateUtc="2025-09-22T09:37:00Z">
                    <w:rPr/>
                  </w:rPrChange>
                </w:rPr>
                <w:t>harq-ProcessNumberSizeDCI-0-1-Ext</w:t>
              </w:r>
            </w:ins>
          </w:p>
          <w:p w14:paraId="009A8E60" w14:textId="0B302A36" w:rsidR="00936FEC" w:rsidRPr="00EE6E73" w:rsidRDefault="00936FEC" w:rsidP="00936FEC">
            <w:pPr>
              <w:pStyle w:val="TAL"/>
              <w:rPr>
                <w:ins w:id="15211" w:author="CR#5410r1" w:date="2025-09-22T11:36:00Z" w16du:dateUtc="2025-09-22T09:36:00Z"/>
                <w:b/>
                <w:i/>
                <w:szCs w:val="22"/>
                <w:lang w:eastAsia="sv-SE"/>
              </w:rPr>
            </w:pPr>
            <w:ins w:id="15212" w:author="CR#5410r1" w:date="2025-09-22T11:36:00Z" w16du:dateUtc="2025-09-22T09:36:00Z">
              <w:r w:rsidRPr="00F915FE">
                <w:rPr>
                  <w:szCs w:val="22"/>
                  <w:lang w:eastAsia="sv-SE"/>
                </w:rPr>
                <w:t>Configure the number of bits for the field "HARQ process number" in DCI format 0_</w:t>
              </w:r>
              <w:r>
                <w:rPr>
                  <w:szCs w:val="22"/>
                  <w:lang w:eastAsia="sv-SE"/>
                </w:rPr>
                <w:t xml:space="preserve">1 in TN </w:t>
              </w:r>
              <w:r w:rsidRPr="00F915FE">
                <w:rPr>
                  <w:szCs w:val="22"/>
                  <w:lang w:eastAsia="sv-SE"/>
                </w:rPr>
                <w:t>(see TS 38.212 [17], clause 7.3.1).</w:t>
              </w:r>
              <w:r>
                <w:rPr>
                  <w:szCs w:val="22"/>
                  <w:lang w:eastAsia="sv-SE"/>
                </w:rPr>
                <w:t xml:space="preserve"> This</w:t>
              </w:r>
              <w:r w:rsidRPr="00F915FE">
                <w:rPr>
                  <w:lang w:eastAsia="sv-SE"/>
                </w:rPr>
                <w:t xml:space="preserve"> field </w:t>
              </w:r>
              <w:r>
                <w:rPr>
                  <w:lang w:eastAsia="sv-SE"/>
                </w:rPr>
                <w:t>can only be</w:t>
              </w:r>
              <w:r w:rsidRPr="00F915FE">
                <w:rPr>
                  <w:lang w:eastAsia="sv-SE"/>
                </w:rPr>
                <w:t xml:space="preserve"> configured</w:t>
              </w:r>
              <w:r>
                <w:rPr>
                  <w:lang w:eastAsia="sv-SE"/>
                </w:rPr>
                <w:t xml:space="preserve"> when </w:t>
              </w:r>
              <w:r w:rsidRPr="00BE3F10">
                <w:rPr>
                  <w:lang w:eastAsia="sv-SE"/>
                </w:rPr>
                <w:t>the maximum number of layers configured for P</w:t>
              </w:r>
              <w:r>
                <w:rPr>
                  <w:lang w:eastAsia="sv-SE"/>
                </w:rPr>
                <w:t>U</w:t>
              </w:r>
              <w:r w:rsidRPr="00BE3F10">
                <w:rPr>
                  <w:lang w:eastAsia="sv-SE"/>
                </w:rPr>
                <w:t>SCH</w:t>
              </w:r>
              <w:r>
                <w:rPr>
                  <w:lang w:eastAsia="sv-SE"/>
                </w:rPr>
                <w:t xml:space="preserve"> is no more than</w:t>
              </w:r>
              <w:r w:rsidRPr="00E13D53">
                <w:rPr>
                  <w:lang w:eastAsia="sv-SE"/>
                </w:rPr>
                <w:t xml:space="preserve"> 4</w:t>
              </w:r>
              <w:r>
                <w:rPr>
                  <w:lang w:eastAsia="sv-SE"/>
                </w:rPr>
                <w:t>.</w:t>
              </w:r>
            </w:ins>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67649B8"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ins w:id="15213" w:author="CR#5410r1" w:date="2025-09-22T11:36:00Z" w16du:dateUtc="2025-09-22T09:36:00Z">
              <w:r w:rsidR="00936FEC">
                <w:rPr>
                  <w:szCs w:val="22"/>
                  <w:lang w:eastAsia="sv-SE"/>
                </w:rPr>
                <w:t xml:space="preserve"> </w:t>
              </w:r>
              <w:r w:rsidR="00936FEC">
                <w:rPr>
                  <w:lang w:eastAsia="sv-SE"/>
                </w:rPr>
                <w:t xml:space="preserve">Only one of this field and </w:t>
              </w:r>
              <w:r w:rsidR="00936FEC">
                <w:rPr>
                  <w:i/>
                  <w:szCs w:val="22"/>
                  <w:lang w:eastAsia="sv-SE"/>
                </w:rPr>
                <w:t>harq-ProcessNumberSizeDCI-0</w:t>
              </w:r>
              <w:r w:rsidR="00936FEC" w:rsidRPr="006A1DA0">
                <w:rPr>
                  <w:i/>
                  <w:szCs w:val="22"/>
                  <w:lang w:eastAsia="sv-SE"/>
                </w:rPr>
                <w:t>-2</w:t>
              </w:r>
              <w:r w:rsidR="00936FEC">
                <w:rPr>
                  <w:i/>
                  <w:szCs w:val="22"/>
                  <w:lang w:eastAsia="sv-SE"/>
                </w:rPr>
                <w:t xml:space="preserve">-Ext </w:t>
              </w:r>
              <w:r w:rsidR="00936FEC">
                <w:rPr>
                  <w:szCs w:val="22"/>
                  <w:lang w:eastAsia="sv-SE"/>
                </w:rPr>
                <w:t>is configured by network.</w:t>
              </w:r>
            </w:ins>
          </w:p>
        </w:tc>
      </w:tr>
      <w:tr w:rsidR="00936FEC" w:rsidRPr="00EE6E73" w14:paraId="1DA8A266" w14:textId="77777777" w:rsidTr="00964CC4">
        <w:trPr>
          <w:ins w:id="15214" w:author="CR#5410r1" w:date="2025-09-22T11:36:00Z"/>
        </w:trPr>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936FEC" w:rsidRDefault="00936FEC">
            <w:pPr>
              <w:pStyle w:val="TAL"/>
              <w:rPr>
                <w:ins w:id="15215" w:author="CR#5410r1" w:date="2025-09-22T11:36:00Z" w16du:dateUtc="2025-09-22T09:36:00Z"/>
                <w:b/>
                <w:bCs/>
                <w:i/>
                <w:iCs/>
                <w:rPrChange w:id="15216" w:author="CR#5410r1" w:date="2025-09-22T11:37:00Z" w16du:dateUtc="2025-09-22T09:37:00Z">
                  <w:rPr>
                    <w:ins w:id="15217" w:author="CR#5410r1" w:date="2025-09-22T11:36:00Z" w16du:dateUtc="2025-09-22T09:36:00Z"/>
                  </w:rPr>
                </w:rPrChange>
              </w:rPr>
              <w:pPrChange w:id="15218" w:author="CR#5410r1" w:date="2025-09-22T11:37:00Z" w16du:dateUtc="2025-09-22T09:37:00Z">
                <w:pPr>
                  <w:keepNext/>
                  <w:keepLines/>
                  <w:spacing w:after="0"/>
                </w:pPr>
              </w:pPrChange>
            </w:pPr>
            <w:ins w:id="15219" w:author="CR#5410r1" w:date="2025-09-22T11:36:00Z" w16du:dateUtc="2025-09-22T09:36:00Z">
              <w:r w:rsidRPr="00936FEC">
                <w:rPr>
                  <w:b/>
                  <w:bCs/>
                  <w:i/>
                  <w:iCs/>
                  <w:rPrChange w:id="15220" w:author="CR#5410r1" w:date="2025-09-22T11:37:00Z" w16du:dateUtc="2025-09-22T09:37:00Z">
                    <w:rPr/>
                  </w:rPrChange>
                </w:rPr>
                <w:t>harq-ProcessNumberSizeDCI-0-2-Ext</w:t>
              </w:r>
            </w:ins>
          </w:p>
          <w:p w14:paraId="1DE963DC" w14:textId="1BA259E4" w:rsidR="00936FEC" w:rsidRPr="00EE6E73" w:rsidRDefault="00936FEC" w:rsidP="00936FEC">
            <w:pPr>
              <w:pStyle w:val="TAL"/>
              <w:rPr>
                <w:ins w:id="15221" w:author="CR#5410r1" w:date="2025-09-22T11:36:00Z" w16du:dateUtc="2025-09-22T09:36:00Z"/>
                <w:b/>
                <w:bCs/>
                <w:i/>
                <w:iCs/>
              </w:rPr>
            </w:pPr>
            <w:ins w:id="15222" w:author="CR#5410r1" w:date="2025-09-22T11:36:00Z" w16du:dateUtc="2025-09-22T09:36:00Z">
              <w:r w:rsidRPr="00F915FE">
                <w:rPr>
                  <w:szCs w:val="22"/>
                  <w:lang w:eastAsia="sv-SE"/>
                </w:rPr>
                <w:t xml:space="preserve">Configure the number of bits for the field "HARQ process number" in DCI format 0_2 </w:t>
              </w:r>
              <w:r>
                <w:rPr>
                  <w:szCs w:val="22"/>
                  <w:lang w:eastAsia="sv-SE"/>
                </w:rPr>
                <w:t xml:space="preserve">for TN </w:t>
              </w:r>
              <w:r w:rsidRPr="00F915FE">
                <w:rPr>
                  <w:szCs w:val="22"/>
                  <w:lang w:eastAsia="sv-SE"/>
                </w:rPr>
                <w:t>(see TS 38.212 [17], clause 7.3.1).</w:t>
              </w:r>
              <w:r>
                <w:rPr>
                  <w:szCs w:val="22"/>
                  <w:lang w:eastAsia="sv-SE"/>
                </w:rPr>
                <w:t xml:space="preserve"> This</w:t>
              </w:r>
              <w:r w:rsidRPr="00F915FE">
                <w:rPr>
                  <w:lang w:eastAsia="sv-SE"/>
                </w:rPr>
                <w:t xml:space="preserve"> field </w:t>
              </w:r>
              <w:r>
                <w:rPr>
                  <w:lang w:eastAsia="sv-SE"/>
                </w:rPr>
                <w:t>can only be</w:t>
              </w:r>
              <w:r w:rsidRPr="00F915FE">
                <w:rPr>
                  <w:lang w:eastAsia="sv-SE"/>
                </w:rPr>
                <w:t xml:space="preserve"> configured</w:t>
              </w:r>
              <w:r>
                <w:rPr>
                  <w:lang w:eastAsia="sv-SE"/>
                </w:rPr>
                <w:t xml:space="preserve"> when </w:t>
              </w:r>
              <w:r w:rsidRPr="00BE3F10">
                <w:rPr>
                  <w:lang w:eastAsia="sv-SE"/>
                </w:rPr>
                <w:t>the maximum number of layers configured for P</w:t>
              </w:r>
              <w:r>
                <w:rPr>
                  <w:lang w:eastAsia="sv-SE"/>
                </w:rPr>
                <w:t>U</w:t>
              </w:r>
              <w:r w:rsidRPr="00BE3F10">
                <w:rPr>
                  <w:lang w:eastAsia="sv-SE"/>
                </w:rPr>
                <w:t>SCH</w:t>
              </w:r>
              <w:r>
                <w:rPr>
                  <w:lang w:eastAsia="sv-SE"/>
                </w:rPr>
                <w:t xml:space="preserve"> is no more than</w:t>
              </w:r>
              <w:r w:rsidRPr="00E13D53">
                <w:rPr>
                  <w:lang w:eastAsia="sv-SE"/>
                </w:rPr>
                <w:t xml:space="preserve"> 4</w:t>
              </w:r>
              <w:r>
                <w:rPr>
                  <w:lang w:eastAsia="sv-SE"/>
                </w:rPr>
                <w:t xml:space="preserve">. Only one of this field and </w:t>
              </w:r>
              <w:r>
                <w:rPr>
                  <w:i/>
                  <w:szCs w:val="22"/>
                  <w:lang w:eastAsia="sv-SE"/>
                </w:rPr>
                <w:t>harq-ProcessNumberSizeDCI-0</w:t>
              </w:r>
              <w:r w:rsidRPr="006A1DA0">
                <w:rPr>
                  <w:i/>
                  <w:szCs w:val="22"/>
                  <w:lang w:eastAsia="sv-SE"/>
                </w:rPr>
                <w:t>-2</w:t>
              </w:r>
              <w:r>
                <w:rPr>
                  <w:i/>
                  <w:szCs w:val="22"/>
                  <w:lang w:eastAsia="sv-SE"/>
                </w:rPr>
                <w:t xml:space="preserve"> </w:t>
              </w:r>
              <w:r>
                <w:rPr>
                  <w:szCs w:val="22"/>
                  <w:lang w:eastAsia="sv-SE"/>
                </w:rPr>
                <w:t>is configured by network.</w:t>
              </w:r>
            </w:ins>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proofErr w:type="spellStart"/>
            <w:r w:rsidRPr="00EE6E73">
              <w:rPr>
                <w:b/>
                <w:i/>
                <w:szCs w:val="22"/>
                <w:lang w:eastAsia="sv-SE"/>
              </w:rPr>
              <w:t>invalidSymbolPattern</w:t>
            </w:r>
            <w:proofErr w:type="spellEnd"/>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proofErr w:type="spellStart"/>
            <w:r w:rsidRPr="00EE6E73">
              <w:rPr>
                <w:rFonts w:cs="Arial"/>
                <w:i/>
                <w:szCs w:val="18"/>
                <w:lang w:eastAsia="sv-SE"/>
              </w:rPr>
              <w:t>InvalidSymbolPattern</w:t>
            </w:r>
            <w:proofErr w:type="spellEnd"/>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proofErr w:type="spellStart"/>
            <w:r w:rsidRPr="00EE6E73">
              <w:rPr>
                <w:rFonts w:cs="Arial"/>
                <w:i/>
                <w:szCs w:val="18"/>
                <w:lang w:eastAsia="sv-SE"/>
              </w:rPr>
              <w:t>invalidSymbolPattern</w:t>
            </w:r>
            <w:proofErr w:type="spellEnd"/>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proofErr w:type="spellStart"/>
            <w:r w:rsidR="00770F46" w:rsidRPr="00EE6E73">
              <w:rPr>
                <w:rFonts w:cs="Arial"/>
                <w:i/>
                <w:iCs/>
              </w:rPr>
              <w:t>srs-ResourceSetToAddModList</w:t>
            </w:r>
            <w:proofErr w:type="spellEnd"/>
            <w:r w:rsidR="00770F46" w:rsidRPr="00EE6E73">
              <w:rPr>
                <w:rFonts w:cs="Arial"/>
                <w:i/>
                <w:iCs/>
              </w:rPr>
              <w:t xml:space="preserve">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proofErr w:type="spellStart"/>
            <w:r w:rsidR="00770F46" w:rsidRPr="00EE6E73">
              <w:rPr>
                <w:rFonts w:cs="Arial"/>
              </w:rPr>
              <w:t>noncodebook</w:t>
            </w:r>
            <w:proofErr w:type="spellEnd"/>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proofErr w:type="spellStart"/>
            <w:r w:rsidRPr="00EE6E73">
              <w:rPr>
                <w:b/>
                <w:i/>
                <w:szCs w:val="22"/>
                <w:lang w:eastAsia="sv-SE"/>
              </w:rPr>
              <w:t>maxRank</w:t>
            </w:r>
            <w:proofErr w:type="spellEnd"/>
            <w:r w:rsidRPr="00EE6E73">
              <w:rPr>
                <w:b/>
                <w:i/>
                <w:szCs w:val="22"/>
                <w:lang w:eastAsia="sv-SE"/>
              </w:rPr>
              <w:t>,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w:t>
            </w:r>
            <w:proofErr w:type="spellStart"/>
            <w:r w:rsidRPr="00EE6E73">
              <w:rPr>
                <w:szCs w:val="22"/>
                <w:lang w:eastAsia="sv-SE"/>
              </w:rPr>
              <w:t>ULmaxRank</w:t>
            </w:r>
            <w:proofErr w:type="spellEnd"/>
            <w:r w:rsidRPr="00EE6E73">
              <w:rPr>
                <w:szCs w:val="22"/>
                <w:lang w:eastAsia="sv-SE"/>
              </w:rPr>
              <w:t xml:space="preserve"> (see TS 38.214 [19], clause 6.1.1.1). The field </w:t>
            </w:r>
            <w:proofErr w:type="spellStart"/>
            <w:r w:rsidRPr="00EE6E73">
              <w:rPr>
                <w:i/>
                <w:szCs w:val="22"/>
                <w:lang w:eastAsia="sv-SE"/>
              </w:rPr>
              <w:t>maxRank</w:t>
            </w:r>
            <w:proofErr w:type="spellEnd"/>
            <w:r w:rsidRPr="00EE6E73">
              <w:rPr>
                <w:i/>
                <w:szCs w:val="22"/>
                <w:lang w:eastAsia="sv-SE"/>
              </w:rPr>
              <w:t xml:space="preserve">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proofErr w:type="spellStart"/>
            <w:r w:rsidR="001679BB" w:rsidRPr="00EE6E73">
              <w:rPr>
                <w:i/>
                <w:iCs/>
                <w:szCs w:val="22"/>
                <w:lang w:eastAsia="sv-SE"/>
              </w:rPr>
              <w:t>maxRank</w:t>
            </w:r>
            <w:proofErr w:type="spellEnd"/>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EE6E73">
              <w:rPr>
                <w:i/>
                <w:szCs w:val="22"/>
                <w:lang w:eastAsia="sv-SE"/>
              </w:rPr>
              <w:t>mcs</w:t>
            </w:r>
            <w:proofErr w:type="spellEnd"/>
            <w:r w:rsidRPr="00EE6E73">
              <w:rPr>
                <w:i/>
                <w:szCs w:val="22"/>
                <w:lang w:eastAsia="sv-SE"/>
              </w:rPr>
              <w:t xml:space="preserve">-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r w:rsidRPr="00EE6E73">
              <w:rPr>
                <w:b/>
                <w:i/>
                <w:szCs w:val="22"/>
                <w:lang w:eastAsia="sv-SE"/>
              </w:rPr>
              <w:t>,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proofErr w:type="spellStart"/>
            <w:r w:rsidRPr="00EE6E73">
              <w:rPr>
                <w:i/>
                <w:szCs w:val="22"/>
                <w:lang w:eastAsia="sv-SE"/>
              </w:rPr>
              <w:t>mcs-TableTransformPrecoder</w:t>
            </w:r>
            <w:proofErr w:type="spellEnd"/>
            <w:r w:rsidRPr="00EE6E73">
              <w:rPr>
                <w:i/>
                <w:szCs w:val="22"/>
                <w:lang w:eastAsia="sv-SE"/>
              </w:rPr>
              <w:t xml:space="preserve">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E1323C" w:rsidRPr="00EE6E73" w14:paraId="642F61AE" w14:textId="77777777" w:rsidTr="00964CC4">
        <w:trPr>
          <w:ins w:id="15223" w:author="CR#5395r2" w:date="2025-09-21T22:41:00Z"/>
        </w:trPr>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E1323C" w:rsidRDefault="00E1323C" w:rsidP="00E1323C">
            <w:pPr>
              <w:pStyle w:val="TAL"/>
              <w:rPr>
                <w:ins w:id="15224" w:author="CR#5395r2" w:date="2025-09-21T22:42:00Z" w16du:dateUtc="2025-09-21T20:42:00Z"/>
                <w:b/>
                <w:i/>
                <w:szCs w:val="22"/>
                <w:lang w:eastAsia="sv-SE"/>
              </w:rPr>
            </w:pPr>
            <w:ins w:id="15225" w:author="CR#5395r2" w:date="2025-09-21T22:42:00Z" w16du:dateUtc="2025-09-21T20:42:00Z">
              <w:r w:rsidRPr="00E1323C">
                <w:rPr>
                  <w:b/>
                  <w:i/>
                  <w:szCs w:val="22"/>
                  <w:lang w:eastAsia="sv-SE"/>
                </w:rPr>
                <w:t>mg-CancellationDCI-0-1</w:t>
              </w:r>
            </w:ins>
          </w:p>
          <w:p w14:paraId="3A582FD2" w14:textId="3DF80D0F" w:rsidR="00E1323C" w:rsidRPr="00E1323C" w:rsidRDefault="00E1323C" w:rsidP="00E1323C">
            <w:pPr>
              <w:pStyle w:val="TAL"/>
              <w:rPr>
                <w:ins w:id="15226" w:author="CR#5395r2" w:date="2025-09-21T22:41:00Z" w16du:dateUtc="2025-09-21T20:41:00Z"/>
                <w:bCs/>
                <w:iCs/>
                <w:szCs w:val="22"/>
                <w:lang w:eastAsia="sv-SE"/>
                <w:rPrChange w:id="15227" w:author="CR#5395r2" w:date="2025-09-21T22:42:00Z" w16du:dateUtc="2025-09-21T20:42:00Z">
                  <w:rPr>
                    <w:ins w:id="15228" w:author="CR#5395r2" w:date="2025-09-21T22:41:00Z" w16du:dateUtc="2025-09-21T20:41:00Z"/>
                    <w:b/>
                    <w:i/>
                    <w:szCs w:val="22"/>
                    <w:lang w:eastAsia="sv-SE"/>
                  </w:rPr>
                </w:rPrChange>
              </w:rPr>
            </w:pPr>
            <w:ins w:id="15229" w:author="CR#5395r2" w:date="2025-09-21T22:42:00Z" w16du:dateUtc="2025-09-21T20:42:00Z">
              <w:r w:rsidRPr="00E1323C">
                <w:rPr>
                  <w:bCs/>
                  <w:iCs/>
                  <w:szCs w:val="22"/>
                  <w:lang w:eastAsia="sv-SE"/>
                  <w:rPrChange w:id="15230" w:author="CR#5395r2" w:date="2025-09-21T22:42:00Z" w16du:dateUtc="2025-09-21T20:42:00Z">
                    <w:rPr>
                      <w:b/>
                      <w:i/>
                      <w:szCs w:val="22"/>
                      <w:lang w:eastAsia="sv-SE"/>
                    </w:rPr>
                  </w:rPrChange>
                </w:rPr>
                <w:t xml:space="preserve">Indicates the presence of </w:t>
              </w:r>
              <w:r w:rsidRPr="00E1323C">
                <w:rPr>
                  <w:bCs/>
                  <w:i/>
                  <w:szCs w:val="22"/>
                  <w:lang w:eastAsia="sv-SE"/>
                  <w:rPrChange w:id="15231" w:author="CR#5395r2" w:date="2025-09-21T22:42:00Z" w16du:dateUtc="2025-09-21T20:42:00Z">
                    <w:rPr>
                      <w:b/>
                      <w:i/>
                      <w:szCs w:val="22"/>
                      <w:lang w:eastAsia="sv-SE"/>
                    </w:rPr>
                  </w:rPrChange>
                </w:rPr>
                <w:t>Measurement gap cancellation</w:t>
              </w:r>
              <w:r w:rsidRPr="00E1323C">
                <w:rPr>
                  <w:bCs/>
                  <w:iCs/>
                  <w:szCs w:val="22"/>
                  <w:lang w:eastAsia="sv-SE"/>
                  <w:rPrChange w:id="15232" w:author="CR#5395r2" w:date="2025-09-21T22:42:00Z" w16du:dateUtc="2025-09-21T20:42:00Z">
                    <w:rPr>
                      <w:b/>
                      <w:i/>
                      <w:szCs w:val="22"/>
                      <w:lang w:eastAsia="sv-SE"/>
                    </w:rPr>
                  </w:rPrChange>
                </w:rPr>
                <w:t xml:space="preserve"> in DCI format 0_1 to indicate whether TX/RX is enabled in the gap/restriction as specified in TS 38.212 [17].</w:t>
              </w:r>
            </w:ins>
          </w:p>
        </w:tc>
      </w:tr>
      <w:tr w:rsidR="00E1323C" w:rsidRPr="00EE6E73" w14:paraId="02102F15" w14:textId="77777777" w:rsidTr="00964CC4">
        <w:trPr>
          <w:ins w:id="15233" w:author="CR#5395r2" w:date="2025-09-21T22:41:00Z"/>
        </w:trPr>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E1323C" w:rsidRDefault="00E1323C" w:rsidP="00E1323C">
            <w:pPr>
              <w:pStyle w:val="TAL"/>
              <w:rPr>
                <w:ins w:id="15234" w:author="CR#5395r2" w:date="2025-09-21T22:43:00Z" w16du:dateUtc="2025-09-21T20:43:00Z"/>
                <w:bCs/>
                <w:iCs/>
                <w:szCs w:val="22"/>
                <w:lang w:eastAsia="sv-SE"/>
                <w:rPrChange w:id="15235" w:author="CR#5395r2" w:date="2025-09-21T22:43:00Z" w16du:dateUtc="2025-09-21T20:43:00Z">
                  <w:rPr>
                    <w:ins w:id="15236" w:author="CR#5395r2" w:date="2025-09-21T22:43:00Z" w16du:dateUtc="2025-09-21T20:43:00Z"/>
                    <w:b/>
                    <w:i/>
                    <w:szCs w:val="22"/>
                    <w:lang w:eastAsia="sv-SE"/>
                  </w:rPr>
                </w:rPrChange>
              </w:rPr>
            </w:pPr>
            <w:ins w:id="15237" w:author="CR#5395r2" w:date="2025-09-21T22:43:00Z" w16du:dateUtc="2025-09-21T20:43:00Z">
              <w:r w:rsidRPr="00E1323C">
                <w:rPr>
                  <w:b/>
                  <w:i/>
                  <w:szCs w:val="22"/>
                  <w:lang w:eastAsia="sv-SE"/>
                </w:rPr>
                <w:t>mg-CancellationDCI-0-2</w:t>
              </w:r>
            </w:ins>
          </w:p>
          <w:p w14:paraId="4764D36F" w14:textId="5CC47FCE" w:rsidR="00E1323C" w:rsidRPr="00EE6E73" w:rsidRDefault="00E1323C" w:rsidP="00E1323C">
            <w:pPr>
              <w:pStyle w:val="TAL"/>
              <w:rPr>
                <w:ins w:id="15238" w:author="CR#5395r2" w:date="2025-09-21T22:41:00Z" w16du:dateUtc="2025-09-21T20:41:00Z"/>
                <w:b/>
                <w:i/>
                <w:szCs w:val="22"/>
                <w:lang w:eastAsia="sv-SE"/>
              </w:rPr>
            </w:pPr>
            <w:ins w:id="15239" w:author="CR#5395r2" w:date="2025-09-21T22:43:00Z" w16du:dateUtc="2025-09-21T20:43:00Z">
              <w:r w:rsidRPr="00E1323C">
                <w:rPr>
                  <w:bCs/>
                  <w:iCs/>
                  <w:szCs w:val="22"/>
                  <w:lang w:eastAsia="sv-SE"/>
                  <w:rPrChange w:id="15240" w:author="CR#5395r2" w:date="2025-09-21T22:43:00Z" w16du:dateUtc="2025-09-21T20:43:00Z">
                    <w:rPr>
                      <w:b/>
                      <w:i/>
                      <w:szCs w:val="22"/>
                      <w:lang w:eastAsia="sv-SE"/>
                    </w:rPr>
                  </w:rPrChange>
                </w:rPr>
                <w:t xml:space="preserve">Indicates the presence of </w:t>
              </w:r>
              <w:r w:rsidRPr="00E1323C">
                <w:rPr>
                  <w:bCs/>
                  <w:i/>
                  <w:szCs w:val="22"/>
                  <w:lang w:eastAsia="sv-SE"/>
                  <w:rPrChange w:id="15241" w:author="CR#5395r2" w:date="2025-09-21T22:43:00Z" w16du:dateUtc="2025-09-21T20:43:00Z">
                    <w:rPr>
                      <w:b/>
                      <w:i/>
                      <w:szCs w:val="22"/>
                      <w:lang w:eastAsia="sv-SE"/>
                    </w:rPr>
                  </w:rPrChange>
                </w:rPr>
                <w:t>Measurement gap cancellation</w:t>
              </w:r>
              <w:r w:rsidRPr="00E1323C">
                <w:rPr>
                  <w:bCs/>
                  <w:iCs/>
                  <w:szCs w:val="22"/>
                  <w:lang w:eastAsia="sv-SE"/>
                  <w:rPrChange w:id="15242" w:author="CR#5395r2" w:date="2025-09-21T22:43:00Z" w16du:dateUtc="2025-09-21T20:43:00Z">
                    <w:rPr>
                      <w:b/>
                      <w:i/>
                      <w:szCs w:val="22"/>
                      <w:lang w:eastAsia="sv-SE"/>
                    </w:rPr>
                  </w:rPrChange>
                </w:rPr>
                <w:t xml:space="preserve"> in DCI format 0_2 to indicate whether TX/RX is enabled in the gap/restriction as specified in TS 38.212 [17].</w:t>
              </w:r>
            </w:ins>
          </w:p>
        </w:tc>
      </w:tr>
      <w:tr w:rsidR="00E1323C" w:rsidRPr="00EE6E73" w14:paraId="1393FCC4" w14:textId="77777777" w:rsidTr="00964CC4">
        <w:trPr>
          <w:ins w:id="15243" w:author="CR#5395r2" w:date="2025-09-21T22:41:00Z"/>
        </w:trPr>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E1323C" w:rsidRDefault="00E1323C" w:rsidP="00E1323C">
            <w:pPr>
              <w:pStyle w:val="TAL"/>
              <w:rPr>
                <w:ins w:id="15244" w:author="CR#5395r2" w:date="2025-09-21T22:42:00Z" w16du:dateUtc="2025-09-21T20:42:00Z"/>
                <w:b/>
                <w:i/>
                <w:szCs w:val="22"/>
                <w:lang w:eastAsia="sv-SE"/>
              </w:rPr>
            </w:pPr>
            <w:ins w:id="15245" w:author="CR#5395r2" w:date="2025-09-21T22:42:00Z" w16du:dateUtc="2025-09-21T20:42:00Z">
              <w:r w:rsidRPr="00E1323C">
                <w:rPr>
                  <w:b/>
                  <w:i/>
                  <w:szCs w:val="22"/>
                  <w:lang w:eastAsia="sv-SE"/>
                </w:rPr>
                <w:t>mg-CancellationDCI-0-3</w:t>
              </w:r>
            </w:ins>
          </w:p>
          <w:p w14:paraId="30C1BD9D" w14:textId="5E8A0F46" w:rsidR="00E1323C" w:rsidRPr="00E1323C" w:rsidRDefault="00E1323C" w:rsidP="00E1323C">
            <w:pPr>
              <w:pStyle w:val="TAL"/>
              <w:rPr>
                <w:ins w:id="15246" w:author="CR#5395r2" w:date="2025-09-21T22:41:00Z" w16du:dateUtc="2025-09-21T20:41:00Z"/>
                <w:bCs/>
                <w:iCs/>
                <w:szCs w:val="22"/>
                <w:lang w:eastAsia="sv-SE"/>
                <w:rPrChange w:id="15247" w:author="CR#5395r2" w:date="2025-09-21T22:42:00Z" w16du:dateUtc="2025-09-21T20:42:00Z">
                  <w:rPr>
                    <w:ins w:id="15248" w:author="CR#5395r2" w:date="2025-09-21T22:41:00Z" w16du:dateUtc="2025-09-21T20:41:00Z"/>
                    <w:b/>
                    <w:i/>
                    <w:szCs w:val="22"/>
                    <w:lang w:eastAsia="sv-SE"/>
                  </w:rPr>
                </w:rPrChange>
              </w:rPr>
            </w:pPr>
            <w:ins w:id="15249" w:author="CR#5395r2" w:date="2025-09-21T22:42:00Z" w16du:dateUtc="2025-09-21T20:42:00Z">
              <w:r w:rsidRPr="00E1323C">
                <w:rPr>
                  <w:bCs/>
                  <w:iCs/>
                  <w:szCs w:val="22"/>
                  <w:lang w:eastAsia="sv-SE"/>
                  <w:rPrChange w:id="15250" w:author="CR#5395r2" w:date="2025-09-21T22:42:00Z" w16du:dateUtc="2025-09-21T20:42:00Z">
                    <w:rPr>
                      <w:b/>
                      <w:i/>
                      <w:szCs w:val="22"/>
                      <w:lang w:eastAsia="sv-SE"/>
                    </w:rPr>
                  </w:rPrChange>
                </w:rPr>
                <w:t xml:space="preserve">Indicates the presence of </w:t>
              </w:r>
              <w:r w:rsidRPr="00E1323C">
                <w:rPr>
                  <w:bCs/>
                  <w:i/>
                  <w:szCs w:val="22"/>
                  <w:lang w:eastAsia="sv-SE"/>
                  <w:rPrChange w:id="15251" w:author="CR#5395r2" w:date="2025-09-21T22:42:00Z" w16du:dateUtc="2025-09-21T20:42:00Z">
                    <w:rPr>
                      <w:b/>
                      <w:i/>
                      <w:szCs w:val="22"/>
                      <w:lang w:eastAsia="sv-SE"/>
                    </w:rPr>
                  </w:rPrChange>
                </w:rPr>
                <w:t>Measurement gap cancellation</w:t>
              </w:r>
              <w:r w:rsidRPr="00E1323C">
                <w:rPr>
                  <w:bCs/>
                  <w:iCs/>
                  <w:szCs w:val="22"/>
                  <w:lang w:eastAsia="sv-SE"/>
                  <w:rPrChange w:id="15252" w:author="CR#5395r2" w:date="2025-09-21T22:42:00Z" w16du:dateUtc="2025-09-21T20:42:00Z">
                    <w:rPr>
                      <w:b/>
                      <w:i/>
                      <w:szCs w:val="22"/>
                      <w:lang w:eastAsia="sv-SE"/>
                    </w:rPr>
                  </w:rPrChange>
                </w:rPr>
                <w:t xml:space="preserve"> in DCI format 0_3 to indicate whether TX/RX is enabled in the gap/restriction as specified in TS 38.212 [17]. The field could only be configured if the co-scheduled cells are intra-band and have the same sub-carrier spacing.</w:t>
              </w:r>
            </w:ins>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proofErr w:type="spellStart"/>
            <w:r w:rsidRPr="00EE6E73">
              <w:rPr>
                <w:b/>
                <w:i/>
                <w:szCs w:val="22"/>
                <w:lang w:eastAsia="sv-SE"/>
              </w:rPr>
              <w:t>mpe-ResourcePoolToAddModList</w:t>
            </w:r>
            <w:proofErr w:type="spellEnd"/>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proofErr w:type="spellStart"/>
            <w:r w:rsidRPr="00EE6E73">
              <w:rPr>
                <w:i/>
                <w:iCs/>
              </w:rPr>
              <w:t>additionalPCI</w:t>
            </w:r>
            <w:proofErr w:type="spellEnd"/>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proofErr w:type="spellStart"/>
            <w:r w:rsidRPr="00EE6E73">
              <w:rPr>
                <w:i/>
                <w:iCs/>
              </w:rPr>
              <w:t>additionalPCI</w:t>
            </w:r>
            <w:proofErr w:type="spellEnd"/>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proofErr w:type="spellStart"/>
            <w:r w:rsidRPr="00EE6E73">
              <w:rPr>
                <w:b/>
                <w:i/>
                <w:szCs w:val="22"/>
                <w:lang w:eastAsia="sv-SE"/>
              </w:rPr>
              <w:t>multipanelScheme</w:t>
            </w:r>
            <w:r w:rsidR="001679BB" w:rsidRPr="00EE6E73">
              <w:rPr>
                <w:b/>
                <w:i/>
                <w:szCs w:val="22"/>
                <w:lang w:eastAsia="sv-SE"/>
              </w:rPr>
              <w:t>SDM</w:t>
            </w:r>
            <w:proofErr w:type="spellEnd"/>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proofErr w:type="spellStart"/>
            <w:r w:rsidR="001679BB" w:rsidRPr="00EE6E73">
              <w:rPr>
                <w:bCs/>
                <w:i/>
                <w:szCs w:val="22"/>
                <w:lang w:eastAsia="sv-SE"/>
              </w:rPr>
              <w:t>multipanelSchemeSDM</w:t>
            </w:r>
            <w:proofErr w:type="spellEnd"/>
            <w:r w:rsidR="001679BB" w:rsidRPr="00EE6E73">
              <w:rPr>
                <w:bCs/>
                <w:iCs/>
                <w:szCs w:val="22"/>
                <w:lang w:eastAsia="sv-SE"/>
              </w:rPr>
              <w:t xml:space="preserve"> with </w:t>
            </w:r>
            <w:proofErr w:type="spellStart"/>
            <w:r w:rsidR="001679BB" w:rsidRPr="00EE6E73">
              <w:rPr>
                <w:bCs/>
                <w:i/>
                <w:szCs w:val="22"/>
                <w:lang w:eastAsia="sv-SE"/>
              </w:rPr>
              <w:t>multipanelSchemeSFN</w:t>
            </w:r>
            <w:proofErr w:type="spellEnd"/>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i/>
                <w:iCs/>
                <w:szCs w:val="22"/>
                <w:lang w:eastAsia="sv-SE"/>
              </w:rPr>
              <w:t xml:space="preserve">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proofErr w:type="spellStart"/>
            <w:r w:rsidRPr="00EE6E73">
              <w:rPr>
                <w:b/>
                <w:i/>
                <w:szCs w:val="22"/>
                <w:lang w:eastAsia="sv-SE"/>
              </w:rPr>
              <w:t>multipanelSchemeSFN</w:t>
            </w:r>
            <w:proofErr w:type="spellEnd"/>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proofErr w:type="spellStart"/>
            <w:r w:rsidRPr="00EE6E73">
              <w:rPr>
                <w:bCs/>
                <w:i/>
                <w:szCs w:val="22"/>
                <w:lang w:eastAsia="sv-SE"/>
              </w:rPr>
              <w:t>multipanelSchemeSFN</w:t>
            </w:r>
            <w:proofErr w:type="spellEnd"/>
            <w:r w:rsidRPr="00EE6E73">
              <w:rPr>
                <w:bCs/>
                <w:iCs/>
                <w:szCs w:val="22"/>
                <w:lang w:eastAsia="sv-SE"/>
              </w:rPr>
              <w:t xml:space="preserve"> with </w:t>
            </w:r>
            <w:proofErr w:type="spellStart"/>
            <w:r w:rsidRPr="00EE6E73">
              <w:rPr>
                <w:bCs/>
                <w:i/>
                <w:szCs w:val="22"/>
                <w:lang w:eastAsia="sv-SE"/>
              </w:rPr>
              <w:t>multipanelSchemeSDM</w:t>
            </w:r>
            <w:proofErr w:type="spellEnd"/>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proofErr w:type="spellStart"/>
            <w:r w:rsidRPr="00EE6E73">
              <w:rPr>
                <w:b/>
                <w:bCs/>
                <w:i/>
                <w:iCs/>
              </w:rPr>
              <w:t>numberOfInvalidSymbolsForDL</w:t>
            </w:r>
            <w:proofErr w:type="spellEnd"/>
            <w:r w:rsidRPr="00EE6E73">
              <w:rPr>
                <w:b/>
                <w:bCs/>
                <w:i/>
                <w:iCs/>
              </w:rPr>
              <w:t>-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proofErr w:type="spellStart"/>
            <w:r w:rsidRPr="00EE6E73">
              <w:rPr>
                <w:b/>
                <w:i/>
                <w:szCs w:val="22"/>
                <w:lang w:eastAsia="sv-SE"/>
              </w:rPr>
              <w:t>pusch-AggregationFactor</w:t>
            </w:r>
            <w:proofErr w:type="spellEnd"/>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682B18" w:rsidRPr="00EE6E73" w14:paraId="561244DF" w14:textId="77777777" w:rsidTr="00964CC4">
        <w:trPr>
          <w:ins w:id="15253" w:author="CR#5414r2" w:date="2025-09-22T12:24:00Z"/>
        </w:trPr>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Default="00682B18" w:rsidP="00682B18">
            <w:pPr>
              <w:pStyle w:val="TAL"/>
              <w:rPr>
                <w:ins w:id="15254" w:author="CR#5414r2" w:date="2025-09-22T12:25:00Z" w16du:dateUtc="2025-09-22T10:25:00Z"/>
                <w:b/>
                <w:i/>
                <w:szCs w:val="22"/>
                <w:lang w:eastAsia="sv-SE"/>
              </w:rPr>
            </w:pPr>
            <w:proofErr w:type="spellStart"/>
            <w:ins w:id="15255" w:author="CR#5414r2" w:date="2025-09-22T12:25:00Z" w16du:dateUtc="2025-09-22T10:25:00Z">
              <w:r w:rsidRPr="007A2A97">
                <w:rPr>
                  <w:b/>
                  <w:i/>
                  <w:szCs w:val="22"/>
                  <w:lang w:eastAsia="sv-SE"/>
                </w:rPr>
                <w:t>pusch-MutingResources</w:t>
              </w:r>
              <w:proofErr w:type="spellEnd"/>
            </w:ins>
          </w:p>
          <w:p w14:paraId="35F6BF36" w14:textId="0A5F3703" w:rsidR="00682B18" w:rsidRPr="00EE6E73" w:rsidRDefault="00682B18" w:rsidP="00682B18">
            <w:pPr>
              <w:pStyle w:val="TAL"/>
              <w:rPr>
                <w:ins w:id="15256" w:author="CR#5414r2" w:date="2025-09-22T12:24:00Z" w16du:dateUtc="2025-09-22T10:24:00Z"/>
                <w:b/>
                <w:i/>
                <w:szCs w:val="22"/>
                <w:lang w:eastAsia="sv-SE"/>
              </w:rPr>
            </w:pPr>
            <w:ins w:id="15257" w:author="CR#5414r2" w:date="2025-09-22T12:25:00Z" w16du:dateUtc="2025-09-22T10:25:00Z">
              <w:r w:rsidRPr="00CC4D01">
                <w:rPr>
                  <w:bCs/>
                  <w:iCs/>
                  <w:szCs w:val="22"/>
                  <w:lang w:eastAsia="sv-SE"/>
                </w:rPr>
                <w:t>Configures the time location and frequency location of UL muting resources for dynamic grant PUSCH transmission and Type 2 configured grant PUSCH transmission.</w:t>
              </w:r>
            </w:ins>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proofErr w:type="spellStart"/>
            <w:r w:rsidRPr="00EE6E73">
              <w:rPr>
                <w:b/>
                <w:i/>
                <w:szCs w:val="22"/>
                <w:lang w:eastAsia="sv-SE"/>
              </w:rPr>
              <w:t>pusch-PowerControl</w:t>
            </w:r>
            <w:proofErr w:type="spellEnd"/>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the PUSCH scheduled by DCI format 0_1/0_2 and for Type 2 CG associated with the activating DCI format 0_1/0_2.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proofErr w:type="spellStart"/>
            <w:r w:rsidRPr="00EE6E73">
              <w:rPr>
                <w:b/>
                <w:i/>
                <w:szCs w:val="22"/>
                <w:lang w:eastAsia="sv-SE"/>
              </w:rPr>
              <w:t>pusch-TimeDomainAllocationList</w:t>
            </w:r>
            <w:proofErr w:type="spellEnd"/>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proofErr w:type="spellStart"/>
            <w:r w:rsidRPr="00EE6E73">
              <w:rPr>
                <w:i/>
                <w:szCs w:val="22"/>
                <w:lang w:eastAsia="sv-SE"/>
              </w:rPr>
              <w:t>pusch-TimeDomainAllocationList</w:t>
            </w:r>
            <w:proofErr w:type="spellEnd"/>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proofErr w:type="spellStart"/>
            <w:r w:rsidRPr="00EE6E73">
              <w:rPr>
                <w:i/>
                <w:iCs/>
                <w:szCs w:val="22"/>
                <w:lang w:eastAsia="sv-SE"/>
              </w:rPr>
              <w:t>pusch-TimeDomainAllocationList</w:t>
            </w:r>
            <w:proofErr w:type="spellEnd"/>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EE6E73" w:rsidRDefault="00770F46" w:rsidP="00770F46">
            <w:pPr>
              <w:pStyle w:val="TAL"/>
              <w:rPr>
                <w:b/>
                <w:bCs/>
                <w:i/>
                <w:iCs/>
              </w:rPr>
            </w:pPr>
            <w:proofErr w:type="spellStart"/>
            <w:r w:rsidRPr="00EE6E73">
              <w:rPr>
                <w:b/>
                <w:bCs/>
                <w:i/>
                <w:iCs/>
              </w:rPr>
              <w:t>pusch-TimeDomainAllocationListForMultiPUSCH</w:t>
            </w:r>
            <w:proofErr w:type="spellEnd"/>
            <w:ins w:id="15258" w:author="CR#5400r1" w:date="2025-09-21T23:48:00Z" w16du:dateUtc="2025-09-21T21:48:00Z">
              <w:r w:rsidR="000C5995" w:rsidRPr="000C5995">
                <w:rPr>
                  <w:b/>
                  <w:bCs/>
                  <w:i/>
                  <w:iCs/>
                </w:rPr>
                <w:t>, pusch-TimeDomainAllocationListForMultiPUSCH-DCI-0-3</w:t>
              </w:r>
            </w:ins>
          </w:p>
          <w:p w14:paraId="28997802" w14:textId="719E70F3"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proofErr w:type="spellStart"/>
            <w:r w:rsidRPr="00EE6E73">
              <w:rPr>
                <w:i/>
                <w:iCs/>
              </w:rPr>
              <w:t>pusch-AggregationFactor</w:t>
            </w:r>
            <w:proofErr w:type="spellEnd"/>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ins w:id="15259" w:author="CR#5400r1" w:date="2025-09-21T23:49:00Z" w16du:dateUtc="2025-09-21T21:49:00Z">
              <w:r w:rsidR="000C5995" w:rsidRPr="000C5995">
                <w:rPr>
                  <w:rFonts w:cs="Arial"/>
                  <w:szCs w:val="18"/>
                </w:rPr>
                <w:t xml:space="preserve"> For a cell within a cell set configured to be schedulable by a DCI format 0_3, the network does not configure</w:t>
              </w:r>
              <w:r w:rsidR="000C5995" w:rsidRPr="000C5995">
                <w:rPr>
                  <w:rFonts w:cs="Arial"/>
                  <w:i/>
                  <w:iCs/>
                  <w:szCs w:val="18"/>
                  <w:rPrChange w:id="15260" w:author="CR#5400r1" w:date="2025-09-21T23:49:00Z" w16du:dateUtc="2025-09-21T21:49:00Z">
                    <w:rPr>
                      <w:rFonts w:cs="Arial"/>
                      <w:szCs w:val="18"/>
                    </w:rPr>
                  </w:rPrChange>
                </w:rPr>
                <w:t xml:space="preserve"> pusch-TimeDomainAllocationListForMultiPUSCH-DCI-0-3</w:t>
              </w:r>
              <w:r w:rsidR="000C5995" w:rsidRPr="000C5995">
                <w:rPr>
                  <w:rFonts w:cs="Arial"/>
                  <w:szCs w:val="18"/>
                </w:rPr>
                <w:t xml:space="preserve"> simultaneously with the </w:t>
              </w:r>
              <w:r w:rsidR="000C5995" w:rsidRPr="000C5995">
                <w:rPr>
                  <w:rFonts w:cs="Arial"/>
                  <w:i/>
                  <w:iCs/>
                  <w:szCs w:val="18"/>
                  <w:rPrChange w:id="15261" w:author="CR#5400r1" w:date="2025-09-21T23:49:00Z" w16du:dateUtc="2025-09-21T21:49:00Z">
                    <w:rPr>
                      <w:rFonts w:cs="Arial"/>
                      <w:szCs w:val="18"/>
                    </w:rPr>
                  </w:rPrChange>
                </w:rPr>
                <w:t>numberOfSlotsTBoMS-r17</w:t>
              </w:r>
              <w:r w:rsidR="000C5995" w:rsidRPr="000C5995">
                <w:rPr>
                  <w:rFonts w:cs="Arial"/>
                  <w:szCs w:val="18"/>
                </w:rPr>
                <w:t xml:space="preserve"> and/or </w:t>
              </w:r>
              <w:proofErr w:type="spellStart"/>
              <w:r w:rsidR="000C5995" w:rsidRPr="000C5995">
                <w:rPr>
                  <w:rFonts w:cs="Arial"/>
                  <w:i/>
                  <w:iCs/>
                  <w:szCs w:val="18"/>
                  <w:rPrChange w:id="15262" w:author="CR#5400r1" w:date="2025-09-21T23:49:00Z" w16du:dateUtc="2025-09-21T21:49:00Z">
                    <w:rPr>
                      <w:rFonts w:cs="Arial"/>
                      <w:szCs w:val="18"/>
                    </w:rPr>
                  </w:rPrChange>
                </w:rPr>
                <w:t>pusch-AggregationFactor</w:t>
              </w:r>
              <w:proofErr w:type="spellEnd"/>
              <w:r w:rsidR="000C5995" w:rsidRPr="000C5995">
                <w:rPr>
                  <w:rFonts w:cs="Arial"/>
                  <w:szCs w:val="18"/>
                </w:rPr>
                <w:t>.</w:t>
              </w:r>
            </w:ins>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w:t>
            </w:r>
            <w:proofErr w:type="spellStart"/>
            <w:r w:rsidRPr="00EE6E73">
              <w:rPr>
                <w:lang w:eastAsia="x-none"/>
              </w:rPr>
              <w:t>closedLoopIndex</w:t>
            </w:r>
            <w:proofErr w:type="spellEnd"/>
            <w:r w:rsidRPr="00EE6E73">
              <w:rPr>
                <w:lang w:eastAsia="x-none"/>
              </w:rPr>
              <w:t>"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proofErr w:type="spellStart"/>
            <w:r w:rsidRPr="00EE6E73">
              <w:rPr>
                <w:b/>
                <w:i/>
                <w:szCs w:val="22"/>
                <w:lang w:eastAsia="sv-SE"/>
              </w:rPr>
              <w:t>sequenceOffsetForRV</w:t>
            </w:r>
            <w:proofErr w:type="spellEnd"/>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proofErr w:type="spellStart"/>
            <w:r w:rsidRPr="00EE6E73">
              <w:rPr>
                <w:b/>
                <w:i/>
                <w:szCs w:val="22"/>
                <w:lang w:eastAsia="sv-SE"/>
              </w:rPr>
              <w:t>transformPrecoder</w:t>
            </w:r>
            <w:proofErr w:type="spellEnd"/>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proofErr w:type="spellStart"/>
            <w:r w:rsidR="005D6B48" w:rsidRPr="00EE6E73">
              <w:rPr>
                <w:i/>
                <w:lang w:eastAsia="sv-SE"/>
              </w:rPr>
              <w:t>rach-ConfigCommon</w:t>
            </w:r>
            <w:proofErr w:type="spellEnd"/>
            <w:r w:rsidR="005D6B48" w:rsidRPr="00EE6E73">
              <w:rPr>
                <w:iCs/>
                <w:lang w:eastAsia="sv-SE"/>
              </w:rPr>
              <w:t xml:space="preserve"> included directly within BWP configuration (i.e., not included in </w:t>
            </w:r>
            <w:proofErr w:type="spellStart"/>
            <w:r w:rsidR="005D6B48" w:rsidRPr="00EE6E73">
              <w:rPr>
                <w:i/>
                <w:lang w:eastAsia="sv-SE"/>
              </w:rPr>
              <w:t>additionalRACH-ConfigList</w:t>
            </w:r>
            <w:proofErr w:type="spellEnd"/>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proofErr w:type="spellStart"/>
            <w:r w:rsidRPr="00EE6E73">
              <w:rPr>
                <w:b/>
                <w:i/>
                <w:szCs w:val="22"/>
                <w:lang w:eastAsia="sv-SE"/>
              </w:rPr>
              <w:t>txConfig</w:t>
            </w:r>
            <w:proofErr w:type="spellEnd"/>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proofErr w:type="spellStart"/>
            <w:r w:rsidRPr="00EE6E73">
              <w:rPr>
                <w:b/>
                <w:i/>
                <w:szCs w:val="22"/>
                <w:lang w:eastAsia="sv-SE"/>
              </w:rPr>
              <w:t>ul-FullPowerTransmission</w:t>
            </w:r>
            <w:proofErr w:type="spellEnd"/>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proofErr w:type="spellStart"/>
            <w:r w:rsidRPr="00EE6E73">
              <w:rPr>
                <w:i/>
                <w:iCs/>
              </w:rPr>
              <w:t>ul-powerControl</w:t>
            </w:r>
            <w:proofErr w:type="spellEnd"/>
            <w:r w:rsidRPr="00EE6E73">
              <w:t xml:space="preserve"> is configured in the </w:t>
            </w:r>
            <w:r w:rsidRPr="00EE6E73">
              <w:rPr>
                <w:i/>
                <w:iCs/>
              </w:rPr>
              <w:t>BWP-</w:t>
            </w:r>
            <w:proofErr w:type="spellStart"/>
            <w:r w:rsidRPr="00EE6E73">
              <w:rPr>
                <w:i/>
                <w:iCs/>
              </w:rPr>
              <w:t>UplinkDedicated</w:t>
            </w:r>
            <w:proofErr w:type="spellEnd"/>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936FEC" w:rsidRPr="00EE6E73" w14:paraId="69D960D0" w14:textId="77777777" w:rsidTr="00467478">
        <w:trPr>
          <w:ins w:id="15263" w:author="CR#5410r1" w:date="2025-09-22T11:37:00Z"/>
        </w:trPr>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936FEC" w:rsidRDefault="00936FEC">
            <w:pPr>
              <w:pStyle w:val="TAL"/>
              <w:rPr>
                <w:ins w:id="15264" w:author="CR#5410r1" w:date="2025-09-22T11:37:00Z" w16du:dateUtc="2025-09-22T09:37:00Z"/>
                <w:b/>
                <w:bCs/>
                <w:i/>
                <w:iCs/>
                <w:rPrChange w:id="15265" w:author="CR#5410r1" w:date="2025-09-22T11:37:00Z" w16du:dateUtc="2025-09-22T09:37:00Z">
                  <w:rPr>
                    <w:ins w:id="15266" w:author="CR#5410r1" w:date="2025-09-22T11:37:00Z" w16du:dateUtc="2025-09-22T09:37:00Z"/>
                  </w:rPr>
                </w:rPrChange>
              </w:rPr>
              <w:pPrChange w:id="15267" w:author="CR#5410r1" w:date="2025-09-22T11:37:00Z" w16du:dateUtc="2025-09-22T09:37:00Z">
                <w:pPr>
                  <w:keepNext/>
                  <w:keepLines/>
                  <w:spacing w:after="0"/>
                </w:pPr>
              </w:pPrChange>
            </w:pPr>
            <w:ins w:id="15268" w:author="CR#5410r1" w:date="2025-09-22T11:37:00Z" w16du:dateUtc="2025-09-22T09:37:00Z">
              <w:r w:rsidRPr="00936FEC">
                <w:rPr>
                  <w:b/>
                  <w:bCs/>
                  <w:i/>
                  <w:iCs/>
                  <w:rPrChange w:id="15269" w:author="CR#5410r1" w:date="2025-09-22T11:37:00Z" w16du:dateUtc="2025-09-22T09:37:00Z">
                    <w:rPr/>
                  </w:rPrChange>
                </w:rPr>
                <w:t>harq-ProcessNumberSizeDCI-0-3-Ext</w:t>
              </w:r>
            </w:ins>
          </w:p>
          <w:p w14:paraId="7BB5004C" w14:textId="634C626D" w:rsidR="00936FEC" w:rsidRPr="00EE6E73" w:rsidRDefault="00936FEC" w:rsidP="00936FEC">
            <w:pPr>
              <w:pStyle w:val="TAL"/>
              <w:rPr>
                <w:ins w:id="15270" w:author="CR#5410r1" w:date="2025-09-22T11:37:00Z" w16du:dateUtc="2025-09-22T09:37:00Z"/>
                <w:b/>
                <w:bCs/>
                <w:i/>
                <w:iCs/>
              </w:rPr>
            </w:pPr>
            <w:ins w:id="15271" w:author="CR#5410r1" w:date="2025-09-22T11:37:00Z" w16du:dateUtc="2025-09-22T09:37:00Z">
              <w:r w:rsidRPr="00F915FE">
                <w:rPr>
                  <w:szCs w:val="22"/>
                  <w:lang w:eastAsia="sv-SE"/>
                </w:rPr>
                <w:t>Configure the number of bits for the field "HARQ process number" in DCI format 0_</w:t>
              </w:r>
              <w:r>
                <w:rPr>
                  <w:szCs w:val="22"/>
                  <w:lang w:eastAsia="sv-SE"/>
                </w:rPr>
                <w:t>3 in TN</w:t>
              </w:r>
              <w:r w:rsidRPr="00F915FE">
                <w:rPr>
                  <w:szCs w:val="22"/>
                  <w:lang w:eastAsia="sv-SE"/>
                </w:rPr>
                <w:t xml:space="preserve"> (see TS 38.212 [17], clause 7.3.1).</w:t>
              </w:r>
              <w:r>
                <w:rPr>
                  <w:szCs w:val="22"/>
                  <w:lang w:eastAsia="sv-SE"/>
                </w:rPr>
                <w:t xml:space="preserve"> This</w:t>
              </w:r>
              <w:r w:rsidRPr="00F915FE">
                <w:rPr>
                  <w:lang w:eastAsia="sv-SE"/>
                </w:rPr>
                <w:t xml:space="preserve"> field </w:t>
              </w:r>
              <w:r>
                <w:rPr>
                  <w:lang w:eastAsia="sv-SE"/>
                </w:rPr>
                <w:t>can only be</w:t>
              </w:r>
              <w:r w:rsidRPr="00F915FE">
                <w:rPr>
                  <w:lang w:eastAsia="sv-SE"/>
                </w:rPr>
                <w:t xml:space="preserve"> configured</w:t>
              </w:r>
              <w:r>
                <w:rPr>
                  <w:lang w:eastAsia="sv-SE"/>
                </w:rPr>
                <w:t xml:space="preserve"> when </w:t>
              </w:r>
              <w:r w:rsidRPr="00BE3F10">
                <w:rPr>
                  <w:lang w:eastAsia="sv-SE"/>
                </w:rPr>
                <w:t>the maximum number of layers configured for P</w:t>
              </w:r>
              <w:r>
                <w:rPr>
                  <w:lang w:eastAsia="sv-SE"/>
                </w:rPr>
                <w:t>U</w:t>
              </w:r>
              <w:r w:rsidRPr="00BE3F10">
                <w:rPr>
                  <w:lang w:eastAsia="sv-SE"/>
                </w:rPr>
                <w:t>SCH</w:t>
              </w:r>
              <w:r>
                <w:rPr>
                  <w:lang w:eastAsia="sv-SE"/>
                </w:rPr>
                <w:t xml:space="preserve"> is no more than</w:t>
              </w:r>
              <w:r w:rsidRPr="00E13D53">
                <w:rPr>
                  <w:lang w:eastAsia="sv-SE"/>
                </w:rPr>
                <w:t xml:space="preserve"> 4</w:t>
              </w:r>
              <w:r>
                <w:rPr>
                  <w:lang w:eastAsia="sv-SE"/>
                </w:rPr>
                <w:t xml:space="preserve">. Only one of this field and </w:t>
              </w:r>
              <w:r>
                <w:rPr>
                  <w:i/>
                  <w:szCs w:val="22"/>
                  <w:lang w:eastAsia="sv-SE"/>
                </w:rPr>
                <w:t xml:space="preserve">harq-ProcessNumberSizeDCI-0-3 </w:t>
              </w:r>
              <w:r>
                <w:rPr>
                  <w:szCs w:val="22"/>
                  <w:lang w:eastAsia="sv-SE"/>
                </w:rPr>
                <w:t>is configured by network.</w:t>
              </w:r>
            </w:ins>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proofErr w:type="spellStart"/>
            <w:r w:rsidRPr="00EE6E73">
              <w:rPr>
                <w:b/>
                <w:bCs/>
                <w:i/>
                <w:iCs/>
              </w:rPr>
              <w:t>maxRankSDM</w:t>
            </w:r>
            <w:proofErr w:type="spellEnd"/>
            <w:r w:rsidRPr="00EE6E73">
              <w:rPr>
                <w:b/>
                <w:bCs/>
                <w:i/>
                <w:iCs/>
              </w:rPr>
              <w:t>,</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proofErr w:type="spellStart"/>
            <w:r w:rsidRPr="00EE6E73">
              <w:rPr>
                <w:b/>
                <w:bCs/>
                <w:i/>
                <w:iCs/>
              </w:rPr>
              <w:t>maxRankSFN</w:t>
            </w:r>
            <w:proofErr w:type="spellEnd"/>
            <w:r w:rsidRPr="00EE6E73">
              <w:rPr>
                <w:b/>
                <w:bCs/>
                <w:i/>
                <w:iCs/>
              </w:rPr>
              <w:t>,</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UCI-</w:t>
            </w:r>
            <w:proofErr w:type="spellStart"/>
            <w:r w:rsidRPr="00EE6E73">
              <w:rPr>
                <w:i/>
                <w:szCs w:val="22"/>
                <w:lang w:eastAsia="sv-SE"/>
              </w:rPr>
              <w:t>OnPUSCH</w:t>
            </w:r>
            <w:proofErr w:type="spellEnd"/>
            <w:r w:rsidRPr="00EE6E73">
              <w:rPr>
                <w:i/>
                <w:szCs w:val="22"/>
                <w:lang w:eastAsia="sv-SE"/>
              </w:rPr>
              <w:t xml:space="preserve">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proofErr w:type="spellStart"/>
            <w:r w:rsidRPr="00EE6E73">
              <w:rPr>
                <w:b/>
                <w:i/>
                <w:szCs w:val="22"/>
                <w:lang w:eastAsia="sv-SE"/>
              </w:rPr>
              <w:t>betaOffsets</w:t>
            </w:r>
            <w:proofErr w:type="spellEnd"/>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w:t>
            </w:r>
            <w:proofErr w:type="spellStart"/>
            <w:r w:rsidRPr="00EE6E73">
              <w:rPr>
                <w:szCs w:val="22"/>
                <w:lang w:eastAsia="sv-SE"/>
              </w:rPr>
              <w:t>semiStatic</w:t>
            </w:r>
            <w:proofErr w:type="spellEnd"/>
            <w:r w:rsidRPr="00EE6E73">
              <w:rPr>
                <w:szCs w:val="22"/>
                <w:lang w:eastAsia="sv-SE"/>
              </w:rPr>
              <w:t>'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w:t>
            </w:r>
            <w:proofErr w:type="spellStart"/>
            <w:r w:rsidRPr="00EE6E73">
              <w:rPr>
                <w:lang w:eastAsia="sv-SE"/>
              </w:rPr>
              <w:t>semiStatic</w:t>
            </w:r>
            <w:proofErr w:type="spellEnd"/>
            <w:r w:rsidRPr="00EE6E73">
              <w:rPr>
                <w:lang w:eastAsia="sv-SE"/>
              </w:rPr>
              <w:t>'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proofErr w:type="spellStart"/>
            <w:r w:rsidRPr="00EE6E73">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lang w:eastAsia="sv-SE"/>
              </w:rPr>
              <w:t>txConfig</w:t>
            </w:r>
            <w:proofErr w:type="spellEnd"/>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proofErr w:type="spellStart"/>
            <w:r w:rsidRPr="00EE6E73">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w:t>
            </w:r>
            <w:proofErr w:type="spellStart"/>
            <w:r w:rsidRPr="00EE6E73">
              <w:t>pusch-RepTypeB</w:t>
            </w:r>
            <w:proofErr w:type="spellEnd"/>
            <w:r w:rsidRPr="00EE6E73">
              <w:t>.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w:t>
            </w:r>
            <w:proofErr w:type="spellStart"/>
            <w:r w:rsidRPr="00EE6E73">
              <w:t>pusch-RepTypeB</w:t>
            </w:r>
            <w:proofErr w:type="spellEnd"/>
            <w:r w:rsidRPr="00EE6E73">
              <w:t>.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proofErr w:type="spellStart"/>
            <w:r w:rsidRPr="00EE6E73">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proofErr w:type="spellStart"/>
            <w:r w:rsidRPr="00EE6E73">
              <w:rPr>
                <w:rFonts w:eastAsiaTheme="minorEastAsia"/>
                <w:i/>
                <w:iCs/>
              </w:rPr>
              <w:t>srs-ResourceSetToAddModList</w:t>
            </w:r>
            <w:proofErr w:type="spellEnd"/>
            <w:r w:rsidRPr="00EE6E73">
              <w:rPr>
                <w:rFonts w:eastAsiaTheme="minorEastAsia"/>
                <w:i/>
                <w:iCs/>
              </w:rPr>
              <w:t xml:space="preserve">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15272" w:name="_Toc60777323"/>
      <w:bookmarkStart w:id="15273" w:name="_Toc193446325"/>
      <w:bookmarkStart w:id="15274" w:name="_Toc193452130"/>
      <w:bookmarkStart w:id="15275" w:name="_Toc193463402"/>
      <w:bookmarkStart w:id="15276" w:name="_Toc201295689"/>
      <w:bookmarkStart w:id="15277" w:name="MCCQCTEMPBM_00000409"/>
      <w:r w:rsidRPr="00EE6E73">
        <w:t>–</w:t>
      </w:r>
      <w:r w:rsidRPr="00EE6E73">
        <w:tab/>
      </w:r>
      <w:r w:rsidRPr="00EE6E73">
        <w:rPr>
          <w:i/>
        </w:rPr>
        <w:t>PUSCH-</w:t>
      </w:r>
      <w:proofErr w:type="spellStart"/>
      <w:r w:rsidRPr="00EE6E73">
        <w:rPr>
          <w:i/>
        </w:rPr>
        <w:t>ConfigCommon</w:t>
      </w:r>
      <w:bookmarkEnd w:id="15272"/>
      <w:bookmarkEnd w:id="15273"/>
      <w:bookmarkEnd w:id="15274"/>
      <w:bookmarkEnd w:id="15275"/>
      <w:bookmarkEnd w:id="15276"/>
      <w:proofErr w:type="spellEnd"/>
    </w:p>
    <w:bookmarkEnd w:id="15277"/>
    <w:p w14:paraId="36EA91C8" w14:textId="77777777" w:rsidR="00394471" w:rsidRPr="00EE6E73" w:rsidRDefault="00394471" w:rsidP="00394471">
      <w:r w:rsidRPr="00EE6E73">
        <w:t xml:space="preserve">The IE </w:t>
      </w:r>
      <w:r w:rsidRPr="00EE6E73">
        <w:rPr>
          <w:i/>
        </w:rPr>
        <w:t>PUSCH-</w:t>
      </w:r>
      <w:proofErr w:type="spellStart"/>
      <w:r w:rsidRPr="00EE6E73">
        <w:rPr>
          <w:i/>
        </w:rPr>
        <w:t>ConfigCommon</w:t>
      </w:r>
      <w:proofErr w:type="spellEnd"/>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PUSCH-</w:t>
      </w:r>
      <w:proofErr w:type="spellStart"/>
      <w:r w:rsidRPr="00EE6E73">
        <w:rPr>
          <w:bCs/>
          <w:i/>
          <w:iCs/>
        </w:rPr>
        <w:t>ConfigCommon</w:t>
      </w:r>
      <w:proofErr w:type="spellEnd"/>
      <w:r w:rsidRPr="00EE6E73">
        <w:rPr>
          <w:bCs/>
          <w:i/>
          <w:iCs/>
        </w:rPr>
        <w:t xml:space="preserve">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spellStart"/>
      <w:r w:rsidRPr="00EE6E73">
        <w:t>ConfigCommon</w:t>
      </w:r>
      <w:proofErr w:type="spellEnd"/>
      <w:r w:rsidRPr="00EE6E73">
        <w:t xml:space="preserve">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w:t>
      </w:r>
      <w:proofErr w:type="spellStart"/>
      <w:r w:rsidRPr="00EE6E73">
        <w:t>groupHoppingEnabledTransformPrecod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PU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proofErr w:type="spellStart"/>
            <w:r w:rsidRPr="00EE6E73">
              <w:rPr>
                <w:b/>
                <w:i/>
                <w:szCs w:val="22"/>
                <w:lang w:eastAsia="sv-SE"/>
              </w:rPr>
              <w:t>groupHoppingEnabledTransformPrecoding</w:t>
            </w:r>
            <w:proofErr w:type="spellEnd"/>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proofErr w:type="spellStart"/>
            <w:r w:rsidRPr="00EE6E73">
              <w:rPr>
                <w:b/>
                <w:i/>
                <w:szCs w:val="22"/>
                <w:lang w:eastAsia="sv-SE"/>
              </w:rPr>
              <w:t>pusch-TimeDomainAllocationList</w:t>
            </w:r>
            <w:proofErr w:type="spellEnd"/>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Default="00394471" w:rsidP="00394471">
      <w:pPr>
        <w:rPr>
          <w:ins w:id="15278" w:author="CR#5414r2" w:date="2025-09-22T12:25:00Z" w16du:dateUtc="2025-09-22T10:25:00Z"/>
        </w:rPr>
      </w:pPr>
    </w:p>
    <w:p w14:paraId="2FAA23C6" w14:textId="77777777" w:rsidR="00682B18" w:rsidRDefault="00682B18" w:rsidP="00682B18">
      <w:pPr>
        <w:pStyle w:val="Heading4"/>
        <w:rPr>
          <w:ins w:id="15279" w:author="CR#5414r2" w:date="2025-09-22T12:25:00Z" w16du:dateUtc="2025-09-22T10:25:00Z"/>
        </w:rPr>
      </w:pPr>
      <w:ins w:id="15280" w:author="CR#5414r2" w:date="2025-09-22T12:25:00Z" w16du:dateUtc="2025-09-22T10:25:00Z">
        <w:r>
          <w:t>–</w:t>
        </w:r>
        <w:r>
          <w:tab/>
        </w:r>
        <w:r>
          <w:rPr>
            <w:i/>
          </w:rPr>
          <w:t>PUSCH-</w:t>
        </w:r>
        <w:proofErr w:type="spellStart"/>
        <w:r>
          <w:rPr>
            <w:i/>
          </w:rPr>
          <w:t>MutingResources</w:t>
        </w:r>
        <w:proofErr w:type="spellEnd"/>
      </w:ins>
    </w:p>
    <w:p w14:paraId="2D2B42B1" w14:textId="77777777" w:rsidR="00682B18" w:rsidRDefault="00682B18" w:rsidP="00682B18">
      <w:pPr>
        <w:rPr>
          <w:ins w:id="15281" w:author="CR#5414r2" w:date="2025-09-22T12:25:00Z" w16du:dateUtc="2025-09-22T10:25:00Z"/>
        </w:rPr>
      </w:pPr>
      <w:ins w:id="15282" w:author="CR#5414r2" w:date="2025-09-22T12:25:00Z" w16du:dateUtc="2025-09-22T10:25:00Z">
        <w:r>
          <w:t xml:space="preserve">The IE </w:t>
        </w:r>
        <w:r>
          <w:rPr>
            <w:i/>
          </w:rPr>
          <w:t>PUSCH-</w:t>
        </w:r>
        <w:proofErr w:type="spellStart"/>
        <w:r>
          <w:rPr>
            <w:i/>
          </w:rPr>
          <w:t>MutingResources</w:t>
        </w:r>
        <w:proofErr w:type="spellEnd"/>
        <w:r>
          <w:t xml:space="preserve"> is used to configure the time location and frequency location of UL muting resources.</w:t>
        </w:r>
      </w:ins>
    </w:p>
    <w:p w14:paraId="6FAA3905" w14:textId="77777777" w:rsidR="00682B18" w:rsidRDefault="00682B18" w:rsidP="00682B18">
      <w:pPr>
        <w:pStyle w:val="TH"/>
        <w:rPr>
          <w:ins w:id="15283" w:author="CR#5414r2" w:date="2025-09-22T12:25:00Z" w16du:dateUtc="2025-09-22T10:25:00Z"/>
        </w:rPr>
      </w:pPr>
      <w:ins w:id="15284" w:author="CR#5414r2" w:date="2025-09-22T12:25:00Z" w16du:dateUtc="2025-09-22T10:25:00Z">
        <w:r>
          <w:rPr>
            <w:i/>
          </w:rPr>
          <w:t>PUSCH-</w:t>
        </w:r>
        <w:proofErr w:type="spellStart"/>
        <w:r>
          <w:rPr>
            <w:i/>
          </w:rPr>
          <w:t>MutingResources</w:t>
        </w:r>
        <w:proofErr w:type="spellEnd"/>
        <w:r>
          <w:rPr>
            <w:bCs/>
            <w:i/>
            <w:iCs/>
          </w:rPr>
          <w:t xml:space="preserve"> </w:t>
        </w:r>
        <w:r>
          <w:t>information element</w:t>
        </w:r>
      </w:ins>
    </w:p>
    <w:p w14:paraId="705A61E9" w14:textId="77777777" w:rsidR="00682B18" w:rsidRDefault="00682B18" w:rsidP="00682B18">
      <w:pPr>
        <w:pStyle w:val="PL"/>
        <w:rPr>
          <w:ins w:id="15285" w:author="CR#5414r2" w:date="2025-09-22T12:25:00Z" w16du:dateUtc="2025-09-22T10:25:00Z"/>
          <w:color w:val="808080"/>
        </w:rPr>
      </w:pPr>
      <w:ins w:id="15286" w:author="CR#5414r2" w:date="2025-09-22T12:25:00Z" w16du:dateUtc="2025-09-22T10:25:00Z">
        <w:r>
          <w:rPr>
            <w:color w:val="808080"/>
          </w:rPr>
          <w:t>-- ASN1START</w:t>
        </w:r>
      </w:ins>
    </w:p>
    <w:p w14:paraId="566B1377" w14:textId="77777777" w:rsidR="00682B18" w:rsidRDefault="00682B18" w:rsidP="00682B18">
      <w:pPr>
        <w:pStyle w:val="PL"/>
        <w:rPr>
          <w:ins w:id="15287" w:author="CR#5414r2" w:date="2025-09-22T12:25:00Z" w16du:dateUtc="2025-09-22T10:25:00Z"/>
          <w:color w:val="808080"/>
        </w:rPr>
      </w:pPr>
      <w:ins w:id="15288" w:author="CR#5414r2" w:date="2025-09-22T12:25:00Z" w16du:dateUtc="2025-09-22T10:25:00Z">
        <w:r>
          <w:rPr>
            <w:color w:val="808080"/>
          </w:rPr>
          <w:t>-- TAG-PUSCH-MUTINGRESOURCES-START</w:t>
        </w:r>
      </w:ins>
    </w:p>
    <w:p w14:paraId="64D6A4C1" w14:textId="77777777" w:rsidR="00682B18" w:rsidRDefault="00682B18" w:rsidP="00682B18">
      <w:pPr>
        <w:pStyle w:val="PL"/>
        <w:rPr>
          <w:ins w:id="15289" w:author="CR#5414r2" w:date="2025-09-22T12:25:00Z" w16du:dateUtc="2025-09-22T10:25:00Z"/>
        </w:rPr>
      </w:pPr>
    </w:p>
    <w:p w14:paraId="197B68DE" w14:textId="71AA60DA" w:rsidR="00682B18" w:rsidRDefault="00682B18" w:rsidP="00682B18">
      <w:pPr>
        <w:pStyle w:val="PL"/>
        <w:rPr>
          <w:ins w:id="15290" w:author="CR#5414r2" w:date="2025-09-22T12:25:00Z" w16du:dateUtc="2025-09-22T10:25:00Z"/>
        </w:rPr>
      </w:pPr>
      <w:ins w:id="15291" w:author="CR#5414r2" w:date="2025-09-22T12:25:00Z" w16du:dateUtc="2025-09-22T10:25:00Z">
        <w:r>
          <w:t xml:space="preserve">PUSCH-MutingResources-r19 ::= </w:t>
        </w:r>
        <w:r>
          <w:rPr>
            <w:color w:val="993366"/>
          </w:rPr>
          <w:t>SEQUENCE</w:t>
        </w:r>
        <w:r>
          <w:t xml:space="preserve"> {</w:t>
        </w:r>
      </w:ins>
    </w:p>
    <w:p w14:paraId="2E72BD94" w14:textId="40516B82" w:rsidR="00682B18" w:rsidRDefault="00682B18" w:rsidP="00682B18">
      <w:pPr>
        <w:pStyle w:val="PL"/>
        <w:rPr>
          <w:ins w:id="15292" w:author="CR#5414r2" w:date="2025-09-22T12:25:00Z" w16du:dateUtc="2025-09-22T10:25:00Z"/>
        </w:rPr>
      </w:pPr>
      <w:ins w:id="15293" w:author="CR#5414r2" w:date="2025-09-22T12:25:00Z" w16du:dateUtc="2025-09-22T10:25: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02DFA1B3" w14:textId="0E963A10" w:rsidR="00682B18" w:rsidRDefault="00682B18" w:rsidP="00682B18">
      <w:pPr>
        <w:pStyle w:val="PL"/>
        <w:rPr>
          <w:ins w:id="15294" w:author="CR#5414r2" w:date="2025-09-22T12:25:00Z" w16du:dateUtc="2025-09-22T10:25:00Z"/>
          <w:color w:val="808080"/>
        </w:rPr>
      </w:pPr>
      <w:ins w:id="15295" w:author="CR#5414r2" w:date="2025-09-22T12:25:00Z" w16du:dateUtc="2025-09-22T10:25:00Z">
        <w:r>
          <w:t xml:space="preserve">    combOffset-r19                </w:t>
        </w:r>
        <w:r>
          <w:rPr>
            <w:color w:val="993366"/>
          </w:rPr>
          <w:t>INTEGER</w:t>
        </w:r>
        <w:r>
          <w:t xml:space="preserve"> (0..1)                                                                </w:t>
        </w:r>
        <w:r>
          <w:rPr>
            <w:color w:val="993366"/>
          </w:rPr>
          <w:t>OPTIONAL,</w:t>
        </w:r>
        <w:r>
          <w:t xml:space="preserve">   </w:t>
        </w:r>
        <w:r>
          <w:rPr>
            <w:color w:val="808080"/>
          </w:rPr>
          <w:t>-- Need R</w:t>
        </w:r>
      </w:ins>
    </w:p>
    <w:p w14:paraId="584AF5B7" w14:textId="77777777" w:rsidR="00682B18" w:rsidRDefault="00682B18" w:rsidP="00682B18">
      <w:pPr>
        <w:pStyle w:val="PL"/>
        <w:rPr>
          <w:ins w:id="15296" w:author="CR#5414r2" w:date="2025-09-22T12:25:00Z" w16du:dateUtc="2025-09-22T10:25:00Z"/>
        </w:rPr>
      </w:pPr>
      <w:ins w:id="15297" w:author="CR#5414r2" w:date="2025-09-22T12:25:00Z" w16du:dateUtc="2025-09-22T10:25:00Z">
        <w:r>
          <w:t xml:space="preserve">    ...</w:t>
        </w:r>
      </w:ins>
    </w:p>
    <w:p w14:paraId="4EC15555" w14:textId="77777777" w:rsidR="00682B18" w:rsidRDefault="00682B18" w:rsidP="00682B18">
      <w:pPr>
        <w:pStyle w:val="PL"/>
        <w:rPr>
          <w:ins w:id="15298" w:author="CR#5414r2" w:date="2025-09-22T12:25:00Z" w16du:dateUtc="2025-09-22T10:25:00Z"/>
        </w:rPr>
      </w:pPr>
      <w:ins w:id="15299" w:author="CR#5414r2" w:date="2025-09-22T12:25:00Z" w16du:dateUtc="2025-09-22T10:25:00Z">
        <w:r>
          <w:t>}</w:t>
        </w:r>
      </w:ins>
    </w:p>
    <w:p w14:paraId="69F38547" w14:textId="77777777" w:rsidR="00682B18" w:rsidRDefault="00682B18" w:rsidP="00682B18">
      <w:pPr>
        <w:pStyle w:val="PL"/>
        <w:rPr>
          <w:ins w:id="15300" w:author="CR#5414r2" w:date="2025-09-22T12:25:00Z" w16du:dateUtc="2025-09-22T10:25:00Z"/>
        </w:rPr>
      </w:pPr>
    </w:p>
    <w:p w14:paraId="3E4CE81C" w14:textId="77777777" w:rsidR="00682B18" w:rsidRDefault="00682B18" w:rsidP="00682B18">
      <w:pPr>
        <w:pStyle w:val="PL"/>
        <w:rPr>
          <w:ins w:id="15301" w:author="CR#5414r2" w:date="2025-09-22T12:25:00Z" w16du:dateUtc="2025-09-22T10:25:00Z"/>
          <w:color w:val="808080"/>
        </w:rPr>
      </w:pPr>
      <w:ins w:id="15302" w:author="CR#5414r2" w:date="2025-09-22T12:25:00Z" w16du:dateUtc="2025-09-22T10:25:00Z">
        <w:r>
          <w:rPr>
            <w:color w:val="808080"/>
          </w:rPr>
          <w:t>-- TAG-PUSCH-MUTINGRESOURCES-STOP</w:t>
        </w:r>
      </w:ins>
    </w:p>
    <w:p w14:paraId="2771428E" w14:textId="77777777" w:rsidR="00682B18" w:rsidRDefault="00682B18" w:rsidP="00682B18">
      <w:pPr>
        <w:pStyle w:val="PL"/>
        <w:rPr>
          <w:ins w:id="15303" w:author="CR#5414r2" w:date="2025-09-22T12:25:00Z" w16du:dateUtc="2025-09-22T10:25:00Z"/>
          <w:color w:val="808080"/>
        </w:rPr>
      </w:pPr>
      <w:ins w:id="15304" w:author="CR#5414r2" w:date="2025-09-22T12:25:00Z" w16du:dateUtc="2025-09-22T10:25:00Z">
        <w:r>
          <w:rPr>
            <w:color w:val="808080"/>
          </w:rPr>
          <w:t>-- ASN1STOP</w:t>
        </w:r>
      </w:ins>
    </w:p>
    <w:p w14:paraId="3F1306E5" w14:textId="77777777" w:rsidR="00682B18" w:rsidRPr="00A34D13" w:rsidRDefault="00682B18" w:rsidP="00682B18">
      <w:pPr>
        <w:pStyle w:val="NormalWeb"/>
        <w:spacing w:before="0" w:beforeAutospacing="0" w:after="180" w:afterAutospacing="0"/>
        <w:rPr>
          <w:ins w:id="15305" w:author="CR#5414r2" w:date="2025-09-22T12:25:00Z" w16du:dateUtc="2025-09-22T10:25: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14:paraId="070A386B" w14:textId="77777777" w:rsidTr="006D7187">
        <w:trPr>
          <w:ins w:id="15306" w:author="CR#5414r2" w:date="2025-09-22T12:25:00Z"/>
        </w:trPr>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Default="00682B18" w:rsidP="006D7187">
            <w:pPr>
              <w:pStyle w:val="TAH"/>
              <w:rPr>
                <w:ins w:id="15307" w:author="CR#5414r2" w:date="2025-09-22T12:25:00Z" w16du:dateUtc="2025-09-22T10:25:00Z"/>
                <w:szCs w:val="22"/>
                <w:lang w:eastAsia="sv-SE"/>
              </w:rPr>
            </w:pPr>
            <w:ins w:id="15308" w:author="CR#5414r2" w:date="2025-09-22T12:25:00Z" w16du:dateUtc="2025-09-22T10:25:00Z">
              <w:r>
                <w:rPr>
                  <w:i/>
                </w:rPr>
                <w:t>PUSCH-</w:t>
              </w:r>
              <w:proofErr w:type="spellStart"/>
              <w:r>
                <w:rPr>
                  <w:i/>
                </w:rPr>
                <w:t>MutingResources</w:t>
              </w:r>
              <w:proofErr w:type="spellEnd"/>
              <w:r>
                <w:rPr>
                  <w:i/>
                  <w:szCs w:val="22"/>
                  <w:lang w:eastAsia="sv-SE"/>
                </w:rPr>
                <w:t xml:space="preserve"> </w:t>
              </w:r>
              <w:r>
                <w:rPr>
                  <w:szCs w:val="22"/>
                  <w:lang w:eastAsia="sv-SE"/>
                </w:rPr>
                <w:t>field descriptions</w:t>
              </w:r>
            </w:ins>
          </w:p>
        </w:tc>
      </w:tr>
      <w:tr w:rsidR="00682B18" w14:paraId="1DD2C88D" w14:textId="77777777" w:rsidTr="006D7187">
        <w:trPr>
          <w:ins w:id="15309" w:author="CR#5414r2" w:date="2025-09-22T12:25:00Z"/>
        </w:trPr>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Default="00682B18" w:rsidP="006D7187">
            <w:pPr>
              <w:pStyle w:val="TAL"/>
              <w:rPr>
                <w:ins w:id="15310" w:author="CR#5414r2" w:date="2025-09-22T12:25:00Z" w16du:dateUtc="2025-09-22T10:25:00Z"/>
                <w:b/>
                <w:i/>
                <w:szCs w:val="22"/>
                <w:lang w:eastAsia="sv-SE"/>
              </w:rPr>
            </w:pPr>
            <w:proofErr w:type="spellStart"/>
            <w:ins w:id="15311" w:author="CR#5414r2" w:date="2025-09-22T12:25:00Z" w16du:dateUtc="2025-09-22T10:25:00Z">
              <w:r>
                <w:rPr>
                  <w:b/>
                  <w:i/>
                  <w:szCs w:val="22"/>
                  <w:lang w:eastAsia="sv-SE"/>
                </w:rPr>
                <w:t>symbolPos</w:t>
              </w:r>
              <w:proofErr w:type="spellEnd"/>
            </w:ins>
          </w:p>
          <w:p w14:paraId="12F00A96" w14:textId="77777777" w:rsidR="00682B18" w:rsidRDefault="00682B18" w:rsidP="006D7187">
            <w:pPr>
              <w:pStyle w:val="TAL"/>
              <w:rPr>
                <w:ins w:id="15312" w:author="CR#5414r2" w:date="2025-09-22T12:25:00Z" w16du:dateUtc="2025-09-22T10:25:00Z"/>
                <w:szCs w:val="22"/>
                <w:lang w:eastAsia="sv-SE"/>
              </w:rPr>
            </w:pPr>
            <w:ins w:id="15313" w:author="CR#5414r2" w:date="2025-09-22T12:25:00Z" w16du:dateUtc="2025-09-22T10:25: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682B18" w14:paraId="60AA075E" w14:textId="77777777" w:rsidTr="006D7187">
        <w:trPr>
          <w:ins w:id="15314" w:author="CR#5414r2" w:date="2025-09-22T12:25:00Z"/>
        </w:trPr>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Default="00682B18" w:rsidP="006D7187">
            <w:pPr>
              <w:pStyle w:val="TAL"/>
              <w:rPr>
                <w:ins w:id="15315" w:author="CR#5414r2" w:date="2025-09-22T12:25:00Z" w16du:dateUtc="2025-09-22T10:25:00Z"/>
                <w:rFonts w:eastAsia="DengXian"/>
                <w:b/>
                <w:i/>
                <w:szCs w:val="22"/>
              </w:rPr>
            </w:pPr>
            <w:proofErr w:type="spellStart"/>
            <w:ins w:id="15316" w:author="CR#5414r2" w:date="2025-09-22T12:25:00Z" w16du:dateUtc="2025-09-22T10:25:00Z">
              <w:r>
                <w:rPr>
                  <w:rFonts w:eastAsia="DengXian"/>
                  <w:b/>
                  <w:i/>
                  <w:szCs w:val="22"/>
                </w:rPr>
                <w:t>combOffset</w:t>
              </w:r>
              <w:proofErr w:type="spellEnd"/>
            </w:ins>
          </w:p>
          <w:p w14:paraId="40B0FB6B" w14:textId="77777777" w:rsidR="00682B18" w:rsidRDefault="00682B18" w:rsidP="006D7187">
            <w:pPr>
              <w:pStyle w:val="TAL"/>
              <w:rPr>
                <w:ins w:id="15317" w:author="CR#5414r2" w:date="2025-09-22T12:25:00Z" w16du:dateUtc="2025-09-22T10:25:00Z"/>
                <w:rFonts w:eastAsia="DengXian"/>
                <w:b/>
                <w:i/>
                <w:szCs w:val="22"/>
              </w:rPr>
            </w:pPr>
            <w:ins w:id="15318" w:author="CR#5414r2" w:date="2025-09-22T12:25:00Z" w16du:dateUtc="2025-09-22T10:25: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4E37043B" w14:textId="77777777" w:rsidR="00682B18" w:rsidRPr="00EE6E73" w:rsidRDefault="00682B18" w:rsidP="00394471"/>
    <w:p w14:paraId="10B98EEB" w14:textId="77777777" w:rsidR="00394471" w:rsidRPr="00EE6E73" w:rsidRDefault="00394471" w:rsidP="00394471">
      <w:pPr>
        <w:pStyle w:val="Heading4"/>
      </w:pPr>
      <w:bookmarkStart w:id="15319" w:name="_Toc60777324"/>
      <w:bookmarkStart w:id="15320" w:name="_Toc193446326"/>
      <w:bookmarkStart w:id="15321" w:name="_Toc193452131"/>
      <w:bookmarkStart w:id="15322" w:name="_Toc193463403"/>
      <w:bookmarkStart w:id="15323" w:name="_Toc201295690"/>
      <w:bookmarkStart w:id="15324" w:name="MCCQCTEMPBM_00000410"/>
      <w:r w:rsidRPr="00EE6E73">
        <w:t>–</w:t>
      </w:r>
      <w:r w:rsidRPr="00EE6E73">
        <w:tab/>
      </w:r>
      <w:r w:rsidRPr="00EE6E73">
        <w:rPr>
          <w:i/>
        </w:rPr>
        <w:t>PUSCH-</w:t>
      </w:r>
      <w:proofErr w:type="spellStart"/>
      <w:r w:rsidRPr="00EE6E73">
        <w:rPr>
          <w:i/>
        </w:rPr>
        <w:t>PowerControl</w:t>
      </w:r>
      <w:bookmarkEnd w:id="15319"/>
      <w:bookmarkEnd w:id="15320"/>
      <w:bookmarkEnd w:id="15321"/>
      <w:bookmarkEnd w:id="15322"/>
      <w:bookmarkEnd w:id="15323"/>
      <w:proofErr w:type="spellEnd"/>
    </w:p>
    <w:bookmarkEnd w:id="15324"/>
    <w:p w14:paraId="39AC8FE8" w14:textId="77777777" w:rsidR="00394471" w:rsidRPr="00EE6E73" w:rsidRDefault="00394471" w:rsidP="00394471">
      <w:r w:rsidRPr="00EE6E73">
        <w:t xml:space="preserve">The IE </w:t>
      </w:r>
      <w:r w:rsidRPr="00EE6E73">
        <w:rPr>
          <w:i/>
        </w:rPr>
        <w:t>PUSCH-</w:t>
      </w:r>
      <w:proofErr w:type="spellStart"/>
      <w:r w:rsidRPr="00EE6E73">
        <w:rPr>
          <w:i/>
        </w:rPr>
        <w:t>PowerControl</w:t>
      </w:r>
      <w:proofErr w:type="spellEnd"/>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w:t>
      </w:r>
      <w:proofErr w:type="spellStart"/>
      <w:r w:rsidRPr="00EE6E73">
        <w:rPr>
          <w:i/>
        </w:rPr>
        <w:t>PowerControl</w:t>
      </w:r>
      <w:proofErr w:type="spellEnd"/>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spellStart"/>
      <w:r w:rsidRPr="00EE6E73">
        <w:t>PowerControl</w:t>
      </w:r>
      <w:proofErr w:type="spellEnd"/>
      <w:r w:rsidRPr="00EE6E73">
        <w:t xml:space="preserve">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w:t>
      </w:r>
      <w:proofErr w:type="spellStart"/>
      <w:r w:rsidRPr="00EE6E73">
        <w:t>pathlossReferenceR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w:t>
      </w:r>
      <w:proofErr w:type="spellStart"/>
      <w:r w:rsidRPr="00EE6E73">
        <w:t>pathlossReferenceR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r w:rsidRPr="00EE6E73">
        <w:t>-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w:t>
      </w:r>
      <w:proofErr w:type="spellStart"/>
      <w:r w:rsidRPr="00EE6E73">
        <w:t>twoPUS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w:t>
      </w:r>
      <w:proofErr w:type="spellStart"/>
      <w:r w:rsidRPr="00EE6E73">
        <w:t>deltaMCS</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w:t>
      </w:r>
      <w:proofErr w:type="spellStart"/>
      <w:r w:rsidRPr="00EE6E73">
        <w:t>P0-PUSCH-AlphaSetId</w:t>
      </w:r>
      <w:proofErr w:type="spellEnd"/>
      <w:r w:rsidRPr="00EE6E73">
        <w:t>,</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05AEBDCC"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EC6B9D4"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w:t>
      </w:r>
      <w:proofErr w:type="spellStart"/>
      <w:r w:rsidRPr="00EE6E73">
        <w:t>PUSCH-PathlossReferenceRS-Id-r17</w:t>
      </w:r>
      <w:proofErr w:type="spellEnd"/>
      <w:r w:rsidRPr="00EE6E73">
        <w:t>,</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spellStart"/>
      <w:r w:rsidRPr="00EE6E73">
        <w:t>PowerControl</w:t>
      </w:r>
      <w:proofErr w:type="spellEnd"/>
      <w:r w:rsidRPr="00EE6E73">
        <w:t xml:space="preserve">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owerControlId</w:t>
      </w:r>
      <w:proofErr w:type="spellEnd"/>
      <w:r w:rsidRPr="00EE6E73">
        <w:t xml:space="preserve">            SRI-PUSCH-</w:t>
      </w:r>
      <w:proofErr w:type="spellStart"/>
      <w:r w:rsidRPr="00EE6E73">
        <w:t>PowerControlId</w:t>
      </w:r>
      <w:proofErr w:type="spellEnd"/>
      <w:r w:rsidRPr="00EE6E73">
        <w:t>,</w:t>
      </w:r>
    </w:p>
    <w:p w14:paraId="4E248D54"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ClosedLoopIndex</w:t>
      </w:r>
      <w:proofErr w:type="spellEnd"/>
      <w:r w:rsidRPr="00EE6E73">
        <w:t xml:space="preserve">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spellStart"/>
      <w:r w:rsidRPr="00EE6E73">
        <w:t>PowerControlId</w:t>
      </w:r>
      <w:proofErr w:type="spellEnd"/>
      <w:r w:rsidRPr="00EE6E73">
        <w:t xml:space="preserve">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w:t>
      </w:r>
      <w:proofErr w:type="spellStart"/>
      <w:r w:rsidRPr="00EE6E73">
        <w:t>olpc-ParameterSet</w:t>
      </w:r>
      <w:proofErr w:type="spellEnd"/>
      <w:r w:rsidRPr="00EE6E73">
        <w:t xml:space="preserve">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r w:rsidRPr="00EE6E73">
        <w:t xml:space="preserve">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39A68F48" w14:textId="421769EA" w:rsidR="00682B18" w:rsidRDefault="00651368" w:rsidP="00682B18">
      <w:pPr>
        <w:pStyle w:val="PL"/>
        <w:rPr>
          <w:ins w:id="15325" w:author="CR#5414r2" w:date="2025-09-22T12:26:00Z" w16du:dateUtc="2025-09-22T10:26:00Z"/>
        </w:rPr>
      </w:pPr>
      <w:r w:rsidRPr="00EE6E73">
        <w:t xml:space="preserve">    ]]</w:t>
      </w:r>
      <w:ins w:id="15326" w:author="CR#5414r2" w:date="2025-09-22T12:26:00Z" w16du:dateUtc="2025-09-22T10:26:00Z">
        <w:r w:rsidR="00682B18">
          <w:t>,</w:t>
        </w:r>
      </w:ins>
    </w:p>
    <w:p w14:paraId="45D39173" w14:textId="77777777" w:rsidR="00682B18" w:rsidRDefault="00682B18" w:rsidP="00682B18">
      <w:pPr>
        <w:pStyle w:val="PL"/>
        <w:rPr>
          <w:ins w:id="15327" w:author="CR#5414r2" w:date="2025-09-22T12:26:00Z" w16du:dateUtc="2025-09-22T10:26:00Z"/>
        </w:rPr>
      </w:pPr>
      <w:ins w:id="15328" w:author="CR#5414r2" w:date="2025-09-22T12:26:00Z" w16du:dateUtc="2025-09-22T10:26:00Z">
        <w:r>
          <w:t xml:space="preserve">    [[</w:t>
        </w:r>
      </w:ins>
    </w:p>
    <w:p w14:paraId="607FCFE1" w14:textId="77777777" w:rsidR="00682B18" w:rsidRDefault="00682B18" w:rsidP="00682B18">
      <w:pPr>
        <w:pStyle w:val="PL"/>
        <w:rPr>
          <w:ins w:id="15329" w:author="CR#5414r2" w:date="2025-09-22T12:26:00Z" w16du:dateUtc="2025-09-22T10:26:00Z"/>
        </w:rPr>
      </w:pPr>
      <w:ins w:id="15330" w:author="CR#5414r2" w:date="2025-09-22T12:26:00Z" w16du:dateUtc="2025-09-22T10:26:00Z">
        <w:r>
          <w:t xml:space="preserve">    msg3-Alpha-SBFD-r19                 Alpha                                                                   OPTIONAL -- Need S</w:t>
        </w:r>
      </w:ins>
    </w:p>
    <w:p w14:paraId="4149DB98" w14:textId="2256C22F" w:rsidR="00394471" w:rsidRPr="00EE6E73" w:rsidRDefault="00682B18" w:rsidP="00682B18">
      <w:pPr>
        <w:pStyle w:val="PL"/>
      </w:pPr>
      <w:ins w:id="15331" w:author="CR#5414r2" w:date="2025-09-22T12:26:00Z" w16du:dateUtc="2025-09-22T10:26:00Z">
        <w:r>
          <w:t xml:space="preserve">    ]]</w:t>
        </w:r>
      </w:ins>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w:t>
      </w:r>
      <w:proofErr w:type="spellStart"/>
      <w:r w:rsidRPr="00EE6E73">
        <w:t>P0-PUSCH-SetId-r16</w:t>
      </w:r>
      <w:proofErr w:type="spellEnd"/>
      <w:r w:rsidRPr="00EE6E73">
        <w:t>,</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proofErr w:type="spellStart"/>
            <w:r w:rsidRPr="00EE6E73">
              <w:rPr>
                <w:b/>
                <w:i/>
                <w:szCs w:val="22"/>
                <w:lang w:eastAsia="sv-SE"/>
              </w:rPr>
              <w:t>deltaMCS</w:t>
            </w:r>
            <w:proofErr w:type="spellEnd"/>
          </w:p>
          <w:p w14:paraId="1640ADE9" w14:textId="77777777" w:rsidR="00394471" w:rsidRPr="00EE6E73" w:rsidRDefault="00394471" w:rsidP="00964CC4">
            <w:pPr>
              <w:pStyle w:val="TAL"/>
              <w:rPr>
                <w:szCs w:val="22"/>
                <w:lang w:eastAsia="sv-SE"/>
              </w:rPr>
            </w:pPr>
            <w:r w:rsidRPr="00EE6E73">
              <w:rPr>
                <w:szCs w:val="22"/>
                <w:lang w:eastAsia="sv-SE"/>
              </w:rPr>
              <w:t xml:space="preserve">Indicates whether to apply delta MCS. When the field is absent, the UE applies Ks = 0 in </w:t>
            </w:r>
            <w:proofErr w:type="spellStart"/>
            <w:r w:rsidRPr="00EE6E73">
              <w:rPr>
                <w:szCs w:val="22"/>
                <w:lang w:eastAsia="sv-SE"/>
              </w:rPr>
              <w:t>delta_TFC</w:t>
            </w:r>
            <w:proofErr w:type="spellEnd"/>
            <w:r w:rsidRPr="00EE6E73">
              <w:rPr>
                <w:szCs w:val="22"/>
                <w:lang w:eastAsia="sv-SE"/>
              </w:rPr>
              <w:t xml:space="preserve">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682B18" w:rsidRPr="00EE6E73" w14:paraId="08CC6939" w14:textId="77777777" w:rsidTr="00C5556C">
        <w:trPr>
          <w:ins w:id="15332" w:author="CR#5414r2" w:date="2025-09-22T12:27:00Z"/>
        </w:trPr>
        <w:tc>
          <w:tcPr>
            <w:tcW w:w="14173" w:type="dxa"/>
            <w:tcBorders>
              <w:top w:val="single" w:sz="4" w:space="0" w:color="auto"/>
              <w:left w:val="single" w:sz="4" w:space="0" w:color="auto"/>
              <w:bottom w:val="single" w:sz="4" w:space="0" w:color="auto"/>
              <w:right w:val="single" w:sz="4" w:space="0" w:color="auto"/>
            </w:tcBorders>
          </w:tcPr>
          <w:p w14:paraId="53376830" w14:textId="77777777" w:rsidR="00682B18" w:rsidRDefault="00682B18" w:rsidP="00682B18">
            <w:pPr>
              <w:pStyle w:val="TAL"/>
              <w:rPr>
                <w:ins w:id="15333" w:author="CR#5414r2" w:date="2025-09-22T12:27:00Z" w16du:dateUtc="2025-09-22T10:27:00Z"/>
                <w:b/>
                <w:bCs/>
                <w:i/>
                <w:iCs/>
                <w:lang w:eastAsia="x-none"/>
              </w:rPr>
            </w:pPr>
            <w:ins w:id="15334" w:author="CR#5414r2" w:date="2025-09-22T12:27:00Z" w16du:dateUtc="2025-09-22T10:27:00Z">
              <w:r w:rsidRPr="0051079B">
                <w:rPr>
                  <w:b/>
                  <w:bCs/>
                  <w:i/>
                  <w:iCs/>
                  <w:lang w:eastAsia="x-none"/>
                </w:rPr>
                <w:t>msg3-Alpha-</w:t>
              </w:r>
              <w:r>
                <w:rPr>
                  <w:b/>
                  <w:bCs/>
                  <w:i/>
                  <w:iCs/>
                  <w:lang w:eastAsia="x-none"/>
                </w:rPr>
                <w:t>SBFD</w:t>
              </w:r>
            </w:ins>
          </w:p>
          <w:p w14:paraId="0DFEF367" w14:textId="0FA4EDE1" w:rsidR="00682B18" w:rsidRPr="00EE6E73" w:rsidRDefault="00682B18" w:rsidP="00682B18">
            <w:pPr>
              <w:pStyle w:val="TAL"/>
              <w:rPr>
                <w:ins w:id="15335" w:author="CR#5414r2" w:date="2025-09-22T12:27:00Z" w16du:dateUtc="2025-09-22T10:27:00Z"/>
                <w:b/>
                <w:bCs/>
                <w:i/>
                <w:iCs/>
                <w:lang w:eastAsia="x-none"/>
              </w:rPr>
            </w:pPr>
            <w:ins w:id="15336" w:author="CR#5414r2" w:date="2025-09-22T12:27:00Z" w16du:dateUtc="2025-09-22T10:27:00Z">
              <w:r w:rsidRPr="0051079B">
                <w:rPr>
                  <w:lang w:eastAsia="x-none"/>
                </w:rPr>
                <w:t xml:space="preserve">Configures separate dedicated alpha value for msg3 PUSCH </w:t>
              </w:r>
              <w:r>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Pr>
                  <w:lang w:eastAsia="x-none"/>
                </w:rPr>
                <w:t>i</w:t>
              </w:r>
              <w:r w:rsidRPr="00204DFE">
                <w:rPr>
                  <w:lang w:eastAsia="x-none"/>
                </w:rPr>
                <w:t>n SBFD symbols.</w:t>
              </w:r>
            </w:ins>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w:t>
            </w:r>
            <w:proofErr w:type="spellStart"/>
            <w:r w:rsidR="00D26B85" w:rsidRPr="00EE6E73">
              <w:rPr>
                <w:szCs w:val="22"/>
                <w:lang w:eastAsia="sv-SE"/>
              </w:rPr>
              <w:t>msgA</w:t>
            </w:r>
            <w:proofErr w:type="spellEnd"/>
            <w:r w:rsidR="00D26B85" w:rsidRPr="00EE6E73">
              <w:rPr>
                <w:szCs w:val="22"/>
                <w:lang w:eastAsia="sv-SE"/>
              </w:rPr>
              <w:t xml:space="preserve">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w:t>
            </w:r>
            <w:proofErr w:type="spellStart"/>
            <w:r w:rsidRPr="00EE6E73">
              <w:rPr>
                <w:szCs w:val="22"/>
                <w:lang w:eastAsia="sv-SE"/>
              </w:rPr>
              <w:t>msgA</w:t>
            </w:r>
            <w:proofErr w:type="spellEnd"/>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w:t>
            </w:r>
            <w:proofErr w:type="spellStart"/>
            <w:r w:rsidRPr="00EE6E73">
              <w:rPr>
                <w:szCs w:val="22"/>
                <w:lang w:eastAsia="sv-SE"/>
              </w:rPr>
              <w:t>msgA</w:t>
            </w:r>
            <w:proofErr w:type="spellEnd"/>
            <w:r w:rsidRPr="00EE6E73">
              <w:rPr>
                <w:szCs w:val="22"/>
                <w:lang w:eastAsia="sv-SE"/>
              </w:rPr>
              <w:t>-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proofErr w:type="spellStart"/>
            <w:r w:rsidRPr="00EE6E73">
              <w:rPr>
                <w:b/>
                <w:i/>
                <w:szCs w:val="22"/>
                <w:lang w:eastAsia="sv-SE"/>
              </w:rPr>
              <w:t>pathlossReferenceRSToAddModList</w:t>
            </w:r>
            <w:proofErr w:type="spellEnd"/>
            <w:r w:rsidRPr="00EE6E73">
              <w:rPr>
                <w:b/>
                <w:i/>
                <w:szCs w:val="22"/>
                <w:lang w:eastAsia="sv-SE"/>
              </w:rPr>
              <w:t xml:space="preserve">, </w:t>
            </w:r>
            <w:proofErr w:type="spellStart"/>
            <w:r w:rsidRPr="00EE6E73">
              <w:rPr>
                <w:b/>
                <w:i/>
                <w:szCs w:val="22"/>
                <w:lang w:eastAsia="sv-SE"/>
              </w:rPr>
              <w:t>pathlossReferenceRSToAddModList</w:t>
            </w:r>
            <w:r w:rsidR="00C5556C" w:rsidRPr="00EE6E73">
              <w:rPr>
                <w:b/>
                <w:i/>
                <w:szCs w:val="22"/>
                <w:lang w:eastAsia="sv-SE"/>
              </w:rPr>
              <w:t>SizeExt</w:t>
            </w:r>
            <w:proofErr w:type="spellEnd"/>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proofErr w:type="spellStart"/>
            <w:r w:rsidRPr="00EE6E73">
              <w:rPr>
                <w:i/>
                <w:iCs/>
                <w:szCs w:val="22"/>
                <w:lang w:eastAsia="sv-SE"/>
              </w:rPr>
              <w:t>pathLossReferenceRSToAddModList</w:t>
            </w:r>
            <w:proofErr w:type="spellEnd"/>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proofErr w:type="spellStart"/>
            <w:r w:rsidRPr="00EE6E73">
              <w:rPr>
                <w:i/>
                <w:iCs/>
                <w:szCs w:val="22"/>
                <w:lang w:eastAsia="sv-SE"/>
              </w:rPr>
              <w:t>pathlossReferenceRSToAddModList</w:t>
            </w:r>
            <w:r w:rsidR="00C5556C" w:rsidRPr="00EE6E73">
              <w:rPr>
                <w:i/>
                <w:szCs w:val="22"/>
                <w:lang w:eastAsia="sv-SE"/>
              </w:rPr>
              <w:t>SizeExt</w:t>
            </w:r>
            <w:proofErr w:type="spellEnd"/>
            <w:r w:rsidRPr="00EE6E73">
              <w:rPr>
                <w:szCs w:val="22"/>
                <w:lang w:eastAsia="sv-SE"/>
              </w:rPr>
              <w:t>.</w:t>
            </w:r>
            <w:r w:rsidR="007B122D" w:rsidRPr="00EE6E73">
              <w:rPr>
                <w:szCs w:val="22"/>
                <w:lang w:eastAsia="sv-SE"/>
              </w:rPr>
              <w:t xml:space="preserve"> </w:t>
            </w:r>
            <w:r w:rsidRPr="00EE6E73">
              <w:rPr>
                <w:szCs w:val="22"/>
                <w:lang w:eastAsia="sv-SE"/>
              </w:rPr>
              <w:t xml:space="preserve">Up to </w:t>
            </w:r>
            <w:proofErr w:type="spellStart"/>
            <w:r w:rsidRPr="00EE6E73">
              <w:rPr>
                <w:i/>
                <w:szCs w:val="22"/>
                <w:lang w:eastAsia="sv-SE"/>
              </w:rPr>
              <w:t>maxNrofPUSCH-PathlossReferenceRSs</w:t>
            </w:r>
            <w:proofErr w:type="spellEnd"/>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proofErr w:type="spellStart"/>
            <w:r w:rsidR="00746B45" w:rsidRPr="00EE6E73">
              <w:rPr>
                <w:i/>
                <w:iCs/>
                <w:szCs w:val="22"/>
                <w:lang w:eastAsia="sv-SE"/>
              </w:rPr>
              <w:t>pathLossReferenceRSToAddModList</w:t>
            </w:r>
            <w:proofErr w:type="spellEnd"/>
            <w:r w:rsidR="00746B45" w:rsidRPr="00EE6E73">
              <w:rPr>
                <w:szCs w:val="22"/>
                <w:lang w:eastAsia="sv-SE"/>
              </w:rPr>
              <w:t xml:space="preserve"> nor </w:t>
            </w:r>
            <w:proofErr w:type="spellStart"/>
            <w:r w:rsidR="00746B45" w:rsidRPr="00EE6E73">
              <w:rPr>
                <w:i/>
                <w:iCs/>
                <w:szCs w:val="22"/>
                <w:lang w:eastAsia="sv-SE"/>
              </w:rPr>
              <w:t>pathlossReferenceRSToAddModList</w:t>
            </w:r>
            <w:r w:rsidR="00746B45" w:rsidRPr="00EE6E73">
              <w:rPr>
                <w:i/>
                <w:szCs w:val="22"/>
                <w:lang w:eastAsia="sv-SE"/>
              </w:rPr>
              <w:t>SizeExt</w:t>
            </w:r>
            <w:proofErr w:type="spellEnd"/>
            <w:r w:rsidR="00746B45" w:rsidRPr="00EE6E73">
              <w:rPr>
                <w:bCs/>
                <w:iCs/>
                <w:szCs w:val="22"/>
                <w:lang w:eastAsia="sv-SE"/>
              </w:rPr>
              <w:t xml:space="preserve">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proofErr w:type="spellStart"/>
            <w:r w:rsidRPr="00EE6E73">
              <w:rPr>
                <w:b/>
                <w:bCs/>
                <w:i/>
                <w:iCs/>
                <w:lang w:eastAsia="sv-SE"/>
              </w:rPr>
              <w:t>pathlossReferenceRSToReleaseList</w:t>
            </w:r>
            <w:proofErr w:type="spellEnd"/>
            <w:r w:rsidRPr="00EE6E73">
              <w:rPr>
                <w:b/>
                <w:bCs/>
                <w:i/>
                <w:iCs/>
                <w:lang w:eastAsia="sv-SE"/>
              </w:rPr>
              <w:t xml:space="preserve">, </w:t>
            </w:r>
            <w:proofErr w:type="spellStart"/>
            <w:r w:rsidRPr="00EE6E73">
              <w:rPr>
                <w:b/>
                <w:bCs/>
                <w:i/>
                <w:iCs/>
                <w:lang w:eastAsia="sv-SE"/>
              </w:rPr>
              <w:t>pathlossReferenceRSToReleaseListSizeExt</w:t>
            </w:r>
            <w:proofErr w:type="spellEnd"/>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MappingToAddModList</w:t>
            </w:r>
            <w:proofErr w:type="spellEnd"/>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for second SRS-resource set, among which one is selected by the SRI field in DCI (see TS 38.213 [13], clause 7.1). When this field is present the </w:t>
            </w:r>
            <w:proofErr w:type="spellStart"/>
            <w:r w:rsidRPr="00EE6E73">
              <w:rPr>
                <w:i/>
                <w:iCs/>
                <w:szCs w:val="22"/>
                <w:lang w:eastAsia="sv-SE"/>
              </w:rPr>
              <w:t>sri</w:t>
            </w:r>
            <w:proofErr w:type="spellEnd"/>
            <w:r w:rsidRPr="00EE6E73">
              <w:rPr>
                <w:i/>
                <w:iCs/>
                <w:szCs w:val="22"/>
                <w:lang w:eastAsia="sv-SE"/>
              </w:rPr>
              <w:t>-PUSCH-</w:t>
            </w:r>
            <w:proofErr w:type="spellStart"/>
            <w:r w:rsidRPr="00EE6E73">
              <w:rPr>
                <w:i/>
                <w:iCs/>
                <w:szCs w:val="22"/>
                <w:lang w:eastAsia="sv-SE"/>
              </w:rPr>
              <w:t>MappingToAddModList</w:t>
            </w:r>
            <w:proofErr w:type="spellEnd"/>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proofErr w:type="spellStart"/>
            <w:r w:rsidRPr="00EE6E73">
              <w:rPr>
                <w:b/>
                <w:i/>
                <w:szCs w:val="22"/>
                <w:lang w:eastAsia="sv-SE"/>
              </w:rPr>
              <w:t>twoPUSCH</w:t>
            </w:r>
            <w:proofErr w:type="spellEnd"/>
            <w:r w:rsidRPr="00EE6E73">
              <w:rPr>
                <w:b/>
                <w:i/>
                <w:szCs w:val="22"/>
                <w:lang w:eastAsia="sv-SE"/>
              </w:rPr>
              <w:t>-PC-</w:t>
            </w:r>
            <w:proofErr w:type="spellStart"/>
            <w:r w:rsidRPr="00EE6E73">
              <w:rPr>
                <w:b/>
                <w:i/>
                <w:szCs w:val="22"/>
                <w:lang w:eastAsia="sv-SE"/>
              </w:rPr>
              <w:t>AdjustmentStates</w:t>
            </w:r>
            <w:proofErr w:type="spellEnd"/>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w:t>
            </w:r>
            <w:proofErr w:type="spellStart"/>
            <w:r w:rsidRPr="00EE6E73">
              <w:rPr>
                <w:szCs w:val="22"/>
                <w:lang w:eastAsia="sv-SE"/>
              </w:rPr>
              <w:t>i</w:t>
            </w:r>
            <w:proofErr w:type="spellEnd"/>
            <w:r w:rsidRPr="00EE6E73">
              <w:rPr>
                <w:szCs w:val="22"/>
                <w:lang w:eastAsia="sv-SE"/>
              </w:rPr>
              <w:t>)).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w:t>
            </w:r>
            <w:proofErr w:type="spellStart"/>
            <w:r w:rsidRPr="00EE6E73">
              <w:rPr>
                <w:i/>
                <w:szCs w:val="22"/>
                <w:lang w:eastAsia="sv-SE"/>
              </w:rPr>
              <w:t>PowerControl</w:t>
            </w:r>
            <w:proofErr w:type="spellEnd"/>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ClosedLoopIndex</w:t>
            </w:r>
            <w:proofErr w:type="spellEnd"/>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athlossReferenceRS</w:t>
            </w:r>
            <w:proofErr w:type="spellEnd"/>
            <w:r w:rsidRPr="00EE6E73">
              <w:rPr>
                <w:b/>
                <w:i/>
                <w:szCs w:val="22"/>
                <w:lang w:eastAsia="sv-SE"/>
              </w:rPr>
              <w:t>-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w:t>
            </w:r>
            <w:proofErr w:type="spellStart"/>
            <w:r w:rsidRPr="00EE6E73">
              <w:rPr>
                <w:i/>
                <w:szCs w:val="22"/>
                <w:lang w:eastAsia="sv-SE"/>
              </w:rPr>
              <w:t>PathlossReferenceRS</w:t>
            </w:r>
            <w:proofErr w:type="spellEnd"/>
            <w:r w:rsidRPr="00EE6E73">
              <w:rPr>
                <w:szCs w:val="22"/>
                <w:lang w:eastAsia="sv-SE"/>
              </w:rPr>
              <w:t xml:space="preserve"> as configured in the </w:t>
            </w:r>
            <w:proofErr w:type="spellStart"/>
            <w:r w:rsidRPr="00EE6E73">
              <w:rPr>
                <w:i/>
                <w:szCs w:val="22"/>
                <w:lang w:eastAsia="sv-SE"/>
              </w:rPr>
              <w:t>pathlossReferenceRSToAddModList</w:t>
            </w:r>
            <w:proofErr w:type="spellEnd"/>
            <w:r w:rsidRPr="00EE6E73">
              <w:rPr>
                <w:szCs w:val="22"/>
                <w:lang w:eastAsia="sv-SE"/>
              </w:rPr>
              <w:t xml:space="preserve"> in </w:t>
            </w:r>
            <w:r w:rsidRPr="00EE6E73">
              <w:rPr>
                <w:i/>
                <w:szCs w:val="22"/>
                <w:lang w:eastAsia="sv-SE"/>
              </w:rPr>
              <w:t>PUSCH-</w:t>
            </w:r>
            <w:proofErr w:type="spellStart"/>
            <w:r w:rsidRPr="00EE6E73">
              <w:rPr>
                <w:i/>
                <w:szCs w:val="22"/>
                <w:lang w:eastAsia="sv-SE"/>
              </w:rPr>
              <w:t>PowerControl</w:t>
            </w:r>
            <w:proofErr w:type="spellEnd"/>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owerControlId</w:t>
            </w:r>
            <w:proofErr w:type="spellEnd"/>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15337" w:name="_Toc60777325"/>
      <w:bookmarkStart w:id="15338" w:name="_Toc193446327"/>
      <w:bookmarkStart w:id="15339" w:name="_Toc193452132"/>
      <w:bookmarkStart w:id="15340" w:name="_Toc193463404"/>
      <w:bookmarkStart w:id="15341" w:name="_Toc201295691"/>
      <w:bookmarkStart w:id="15342" w:name="MCCQCTEMPBM_00000411"/>
      <w:r w:rsidRPr="00EE6E73">
        <w:t>–</w:t>
      </w:r>
      <w:r w:rsidRPr="00EE6E73">
        <w:tab/>
      </w:r>
      <w:r w:rsidRPr="00EE6E73">
        <w:rPr>
          <w:i/>
        </w:rPr>
        <w:t>PUSCH-</w:t>
      </w:r>
      <w:proofErr w:type="spellStart"/>
      <w:r w:rsidRPr="00EE6E73">
        <w:rPr>
          <w:i/>
        </w:rPr>
        <w:t>ServingCellConfig</w:t>
      </w:r>
      <w:bookmarkEnd w:id="15337"/>
      <w:bookmarkEnd w:id="15338"/>
      <w:bookmarkEnd w:id="15339"/>
      <w:bookmarkEnd w:id="15340"/>
      <w:bookmarkEnd w:id="15341"/>
      <w:proofErr w:type="spellEnd"/>
    </w:p>
    <w:bookmarkEnd w:id="15342"/>
    <w:p w14:paraId="01513EAB" w14:textId="77777777" w:rsidR="00394471" w:rsidRPr="00EE6E73" w:rsidRDefault="00394471" w:rsidP="00394471">
      <w:r w:rsidRPr="00EE6E73">
        <w:t xml:space="preserve">The IE </w:t>
      </w:r>
      <w:r w:rsidRPr="00EE6E73">
        <w:rPr>
          <w:i/>
        </w:rPr>
        <w:t>PUSCH-</w:t>
      </w:r>
      <w:proofErr w:type="spellStart"/>
      <w:r w:rsidRPr="00EE6E73">
        <w:rPr>
          <w:i/>
        </w:rPr>
        <w:t>ServingCellConfig</w:t>
      </w:r>
      <w:proofErr w:type="spellEnd"/>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w:t>
      </w:r>
      <w:proofErr w:type="spellStart"/>
      <w:r w:rsidRPr="00EE6E73">
        <w:rPr>
          <w:i/>
        </w:rPr>
        <w:t>ServingCellConfig</w:t>
      </w:r>
      <w:proofErr w:type="spellEnd"/>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spellStart"/>
      <w:r w:rsidRPr="00EE6E73">
        <w:t>ServingCellConfig</w:t>
      </w:r>
      <w:proofErr w:type="spellEnd"/>
      <w:r w:rsidRPr="00EE6E73">
        <w:t xml:space="preserve">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 PU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w:t>
      </w:r>
      <w:proofErr w:type="spellStart"/>
      <w:r w:rsidRPr="00EE6E73">
        <w:t>rateMatching</w:t>
      </w:r>
      <w:proofErr w:type="spellEnd"/>
      <w:r w:rsidRPr="00EE6E73">
        <w:t xml:space="preserve">                            </w:t>
      </w:r>
      <w:r w:rsidRPr="00EE6E73">
        <w:rPr>
          <w:color w:val="993366"/>
        </w:rPr>
        <w:t>ENUMERATED</w:t>
      </w:r>
      <w:r w:rsidRPr="00EE6E73">
        <w:t xml:space="preserve"> {</w:t>
      </w:r>
      <w:proofErr w:type="spellStart"/>
      <w:r w:rsidRPr="00EE6E73">
        <w:t>limitedBufferRM</w:t>
      </w:r>
      <w:proofErr w:type="spell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w:t>
      </w:r>
      <w:proofErr w:type="spellStart"/>
      <w:r w:rsidRPr="00EE6E73">
        <w:t>SetupRelease</w:t>
      </w:r>
      <w:proofErr w:type="spellEnd"/>
      <w:r w:rsidRPr="00EE6E73">
        <w:t xml:space="preserv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proofErr w:type="spellStart"/>
      <w:r w:rsidR="00771058" w:rsidRPr="00EE6E73">
        <w:t>SetupRelease</w:t>
      </w:r>
      <w:proofErr w:type="spellEnd"/>
      <w:r w:rsidR="00771058" w:rsidRPr="00EE6E73">
        <w:t xml:space="preserv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proofErr w:type="spellStart"/>
            <w:r w:rsidRPr="00EE6E73">
              <w:rPr>
                <w:i/>
                <w:szCs w:val="22"/>
                <w:lang w:eastAsia="sv-SE"/>
              </w:rPr>
              <w:t>maxRank</w:t>
            </w:r>
            <w:proofErr w:type="spellEnd"/>
            <w:r w:rsidRPr="00EE6E73">
              <w:rPr>
                <w:szCs w:val="22"/>
                <w:lang w:eastAsia="sv-SE"/>
              </w:rPr>
              <w:t xml:space="preserve"> to the same value. The field </w:t>
            </w:r>
            <w:proofErr w:type="spellStart"/>
            <w:r w:rsidRPr="00EE6E73">
              <w:rPr>
                <w:i/>
                <w:szCs w:val="22"/>
                <w:lang w:eastAsia="sv-SE"/>
              </w:rPr>
              <w:t>maxMIMO</w:t>
            </w:r>
            <w:proofErr w:type="spellEnd"/>
            <w:r w:rsidRPr="00EE6E73">
              <w:rPr>
                <w:i/>
                <w:szCs w:val="22"/>
                <w:lang w:eastAsia="sv-SE"/>
              </w:rPr>
              <w:t xml:space="preserve">-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proofErr w:type="spellStart"/>
            <w:r w:rsidR="001679BB" w:rsidRPr="00EE6E73">
              <w:rPr>
                <w:i/>
                <w:szCs w:val="22"/>
                <w:lang w:eastAsia="sv-SE"/>
              </w:rPr>
              <w:t>maxMIMO</w:t>
            </w:r>
            <w:proofErr w:type="spellEnd"/>
            <w:r w:rsidR="001679BB" w:rsidRPr="00EE6E73">
              <w:rPr>
                <w:i/>
                <w:szCs w:val="22"/>
                <w:lang w:eastAsia="sv-SE"/>
              </w:rPr>
              <w:t xml:space="preserve">-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proofErr w:type="spellStart"/>
            <w:r w:rsidRPr="00EE6E73">
              <w:rPr>
                <w:b/>
                <w:i/>
                <w:szCs w:val="22"/>
                <w:lang w:eastAsia="sv-SE"/>
              </w:rPr>
              <w:t>maxMIMO-LayersforSDM</w:t>
            </w:r>
            <w:proofErr w:type="spellEnd"/>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proofErr w:type="spellStart"/>
            <w:r w:rsidRPr="00EE6E73">
              <w:rPr>
                <w:b/>
                <w:i/>
                <w:szCs w:val="22"/>
                <w:lang w:eastAsia="sv-SE"/>
              </w:rPr>
              <w:t>maxMIMO-LayersforSFN</w:t>
            </w:r>
            <w:proofErr w:type="spellEnd"/>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proofErr w:type="spellStart"/>
            <w:r w:rsidRPr="00EE6E73">
              <w:rPr>
                <w:b/>
                <w:i/>
                <w:szCs w:val="22"/>
                <w:lang w:eastAsia="sv-SE"/>
              </w:rPr>
              <w:t>nrofHARQ-ProcessesForPUSCH</w:t>
            </w:r>
            <w:proofErr w:type="spellEnd"/>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proofErr w:type="spellStart"/>
            <w:r w:rsidRPr="00EE6E73">
              <w:rPr>
                <w:b/>
                <w:i/>
                <w:szCs w:val="22"/>
                <w:lang w:eastAsia="sv-SE"/>
              </w:rPr>
              <w:t>rateMatching</w:t>
            </w:r>
            <w:proofErr w:type="spellEnd"/>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w:t>
            </w:r>
            <w:proofErr w:type="spellStart"/>
            <w:r w:rsidRPr="00EE6E73">
              <w:rPr>
                <w:szCs w:val="22"/>
                <w:lang w:eastAsia="sv-SE"/>
              </w:rPr>
              <w:t>matchingLBRM</w:t>
            </w:r>
            <w:proofErr w:type="spellEnd"/>
            <w:r w:rsidRPr="00EE6E73">
              <w:rPr>
                <w:szCs w:val="22"/>
                <w:lang w:eastAsia="sv-SE"/>
              </w:rPr>
              <w:t>)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proofErr w:type="spellStart"/>
            <w:r w:rsidRPr="00EE6E73">
              <w:rPr>
                <w:b/>
                <w:bCs/>
                <w:i/>
                <w:iCs/>
                <w:lang w:eastAsia="x-none"/>
              </w:rPr>
              <w:t>uplinkHARQ</w:t>
            </w:r>
            <w:proofErr w:type="spellEnd"/>
            <w:r w:rsidRPr="00EE6E73">
              <w:rPr>
                <w:b/>
                <w:bCs/>
                <w:i/>
                <w:iCs/>
                <w:lang w:eastAsia="x-none"/>
              </w:rPr>
              <w:t>-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EE6E73">
              <w:rPr>
                <w:i/>
                <w:iCs/>
                <w:lang w:eastAsia="x-none"/>
              </w:rPr>
              <w:t>HARQmodeA</w:t>
            </w:r>
            <w:proofErr w:type="spellEnd"/>
            <w:r w:rsidRPr="00EE6E73">
              <w:rPr>
                <w:lang w:eastAsia="x-none"/>
              </w:rPr>
              <w:t xml:space="preserve"> and a bit set to zero identifies a HARQ process with </w:t>
            </w:r>
            <w:r w:rsidRPr="00EE6E73">
              <w:rPr>
                <w:i/>
                <w:iCs/>
                <w:lang w:eastAsia="x-none"/>
              </w:rPr>
              <w:t xml:space="preserve">HARQ </w:t>
            </w:r>
            <w:proofErr w:type="spellStart"/>
            <w:r w:rsidRPr="00EE6E73">
              <w:rPr>
                <w:i/>
                <w:iCs/>
                <w:lang w:eastAsia="x-none"/>
              </w:rPr>
              <w:t>modeB</w:t>
            </w:r>
            <w:proofErr w:type="spellEnd"/>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15343" w:name="_Toc60777326"/>
      <w:bookmarkStart w:id="15344" w:name="_Toc193446328"/>
      <w:bookmarkStart w:id="15345" w:name="_Toc193452133"/>
      <w:bookmarkStart w:id="15346" w:name="_Toc193463405"/>
      <w:bookmarkStart w:id="15347" w:name="_Toc201295692"/>
      <w:bookmarkStart w:id="15348" w:name="MCCQCTEMPBM_00000412"/>
      <w:r w:rsidRPr="00EE6E73">
        <w:t>–</w:t>
      </w:r>
      <w:r w:rsidRPr="00EE6E73">
        <w:tab/>
      </w:r>
      <w:r w:rsidRPr="00EE6E73">
        <w:rPr>
          <w:i/>
        </w:rPr>
        <w:t>PUSCH-</w:t>
      </w:r>
      <w:proofErr w:type="spellStart"/>
      <w:r w:rsidRPr="00EE6E73">
        <w:rPr>
          <w:i/>
        </w:rPr>
        <w:t>TimeDomainResourceAllocationList</w:t>
      </w:r>
      <w:bookmarkEnd w:id="15343"/>
      <w:bookmarkEnd w:id="15344"/>
      <w:bookmarkEnd w:id="15345"/>
      <w:bookmarkEnd w:id="15346"/>
      <w:bookmarkEnd w:id="15347"/>
      <w:proofErr w:type="spellEnd"/>
    </w:p>
    <w:bookmarkEnd w:id="15348"/>
    <w:p w14:paraId="69D81BEA" w14:textId="77777777" w:rsidR="00394471" w:rsidRPr="00EE6E73" w:rsidRDefault="00394471" w:rsidP="00394471">
      <w:r w:rsidRPr="00EE6E73">
        <w:t xml:space="preserve">The IE </w:t>
      </w:r>
      <w:r w:rsidRPr="00EE6E73">
        <w:rPr>
          <w:i/>
        </w:rPr>
        <w:t>PUSCH-</w:t>
      </w:r>
      <w:proofErr w:type="spellStart"/>
      <w:r w:rsidRPr="00EE6E73">
        <w:rPr>
          <w:i/>
        </w:rPr>
        <w:t>TimeDomainResourceAllocation</w:t>
      </w:r>
      <w:proofErr w:type="spellEnd"/>
      <w:r w:rsidRPr="00EE6E73">
        <w:t xml:space="preserve"> is used to configure a time domain relation between PDCCH and PUSCH. </w:t>
      </w:r>
      <w:r w:rsidRPr="00EE6E73">
        <w:rPr>
          <w:i/>
        </w:rPr>
        <w:t>PUSCH-</w:t>
      </w:r>
      <w:proofErr w:type="spellStart"/>
      <w:r w:rsidRPr="00EE6E73">
        <w:rPr>
          <w:i/>
        </w:rPr>
        <w:t>TimeDomainResourceAllocationList</w:t>
      </w:r>
      <w:proofErr w:type="spellEnd"/>
      <w:r w:rsidRPr="00EE6E73">
        <w:t xml:space="preserve"> contains one or more of such </w:t>
      </w:r>
      <w:r w:rsidRPr="00EE6E73">
        <w:rPr>
          <w:i/>
        </w:rPr>
        <w:t>PUSCH-</w:t>
      </w:r>
      <w:proofErr w:type="spellStart"/>
      <w:r w:rsidRPr="00EE6E73">
        <w:rPr>
          <w:i/>
        </w:rPr>
        <w:t>TimeDomainResourceAllocations</w:t>
      </w:r>
      <w:proofErr w:type="spellEnd"/>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w:t>
      </w:r>
      <w:proofErr w:type="spellStart"/>
      <w:r w:rsidRPr="00EE6E73">
        <w:rPr>
          <w:i/>
        </w:rPr>
        <w:t>TimeDomainResourceAllocation</w:t>
      </w:r>
      <w:proofErr w:type="spellEnd"/>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w:t>
      </w:r>
      <w:proofErr w:type="spellStart"/>
      <w:r w:rsidRPr="00EE6E73">
        <w:t>TimeDomainResourceAllocation</w:t>
      </w:r>
      <w:proofErr w:type="spellEnd"/>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7F3FE767"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5D61881C" w:rsidR="008C38BA" w:rsidRPr="00EE6E73" w:rsidRDefault="003E7B2B" w:rsidP="00EE6E73">
      <w:pPr>
        <w:pStyle w:val="PL"/>
        <w:rPr>
          <w:color w:val="808080"/>
        </w:rPr>
      </w:pPr>
      <w:r w:rsidRPr="00EE6E73">
        <w:t xml:space="preserve">    numberOfSlotsTBoMS-r17                   </w:t>
      </w:r>
      <w:ins w:id="15349" w:author="CR#5414r2" w:date="2025-09-22T12:28:00Z" w16du:dateUtc="2025-09-22T10:28:00Z">
        <w:r w:rsidR="00682B18">
          <w:t xml:space="preserve"> </w:t>
        </w:r>
      </w:ins>
      <w:r w:rsidRPr="00EE6E73">
        <w:rPr>
          <w:color w:val="993366"/>
        </w:rPr>
        <w:t>ENUMERATED</w:t>
      </w:r>
      <w:r w:rsidRPr="00EE6E73">
        <w:t xml:space="preserve"> {n1, n2, n4, n8, spare4, spare3, spare2, spare1}  </w:t>
      </w:r>
      <w:del w:id="15350" w:author="CR#5414r2" w:date="2025-09-22T12:28:00Z" w16du:dateUtc="2025-09-22T10:28:00Z">
        <w:r w:rsidRPr="00EE6E73" w:rsidDel="00682B18">
          <w:delText xml:space="preserve"> </w:delText>
        </w:r>
      </w:del>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xml:space="preserve">-- Cond </w:t>
      </w:r>
      <w:proofErr w:type="spellStart"/>
      <w:r w:rsidRPr="00EE6E73">
        <w:rPr>
          <w:color w:val="808080"/>
        </w:rPr>
        <w:t>MultiPUSCH</w:t>
      </w:r>
      <w:proofErr w:type="spellEnd"/>
    </w:p>
    <w:p w14:paraId="1801EFC4" w14:textId="1A6895F7" w:rsidR="00682B18" w:rsidRDefault="003E7B2B" w:rsidP="00682B18">
      <w:pPr>
        <w:pStyle w:val="PL"/>
        <w:rPr>
          <w:ins w:id="15351" w:author="CR#5414r2" w:date="2025-09-22T12:27:00Z" w16du:dateUtc="2025-09-22T10:27:00Z"/>
        </w:rPr>
      </w:pPr>
      <w:r w:rsidRPr="00EE6E73">
        <w:t xml:space="preserve">    ]]</w:t>
      </w:r>
      <w:ins w:id="15352" w:author="CR#5414r2" w:date="2025-09-22T12:27:00Z" w16du:dateUtc="2025-09-22T10:27:00Z">
        <w:r w:rsidR="00682B18">
          <w:t>,</w:t>
        </w:r>
      </w:ins>
    </w:p>
    <w:p w14:paraId="1D57FF88" w14:textId="77777777" w:rsidR="00682B18" w:rsidRDefault="00682B18" w:rsidP="00682B18">
      <w:pPr>
        <w:pStyle w:val="PL"/>
        <w:rPr>
          <w:ins w:id="15353" w:author="CR#5414r2" w:date="2025-09-22T12:27:00Z" w16du:dateUtc="2025-09-22T10:27:00Z"/>
        </w:rPr>
      </w:pPr>
      <w:ins w:id="15354" w:author="CR#5414r2" w:date="2025-09-22T12:27:00Z" w16du:dateUtc="2025-09-22T10:27:00Z">
        <w:r>
          <w:t xml:space="preserve">    [[</w:t>
        </w:r>
      </w:ins>
    </w:p>
    <w:p w14:paraId="53F2C944" w14:textId="4CB62FA7" w:rsidR="00682B18" w:rsidRDefault="00682B18" w:rsidP="00682B18">
      <w:pPr>
        <w:pStyle w:val="PL"/>
        <w:rPr>
          <w:ins w:id="15355" w:author="CR#5414r2" w:date="2025-09-22T12:27:00Z" w16du:dateUtc="2025-09-22T10:27:00Z"/>
        </w:rPr>
      </w:pPr>
      <w:ins w:id="15356" w:author="CR#5414r2" w:date="2025-09-22T12:27:00Z" w16du:dateUtc="2025-09-22T10:27:00Z">
        <w:r>
          <w:t xml:space="preserve">    ul-MutingIndicator-r19                   ENUMERATED {enabled}                           OPTIONAL</w:t>
        </w:r>
      </w:ins>
      <w:ins w:id="15357" w:author="CR#5481" w:date="2025-09-24T16:36:00Z" w16du:dateUtc="2025-09-24T14:36:00Z">
        <w:r w:rsidR="005B1D04">
          <w:t>,</w:t>
        </w:r>
      </w:ins>
      <w:ins w:id="15358" w:author="CR#5414r2" w:date="2025-09-22T12:27:00Z" w16du:dateUtc="2025-09-22T10:27:00Z">
        <w:del w:id="15359" w:author="CR#5481" w:date="2025-09-24T16:36:00Z" w16du:dateUtc="2025-09-24T14:36:00Z">
          <w:r w:rsidDel="005B1D04">
            <w:delText xml:space="preserve"> </w:delText>
          </w:r>
        </w:del>
        <w:r>
          <w:t xml:space="preserve"> </w:t>
        </w:r>
      </w:ins>
      <w:ins w:id="15360" w:author="CR#5414r2" w:date="2025-09-22T12:28:00Z" w16du:dateUtc="2025-09-22T10:28:00Z">
        <w:r>
          <w:t xml:space="preserve"> </w:t>
        </w:r>
      </w:ins>
      <w:ins w:id="15361" w:author="CR#5414r2" w:date="2025-09-22T12:27:00Z" w16du:dateUtc="2025-09-22T10:27:00Z">
        <w:r>
          <w:t xml:space="preserve"> -- Need S</w:t>
        </w:r>
      </w:ins>
    </w:p>
    <w:p w14:paraId="20874792" w14:textId="77777777" w:rsidR="005B1D04" w:rsidRDefault="005B1D04" w:rsidP="005B1D04">
      <w:pPr>
        <w:pStyle w:val="PL"/>
        <w:rPr>
          <w:ins w:id="15362" w:author="CR#5481" w:date="2025-09-24T16:36:00Z" w16du:dateUtc="2025-09-24T14:36:00Z"/>
        </w:rPr>
      </w:pPr>
      <w:ins w:id="15363" w:author="CR#5481" w:date="2025-09-24T16:36:00Z" w16du:dateUtc="2025-09-24T14:36:00Z">
        <w:r>
          <w:t xml:space="preserve">    occ-Length-r19                           </w:t>
        </w:r>
        <w:r>
          <w:rPr>
            <w:color w:val="993366"/>
          </w:rPr>
          <w:t>ENUMERATED</w:t>
        </w:r>
        <w:r>
          <w:t xml:space="preserve"> {n2, n4}                            </w:t>
        </w:r>
        <w:r>
          <w:rPr>
            <w:color w:val="993366"/>
          </w:rPr>
          <w:t xml:space="preserve">OPTIONAL </w:t>
        </w:r>
        <w:r>
          <w:t xml:space="preserve">   </w:t>
        </w:r>
        <w:r>
          <w:rPr>
            <w:color w:val="808080"/>
          </w:rPr>
          <w:t>-- Need R</w:t>
        </w:r>
      </w:ins>
    </w:p>
    <w:p w14:paraId="34AA3E25" w14:textId="24200CC6" w:rsidR="003E7B2B" w:rsidRPr="00EE6E73" w:rsidRDefault="00682B18" w:rsidP="00682B18">
      <w:pPr>
        <w:pStyle w:val="PL"/>
      </w:pPr>
      <w:ins w:id="15364" w:author="CR#5414r2" w:date="2025-09-22T12:27:00Z" w16du:dateUtc="2025-09-22T10:27:00Z">
        <w:r>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TimeDomainResourceAllocationList</w:t>
            </w:r>
            <w:proofErr w:type="spellEnd"/>
            <w:r w:rsidRPr="00EE6E73">
              <w:rPr>
                <w:i/>
                <w:szCs w:val="22"/>
                <w:lang w:eastAsia="sv-SE"/>
              </w:rPr>
              <w:t xml:space="preserve">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1536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w:t>
            </w:r>
            <w:proofErr w:type="spellStart"/>
            <w:r w:rsidR="00F65952" w:rsidRPr="00EE6E73">
              <w:rPr>
                <w:lang w:eastAsia="sv-SE"/>
              </w:rPr>
              <w:t>th</w:t>
            </w:r>
            <w:proofErr w:type="spellEnd"/>
            <w:r w:rsidR="00F65952" w:rsidRPr="00EE6E73">
              <w:rPr>
                <w:lang w:eastAsia="sv-SE"/>
              </w:rPr>
              <w:t xml:space="preserve">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1536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numberOfRepetitions</w:t>
            </w:r>
            <w:proofErr w:type="spellEnd"/>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 xml:space="preserve">) PUSCH is enabled), it indicates the number of repetitions of a single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proofErr w:type="spellStart"/>
            <w:r w:rsidRPr="00EE6E73">
              <w:rPr>
                <w:b/>
                <w:bCs/>
                <w:i/>
                <w:iCs/>
                <w:lang w:eastAsia="sv-SE"/>
              </w:rPr>
              <w:t>numberOfRepetitionsExt</w:t>
            </w:r>
            <w:proofErr w:type="spellEnd"/>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proofErr w:type="spellStart"/>
            <w:r w:rsidRPr="00EE6E73">
              <w:rPr>
                <w:i/>
                <w:iCs/>
                <w:lang w:eastAsia="sv-SE"/>
              </w:rPr>
              <w:t>pusch-RepType</w:t>
            </w:r>
            <w:r w:rsidR="00F50FE3" w:rsidRPr="00EE6E73">
              <w:rPr>
                <w:i/>
                <w:iCs/>
                <w:lang w:eastAsia="sv-SE"/>
              </w:rPr>
              <w:t>B</w:t>
            </w:r>
            <w:proofErr w:type="spellEnd"/>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proofErr w:type="spellStart"/>
            <w:r w:rsidRPr="00EE6E73">
              <w:rPr>
                <w:b/>
                <w:bCs/>
                <w:i/>
                <w:iCs/>
                <w:lang w:eastAsia="sv-SE"/>
              </w:rPr>
              <w:t>numberOfSlotsTBoMS</w:t>
            </w:r>
            <w:proofErr w:type="spellEnd"/>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proofErr w:type="spellStart"/>
            <w:r w:rsidR="00DC3894" w:rsidRPr="00EE6E73">
              <w:rPr>
                <w:i/>
                <w:lang w:eastAsia="sv-SE"/>
              </w:rPr>
              <w:t>numberOfRepetitions</w:t>
            </w:r>
            <w:proofErr w:type="spellEnd"/>
            <w:r w:rsidR="00DC3894" w:rsidRPr="00EE6E73">
              <w:rPr>
                <w:lang w:eastAsia="sv-SE"/>
              </w:rPr>
              <w:t xml:space="preserve"> or </w:t>
            </w:r>
            <w:proofErr w:type="spellStart"/>
            <w:r w:rsidR="00DC3894" w:rsidRPr="00EE6E73">
              <w:rPr>
                <w:i/>
                <w:lang w:eastAsia="sv-SE"/>
              </w:rPr>
              <w:t>numberOfRepetitionsExt</w:t>
            </w:r>
            <w:proofErr w:type="spellEnd"/>
            <w:r w:rsidR="00DC3894" w:rsidRPr="00EE6E73">
              <w:rPr>
                <w:lang w:eastAsia="sv-SE"/>
              </w:rPr>
              <w:t>, the network configures</w:t>
            </w:r>
            <w:r w:rsidR="00962B3F" w:rsidRPr="00EE6E73">
              <w:rPr>
                <w:lang w:eastAsia="sv-SE"/>
              </w:rPr>
              <w:t xml:space="preserve"> </w:t>
            </w:r>
            <w:proofErr w:type="spellStart"/>
            <w:r w:rsidR="00DC3894" w:rsidRPr="00EE6E73">
              <w:rPr>
                <w:i/>
                <w:lang w:eastAsia="sv-SE"/>
              </w:rPr>
              <w:t>numberOfSlotsTBoMS</w:t>
            </w:r>
            <w:proofErr w:type="spellEnd"/>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B1D04" w:rsidRPr="00EE6E73" w14:paraId="452965D5" w14:textId="77777777" w:rsidTr="00771058">
        <w:trPr>
          <w:ins w:id="15366" w:author="CR#5481" w:date="2025-09-24T16:36:00Z"/>
        </w:trPr>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5B1D04" w:rsidRDefault="005B1D04">
            <w:pPr>
              <w:pStyle w:val="TAL"/>
              <w:rPr>
                <w:ins w:id="15367" w:author="CR#5481" w:date="2025-09-24T16:36:00Z" w16du:dateUtc="2025-09-24T14:36:00Z"/>
                <w:b/>
                <w:bCs/>
                <w:i/>
                <w:iCs/>
                <w:lang w:eastAsia="sv-SE"/>
                <w:rPrChange w:id="15368" w:author="CR#5481" w:date="2025-09-24T16:37:00Z" w16du:dateUtc="2025-09-24T14:37:00Z">
                  <w:rPr>
                    <w:ins w:id="15369" w:author="CR#5481" w:date="2025-09-24T16:36:00Z" w16du:dateUtc="2025-09-24T14:36:00Z"/>
                    <w:lang w:eastAsia="sv-SE"/>
                  </w:rPr>
                </w:rPrChange>
              </w:rPr>
              <w:pPrChange w:id="15370" w:author="CR#5481" w:date="2025-09-24T16:37:00Z" w16du:dateUtc="2025-09-24T14:37:00Z">
                <w:pPr>
                  <w:keepNext/>
                  <w:keepLines/>
                  <w:spacing w:after="0"/>
                </w:pPr>
              </w:pPrChange>
            </w:pPr>
            <w:proofErr w:type="spellStart"/>
            <w:ins w:id="15371" w:author="CR#5481" w:date="2025-09-24T16:36:00Z" w16du:dateUtc="2025-09-24T14:36:00Z">
              <w:r w:rsidRPr="005B1D04">
                <w:rPr>
                  <w:b/>
                  <w:bCs/>
                  <w:i/>
                  <w:iCs/>
                  <w:lang w:eastAsia="sv-SE"/>
                  <w:rPrChange w:id="15372" w:author="CR#5481" w:date="2025-09-24T16:37:00Z" w16du:dateUtc="2025-09-24T14:37:00Z">
                    <w:rPr>
                      <w:lang w:eastAsia="sv-SE"/>
                    </w:rPr>
                  </w:rPrChange>
                </w:rPr>
                <w:t>occ</w:t>
              </w:r>
              <w:proofErr w:type="spellEnd"/>
              <w:r w:rsidRPr="005B1D04">
                <w:rPr>
                  <w:b/>
                  <w:bCs/>
                  <w:i/>
                  <w:iCs/>
                  <w:lang w:eastAsia="sv-SE"/>
                  <w:rPrChange w:id="15373" w:author="CR#5481" w:date="2025-09-24T16:37:00Z" w16du:dateUtc="2025-09-24T14:37:00Z">
                    <w:rPr>
                      <w:lang w:eastAsia="sv-SE"/>
                    </w:rPr>
                  </w:rPrChange>
                </w:rPr>
                <w:t>-Length</w:t>
              </w:r>
            </w:ins>
          </w:p>
          <w:p w14:paraId="43E1B6AA" w14:textId="1657D028" w:rsidR="005B1D04" w:rsidRPr="00EE6E73" w:rsidRDefault="005B1D04" w:rsidP="005B1D04">
            <w:pPr>
              <w:pStyle w:val="TAL"/>
              <w:rPr>
                <w:ins w:id="15374" w:author="CR#5481" w:date="2025-09-24T16:36:00Z" w16du:dateUtc="2025-09-24T14:36:00Z"/>
                <w:b/>
                <w:bCs/>
                <w:i/>
                <w:iCs/>
                <w:lang w:eastAsia="sv-SE"/>
              </w:rPr>
            </w:pPr>
            <w:ins w:id="15375" w:author="CR#5481" w:date="2025-09-24T16:36:00Z" w16du:dateUtc="2025-09-24T14:36: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proofErr w:type="spellStart"/>
            <w:r w:rsidRPr="00EE6E73">
              <w:rPr>
                <w:b/>
                <w:bCs/>
                <w:i/>
                <w:iCs/>
                <w:lang w:eastAsia="sv-SE"/>
              </w:rPr>
              <w:t>puschAllocationList</w:t>
            </w:r>
            <w:proofErr w:type="spellEnd"/>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startSymbol</w:t>
            </w:r>
            <w:proofErr w:type="spellEnd"/>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EE6E73" w14:paraId="62E1A3A6" w14:textId="77777777" w:rsidTr="00964CC4">
        <w:trPr>
          <w:ins w:id="15376" w:author="CR#5414r2" w:date="2025-09-22T12:28:00Z"/>
        </w:trPr>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921982" w:rsidRDefault="00682B18" w:rsidP="00682B18">
            <w:pPr>
              <w:pStyle w:val="TAL"/>
              <w:rPr>
                <w:ins w:id="15377" w:author="CR#5414r2" w:date="2025-09-22T12:28:00Z" w16du:dateUtc="2025-09-22T10:28:00Z"/>
                <w:b/>
                <w:i/>
                <w:szCs w:val="22"/>
                <w:lang w:eastAsia="sv-SE"/>
              </w:rPr>
            </w:pPr>
            <w:proofErr w:type="spellStart"/>
            <w:ins w:id="15378" w:author="CR#5414r2" w:date="2025-09-22T12:28:00Z" w16du:dateUtc="2025-09-22T10:28:00Z">
              <w:r w:rsidRPr="00921982">
                <w:rPr>
                  <w:b/>
                  <w:i/>
                  <w:szCs w:val="22"/>
                  <w:lang w:eastAsia="sv-SE"/>
                </w:rPr>
                <w:t>ul-MutingIndicator</w:t>
              </w:r>
              <w:proofErr w:type="spellEnd"/>
            </w:ins>
          </w:p>
          <w:p w14:paraId="0DF74A14" w14:textId="06676E75" w:rsidR="00682B18" w:rsidRPr="00EE6E73" w:rsidRDefault="00682B18" w:rsidP="00682B18">
            <w:pPr>
              <w:pStyle w:val="TAL"/>
              <w:rPr>
                <w:ins w:id="15379" w:author="CR#5414r2" w:date="2025-09-22T12:28:00Z" w16du:dateUtc="2025-09-22T10:28:00Z"/>
                <w:b/>
                <w:i/>
                <w:szCs w:val="22"/>
                <w:lang w:eastAsia="sv-SE"/>
              </w:rPr>
            </w:pPr>
            <w:ins w:id="15380" w:author="CR#5414r2" w:date="2025-09-22T12:28:00Z" w16du:dateUtc="2025-09-22T10:28:00Z">
              <w:r w:rsidRPr="00CC4D01">
                <w:rPr>
                  <w:bCs/>
                  <w:iCs/>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proofErr w:type="spellStart"/>
            <w:r w:rsidRPr="00EE6E73">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proofErr w:type="spellStart"/>
            <w:r w:rsidRPr="00EE6E73">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proofErr w:type="spellStart"/>
            <w:r w:rsidR="008C38BA" w:rsidRPr="00EE6E73">
              <w:rPr>
                <w:i/>
                <w:lang w:eastAsia="sv-SE"/>
              </w:rPr>
              <w:t>puschAllocationList</w:t>
            </w:r>
            <w:proofErr w:type="spellEnd"/>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w:t>
            </w:r>
            <w:proofErr w:type="spellStart"/>
            <w:r w:rsidRPr="00EE6E73">
              <w:rPr>
                <w:lang w:eastAsia="sv-SE"/>
              </w:rPr>
              <w:t>th</w:t>
            </w:r>
            <w:proofErr w:type="spellEnd"/>
            <w:r w:rsidRPr="00EE6E73">
              <w:rPr>
                <w:lang w:eastAsia="sv-SE"/>
              </w:rPr>
              <w:t xml:space="preserve">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15381" w:name="_Toc60777327"/>
      <w:bookmarkStart w:id="15382" w:name="_Toc193446329"/>
      <w:bookmarkStart w:id="15383" w:name="_Toc193452134"/>
      <w:bookmarkStart w:id="15384" w:name="_Toc193463406"/>
      <w:bookmarkStart w:id="15385" w:name="_Toc201295693"/>
      <w:bookmarkStart w:id="15386" w:name="MCCQCTEMPBM_00000413"/>
      <w:r w:rsidRPr="00EE6E73">
        <w:t>–</w:t>
      </w:r>
      <w:r w:rsidRPr="00EE6E73">
        <w:tab/>
      </w:r>
      <w:r w:rsidRPr="00EE6E73">
        <w:rPr>
          <w:i/>
        </w:rPr>
        <w:t>PUSCH-TPC-</w:t>
      </w:r>
      <w:proofErr w:type="spellStart"/>
      <w:r w:rsidRPr="00EE6E73">
        <w:rPr>
          <w:i/>
        </w:rPr>
        <w:t>CommandConfig</w:t>
      </w:r>
      <w:bookmarkEnd w:id="15381"/>
      <w:bookmarkEnd w:id="15382"/>
      <w:bookmarkEnd w:id="15383"/>
      <w:bookmarkEnd w:id="15384"/>
      <w:bookmarkEnd w:id="15385"/>
      <w:proofErr w:type="spellEnd"/>
    </w:p>
    <w:bookmarkEnd w:id="15386"/>
    <w:p w14:paraId="184A0597" w14:textId="77777777" w:rsidR="00394471" w:rsidRPr="00EE6E73" w:rsidRDefault="00394471" w:rsidP="00394471">
      <w:r w:rsidRPr="00EE6E73">
        <w:t xml:space="preserve">The IE </w:t>
      </w:r>
      <w:r w:rsidRPr="00EE6E73">
        <w:rPr>
          <w:i/>
        </w:rPr>
        <w:t>PUSCH-TPC-</w:t>
      </w:r>
      <w:proofErr w:type="spellStart"/>
      <w:r w:rsidRPr="00EE6E73">
        <w:rPr>
          <w:i/>
        </w:rPr>
        <w:t>CommandConfig</w:t>
      </w:r>
      <w:proofErr w:type="spellEnd"/>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w:t>
      </w:r>
      <w:proofErr w:type="spellStart"/>
      <w:r w:rsidRPr="00EE6E73">
        <w:rPr>
          <w:i/>
        </w:rPr>
        <w:t>CommandConfig</w:t>
      </w:r>
      <w:proofErr w:type="spellEnd"/>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spellStart"/>
      <w:r w:rsidRPr="00EE6E73">
        <w:t>CommandConfig</w:t>
      </w:r>
      <w:proofErr w:type="spellEnd"/>
      <w:r w:rsidRPr="00EE6E73">
        <w:t xml:space="preserve">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w:t>
      </w:r>
      <w:proofErr w:type="spellStart"/>
      <w:r w:rsidRPr="00EE6E73">
        <w:t>tpc-IndexSU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w:t>
      </w:r>
      <w:proofErr w:type="spellStart"/>
      <w:r w:rsidRPr="00EE6E73">
        <w:t>targetCell</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PUS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proofErr w:type="spellStart"/>
            <w:r w:rsidRPr="00EE6E73">
              <w:rPr>
                <w:b/>
                <w:i/>
                <w:szCs w:val="22"/>
                <w:lang w:eastAsia="sv-SE"/>
              </w:rPr>
              <w:t>targetCell</w:t>
            </w:r>
            <w:proofErr w:type="spellEnd"/>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proofErr w:type="spellStart"/>
            <w:r w:rsidRPr="00EE6E73">
              <w:rPr>
                <w:b/>
                <w:i/>
                <w:szCs w:val="22"/>
                <w:lang w:eastAsia="sv-SE"/>
              </w:rPr>
              <w:t>tpc-IndexSUL</w:t>
            </w:r>
            <w:proofErr w:type="spellEnd"/>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15387" w:name="_Toc193446330"/>
      <w:bookmarkStart w:id="15388" w:name="_Toc193452135"/>
      <w:bookmarkStart w:id="15389" w:name="_Toc193463407"/>
      <w:bookmarkStart w:id="15390" w:name="_Toc201295694"/>
      <w:bookmarkStart w:id="15391" w:name="MCCQCTEMPBM_00000414"/>
      <w:r w:rsidRPr="00EE6E73">
        <w:rPr>
          <w:rFonts w:eastAsia="MS Mincho"/>
          <w:i/>
          <w:iCs/>
        </w:rPr>
        <w:t>–</w:t>
      </w:r>
      <w:r w:rsidRPr="00EE6E73">
        <w:rPr>
          <w:rFonts w:eastAsia="MS Mincho"/>
          <w:i/>
          <w:iCs/>
        </w:rPr>
        <w:tab/>
        <w:t>QFI</w:t>
      </w:r>
      <w:bookmarkEnd w:id="15387"/>
      <w:bookmarkEnd w:id="15388"/>
      <w:bookmarkEnd w:id="15389"/>
      <w:bookmarkEnd w:id="15390"/>
    </w:p>
    <w:bookmarkEnd w:id="15391"/>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15392" w:name="_Toc60777328"/>
      <w:bookmarkStart w:id="15393" w:name="_Toc193446331"/>
      <w:bookmarkStart w:id="15394" w:name="_Toc193452136"/>
      <w:bookmarkStart w:id="15395" w:name="_Toc193463408"/>
      <w:bookmarkStart w:id="15396" w:name="_Toc201295695"/>
      <w:bookmarkStart w:id="15397" w:name="MCCQCTEMPBM_00000415"/>
      <w:r w:rsidRPr="00EE6E73">
        <w:rPr>
          <w:rFonts w:eastAsia="MS Mincho"/>
          <w:i/>
          <w:iCs/>
        </w:rPr>
        <w:t>–</w:t>
      </w:r>
      <w:r w:rsidRPr="00EE6E73">
        <w:rPr>
          <w:rFonts w:eastAsia="MS Mincho"/>
          <w:i/>
          <w:iCs/>
        </w:rPr>
        <w:tab/>
        <w:t>Q-</w:t>
      </w:r>
      <w:proofErr w:type="spellStart"/>
      <w:r w:rsidRPr="00EE6E73">
        <w:rPr>
          <w:rFonts w:eastAsia="MS Mincho"/>
          <w:i/>
          <w:iCs/>
        </w:rPr>
        <w:t>OffsetRange</w:t>
      </w:r>
      <w:bookmarkEnd w:id="15392"/>
      <w:bookmarkEnd w:id="15393"/>
      <w:bookmarkEnd w:id="15394"/>
      <w:bookmarkEnd w:id="15395"/>
      <w:bookmarkEnd w:id="15396"/>
      <w:proofErr w:type="spellEnd"/>
    </w:p>
    <w:bookmarkEnd w:id="15397"/>
    <w:p w14:paraId="4BEF9E94" w14:textId="77777777" w:rsidR="00394471" w:rsidRPr="00EE6E73" w:rsidRDefault="00394471" w:rsidP="00394471">
      <w:pPr>
        <w:rPr>
          <w:rFonts w:eastAsia="MS Mincho"/>
        </w:rPr>
      </w:pPr>
      <w:r w:rsidRPr="00EE6E73">
        <w:t xml:space="preserve">The IE </w:t>
      </w:r>
      <w:r w:rsidRPr="00EE6E73">
        <w:rPr>
          <w:i/>
        </w:rPr>
        <w:t>Q-</w:t>
      </w:r>
      <w:proofErr w:type="spellStart"/>
      <w:r w:rsidRPr="00EE6E73">
        <w:rPr>
          <w:i/>
        </w:rPr>
        <w:t>OffsetRange</w:t>
      </w:r>
      <w:proofErr w:type="spellEnd"/>
      <w:r w:rsidRPr="00EE6E73">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w:t>
      </w:r>
      <w:proofErr w:type="spellStart"/>
      <w:r w:rsidRPr="00EE6E73">
        <w:rPr>
          <w:bCs/>
          <w:i/>
          <w:iCs/>
        </w:rPr>
        <w:t>OffsetRange</w:t>
      </w:r>
      <w:proofErr w:type="spellEnd"/>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spellStart"/>
      <w:r w:rsidRPr="00EE6E73">
        <w:t>OffsetRange</w:t>
      </w:r>
      <w:proofErr w:type="spellEnd"/>
      <w:r w:rsidRPr="00EE6E73">
        <w:t xml:space="preserv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15398" w:name="_Toc60777329"/>
      <w:bookmarkStart w:id="15399" w:name="_Toc193446332"/>
      <w:bookmarkStart w:id="15400" w:name="_Toc193452137"/>
      <w:bookmarkStart w:id="15401" w:name="_Toc193463409"/>
      <w:bookmarkStart w:id="15402" w:name="_Toc201295696"/>
      <w:bookmarkStart w:id="15403" w:name="MCCQCTEMPBM_00000416"/>
      <w:r w:rsidRPr="00EE6E73">
        <w:rPr>
          <w:rFonts w:eastAsia="SimSun"/>
        </w:rPr>
        <w:t>–</w:t>
      </w:r>
      <w:r w:rsidRPr="00EE6E73">
        <w:rPr>
          <w:rFonts w:eastAsia="SimSun"/>
        </w:rPr>
        <w:tab/>
      </w:r>
      <w:r w:rsidRPr="00EE6E73">
        <w:rPr>
          <w:rFonts w:eastAsia="SimSun"/>
          <w:i/>
        </w:rPr>
        <w:t>Q-</w:t>
      </w:r>
      <w:proofErr w:type="spellStart"/>
      <w:r w:rsidRPr="00EE6E73">
        <w:rPr>
          <w:rFonts w:eastAsia="SimSun"/>
          <w:i/>
        </w:rPr>
        <w:t>QualMin</w:t>
      </w:r>
      <w:bookmarkEnd w:id="15398"/>
      <w:bookmarkEnd w:id="15399"/>
      <w:bookmarkEnd w:id="15400"/>
      <w:bookmarkEnd w:id="15401"/>
      <w:bookmarkEnd w:id="15402"/>
      <w:proofErr w:type="spellEnd"/>
    </w:p>
    <w:bookmarkEnd w:id="15403"/>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w:t>
      </w:r>
      <w:proofErr w:type="spellStart"/>
      <w:r w:rsidRPr="00EE6E73">
        <w:t>Q</w:t>
      </w:r>
      <w:r w:rsidRPr="00EE6E73">
        <w:rPr>
          <w:vertAlign w:val="subscript"/>
        </w:rPr>
        <w:t>qualmin</w:t>
      </w:r>
      <w:proofErr w:type="spellEnd"/>
      <w:r w:rsidRPr="00EE6E73">
        <w:t xml:space="preserve"> in TS 38.304 [20]. Actual value </w:t>
      </w:r>
      <w:proofErr w:type="spellStart"/>
      <w:r w:rsidRPr="00EE6E73">
        <w:t>Q</w:t>
      </w:r>
      <w:r w:rsidRPr="00EE6E73">
        <w:rPr>
          <w:vertAlign w:val="subscript"/>
        </w:rPr>
        <w:t>qualmin</w:t>
      </w:r>
      <w:proofErr w:type="spellEnd"/>
      <w:r w:rsidRPr="00EE6E73">
        <w:t xml:space="preserve"> = field value [dB].</w:t>
      </w:r>
    </w:p>
    <w:p w14:paraId="2BA80FF5" w14:textId="77777777" w:rsidR="00394471" w:rsidRPr="00EE6E73" w:rsidRDefault="00394471" w:rsidP="00394471">
      <w:pPr>
        <w:pStyle w:val="TH"/>
      </w:pPr>
      <w:r w:rsidRPr="00EE6E73">
        <w:rPr>
          <w:bCs/>
          <w:i/>
          <w:iCs/>
        </w:rPr>
        <w:t>Q-</w:t>
      </w:r>
      <w:proofErr w:type="spellStart"/>
      <w:r w:rsidRPr="00EE6E73">
        <w:rPr>
          <w:bCs/>
          <w:i/>
          <w:iCs/>
        </w:rPr>
        <w:t>QualMin</w:t>
      </w:r>
      <w:proofErr w:type="spellEnd"/>
      <w:r w:rsidRPr="00EE6E73">
        <w:rPr>
          <w:bCs/>
          <w:i/>
          <w:iCs/>
        </w:rPr>
        <w:t xml:space="preserve">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spellStart"/>
      <w:r w:rsidRPr="00EE6E73">
        <w:t>QualMin</w:t>
      </w:r>
      <w:proofErr w:type="spellEnd"/>
      <w:r w:rsidRPr="00EE6E73">
        <w:t xml:space="preserve">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15404" w:name="_Toc60777330"/>
      <w:bookmarkStart w:id="15405" w:name="_Toc193446333"/>
      <w:bookmarkStart w:id="15406" w:name="_Toc193452138"/>
      <w:bookmarkStart w:id="15407" w:name="_Toc193463410"/>
      <w:bookmarkStart w:id="15408" w:name="_Toc201295697"/>
      <w:bookmarkStart w:id="15409" w:name="MCCQCTEMPBM_00000417"/>
      <w:r w:rsidRPr="00EE6E73">
        <w:rPr>
          <w:rFonts w:eastAsia="SimSun"/>
        </w:rPr>
        <w:t>–</w:t>
      </w:r>
      <w:r w:rsidRPr="00EE6E73">
        <w:rPr>
          <w:rFonts w:eastAsia="SimSun"/>
        </w:rPr>
        <w:tab/>
      </w:r>
      <w:r w:rsidRPr="00EE6E73">
        <w:rPr>
          <w:rFonts w:eastAsia="SimSun"/>
          <w:i/>
        </w:rPr>
        <w:t>Q-</w:t>
      </w:r>
      <w:proofErr w:type="spellStart"/>
      <w:r w:rsidRPr="00EE6E73">
        <w:rPr>
          <w:rFonts w:eastAsia="SimSun"/>
          <w:i/>
        </w:rPr>
        <w:t>RxLevMin</w:t>
      </w:r>
      <w:bookmarkEnd w:id="15404"/>
      <w:bookmarkEnd w:id="15405"/>
      <w:bookmarkEnd w:id="15406"/>
      <w:bookmarkEnd w:id="15407"/>
      <w:bookmarkEnd w:id="15408"/>
      <w:proofErr w:type="spellEnd"/>
    </w:p>
    <w:bookmarkEnd w:id="15409"/>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w:t>
      </w:r>
      <w:proofErr w:type="spellStart"/>
      <w:r w:rsidRPr="00EE6E73">
        <w:t>Q</w:t>
      </w:r>
      <w:r w:rsidRPr="00EE6E73">
        <w:rPr>
          <w:vertAlign w:val="subscript"/>
        </w:rPr>
        <w:t>rxlevmin</w:t>
      </w:r>
      <w:proofErr w:type="spellEnd"/>
      <w:r w:rsidRPr="00EE6E73">
        <w:t xml:space="preserve"> in TS 38.304 [20]. Actual value </w:t>
      </w:r>
      <w:proofErr w:type="spellStart"/>
      <w:r w:rsidRPr="00EE6E73">
        <w:t>Q</w:t>
      </w:r>
      <w:r w:rsidRPr="00EE6E73">
        <w:rPr>
          <w:vertAlign w:val="subscript"/>
        </w:rPr>
        <w:t>rxlevmin</w:t>
      </w:r>
      <w:proofErr w:type="spellEnd"/>
      <w:r w:rsidRPr="00EE6E73">
        <w:t xml:space="preserve"> = field value * 2 [dBm].</w:t>
      </w:r>
    </w:p>
    <w:p w14:paraId="40935579" w14:textId="77777777" w:rsidR="00394471" w:rsidRPr="00EE6E73" w:rsidRDefault="00394471" w:rsidP="00394471">
      <w:pPr>
        <w:pStyle w:val="TH"/>
      </w:pPr>
      <w:r w:rsidRPr="00EE6E73">
        <w:rPr>
          <w:i/>
        </w:rPr>
        <w:t>Q-</w:t>
      </w:r>
      <w:proofErr w:type="spellStart"/>
      <w:r w:rsidRPr="00EE6E73">
        <w:rPr>
          <w:i/>
        </w:rPr>
        <w:t>RxLevMin</w:t>
      </w:r>
      <w:proofErr w:type="spellEnd"/>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spellStart"/>
      <w:r w:rsidRPr="00EE6E73">
        <w:t>RxLevMin</w:t>
      </w:r>
      <w:proofErr w:type="spellEnd"/>
      <w:r w:rsidRPr="00EE6E73">
        <w:t xml:space="preserve">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15410" w:name="_Toc60777331"/>
      <w:bookmarkStart w:id="15411" w:name="_Toc193446334"/>
      <w:bookmarkStart w:id="15412" w:name="_Toc193452139"/>
      <w:bookmarkStart w:id="15413" w:name="_Toc193463411"/>
      <w:bookmarkStart w:id="15414" w:name="_Toc201295698"/>
      <w:bookmarkStart w:id="15415" w:name="MCCQCTEMPBM_00000418"/>
      <w:r w:rsidRPr="00EE6E73">
        <w:rPr>
          <w:rFonts w:eastAsia="MS Mincho"/>
        </w:rPr>
        <w:t>–</w:t>
      </w:r>
      <w:r w:rsidRPr="00EE6E73">
        <w:rPr>
          <w:rFonts w:eastAsia="MS Mincho"/>
        </w:rPr>
        <w:tab/>
      </w:r>
      <w:proofErr w:type="spellStart"/>
      <w:r w:rsidRPr="00EE6E73">
        <w:rPr>
          <w:rFonts w:eastAsia="MS Mincho"/>
          <w:i/>
        </w:rPr>
        <w:t>QuantityConfig</w:t>
      </w:r>
      <w:bookmarkEnd w:id="15410"/>
      <w:bookmarkEnd w:id="15411"/>
      <w:bookmarkEnd w:id="15412"/>
      <w:bookmarkEnd w:id="15413"/>
      <w:bookmarkEnd w:id="15414"/>
      <w:proofErr w:type="spellEnd"/>
    </w:p>
    <w:bookmarkEnd w:id="15415"/>
    <w:p w14:paraId="6E17FE69" w14:textId="77777777" w:rsidR="00394471" w:rsidRPr="00EE6E73" w:rsidRDefault="00394471" w:rsidP="00394471">
      <w:pPr>
        <w:rPr>
          <w:rFonts w:eastAsia="MS Mincho"/>
        </w:rPr>
      </w:pPr>
      <w:r w:rsidRPr="00EE6E73">
        <w:t xml:space="preserve">The IE </w:t>
      </w:r>
      <w:proofErr w:type="spellStart"/>
      <w:r w:rsidRPr="00EE6E73">
        <w:rPr>
          <w:i/>
        </w:rPr>
        <w:t>QuantityConfig</w:t>
      </w:r>
      <w:proofErr w:type="spellEnd"/>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proofErr w:type="spellStart"/>
      <w:r w:rsidRPr="00EE6E73">
        <w:t>QuantityConfig</w:t>
      </w:r>
      <w:proofErr w:type="spellEnd"/>
      <w:r w:rsidRPr="00EE6E73">
        <w:t xml:space="preserve">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spellStart"/>
      <w:r w:rsidRPr="00EE6E73">
        <w:t>QuantityConfig</w:t>
      </w:r>
      <w:proofErr w:type="spellEnd"/>
      <w:r w:rsidRPr="00EE6E73">
        <w:t xml:space="preserve">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w:t>
      </w:r>
      <w:proofErr w:type="spellStart"/>
      <w:r w:rsidRPr="00EE6E73">
        <w:t>quantityConfigNR</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w:t>
      </w:r>
      <w:proofErr w:type="spellStart"/>
      <w:r w:rsidRPr="00EE6E73">
        <w:t>QuantityConfigNR</w:t>
      </w:r>
      <w:proofErr w:type="spellEnd"/>
      <w:r w:rsidRPr="00EE6E73">
        <w:t xml:space="preserve">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w:t>
      </w:r>
      <w:proofErr w:type="spellStart"/>
      <w:r w:rsidRPr="00EE6E73">
        <w:t>quantityConfigEUTRA</w:t>
      </w:r>
      <w:proofErr w:type="spellEnd"/>
      <w:r w:rsidRPr="00EE6E73">
        <w:t xml:space="preserve">                 </w:t>
      </w:r>
      <w:proofErr w:type="spellStart"/>
      <w:r w:rsidRPr="00EE6E73">
        <w:t>FilterConfig</w:t>
      </w:r>
      <w:proofErr w:type="spellEnd"/>
      <w:r w:rsidRPr="00EE6E73">
        <w:t xml:space="preserve">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w:t>
      </w:r>
      <w:proofErr w:type="spellStart"/>
      <w:r w:rsidRPr="00EE6E73">
        <w:t>QuantityConfigUTRA-FDD-r16</w:t>
      </w:r>
      <w:proofErr w:type="spellEnd"/>
      <w:r w:rsidRPr="00EE6E73">
        <w:t xml:space="preserve">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spellStart"/>
      <w:r w:rsidRPr="00EE6E73">
        <w:t>QuantityConfigNR</w:t>
      </w:r>
      <w:proofErr w:type="spell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w:t>
      </w:r>
      <w:proofErr w:type="spellStart"/>
      <w:r w:rsidRPr="00EE6E73">
        <w:t>quantityConfigCell</w:t>
      </w:r>
      <w:proofErr w:type="spellEnd"/>
      <w:r w:rsidRPr="00EE6E73">
        <w:t xml:space="preserve">                  </w:t>
      </w:r>
      <w:proofErr w:type="spellStart"/>
      <w:r w:rsidRPr="00EE6E73">
        <w:t>QuantityConfigRS</w:t>
      </w:r>
      <w:proofErr w:type="spellEnd"/>
      <w:r w:rsidRPr="00EE6E73">
        <w:t>,</w:t>
      </w:r>
    </w:p>
    <w:p w14:paraId="3945F92A" w14:textId="77777777" w:rsidR="00394471" w:rsidRPr="00EE6E73" w:rsidRDefault="00394471" w:rsidP="00EE6E73">
      <w:pPr>
        <w:pStyle w:val="PL"/>
        <w:rPr>
          <w:color w:val="808080"/>
        </w:rPr>
      </w:pPr>
      <w:r w:rsidRPr="00EE6E73">
        <w:t xml:space="preserve">    </w:t>
      </w:r>
      <w:proofErr w:type="spellStart"/>
      <w:r w:rsidRPr="00EE6E73">
        <w:t>quantityConfigRS</w:t>
      </w:r>
      <w:proofErr w:type="spellEnd"/>
      <w:r w:rsidRPr="00EE6E73">
        <w:t xml:space="preserve">-Index              </w:t>
      </w:r>
      <w:proofErr w:type="spellStart"/>
      <w:r w:rsidRPr="00EE6E73">
        <w:t>QuantityConfigRS</w:t>
      </w:r>
      <w:proofErr w:type="spellEnd"/>
      <w:r w:rsidRPr="00EE6E73">
        <w:t xml:space="preserve">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spellStart"/>
      <w:r w:rsidRPr="00EE6E73">
        <w:t>QuantityConfigRS</w:t>
      </w:r>
      <w:proofErr w:type="spellEnd"/>
      <w:r w:rsidRPr="00EE6E73">
        <w:t xml:space="preserve">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w:t>
      </w:r>
      <w:proofErr w:type="spellStart"/>
      <w:r w:rsidRPr="00EE6E73">
        <w:t>ssb-FilterConfig</w:t>
      </w:r>
      <w:proofErr w:type="spellEnd"/>
      <w:r w:rsidRPr="00EE6E73">
        <w:t xml:space="preserve">                    </w:t>
      </w:r>
      <w:proofErr w:type="spellStart"/>
      <w:r w:rsidRPr="00EE6E73">
        <w:t>FilterConfig</w:t>
      </w:r>
      <w:proofErr w:type="spellEnd"/>
      <w:r w:rsidRPr="00EE6E73">
        <w:t>,</w:t>
      </w:r>
    </w:p>
    <w:p w14:paraId="4E7DAA7C"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ilterConfig</w:t>
      </w:r>
      <w:proofErr w:type="spellEnd"/>
      <w:r w:rsidRPr="00EE6E73">
        <w:t xml:space="preserve">                 </w:t>
      </w:r>
      <w:proofErr w:type="spellStart"/>
      <w:r w:rsidRPr="00EE6E73">
        <w:t>FilterConfig</w:t>
      </w:r>
      <w:proofErr w:type="spellEnd"/>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spellStart"/>
      <w:r w:rsidRPr="00EE6E73">
        <w:t>FilterConfig</w:t>
      </w:r>
      <w:proofErr w:type="spellEnd"/>
      <w:r w:rsidRPr="00EE6E73">
        <w:t xml:space="preserve">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w:t>
      </w:r>
      <w:proofErr w:type="spellStart"/>
      <w:r w:rsidRPr="00EE6E73">
        <w:t>filterCoefficientRSRP</w:t>
      </w:r>
      <w:proofErr w:type="spellEnd"/>
      <w:r w:rsidRPr="00EE6E73">
        <w:t xml:space="preserve">               </w:t>
      </w:r>
      <w:proofErr w:type="spellStart"/>
      <w:r w:rsidRPr="00EE6E73">
        <w:t>FilterCoefficient</w:t>
      </w:r>
      <w:proofErr w:type="spellEnd"/>
      <w:r w:rsidRPr="00EE6E73">
        <w:t xml:space="preserve">                                       DEFAULT fc4,</w:t>
      </w:r>
    </w:p>
    <w:p w14:paraId="194B53B2" w14:textId="77777777" w:rsidR="00394471" w:rsidRPr="00EE6E73" w:rsidRDefault="00394471" w:rsidP="00EE6E73">
      <w:pPr>
        <w:pStyle w:val="PL"/>
      </w:pPr>
      <w:r w:rsidRPr="00EE6E73">
        <w:t xml:space="preserve">    </w:t>
      </w:r>
      <w:proofErr w:type="spellStart"/>
      <w:r w:rsidRPr="00EE6E73">
        <w:t>filterCoefficientRSRQ</w:t>
      </w:r>
      <w:proofErr w:type="spellEnd"/>
      <w:r w:rsidRPr="00EE6E73">
        <w:t xml:space="preserve">               </w:t>
      </w:r>
      <w:proofErr w:type="spellStart"/>
      <w:r w:rsidRPr="00EE6E73">
        <w:t>FilterCoefficient</w:t>
      </w:r>
      <w:proofErr w:type="spellEnd"/>
      <w:r w:rsidRPr="00EE6E73">
        <w:t xml:space="preserve">                                       DEFAULT fc4,</w:t>
      </w:r>
    </w:p>
    <w:p w14:paraId="79D6A5A2" w14:textId="77777777" w:rsidR="00394471" w:rsidRPr="00EE6E73" w:rsidRDefault="00394471" w:rsidP="00EE6E73">
      <w:pPr>
        <w:pStyle w:val="PL"/>
      </w:pPr>
      <w:r w:rsidRPr="00EE6E73">
        <w:t xml:space="preserve">    </w:t>
      </w:r>
      <w:proofErr w:type="spellStart"/>
      <w:r w:rsidRPr="00EE6E73">
        <w:t>filterCoefficientRS</w:t>
      </w:r>
      <w:proofErr w:type="spellEnd"/>
      <w:r w:rsidRPr="00EE6E73">
        <w:t xml:space="preserve">-SINR            </w:t>
      </w:r>
      <w:proofErr w:type="spellStart"/>
      <w:r w:rsidRPr="00EE6E73">
        <w:t>FilterCoefficient</w:t>
      </w:r>
      <w:proofErr w:type="spellEnd"/>
      <w:r w:rsidRPr="00EE6E73">
        <w:t xml:space="preserve">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w:t>
      </w:r>
      <w:proofErr w:type="spellStart"/>
      <w:r w:rsidRPr="00EE6E73">
        <w:t>FilterCoefficient</w:t>
      </w:r>
      <w:proofErr w:type="spellEnd"/>
      <w:r w:rsidRPr="00EE6E73">
        <w:t xml:space="preserve">                                       DEFAULT fc4,</w:t>
      </w:r>
    </w:p>
    <w:p w14:paraId="508E3075" w14:textId="77777777" w:rsidR="00394471" w:rsidRPr="00EE6E73" w:rsidRDefault="00394471" w:rsidP="00EE6E73">
      <w:pPr>
        <w:pStyle w:val="PL"/>
      </w:pPr>
      <w:r w:rsidRPr="00EE6E73">
        <w:t xml:space="preserve">    filterCoefficientCLI-RSSI-r16       </w:t>
      </w:r>
      <w:proofErr w:type="spellStart"/>
      <w:r w:rsidRPr="00EE6E73">
        <w:t>FilterCoefficient</w:t>
      </w:r>
      <w:proofErr w:type="spellEnd"/>
      <w:r w:rsidRPr="00EE6E73">
        <w:t xml:space="preserve">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w:t>
      </w:r>
      <w:proofErr w:type="spellStart"/>
      <w:r w:rsidRPr="00EE6E73">
        <w:t>FilterCoefficient</w:t>
      </w:r>
      <w:proofErr w:type="spellEnd"/>
      <w:r w:rsidRPr="00EE6E73">
        <w:t xml:space="preserve">                                       DEFAULT fc4,</w:t>
      </w:r>
    </w:p>
    <w:p w14:paraId="5C475766" w14:textId="77777777" w:rsidR="00394471" w:rsidRPr="00EE6E73" w:rsidRDefault="00394471" w:rsidP="00EE6E73">
      <w:pPr>
        <w:pStyle w:val="PL"/>
      </w:pPr>
      <w:r w:rsidRPr="00EE6E73">
        <w:t xml:space="preserve">    filterCoefficientEcNO-r16           </w:t>
      </w:r>
      <w:proofErr w:type="spellStart"/>
      <w:r w:rsidRPr="00EE6E73">
        <w:t>FilterCoefficient</w:t>
      </w:r>
      <w:proofErr w:type="spellEnd"/>
      <w:r w:rsidRPr="00EE6E73">
        <w:t xml:space="preserve">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proofErr w:type="spellStart"/>
            <w:r w:rsidRPr="00EE6E73">
              <w:rPr>
                <w:i/>
                <w:szCs w:val="22"/>
                <w:lang w:eastAsia="sv-SE"/>
              </w:rPr>
              <w:t>QuantityConfigNR</w:t>
            </w:r>
            <w:proofErr w:type="spellEnd"/>
            <w:r w:rsidRPr="00EE6E73">
              <w:rPr>
                <w:i/>
                <w:szCs w:val="22"/>
                <w:lang w:eastAsia="sv-SE"/>
              </w:rPr>
              <w:t xml:space="preserve">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proofErr w:type="spellStart"/>
            <w:r w:rsidRPr="00EE6E73">
              <w:rPr>
                <w:b/>
                <w:i/>
                <w:szCs w:val="22"/>
                <w:lang w:eastAsia="sv-SE"/>
              </w:rPr>
              <w:t>quantityConfigCell</w:t>
            </w:r>
            <w:proofErr w:type="spellEnd"/>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proofErr w:type="spellStart"/>
            <w:r w:rsidRPr="00EE6E73">
              <w:rPr>
                <w:b/>
                <w:i/>
                <w:szCs w:val="22"/>
                <w:lang w:eastAsia="sv-SE"/>
              </w:rPr>
              <w:t>quantityConfigRS</w:t>
            </w:r>
            <w:proofErr w:type="spellEnd"/>
            <w:r w:rsidRPr="00EE6E73">
              <w:rPr>
                <w:b/>
                <w:i/>
                <w:szCs w:val="22"/>
                <w:lang w:eastAsia="sv-SE"/>
              </w:rPr>
              <w:t>-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proofErr w:type="spellStart"/>
            <w:r w:rsidRPr="00EE6E73">
              <w:rPr>
                <w:i/>
                <w:szCs w:val="22"/>
                <w:lang w:eastAsia="sv-SE"/>
              </w:rPr>
              <w:t>QuantityConfigRS</w:t>
            </w:r>
            <w:proofErr w:type="spellEnd"/>
            <w:r w:rsidRPr="00EE6E73">
              <w:rPr>
                <w:i/>
                <w:szCs w:val="22"/>
                <w:lang w:eastAsia="sv-SE"/>
              </w:rPr>
              <w:t xml:space="preserve">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FilterConfig</w:t>
            </w:r>
            <w:proofErr w:type="spellEnd"/>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proofErr w:type="spellStart"/>
            <w:r w:rsidRPr="00EE6E73">
              <w:rPr>
                <w:b/>
                <w:i/>
                <w:szCs w:val="22"/>
                <w:lang w:eastAsia="sv-SE"/>
              </w:rPr>
              <w:t>ssb-FilterConfig</w:t>
            </w:r>
            <w:proofErr w:type="spellEnd"/>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proofErr w:type="spellStart"/>
            <w:r w:rsidRPr="00EE6E73">
              <w:rPr>
                <w:i/>
                <w:iCs/>
                <w:lang w:eastAsia="x-none"/>
              </w:rPr>
              <w:t>QuantityConfigUTRA</w:t>
            </w:r>
            <w:proofErr w:type="spellEnd"/>
            <w:r w:rsidRPr="00EE6E73">
              <w:rPr>
                <w:i/>
                <w:iCs/>
                <w:lang w:eastAsia="x-none"/>
              </w:rPr>
              <w:t>-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15416" w:name="_Toc60777332"/>
      <w:bookmarkStart w:id="15417" w:name="_Toc193446335"/>
      <w:bookmarkStart w:id="15418" w:name="_Toc193452140"/>
      <w:bookmarkStart w:id="15419" w:name="_Toc193463412"/>
      <w:bookmarkStart w:id="15420" w:name="_Toc201295699"/>
      <w:bookmarkStart w:id="15421" w:name="MCCQCTEMPBM_00000419"/>
      <w:r w:rsidRPr="00EE6E73">
        <w:t>–</w:t>
      </w:r>
      <w:r w:rsidRPr="00EE6E73">
        <w:tab/>
      </w:r>
      <w:r w:rsidRPr="00EE6E73">
        <w:rPr>
          <w:i/>
          <w:noProof/>
        </w:rPr>
        <w:t>RACH-ConfigCommon</w:t>
      </w:r>
      <w:bookmarkEnd w:id="15416"/>
      <w:bookmarkEnd w:id="15417"/>
      <w:bookmarkEnd w:id="15418"/>
      <w:bookmarkEnd w:id="15419"/>
      <w:bookmarkEnd w:id="15420"/>
    </w:p>
    <w:bookmarkEnd w:id="15421"/>
    <w:p w14:paraId="588041D9" w14:textId="77777777" w:rsidR="00394471" w:rsidRPr="00EE6E73" w:rsidRDefault="00394471" w:rsidP="00394471">
      <w:r w:rsidRPr="00EE6E73">
        <w:t xml:space="preserve">The IE </w:t>
      </w:r>
      <w:r w:rsidRPr="00EE6E73">
        <w:rPr>
          <w:i/>
        </w:rPr>
        <w:t>RACH-</w:t>
      </w:r>
      <w:proofErr w:type="spellStart"/>
      <w:r w:rsidRPr="00EE6E73">
        <w:rPr>
          <w:i/>
        </w:rPr>
        <w:t>ConfigCommon</w:t>
      </w:r>
      <w:proofErr w:type="spellEnd"/>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w:t>
      </w:r>
      <w:proofErr w:type="spellStart"/>
      <w:r w:rsidRPr="00EE6E73">
        <w:rPr>
          <w:bCs/>
          <w:i/>
          <w:iCs/>
        </w:rPr>
        <w:t>ConfigCommon</w:t>
      </w:r>
      <w:proofErr w:type="spellEnd"/>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spellStart"/>
      <w:r w:rsidRPr="00EE6E73">
        <w:t>ConfigCommon</w:t>
      </w:r>
      <w:proofErr w:type="spellEnd"/>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2DBC24D9"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w:t>
      </w:r>
      <w:proofErr w:type="spellStart"/>
      <w:r w:rsidRPr="00EE6E73">
        <w:t>ssb-perRACH-OccasionAndCB-PreamblesPerSSB</w:t>
      </w:r>
      <w:proofErr w:type="spellEnd"/>
      <w:r w:rsidRPr="00EE6E73">
        <w:t xml:space="preserve">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w:t>
      </w:r>
      <w:proofErr w:type="spellStart"/>
      <w:r w:rsidRPr="00EE6E73">
        <w:t>groupBconfigured</w:t>
      </w:r>
      <w:proofErr w:type="spellEnd"/>
      <w:r w:rsidRPr="00EE6E73">
        <w:t xml:space="preserve">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w:t>
      </w:r>
      <w:proofErr w:type="spellStart"/>
      <w:r w:rsidRPr="00EE6E73">
        <w:t>messagePowerOffsetGroupB</w:t>
      </w:r>
      <w:proofErr w:type="spellEnd"/>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680A001F" w14:textId="77777777" w:rsidR="00394471" w:rsidRPr="00EE6E73" w:rsidRDefault="00394471" w:rsidP="00EE6E73">
      <w:pPr>
        <w:pStyle w:val="PL"/>
      </w:pPr>
      <w:r w:rsidRPr="00EE6E73">
        <w:t xml:space="preserve">        </w:t>
      </w:r>
      <w:proofErr w:type="spellStart"/>
      <w:r w:rsidRPr="00EE6E73">
        <w:t>numberOfRA-PreamblesGroupA</w:t>
      </w:r>
      <w:proofErr w:type="spellEnd"/>
      <w:r w:rsidRPr="00EE6E73">
        <w:t xml:space="preserve">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w:t>
      </w:r>
      <w:proofErr w:type="spellStart"/>
      <w:r w:rsidRPr="00EE6E73">
        <w:t>ra-ContentionResolutionTimer</w:t>
      </w:r>
      <w:proofErr w:type="spellEnd"/>
      <w:r w:rsidRPr="00EE6E73">
        <w:t xml:space="preserve">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w:t>
      </w:r>
      <w:proofErr w:type="spellStart"/>
      <w:r w:rsidRPr="00EE6E73">
        <w:t>rsrp</w:t>
      </w:r>
      <w:proofErr w:type="spellEnd"/>
      <w:r w:rsidRPr="00EE6E73">
        <w:t>-</w:t>
      </w:r>
      <w:proofErr w:type="spellStart"/>
      <w:r w:rsidRPr="00EE6E73">
        <w:t>ThresholdSSB</w:t>
      </w:r>
      <w:proofErr w:type="spellEnd"/>
      <w:r w:rsidRPr="00EE6E73">
        <w:t xml:space="preserve">-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w:t>
      </w:r>
      <w:proofErr w:type="spellStart"/>
      <w:r w:rsidRPr="00EE6E73">
        <w:t>prach-RootSequenceIndex</w:t>
      </w:r>
      <w:proofErr w:type="spellEnd"/>
      <w:r w:rsidRPr="00EE6E73">
        <w:t xml:space="preserve">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w:t>
      </w:r>
      <w:proofErr w:type="spellStart"/>
      <w:r w:rsidRPr="00EE6E73">
        <w:t>restrictedSetConfig</w:t>
      </w:r>
      <w:proofErr w:type="spellEnd"/>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w:t>
      </w:r>
      <w:proofErr w:type="spellStart"/>
      <w:r w:rsidRPr="00EE6E73">
        <w:t>RA-PrioritizationForSlicing-r17</w:t>
      </w:r>
      <w:proofErr w:type="spellEnd"/>
      <w:r w:rsidRPr="00EE6E73">
        <w:t xml:space="preserve">                          </w:t>
      </w:r>
      <w:r w:rsidRPr="00EE6E73">
        <w:rPr>
          <w:color w:val="993366"/>
        </w:rPr>
        <w:t>OPTIONAL</w:t>
      </w:r>
      <w:r w:rsidR="00276C79"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 xml:space="preserve">Cond </w:t>
      </w:r>
      <w:proofErr w:type="spellStart"/>
      <w:r w:rsidR="005D6B48" w:rsidRPr="00EE6E73">
        <w:rPr>
          <w:color w:val="808080"/>
        </w:rPr>
        <w:t>AdditionalRACH</w:t>
      </w:r>
      <w:proofErr w:type="spellEnd"/>
    </w:p>
    <w:p w14:paraId="3C6329DB" w14:textId="23ADB624" w:rsidR="00C83E3C" w:rsidRDefault="00EC5164" w:rsidP="00C83E3C">
      <w:pPr>
        <w:pStyle w:val="PL"/>
        <w:rPr>
          <w:ins w:id="15422" w:author="CR#5428r1" w:date="2025-09-23T10:40:00Z" w16du:dateUtc="2025-09-23T08:40:00Z"/>
        </w:rPr>
      </w:pPr>
      <w:r w:rsidRPr="00EE6E73">
        <w:t xml:space="preserve">    ]]</w:t>
      </w:r>
      <w:ins w:id="15423" w:author="CR#5428r1" w:date="2025-09-23T10:40:00Z" w16du:dateUtc="2025-09-23T08:40:00Z">
        <w:r w:rsidR="00C83E3C">
          <w:t>,</w:t>
        </w:r>
      </w:ins>
    </w:p>
    <w:p w14:paraId="43497C3E" w14:textId="77777777" w:rsidR="00C83E3C" w:rsidRDefault="00C83E3C" w:rsidP="00C83E3C">
      <w:pPr>
        <w:pStyle w:val="PL"/>
        <w:rPr>
          <w:ins w:id="15424" w:author="CR#5428r1" w:date="2025-09-23T10:40:00Z" w16du:dateUtc="2025-09-23T08:40:00Z"/>
        </w:rPr>
      </w:pPr>
      <w:ins w:id="15425" w:author="CR#5428r1" w:date="2025-09-23T10:40:00Z" w16du:dateUtc="2025-09-23T08:40:00Z">
        <w:r>
          <w:t xml:space="preserve">    [[</w:t>
        </w:r>
      </w:ins>
    </w:p>
    <w:p w14:paraId="75302D83" w14:textId="77777777" w:rsidR="00C83E3C" w:rsidRDefault="00C83E3C" w:rsidP="00C83E3C">
      <w:pPr>
        <w:pStyle w:val="PL"/>
        <w:rPr>
          <w:ins w:id="15426" w:author="CR#5428r1" w:date="2025-09-23T10:40:00Z" w16du:dateUtc="2025-09-23T08:40:00Z"/>
        </w:rPr>
      </w:pPr>
      <w:ins w:id="15427" w:author="CR#5428r1" w:date="2025-09-23T10:40:00Z" w16du:dateUtc="2025-09-23T08:40:00Z">
        <w:r>
          <w:t xml:space="preserve">    addlRACH-Config-Adapt-r19               RandomAccessAdaptConfig-r19                              OPTIONAL           -- Need R</w:t>
        </w:r>
      </w:ins>
    </w:p>
    <w:p w14:paraId="35084DBF" w14:textId="544EF65F" w:rsidR="00394471" w:rsidRPr="00EE6E73" w:rsidRDefault="00C83E3C" w:rsidP="00C83E3C">
      <w:pPr>
        <w:pStyle w:val="PL"/>
      </w:pPr>
      <w:ins w:id="15428" w:author="CR#5428r1" w:date="2025-09-23T10:40:00Z" w16du:dateUtc="2025-09-23T08:40:00Z">
        <w:r>
          <w:t xml:space="preserve">    ]]</w:t>
        </w:r>
      </w:ins>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C83E3C" w:rsidRPr="00EE6E73" w14:paraId="75F711FE" w14:textId="77777777" w:rsidTr="00964CC4">
        <w:trPr>
          <w:ins w:id="15429" w:author="CR#5428r1" w:date="2025-09-23T10:40:00Z"/>
        </w:trPr>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Default="00C83E3C" w:rsidP="00C83E3C">
            <w:pPr>
              <w:pStyle w:val="TAL"/>
              <w:rPr>
                <w:ins w:id="15430" w:author="CR#5428r1" w:date="2025-09-23T10:40:00Z" w16du:dateUtc="2025-09-23T08:40:00Z"/>
                <w:b/>
                <w:i/>
                <w:szCs w:val="22"/>
                <w:lang w:eastAsia="sv-SE"/>
              </w:rPr>
            </w:pPr>
            <w:proofErr w:type="spellStart"/>
            <w:ins w:id="15431" w:author="CR#5428r1" w:date="2025-09-23T10:40:00Z" w16du:dateUtc="2025-09-23T08:40:00Z">
              <w:r w:rsidRPr="003E74B6">
                <w:rPr>
                  <w:b/>
                  <w:i/>
                  <w:szCs w:val="22"/>
                  <w:lang w:eastAsia="sv-SE"/>
                </w:rPr>
                <w:t>addlRACH</w:t>
              </w:r>
              <w:proofErr w:type="spellEnd"/>
              <w:r w:rsidRPr="003E74B6">
                <w:rPr>
                  <w:b/>
                  <w:i/>
                  <w:szCs w:val="22"/>
                  <w:lang w:eastAsia="sv-SE"/>
                </w:rPr>
                <w:t>-Config-Adapt</w:t>
              </w:r>
            </w:ins>
          </w:p>
          <w:p w14:paraId="0D93B0EC" w14:textId="0F7823F9" w:rsidR="00C83E3C" w:rsidRPr="00EE6E73" w:rsidRDefault="00C83E3C">
            <w:pPr>
              <w:pStyle w:val="TAL"/>
              <w:rPr>
                <w:ins w:id="15432" w:author="CR#5428r1" w:date="2025-09-23T10:40:00Z" w16du:dateUtc="2025-09-23T08:40:00Z"/>
                <w:lang w:eastAsia="sv-SE"/>
              </w:rPr>
              <w:pPrChange w:id="15433" w:author="CR#5428r1" w:date="2025-09-23T10:40:00Z" w16du:dateUtc="2025-09-23T08:40:00Z">
                <w:pPr>
                  <w:pStyle w:val="TAH"/>
                </w:pPr>
              </w:pPrChange>
            </w:pPr>
            <w:ins w:id="15434" w:author="CR#5428r1" w:date="2025-09-23T10:40:00Z" w16du:dateUtc="2025-09-23T08:40: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proofErr w:type="spellStart"/>
            <w:r w:rsidRPr="00EE6E73">
              <w:rPr>
                <w:i/>
                <w:lang w:eastAsia="sv-SE"/>
              </w:rPr>
              <w:t>prach-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w:t>
            </w:r>
            <w:proofErr w:type="spellStart"/>
            <w:r w:rsidRPr="00EE6E73">
              <w:rPr>
                <w:i/>
                <w:lang w:eastAsia="sv-SE"/>
              </w:rPr>
              <w:t>ConfigDedicated</w:t>
            </w:r>
            <w:proofErr w:type="spellEnd"/>
            <w:r w:rsidRPr="00EE6E73">
              <w:rPr>
                <w:lang w:eastAsia="sv-SE"/>
              </w:rPr>
              <w:t xml:space="preserve">), to SI-request and to contention-based beam failure recovery (CB-BFR). But it does not apply for contention free beam failure recovery (CF-BFR) (see </w:t>
            </w:r>
            <w:proofErr w:type="spellStart"/>
            <w:r w:rsidRPr="00EE6E73">
              <w:rPr>
                <w:i/>
                <w:lang w:eastAsia="sv-SE"/>
              </w:rPr>
              <w:t>BeamFailureRecoveryConfig</w:t>
            </w:r>
            <w:proofErr w:type="spellEnd"/>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proofErr w:type="spellStart"/>
            <w:r w:rsidRPr="00EE6E73">
              <w:rPr>
                <w:b/>
                <w:i/>
                <w:szCs w:val="22"/>
                <w:lang w:eastAsia="sv-SE"/>
              </w:rPr>
              <w:t>numberOfRA-PreamblesGroupA</w:t>
            </w:r>
            <w:proofErr w:type="spellEnd"/>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proofErr w:type="spellStart"/>
            <w:r w:rsidRPr="00EE6E73">
              <w:rPr>
                <w:b/>
                <w:i/>
                <w:szCs w:val="22"/>
                <w:lang w:eastAsia="sv-SE"/>
              </w:rPr>
              <w:t>prach-RootSequenceIndex</w:t>
            </w:r>
            <w:proofErr w:type="spellEnd"/>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EE6E73">
              <w:rPr>
                <w:i/>
                <w:szCs w:val="22"/>
                <w:lang w:eastAsia="sv-SE"/>
              </w:rPr>
              <w:t>prach-ConfigurationIndex</w:t>
            </w:r>
            <w:proofErr w:type="spellEnd"/>
            <w:r w:rsidRPr="00EE6E73">
              <w:rPr>
                <w:szCs w:val="22"/>
                <w:lang w:eastAsia="sv-SE"/>
              </w:rPr>
              <w:t xml:space="preserve"> in the </w:t>
            </w:r>
            <w:r w:rsidRPr="00EE6E73">
              <w:rPr>
                <w:i/>
                <w:szCs w:val="22"/>
                <w:lang w:eastAsia="sv-SE"/>
              </w:rPr>
              <w:t>RACH-</w:t>
            </w:r>
            <w:proofErr w:type="spellStart"/>
            <w:r w:rsidRPr="00EE6E73">
              <w:rPr>
                <w:i/>
                <w:szCs w:val="22"/>
                <w:lang w:eastAsia="sv-SE"/>
              </w:rPr>
              <w:t>ConfigDedicated</w:t>
            </w:r>
            <w:proofErr w:type="spellEnd"/>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proofErr w:type="spellStart"/>
            <w:r w:rsidRPr="00EE6E73">
              <w:rPr>
                <w:i/>
                <w:szCs w:val="22"/>
                <w:lang w:eastAsia="sv-SE"/>
              </w:rPr>
              <w:t>prach-RootSequenceIndex</w:t>
            </w:r>
            <w:proofErr w:type="spellEnd"/>
            <w:r w:rsidRPr="00EE6E73">
              <w:rPr>
                <w:i/>
                <w:szCs w:val="22"/>
                <w:lang w:eastAsia="sv-SE"/>
              </w:rPr>
              <w:t xml:space="preserve">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proofErr w:type="spellStart"/>
            <w:r w:rsidRPr="00EE6E73">
              <w:rPr>
                <w:b/>
                <w:i/>
                <w:szCs w:val="22"/>
                <w:lang w:eastAsia="sv-SE"/>
              </w:rPr>
              <w:t>ra-ContentionResolutionTimer</w:t>
            </w:r>
            <w:proofErr w:type="spellEnd"/>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proofErr w:type="spellStart"/>
            <w:r w:rsidRPr="00EE6E73">
              <w:rPr>
                <w:b/>
                <w:bCs/>
                <w:i/>
                <w:szCs w:val="22"/>
                <w:lang w:eastAsia="en-GB"/>
              </w:rPr>
              <w:t>ra</w:t>
            </w:r>
            <w:proofErr w:type="spellEnd"/>
            <w:r w:rsidRPr="00EE6E73">
              <w:rPr>
                <w:b/>
                <w:bCs/>
                <w:i/>
                <w:szCs w:val="22"/>
                <w:lang w:eastAsia="en-GB"/>
              </w:rPr>
              <w:t>-Prioritization</w:t>
            </w:r>
          </w:p>
          <w:p w14:paraId="6DA6C7BF" w14:textId="77777777" w:rsidR="00394471" w:rsidRPr="00EE6E73" w:rsidRDefault="00394471" w:rsidP="00964CC4">
            <w:pPr>
              <w:pStyle w:val="TAL"/>
              <w:rPr>
                <w:b/>
                <w:i/>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proofErr w:type="spellStart"/>
            <w:r w:rsidRPr="00EE6E73">
              <w:rPr>
                <w:b/>
                <w:bCs/>
                <w:i/>
                <w:szCs w:val="22"/>
                <w:lang w:eastAsia="en-GB"/>
              </w:rPr>
              <w:t>ra-PrioritizationForAI</w:t>
            </w:r>
            <w:proofErr w:type="spellEnd"/>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proofErr w:type="spellStart"/>
            <w:r w:rsidRPr="00EE6E73">
              <w:rPr>
                <w:b/>
                <w:bCs/>
                <w:i/>
                <w:szCs w:val="22"/>
                <w:lang w:eastAsia="en-GB"/>
              </w:rPr>
              <w:t>ra-PrioritizationForSlicing</w:t>
            </w:r>
            <w:proofErr w:type="spellEnd"/>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proofErr w:type="spellStart"/>
            <w:r w:rsidRPr="00EE6E73">
              <w:rPr>
                <w:b/>
                <w:i/>
                <w:szCs w:val="22"/>
                <w:lang w:eastAsia="sv-SE"/>
              </w:rPr>
              <w:t>rach-ConfigGeneric</w:t>
            </w:r>
            <w:proofErr w:type="spellEnd"/>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proofErr w:type="spellStart"/>
            <w:r w:rsidRPr="00EE6E73">
              <w:rPr>
                <w:b/>
                <w:i/>
                <w:szCs w:val="22"/>
                <w:lang w:eastAsia="sv-SE"/>
              </w:rPr>
              <w:t>restrictedSetConfig</w:t>
            </w:r>
            <w:proofErr w:type="spellEnd"/>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proofErr w:type="spellStart"/>
            <w:r w:rsidRPr="00EE6E73">
              <w:rPr>
                <w:b/>
                <w:i/>
                <w:szCs w:val="22"/>
                <w:lang w:eastAsia="sv-SE"/>
              </w:rPr>
              <w:t>rsrp-ThresholdSSB</w:t>
            </w:r>
            <w:proofErr w:type="spellEnd"/>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proofErr w:type="spellStart"/>
            <w:r w:rsidRPr="00EE6E73">
              <w:rPr>
                <w:b/>
                <w:i/>
                <w:szCs w:val="22"/>
                <w:lang w:eastAsia="sv-SE"/>
              </w:rPr>
              <w:t>rsrp</w:t>
            </w:r>
            <w:proofErr w:type="spellEnd"/>
            <w:r w:rsidRPr="00EE6E73">
              <w:rPr>
                <w:b/>
                <w:i/>
                <w:szCs w:val="22"/>
                <w:lang w:eastAsia="sv-SE"/>
              </w:rPr>
              <w:t>-</w:t>
            </w:r>
            <w:proofErr w:type="spellStart"/>
            <w:r w:rsidRPr="00EE6E73">
              <w:rPr>
                <w:b/>
                <w:i/>
                <w:szCs w:val="22"/>
                <w:lang w:eastAsia="sv-SE"/>
              </w:rPr>
              <w:t>ThresholdSSB</w:t>
            </w:r>
            <w:proofErr w:type="spellEnd"/>
            <w:r w:rsidRPr="00EE6E73">
              <w:rPr>
                <w:b/>
                <w:i/>
                <w:szCs w:val="22"/>
                <w:lang w:eastAsia="sv-SE"/>
              </w:rPr>
              <w:t>-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proofErr w:type="spellStart"/>
            <w:r w:rsidRPr="00EE6E73">
              <w:rPr>
                <w:b/>
                <w:i/>
                <w:szCs w:val="22"/>
                <w:lang w:eastAsia="sv-SE"/>
              </w:rPr>
              <w:t>ssb-perRACH-OccasionAndCB-PreamblesPerSSB</w:t>
            </w:r>
            <w:proofErr w:type="spellEnd"/>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h</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w:t>
            </w:r>
            <w:proofErr w:type="spellStart"/>
            <w:r w:rsidRPr="00EE6E73">
              <w:rPr>
                <w:i/>
                <w:iCs/>
              </w:rPr>
              <w:t>ConfigCommon</w:t>
            </w:r>
            <w:proofErr w:type="spellEnd"/>
            <w:r w:rsidRPr="00EE6E73">
              <w:t xml:space="preserve"> is included </w:t>
            </w:r>
            <w:r w:rsidRPr="00EE6E73">
              <w:rPr>
                <w:iCs/>
              </w:rPr>
              <w:t xml:space="preserve">in an </w:t>
            </w:r>
            <w:proofErr w:type="spellStart"/>
            <w:r w:rsidRPr="00EE6E73">
              <w:rPr>
                <w:i/>
                <w:iCs/>
              </w:rPr>
              <w:t>AdditionalRACH</w:t>
            </w:r>
            <w:proofErr w:type="spellEnd"/>
            <w:r w:rsidRPr="00EE6E73">
              <w:rPr>
                <w:i/>
                <w:iCs/>
              </w:rPr>
              <w:t>-Config</w:t>
            </w:r>
            <w:r w:rsidRPr="00EE6E73">
              <w:t xml:space="preserve">. </w:t>
            </w:r>
            <w:r w:rsidR="00314053" w:rsidRPr="00EE6E73">
              <w:t xml:space="preserve">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redcap</w:t>
            </w:r>
            <w:r w:rsidR="00FE7DA5" w:rsidRPr="00EE6E73">
              <w:rPr>
                <w:i/>
                <w:iCs/>
              </w:rPr>
              <w:t xml:space="preserve"> and </w:t>
            </w:r>
            <w:proofErr w:type="spellStart"/>
            <w:r w:rsidR="00FE7DA5" w:rsidRPr="00EE6E73">
              <w:rPr>
                <w:i/>
                <w:iCs/>
              </w:rPr>
              <w:t>eRedCap</w:t>
            </w:r>
            <w:proofErr w:type="spellEnd"/>
            <w:r w:rsidR="00314053" w:rsidRPr="00EE6E73">
              <w:rPr>
                <w:i/>
                <w:iCs/>
              </w:rPr>
              <w:t xml:space="preserve">, </w:t>
            </w:r>
            <w:r w:rsidR="00314053" w:rsidRPr="00EE6E73">
              <w:t xml:space="preserve">this field is mandatory present with at least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w:t>
            </w:r>
            <w:proofErr w:type="spellStart"/>
            <w:r w:rsidR="00FE7DA5" w:rsidRPr="00EE6E73">
              <w:rPr>
                <w:i/>
                <w:iCs/>
              </w:rPr>
              <w:t>eRedCap</w:t>
            </w:r>
            <w:proofErr w:type="spellEnd"/>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proofErr w:type="spellStart"/>
            <w:r w:rsidR="00FE7DA5" w:rsidRPr="00EE6E73">
              <w:rPr>
                <w:i/>
                <w:iCs/>
              </w:rPr>
              <w:t>eRedCap</w:t>
            </w:r>
            <w:proofErr w:type="spellEnd"/>
            <w:r w:rsidR="00314053" w:rsidRPr="00EE6E73">
              <w:t xml:space="preserve"> and one or multiple other feature(s) (e.g.</w:t>
            </w:r>
            <w:r w:rsidR="00FE7DA5" w:rsidRPr="00EE6E73">
              <w:t>,</w:t>
            </w:r>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r w:rsidR="00C9665D" w:rsidRPr="00EE6E73">
              <w:t xml:space="preserve"> When included in </w:t>
            </w:r>
            <w:proofErr w:type="spellStart"/>
            <w:r w:rsidR="00C9665D" w:rsidRPr="00EE6E73">
              <w:rPr>
                <w:i/>
                <w:iCs/>
              </w:rPr>
              <w:t>initialUplinkBWP-RedCap</w:t>
            </w:r>
            <w:proofErr w:type="spellEnd"/>
            <w:r w:rsidR="00C9665D" w:rsidRPr="00EE6E73">
              <w:t xml:space="preserve"> to indicate </w:t>
            </w:r>
            <w:proofErr w:type="spellStart"/>
            <w:r w:rsidR="00C9665D" w:rsidRPr="00EE6E73">
              <w:t>eRedCap</w:t>
            </w:r>
            <w:proofErr w:type="spellEnd"/>
            <w:r w:rsidR="00C9665D" w:rsidRPr="00EE6E73">
              <w:t xml:space="preserve"> and </w:t>
            </w:r>
            <w:proofErr w:type="spellStart"/>
            <w:r w:rsidR="00C9665D" w:rsidRPr="00EE6E73">
              <w:t>RedCap</w:t>
            </w:r>
            <w:proofErr w:type="spellEnd"/>
            <w:r w:rsidR="00C9665D" w:rsidRPr="00EE6E73">
              <w:t xml:space="preserve"> separately, this field is mandatory present with at least two </w:t>
            </w:r>
            <w:proofErr w:type="spellStart"/>
            <w:r w:rsidR="00C9665D" w:rsidRPr="00EE6E73">
              <w:rPr>
                <w:i/>
                <w:iCs/>
              </w:rPr>
              <w:t>FeatureCombinationPreambles</w:t>
            </w:r>
            <w:proofErr w:type="spellEnd"/>
            <w:r w:rsidR="00C9665D" w:rsidRPr="00EE6E73">
              <w:t xml:space="preserve"> list entries: one list entry indicating only </w:t>
            </w:r>
            <w:r w:rsidR="00C9665D" w:rsidRPr="00EE6E73">
              <w:rPr>
                <w:i/>
                <w:iCs/>
              </w:rPr>
              <w:t>redcap</w:t>
            </w:r>
            <w:r w:rsidR="00C9665D" w:rsidRPr="00EE6E73">
              <w:t xml:space="preserve"> and the other list entry indicating only </w:t>
            </w:r>
            <w:proofErr w:type="spellStart"/>
            <w:r w:rsidR="00C9665D" w:rsidRPr="00EE6E73">
              <w:rPr>
                <w:i/>
                <w:iCs/>
              </w:rPr>
              <w:t>eRedCap</w:t>
            </w:r>
            <w:proofErr w:type="spellEnd"/>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B62EFA4"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proofErr w:type="spellStart"/>
            <w:r w:rsidR="0071669F" w:rsidRPr="00EE6E73">
              <w:rPr>
                <w:rFonts w:cs="Arial"/>
                <w:i/>
                <w:szCs w:val="18"/>
              </w:rPr>
              <w:t>rach-ConfigCommon</w:t>
            </w:r>
            <w:proofErr w:type="spellEnd"/>
            <w:r w:rsidR="0071669F" w:rsidRPr="00EE6E73">
              <w:rPr>
                <w:rFonts w:cs="Arial"/>
                <w:szCs w:val="18"/>
              </w:rPr>
              <w:t xml:space="preserve"> </w:t>
            </w:r>
            <w:r w:rsidRPr="00EE6E73">
              <w:rPr>
                <w:lang w:eastAsia="sv-SE"/>
              </w:rPr>
              <w:t xml:space="preserve">in </w:t>
            </w:r>
            <w:proofErr w:type="spellStart"/>
            <w:r w:rsidRPr="00EE6E73">
              <w:rPr>
                <w:i/>
                <w:lang w:eastAsia="sv-SE"/>
              </w:rPr>
              <w:t>initialUplinkBWP</w:t>
            </w:r>
            <w:proofErr w:type="spellEnd"/>
            <w:r w:rsidRPr="00EE6E73">
              <w:rPr>
                <w:lang w:eastAsia="sv-SE"/>
              </w:rPr>
              <w:t xml:space="preserve"> if </w:t>
            </w:r>
            <w:proofErr w:type="spellStart"/>
            <w:r w:rsidRPr="00EE6E73">
              <w:rPr>
                <w:i/>
                <w:lang w:eastAsia="sv-SE"/>
              </w:rPr>
              <w:t>supplementaryUplink</w:t>
            </w:r>
            <w:proofErr w:type="spellEnd"/>
            <w:r w:rsidRPr="00EE6E73">
              <w:rPr>
                <w:iCs/>
                <w:lang w:eastAsia="sv-SE"/>
              </w:rPr>
              <w:t xml:space="preserve"> is configured in </w:t>
            </w:r>
            <w:proofErr w:type="spellStart"/>
            <w:r w:rsidRPr="00EE6E73">
              <w:rPr>
                <w:i/>
                <w:lang w:eastAsia="sv-SE"/>
              </w:rPr>
              <w:t>ServingCellConfigCommonSIB</w:t>
            </w:r>
            <w:proofErr w:type="spellEnd"/>
            <w:r w:rsidRPr="00EE6E73">
              <w:rPr>
                <w:iCs/>
                <w:lang w:eastAsia="sv-SE"/>
              </w:rPr>
              <w:t xml:space="preserve"> or if </w:t>
            </w:r>
            <w:proofErr w:type="spellStart"/>
            <w:r w:rsidRPr="00EE6E73">
              <w:rPr>
                <w:i/>
                <w:lang w:eastAsia="sv-SE"/>
              </w:rPr>
              <w:t>supplementaryUplinkConfig</w:t>
            </w:r>
            <w:proofErr w:type="spellEnd"/>
            <w:r w:rsidRPr="00EE6E73">
              <w:rPr>
                <w:iCs/>
                <w:lang w:eastAsia="sv-SE"/>
              </w:rPr>
              <w:t xml:space="preserve"> is configured in </w:t>
            </w:r>
            <w:proofErr w:type="spellStart"/>
            <w:r w:rsidRPr="00EE6E73">
              <w:rPr>
                <w:i/>
                <w:lang w:eastAsia="sv-SE"/>
              </w:rPr>
              <w:t>ServingCellConfigCommon</w:t>
            </w:r>
            <w:proofErr w:type="spellEnd"/>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proofErr w:type="spellStart"/>
            <w:r w:rsidR="0071669F" w:rsidRPr="00EE6E73">
              <w:rPr>
                <w:rFonts w:eastAsia="Calibri"/>
                <w:i/>
                <w:lang w:eastAsia="sv-SE"/>
              </w:rPr>
              <w:t>additionalRACH</w:t>
            </w:r>
            <w:proofErr w:type="spellEnd"/>
            <w:r w:rsidR="0071669F" w:rsidRPr="00EE6E73">
              <w:rPr>
                <w:rFonts w:eastAsia="Calibri"/>
                <w:i/>
                <w:lang w:eastAsia="sv-SE"/>
              </w:rPr>
              <w:t>-Config</w:t>
            </w:r>
            <w:ins w:id="15435" w:author="CR#5414r2" w:date="2025-09-22T12:29:00Z" w16du:dateUtc="2025-09-22T10:29:00Z">
              <w:r w:rsidR="00682B18">
                <w:rPr>
                  <w:rFonts w:eastAsia="Calibri"/>
                  <w:i/>
                  <w:lang w:eastAsia="sv-SE"/>
                </w:rPr>
                <w:t xml:space="preserve"> </w:t>
              </w:r>
              <w:r w:rsidR="00682B18">
                <w:rPr>
                  <w:rFonts w:eastAsia="Calibri"/>
                  <w:iCs/>
                  <w:lang w:eastAsia="sv-SE"/>
                </w:rPr>
                <w:t xml:space="preserve">nor in </w:t>
              </w:r>
              <w:proofErr w:type="spellStart"/>
              <w:r w:rsidR="00682B18" w:rsidRPr="00CC4D01">
                <w:rPr>
                  <w:rFonts w:eastAsia="Calibri"/>
                  <w:i/>
                  <w:lang w:eastAsia="sv-SE"/>
                </w:rPr>
                <w:t>sbfd</w:t>
              </w:r>
              <w:proofErr w:type="spellEnd"/>
              <w:r w:rsidR="00682B18" w:rsidRPr="00CC4D01">
                <w:rPr>
                  <w:rFonts w:eastAsia="Calibri"/>
                  <w:i/>
                  <w:lang w:eastAsia="sv-SE"/>
                </w:rPr>
                <w:t>-RACH-</w:t>
              </w:r>
              <w:proofErr w:type="spellStart"/>
              <w:r w:rsidR="00682B18" w:rsidRPr="00CC4D01">
                <w:rPr>
                  <w:rFonts w:eastAsia="Calibri"/>
                  <w:i/>
                  <w:lang w:eastAsia="sv-SE"/>
                </w:rPr>
                <w:t>DualConfig</w:t>
              </w:r>
            </w:ins>
            <w:proofErr w:type="spellEnd"/>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15436" w:name="_Toc60777333"/>
      <w:bookmarkStart w:id="15437" w:name="_Toc193446336"/>
      <w:bookmarkStart w:id="15438" w:name="_Toc193452141"/>
      <w:bookmarkStart w:id="15439" w:name="_Toc193463413"/>
      <w:bookmarkStart w:id="15440" w:name="_Toc201295700"/>
      <w:bookmarkStart w:id="15441" w:name="MCCQCTEMPBM_00000420"/>
      <w:r w:rsidRPr="00EE6E73">
        <w:t>–</w:t>
      </w:r>
      <w:r w:rsidRPr="00EE6E73">
        <w:tab/>
      </w:r>
      <w:r w:rsidRPr="00EE6E73">
        <w:rPr>
          <w:i/>
          <w:noProof/>
        </w:rPr>
        <w:t>RACH-ConfigCommonTwoStepRA</w:t>
      </w:r>
      <w:bookmarkEnd w:id="15436"/>
      <w:bookmarkEnd w:id="15437"/>
      <w:bookmarkEnd w:id="15438"/>
      <w:bookmarkEnd w:id="15439"/>
      <w:bookmarkEnd w:id="15440"/>
    </w:p>
    <w:bookmarkEnd w:id="15441"/>
    <w:p w14:paraId="11FA7F38" w14:textId="77777777" w:rsidR="00394471" w:rsidRPr="00EE6E73" w:rsidRDefault="00394471" w:rsidP="00394471">
      <w:r w:rsidRPr="00EE6E73">
        <w:t xml:space="preserve">The IE </w:t>
      </w:r>
      <w:r w:rsidRPr="00EE6E73">
        <w:rPr>
          <w:i/>
        </w:rPr>
        <w:t>RACH-</w:t>
      </w:r>
      <w:proofErr w:type="spellStart"/>
      <w:r w:rsidRPr="00EE6E73">
        <w:rPr>
          <w:i/>
        </w:rPr>
        <w:t>ConfigCommonTwoStepRA</w:t>
      </w:r>
      <w:proofErr w:type="spellEnd"/>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w:t>
      </w:r>
      <w:proofErr w:type="spellStart"/>
      <w:r w:rsidRPr="00EE6E73">
        <w:rPr>
          <w:bCs/>
          <w:i/>
          <w:iCs/>
        </w:rPr>
        <w:t>ConfigCommonTwoStepRA</w:t>
      </w:r>
      <w:proofErr w:type="spellEnd"/>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xml:space="preserve">-- Cond </w:t>
      </w:r>
      <w:proofErr w:type="spellStart"/>
      <w:r w:rsidRPr="00EE6E73">
        <w:rPr>
          <w:color w:val="808080"/>
        </w:rPr>
        <w:t>SharedRO</w:t>
      </w:r>
      <w:proofErr w:type="spellEnd"/>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w:t>
      </w:r>
      <w:proofErr w:type="spellStart"/>
      <w:r w:rsidRPr="00EE6E73">
        <w:t>GroupB-ConfiguredTwoStepRA-r16</w:t>
      </w:r>
      <w:proofErr w:type="spellEnd"/>
      <w:r w:rsidRPr="00EE6E73">
        <w:t xml:space="preserve">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w:t>
      </w:r>
    </w:p>
    <w:p w14:paraId="70C979B3" w14:textId="77777777" w:rsidR="00394471" w:rsidRPr="00EE6E73" w:rsidRDefault="00394471" w:rsidP="00EE6E73">
      <w:pPr>
        <w:pStyle w:val="PL"/>
        <w:rPr>
          <w:color w:val="808080"/>
        </w:rPr>
      </w:pPr>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 xml:space="preserve">Cond </w:t>
      </w:r>
      <w:proofErr w:type="spellStart"/>
      <w:r w:rsidR="00A251FC" w:rsidRPr="00EE6E73">
        <w:rPr>
          <w:color w:val="808080"/>
        </w:rPr>
        <w:t>AdditionalRACH</w:t>
      </w:r>
      <w:proofErr w:type="spellEnd"/>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w:t>
      </w:r>
      <w:proofErr w:type="spellStart"/>
      <w:r w:rsidRPr="00EE6E73">
        <w:t>minusinfinity</w:t>
      </w:r>
      <w:proofErr w:type="spellEnd"/>
      <w:r w:rsidRPr="00EE6E73">
        <w:t>,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CommonTwoStepRA</w:t>
            </w:r>
            <w:proofErr w:type="spellEnd"/>
            <w:r w:rsidRPr="00EE6E73">
              <w:rPr>
                <w:i/>
                <w:szCs w:val="22"/>
                <w:lang w:eastAsia="sv-SE"/>
              </w:rPr>
              <w:t xml:space="preserve">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proofErr w:type="spellStart"/>
            <w:r w:rsidRPr="00EE6E73">
              <w:rPr>
                <w:b/>
                <w:i/>
                <w:szCs w:val="22"/>
                <w:lang w:eastAsia="sv-SE"/>
              </w:rPr>
              <w:t>groupB-ConfiguredTwoStepRA</w:t>
            </w:r>
            <w:proofErr w:type="spellEnd"/>
          </w:p>
          <w:p w14:paraId="7678D574" w14:textId="77777777" w:rsidR="00394471" w:rsidRPr="00EE6E73" w:rsidRDefault="00394471" w:rsidP="00964CC4">
            <w:pPr>
              <w:pStyle w:val="TAL"/>
              <w:rPr>
                <w:b/>
                <w:i/>
                <w:szCs w:val="22"/>
                <w:lang w:eastAsia="sv-SE"/>
              </w:rPr>
            </w:pPr>
            <w:r w:rsidRPr="00EE6E73">
              <w:rPr>
                <w:szCs w:val="22"/>
                <w:lang w:eastAsia="sv-SE"/>
              </w:rPr>
              <w:t xml:space="preserve">Preamble grouping for 2-step random access type. If the field is absent then there is only one preamble group configured and only one </w:t>
            </w:r>
            <w:proofErr w:type="spellStart"/>
            <w:r w:rsidRPr="00EE6E73">
              <w:rPr>
                <w:szCs w:val="22"/>
                <w:lang w:eastAsia="sv-SE"/>
              </w:rPr>
              <w:t>msgA</w:t>
            </w:r>
            <w:proofErr w:type="spellEnd"/>
            <w:r w:rsidRPr="00EE6E73">
              <w:rPr>
                <w:szCs w:val="22"/>
                <w:lang w:eastAsia="sv-SE"/>
              </w:rPr>
              <w:t xml:space="preserve">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B-</w:t>
            </w:r>
            <w:proofErr w:type="spellStart"/>
            <w:r w:rsidRPr="00EE6E73">
              <w:rPr>
                <w:b/>
                <w:i/>
                <w:szCs w:val="22"/>
                <w:lang w:eastAsia="sv-SE"/>
              </w:rPr>
              <w:t>PreamblesPerSSB</w:t>
            </w:r>
            <w:proofErr w:type="spellEnd"/>
            <w:r w:rsidRPr="00EE6E73">
              <w:rPr>
                <w:b/>
                <w:i/>
                <w:szCs w:val="22"/>
                <w:lang w:eastAsia="sv-SE"/>
              </w:rPr>
              <w:t>-</w:t>
            </w:r>
            <w:proofErr w:type="spellStart"/>
            <w:r w:rsidRPr="00EE6E73">
              <w:rPr>
                <w:b/>
                <w:i/>
                <w:szCs w:val="22"/>
                <w:lang w:eastAsia="sv-SE"/>
              </w:rPr>
              <w:t>PerSharedRO</w:t>
            </w:r>
            <w:proofErr w:type="spellEnd"/>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EE6E73">
              <w:rPr>
                <w:i/>
                <w:iCs/>
                <w:szCs w:val="22"/>
                <w:lang w:eastAsia="sv-SE"/>
              </w:rPr>
              <w:t>ssb</w:t>
            </w:r>
            <w:r w:rsidRPr="00EE6E73">
              <w:rPr>
                <w:i/>
                <w:iCs/>
                <w:szCs w:val="22"/>
                <w:lang w:eastAsia="sv-SE"/>
              </w:rPr>
              <w:t>-perRACH-OccasionAndCB-PreamblesPerSSB</w:t>
            </w:r>
            <w:proofErr w:type="spellEnd"/>
            <w:r w:rsidRPr="00EE6E73">
              <w:rPr>
                <w:szCs w:val="22"/>
                <w:lang w:eastAsia="sv-SE"/>
              </w:rPr>
              <w:t xml:space="preserve"> in </w:t>
            </w:r>
            <w:r w:rsidRPr="00EE6E73">
              <w:rPr>
                <w:i/>
                <w:iCs/>
                <w:szCs w:val="22"/>
                <w:lang w:eastAsia="sv-SE"/>
              </w:rPr>
              <w:t>RACH-</w:t>
            </w:r>
            <w:proofErr w:type="spellStart"/>
            <w:r w:rsidRPr="00EE6E73">
              <w:rPr>
                <w:i/>
                <w:iCs/>
                <w:szCs w:val="22"/>
                <w:lang w:eastAsia="sv-SE"/>
              </w:rPr>
              <w:t>ConfigCommon</w:t>
            </w:r>
            <w:proofErr w:type="spellEnd"/>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RootSequenceIndex</w:t>
            </w:r>
            <w:proofErr w:type="spellEnd"/>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the UE applies the value in field </w:t>
            </w:r>
            <w:proofErr w:type="spellStart"/>
            <w:r w:rsidRPr="00EE6E73">
              <w:rPr>
                <w:i/>
                <w:lang w:eastAsia="sv-SE"/>
              </w:rPr>
              <w:t>prach-RootSequenceIndex</w:t>
            </w:r>
            <w:proofErr w:type="spellEnd"/>
            <w:r w:rsidRPr="00EE6E73">
              <w:rPr>
                <w:iCs/>
                <w:lang w:eastAsia="sv-SE"/>
              </w:rPr>
              <w:t xml:space="preserve"> 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corresponding value of </w:t>
            </w:r>
            <w:proofErr w:type="spellStart"/>
            <w:r w:rsidR="00A251FC" w:rsidRPr="00EE6E73">
              <w:rPr>
                <w:rFonts w:cs="Arial"/>
                <w:i/>
                <w:iCs/>
                <w:szCs w:val="22"/>
                <w:lang w:eastAsia="sv-SE"/>
              </w:rPr>
              <w:t>prach-RootSequenceIndex</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proofErr w:type="spellStart"/>
            <w:r w:rsidRPr="00EE6E73">
              <w:rPr>
                <w:b/>
                <w:i/>
                <w:szCs w:val="22"/>
                <w:lang w:eastAsia="sv-SE"/>
              </w:rPr>
              <w:t>msgA-RestrictedSetConfig</w:t>
            </w:r>
            <w:proofErr w:type="spellEnd"/>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the UE applies the value in field </w:t>
            </w:r>
            <w:proofErr w:type="spellStart"/>
            <w:r w:rsidRPr="00EE6E73">
              <w:rPr>
                <w:i/>
                <w:szCs w:val="22"/>
                <w:lang w:eastAsia="sv-SE"/>
              </w:rPr>
              <w:t>restrictedSetConfig</w:t>
            </w:r>
            <w:proofErr w:type="spellEnd"/>
            <w:r w:rsidRPr="00EE6E73">
              <w:rPr>
                <w:iCs/>
                <w:szCs w:val="22"/>
                <w:lang w:eastAsia="sv-SE"/>
              </w:rPr>
              <w:t xml:space="preserve"> </w:t>
            </w:r>
            <w:r w:rsidRPr="00EE6E73">
              <w:rPr>
                <w:iCs/>
                <w:lang w:eastAsia="sv-SE"/>
              </w:rPr>
              <w:t xml:space="preserve">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value of </w:t>
            </w:r>
            <w:proofErr w:type="spellStart"/>
            <w:r w:rsidR="00A251FC" w:rsidRPr="00EE6E73">
              <w:rPr>
                <w:rFonts w:cs="Arial"/>
                <w:i/>
                <w:iCs/>
                <w:szCs w:val="22"/>
                <w:lang w:eastAsia="sv-SE"/>
              </w:rPr>
              <w:t>restrictedSetConfig</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w:t>
            </w:r>
            <w:proofErr w:type="spellStart"/>
            <w:r w:rsidRPr="00EE6E73">
              <w:rPr>
                <w:b/>
                <w:i/>
                <w:szCs w:val="22"/>
                <w:lang w:eastAsia="sv-SE"/>
              </w:rPr>
              <w:t>ThresholdSSB</w:t>
            </w:r>
            <w:proofErr w:type="spellEnd"/>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proofErr w:type="spellStart"/>
            <w:r w:rsidRPr="00EE6E73">
              <w:rPr>
                <w:i/>
                <w:szCs w:val="22"/>
                <w:lang w:eastAsia="sv-SE"/>
              </w:rPr>
              <w:t>ssb-perRACH-OccasionAndCB-PreamblesPerSSB</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Common</w:t>
            </w:r>
            <w:proofErr w:type="spellEnd"/>
            <w:r w:rsidR="00A251FC" w:rsidRPr="00EE6E73">
              <w:rPr>
                <w:rFonts w:cs="Arial"/>
                <w:i/>
                <w:szCs w:val="22"/>
                <w:lang w:eastAsia="sv-SE"/>
              </w:rPr>
              <w:t>.</w:t>
            </w:r>
            <w:r w:rsidR="00A251FC" w:rsidRPr="00EE6E73">
              <w:rPr>
                <w:rFonts w:cs="Arial"/>
                <w:szCs w:val="22"/>
                <w:lang w:eastAsia="sv-SE"/>
              </w:rPr>
              <w:t xml:space="preserve"> If the field is not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and both 2-step and 4-step are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the UE applies the value in the field </w:t>
            </w:r>
            <w:proofErr w:type="spellStart"/>
            <w:r w:rsidR="00A251FC" w:rsidRPr="00EE6E73">
              <w:rPr>
                <w:rFonts w:cs="Arial"/>
                <w:i/>
                <w:szCs w:val="22"/>
                <w:lang w:eastAsia="sv-SE"/>
              </w:rPr>
              <w:t>ssb-perRACH-OccasionAndCB-PreamblesPerSSB</w:t>
            </w:r>
            <w:proofErr w:type="spellEnd"/>
            <w:r w:rsidR="00A251FC" w:rsidRPr="00EE6E73">
              <w:rPr>
                <w:rFonts w:cs="Arial"/>
                <w:szCs w:val="22"/>
                <w:lang w:eastAsia="sv-SE"/>
              </w:rPr>
              <w:t xml:space="preserve"> in </w:t>
            </w:r>
            <w:r w:rsidR="00A251FC" w:rsidRPr="00EE6E73">
              <w:rPr>
                <w:rFonts w:cs="Arial"/>
                <w:i/>
                <w:szCs w:val="22"/>
                <w:lang w:eastAsia="sv-SE"/>
              </w:rPr>
              <w:t>RACH-</w:t>
            </w:r>
            <w:proofErr w:type="spellStart"/>
            <w:r w:rsidR="00A251FC" w:rsidRPr="00EE6E73">
              <w:rPr>
                <w:rFonts w:cs="Arial"/>
                <w:i/>
                <w:szCs w:val="22"/>
                <w:lang w:eastAsia="sv-SE"/>
              </w:rPr>
              <w:t>ConfigCommon</w:t>
            </w:r>
            <w:proofErr w:type="spellEnd"/>
            <w:r w:rsidR="00A251FC" w:rsidRPr="00EE6E73">
              <w:rPr>
                <w:rFonts w:cs="Arial"/>
                <w:i/>
                <w:szCs w:val="22"/>
                <w:lang w:eastAsia="sv-SE"/>
              </w:rPr>
              <w:t xml:space="preserve"> </w:t>
            </w:r>
            <w:r w:rsidR="00A251FC" w:rsidRPr="00EE6E73">
              <w:rPr>
                <w:rFonts w:cs="Arial"/>
                <w:szCs w:val="22"/>
                <w:lang w:eastAsia="sv-SE"/>
              </w:rPr>
              <w:t xml:space="preserve">in the same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proofErr w:type="spellStart"/>
            <w:r w:rsidRPr="00EE6E73">
              <w:rPr>
                <w:b/>
                <w:i/>
                <w:szCs w:val="22"/>
                <w:lang w:eastAsia="sv-SE"/>
              </w:rPr>
              <w:t>msgA-SubcarrierSpacing</w:t>
            </w:r>
            <w:proofErr w:type="spellEnd"/>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w:t>
            </w:r>
            <w:proofErr w:type="spellStart"/>
            <w:r w:rsidR="00394471" w:rsidRPr="00EE6E73">
              <w:rPr>
                <w:i/>
              </w:rPr>
              <w:t>ConfigCommon</w:t>
            </w:r>
            <w:proofErr w:type="spellEnd"/>
            <w:r w:rsidR="00394471" w:rsidRPr="00EE6E73">
              <w:rPr>
                <w:lang w:eastAsia="sv-SE"/>
              </w:rPr>
              <w:t>. The value also applies to contention free 2-step random access type (</w:t>
            </w:r>
            <w:r w:rsidR="00394471" w:rsidRPr="00EE6E73">
              <w:rPr>
                <w:i/>
                <w:lang w:eastAsia="sv-SE"/>
              </w:rPr>
              <w:t>RACH-</w:t>
            </w:r>
            <w:proofErr w:type="spellStart"/>
            <w:r w:rsidR="00394471" w:rsidRPr="00EE6E73">
              <w:rPr>
                <w:i/>
                <w:lang w:eastAsia="sv-SE"/>
              </w:rPr>
              <w:t>ConfigDedicated</w:t>
            </w:r>
            <w:proofErr w:type="spellEnd"/>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w:t>
            </w:r>
            <w:proofErr w:type="spellStart"/>
            <w:r w:rsidRPr="00EE6E73">
              <w:rPr>
                <w:b/>
                <w:i/>
                <w:szCs w:val="22"/>
                <w:lang w:eastAsia="sv-SE"/>
              </w:rPr>
              <w:t>TotalNumberOfRA</w:t>
            </w:r>
            <w:proofErr w:type="spellEnd"/>
            <w:r w:rsidRPr="00EE6E73">
              <w:rPr>
                <w:b/>
                <w:i/>
                <w:szCs w:val="22"/>
                <w:lang w:eastAsia="sv-SE"/>
              </w:rPr>
              <w:t>-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proofErr w:type="spellStart"/>
            <w:r w:rsidRPr="00EE6E73">
              <w:rPr>
                <w:b/>
                <w:i/>
                <w:szCs w:val="22"/>
                <w:lang w:eastAsia="sv-SE"/>
              </w:rPr>
              <w:t>msgA-TransMax</w:t>
            </w:r>
            <w:proofErr w:type="spellEnd"/>
          </w:p>
          <w:p w14:paraId="132F1FEC" w14:textId="77777777" w:rsidR="00394471" w:rsidRPr="00EE6E73" w:rsidRDefault="00394471" w:rsidP="00964CC4">
            <w:pPr>
              <w:pStyle w:val="TAL"/>
              <w:rPr>
                <w:bCs/>
                <w:iCs/>
                <w:szCs w:val="22"/>
                <w:lang w:eastAsia="sv-SE"/>
              </w:rPr>
            </w:pPr>
            <w:r w:rsidRPr="00EE6E73">
              <w:rPr>
                <w:bCs/>
                <w:iCs/>
                <w:szCs w:val="22"/>
                <w:lang w:eastAsia="sv-SE"/>
              </w:rPr>
              <w:t xml:space="preserve">Max number of </w:t>
            </w:r>
            <w:proofErr w:type="spellStart"/>
            <w:r w:rsidRPr="00EE6E73">
              <w:rPr>
                <w:bCs/>
                <w:iCs/>
                <w:szCs w:val="22"/>
                <w:lang w:eastAsia="sv-SE"/>
              </w:rPr>
              <w:t>MsgA</w:t>
            </w:r>
            <w:proofErr w:type="spellEnd"/>
            <w:r w:rsidRPr="00EE6E73">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proofErr w:type="spellStart"/>
            <w:r w:rsidRPr="00EE6E73">
              <w:rPr>
                <w:b/>
                <w:i/>
                <w:szCs w:val="22"/>
                <w:lang w:eastAsia="sv-SE"/>
              </w:rPr>
              <w:t>ra-ContentionResolutionTimer</w:t>
            </w:r>
            <w:proofErr w:type="spellEnd"/>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w:t>
            </w:r>
            <w:proofErr w:type="spellStart"/>
            <w:r w:rsidR="003B06FB" w:rsidRPr="00EE6E73">
              <w:rPr>
                <w:i/>
                <w:szCs w:val="22"/>
              </w:rPr>
              <w:t>ConfigCommonTwoStepRA</w:t>
            </w:r>
            <w:proofErr w:type="spellEnd"/>
            <w:r w:rsidR="003B06FB" w:rsidRPr="00EE6E73">
              <w:rPr>
                <w:szCs w:val="22"/>
              </w:rPr>
              <w:t xml:space="preserve"> in </w:t>
            </w:r>
            <w:proofErr w:type="spellStart"/>
            <w:r w:rsidR="003B06FB" w:rsidRPr="00EE6E73">
              <w:rPr>
                <w:i/>
                <w:szCs w:val="22"/>
              </w:rPr>
              <w:t>AdditionalRACH</w:t>
            </w:r>
            <w:proofErr w:type="spellEnd"/>
            <w:r w:rsidR="003B06FB" w:rsidRPr="00EE6E73">
              <w:rPr>
                <w:i/>
                <w:szCs w:val="22"/>
              </w:rPr>
              <w:t>-Config</w:t>
            </w:r>
            <w:r w:rsidR="003B06FB" w:rsidRPr="00EE6E73">
              <w:rPr>
                <w:szCs w:val="22"/>
              </w:rPr>
              <w:t xml:space="preserve">, the UE shall apply the corresponding value in </w:t>
            </w:r>
            <w:r w:rsidR="003B06FB" w:rsidRPr="00EE6E73">
              <w:rPr>
                <w:i/>
                <w:szCs w:val="22"/>
              </w:rPr>
              <w:t>RACH-</w:t>
            </w:r>
            <w:proofErr w:type="spellStart"/>
            <w:r w:rsidR="003B06FB" w:rsidRPr="00EE6E73">
              <w:rPr>
                <w:i/>
                <w:szCs w:val="22"/>
              </w:rPr>
              <w:t>ConfigCommon</w:t>
            </w:r>
            <w:proofErr w:type="spellEnd"/>
            <w:r w:rsidR="003B06FB" w:rsidRPr="00EE6E73">
              <w:rPr>
                <w:szCs w:val="22"/>
              </w:rPr>
              <w:t xml:space="preserve"> in the same </w:t>
            </w:r>
            <w:proofErr w:type="spellStart"/>
            <w:r w:rsidR="003B06FB" w:rsidRPr="00EE6E73">
              <w:rPr>
                <w:i/>
                <w:szCs w:val="22"/>
              </w:rPr>
              <w:t>AdditionalRACH</w:t>
            </w:r>
            <w:proofErr w:type="spellEnd"/>
            <w:r w:rsidR="003B06FB" w:rsidRPr="00EE6E73">
              <w:rPr>
                <w:i/>
                <w:szCs w:val="22"/>
              </w:rPr>
              <w:t>-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4DFDB2F9" w14:textId="77777777" w:rsidR="00394471" w:rsidRPr="00EE6E73" w:rsidRDefault="00394471" w:rsidP="00964CC4">
            <w:pPr>
              <w:pStyle w:val="TAL"/>
              <w:rPr>
                <w:szCs w:val="22"/>
                <w:lang w:eastAsia="sv-SE"/>
              </w:rPr>
            </w:pPr>
            <w:r w:rsidRPr="00EE6E73">
              <w:rPr>
                <w:szCs w:val="22"/>
                <w:lang w:eastAsia="sv-SE"/>
              </w:rPr>
              <w:t xml:space="preserve">Parameters which apply for prioritized random access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proofErr w:type="spellStart"/>
            <w:r w:rsidRPr="00EE6E73">
              <w:rPr>
                <w:b/>
                <w:i/>
                <w:szCs w:val="22"/>
                <w:lang w:eastAsia="sv-SE"/>
              </w:rPr>
              <w:t>ra-PrioritizationForAI</w:t>
            </w:r>
            <w:proofErr w:type="spellEnd"/>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proofErr w:type="spellStart"/>
            <w:r w:rsidRPr="00EE6E73">
              <w:rPr>
                <w:b/>
                <w:i/>
                <w:szCs w:val="22"/>
                <w:lang w:eastAsia="sv-SE"/>
              </w:rPr>
              <w:t>ra-PrioritizationForSlicingTwoStep</w:t>
            </w:r>
            <w:proofErr w:type="spellEnd"/>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proofErr w:type="spellStart"/>
            <w:r w:rsidRPr="00EE6E73">
              <w:rPr>
                <w:i/>
                <w:szCs w:val="22"/>
                <w:lang w:eastAsia="sv-SE"/>
              </w:rPr>
              <w:t>GroupB-ConfiguredTwoStepRA</w:t>
            </w:r>
            <w:proofErr w:type="spellEnd"/>
            <w:r w:rsidRPr="00EE6E73">
              <w:rPr>
                <w:i/>
                <w:szCs w:val="22"/>
                <w:lang w:eastAsia="sv-SE"/>
              </w:rPr>
              <w:t xml:space="preserve">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proofErr w:type="spellStart"/>
            <w:r w:rsidRPr="00EE6E73">
              <w:rPr>
                <w:b/>
                <w:i/>
                <w:szCs w:val="22"/>
                <w:lang w:eastAsia="sv-SE"/>
              </w:rPr>
              <w:t>number</w:t>
            </w:r>
            <w:r w:rsidR="00425E6C" w:rsidRPr="00EE6E73">
              <w:rPr>
                <w:b/>
                <w:i/>
                <w:szCs w:val="22"/>
                <w:lang w:eastAsia="sv-SE"/>
              </w:rPr>
              <w:t>O</w:t>
            </w:r>
            <w:r w:rsidRPr="00EE6E73">
              <w:rPr>
                <w:b/>
                <w:i/>
                <w:szCs w:val="22"/>
                <w:lang w:eastAsia="sv-SE"/>
              </w:rPr>
              <w:t>fRA-PreamblesGroupA</w:t>
            </w:r>
            <w:proofErr w:type="spellEnd"/>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EE6E73">
              <w:rPr>
                <w:i/>
                <w:lang w:eastAsia="sv-SE"/>
              </w:rPr>
              <w:t>msgA</w:t>
            </w:r>
            <w:proofErr w:type="spellEnd"/>
            <w:r w:rsidR="00B46FD6" w:rsidRPr="00EE6E73">
              <w:rPr>
                <w:i/>
                <w:lang w:eastAsia="sv-SE"/>
              </w:rPr>
              <w:t>-SSB-</w:t>
            </w:r>
            <w:proofErr w:type="spellStart"/>
            <w:r w:rsidR="00B46FD6" w:rsidRPr="00EE6E73">
              <w:rPr>
                <w:i/>
                <w:lang w:eastAsia="sv-SE"/>
              </w:rPr>
              <w:t>PerRACH</w:t>
            </w:r>
            <w:proofErr w:type="spellEnd"/>
            <w:r w:rsidR="00B46FD6" w:rsidRPr="00EE6E73">
              <w:rPr>
                <w:i/>
                <w:lang w:eastAsia="sv-SE"/>
              </w:rPr>
              <w:t>-</w:t>
            </w:r>
            <w:proofErr w:type="spellStart"/>
            <w:r w:rsidR="00B46FD6" w:rsidRPr="00EE6E73">
              <w:rPr>
                <w:i/>
                <w:lang w:eastAsia="sv-SE"/>
              </w:rPr>
              <w:t>OccasionAndCB-PreamblesPerSSB</w:t>
            </w:r>
            <w:proofErr w:type="spellEnd"/>
            <w:r w:rsidRPr="00EE6E73">
              <w:rPr>
                <w:lang w:eastAsia="sv-SE"/>
              </w:rPr>
              <w:t xml:space="preserve"> or </w:t>
            </w:r>
            <w:proofErr w:type="spellStart"/>
            <w:r w:rsidRPr="00EE6E73">
              <w:rPr>
                <w:i/>
                <w:lang w:eastAsia="sv-SE"/>
              </w:rPr>
              <w:t>msgA</w:t>
            </w:r>
            <w:proofErr w:type="spellEnd"/>
            <w:r w:rsidRPr="00EE6E73">
              <w:rPr>
                <w:i/>
                <w:lang w:eastAsia="sv-SE"/>
              </w:rPr>
              <w:t>-CB-</w:t>
            </w:r>
            <w:proofErr w:type="spellStart"/>
            <w:r w:rsidRPr="00EE6E73">
              <w:rPr>
                <w:i/>
                <w:lang w:eastAsia="sv-SE"/>
              </w:rPr>
              <w:t>PreamblesPerSSB</w:t>
            </w:r>
            <w:proofErr w:type="spellEnd"/>
            <w:r w:rsidR="00425E6C" w:rsidRPr="00EE6E73">
              <w:rPr>
                <w:i/>
                <w:lang w:eastAsia="sv-SE"/>
              </w:rPr>
              <w:t>-</w:t>
            </w:r>
            <w:proofErr w:type="spellStart"/>
            <w:r w:rsidR="00425E6C" w:rsidRPr="00EE6E73">
              <w:rPr>
                <w:i/>
                <w:lang w:eastAsia="sv-SE"/>
              </w:rPr>
              <w:t>PerSharedRO</w:t>
            </w:r>
            <w:proofErr w:type="spellEnd"/>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proofErr w:type="spellStart"/>
            <w:r w:rsidRPr="00EE6E73">
              <w:rPr>
                <w:b/>
                <w:i/>
                <w:szCs w:val="22"/>
                <w:lang w:eastAsia="sv-SE"/>
              </w:rPr>
              <w:t>ra-MsgA-SizeGroupA</w:t>
            </w:r>
            <w:proofErr w:type="spellEnd"/>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lang w:eastAsia="sv-SE"/>
              </w:rPr>
              <w:t>msgA-ConfigCommon</w:t>
            </w:r>
            <w:proofErr w:type="spellEnd"/>
            <w:r w:rsidRPr="00EE6E73">
              <w:rPr>
                <w:rFonts w:eastAsia="Calibri"/>
                <w:lang w:eastAsia="sv-SE"/>
              </w:rPr>
              <w:t xml:space="preserve"> field in </w:t>
            </w:r>
            <w:proofErr w:type="spellStart"/>
            <w:r w:rsidRPr="00EE6E73">
              <w:rPr>
                <w:rFonts w:eastAsia="Calibri"/>
                <w:i/>
                <w:lang w:eastAsia="sv-SE"/>
              </w:rPr>
              <w:t>AdditionalRACH</w:t>
            </w:r>
            <w:proofErr w:type="spellEnd"/>
            <w:r w:rsidRPr="00EE6E73">
              <w:rPr>
                <w:rFonts w:eastAsia="Calibri"/>
                <w:i/>
                <w:lang w:eastAsia="sv-SE"/>
              </w:rPr>
              <w:t xml:space="preserve">-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003505FC" w:rsidRPr="00EE6E73">
              <w:rPr>
                <w:i/>
                <w:szCs w:val="22"/>
                <w:lang w:eastAsia="sv-SE"/>
              </w:rPr>
              <w:t>msgA</w:t>
            </w:r>
            <w:proofErr w:type="spellEnd"/>
            <w:r w:rsidR="003505FC" w:rsidRPr="00EE6E73">
              <w:rPr>
                <w:i/>
                <w:szCs w:val="22"/>
                <w:lang w:eastAsia="sv-SE"/>
              </w:rPr>
              <w:t>-</w:t>
            </w:r>
            <w:r w:rsidR="003505FC" w:rsidRPr="00EE6E73">
              <w:rPr>
                <w:rFonts w:eastAsia="Calibri"/>
                <w:i/>
                <w:lang w:eastAsia="sv-SE"/>
              </w:rPr>
              <w:t>PRACH</w:t>
            </w:r>
            <w:r w:rsidRPr="00EE6E73">
              <w:rPr>
                <w:rFonts w:eastAsia="Calibri"/>
                <w:i/>
                <w:lang w:eastAsia="sv-SE"/>
              </w:rPr>
              <w:t>-</w:t>
            </w:r>
            <w:proofErr w:type="spellStart"/>
            <w:r w:rsidRPr="00EE6E73">
              <w:rPr>
                <w:rFonts w:eastAsia="Calibri"/>
                <w:i/>
                <w:lang w:eastAsia="sv-SE"/>
              </w:rPr>
              <w:t>RootSequenceIndex</w:t>
            </w:r>
            <w:proofErr w:type="spellEnd"/>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B</w:t>
            </w:r>
            <w:r w:rsidR="0071669F" w:rsidRPr="00EE6E73">
              <w:rPr>
                <w:rFonts w:eastAsia="Calibri"/>
                <w:i/>
                <w:iCs/>
                <w:lang w:eastAsia="sv-SE"/>
              </w:rPr>
              <w:t>WP-</w:t>
            </w:r>
            <w:proofErr w:type="spellStart"/>
            <w:r w:rsidR="0071669F" w:rsidRPr="00EE6E73">
              <w:rPr>
                <w:rFonts w:eastAsia="Calibri"/>
                <w:i/>
                <w:iCs/>
                <w:lang w:eastAsia="sv-SE"/>
              </w:rPr>
              <w:t>UplinkCommon</w:t>
            </w:r>
            <w:proofErr w:type="spellEnd"/>
            <w:r w:rsidR="0071669F" w:rsidRPr="00EE6E73">
              <w:rPr>
                <w:rFonts w:eastAsia="Calibri"/>
                <w:lang w:eastAsia="sv-SE"/>
              </w:rPr>
              <w:t xml:space="preserve"> if </w:t>
            </w:r>
            <w:proofErr w:type="spellStart"/>
            <w:r w:rsidR="0071669F" w:rsidRPr="00EE6E73">
              <w:rPr>
                <w:rFonts w:eastAsia="Calibri"/>
                <w:i/>
                <w:iCs/>
                <w:lang w:eastAsia="sv-SE"/>
              </w:rPr>
              <w:t>rach-ConfigCommon</w:t>
            </w:r>
            <w:proofErr w:type="spellEnd"/>
            <w:r w:rsidR="0071669F" w:rsidRPr="00EE6E73">
              <w:rPr>
                <w:rFonts w:eastAsia="Calibri"/>
                <w:lang w:eastAsia="sv-SE"/>
              </w:rPr>
              <w:t xml:space="preserve"> 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if </w:t>
            </w:r>
            <w:proofErr w:type="spellStart"/>
            <w:r w:rsidRPr="00EE6E73">
              <w:rPr>
                <w:rFonts w:eastAsia="Calibri"/>
                <w:i/>
                <w:iCs/>
                <w:lang w:eastAsia="sv-SE"/>
              </w:rPr>
              <w:t>rach-ConfigCommon</w:t>
            </w:r>
            <w:proofErr w:type="spellEnd"/>
            <w:r w:rsidRPr="00EE6E73">
              <w:rPr>
                <w:rFonts w:eastAsia="Calibri"/>
                <w:lang w:eastAsia="sv-SE"/>
              </w:rPr>
              <w:t xml:space="preserve"> 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proofErr w:type="spellStart"/>
            <w:r w:rsidR="0058474A" w:rsidRPr="00EE6E73">
              <w:rPr>
                <w:i/>
                <w:iCs/>
              </w:rPr>
              <w:t>msgA-ConfigCommon</w:t>
            </w:r>
            <w:proofErr w:type="spellEnd"/>
            <w:r w:rsidRPr="00EE6E73">
              <w:t xml:space="preserve"> is included in an </w:t>
            </w:r>
            <w:proofErr w:type="spellStart"/>
            <w:r w:rsidRPr="00EE6E73">
              <w:rPr>
                <w:i/>
                <w:iCs/>
              </w:rPr>
              <w:t>AdditionalRACH</w:t>
            </w:r>
            <w:proofErr w:type="spellEnd"/>
            <w:r w:rsidRPr="00EE6E73">
              <w:rPr>
                <w:i/>
                <w:iCs/>
              </w:rPr>
              <w:t>-Config</w:t>
            </w:r>
            <w:r w:rsidRPr="00EE6E73">
              <w:t>.</w:t>
            </w:r>
            <w:r w:rsidR="00314053" w:rsidRPr="00EE6E73">
              <w:t xml:space="preserve"> 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proofErr w:type="spellStart"/>
            <w:r w:rsidRPr="00EE6E73">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15442" w:name="_Toc60777334"/>
      <w:bookmarkStart w:id="15443" w:name="_Toc193446337"/>
      <w:bookmarkStart w:id="15444" w:name="_Toc193452142"/>
      <w:bookmarkStart w:id="15445" w:name="_Toc193463414"/>
      <w:bookmarkStart w:id="15446" w:name="_Toc201295701"/>
      <w:bookmarkStart w:id="15447" w:name="MCCQCTEMPBM_00000421"/>
      <w:r w:rsidRPr="00EE6E73">
        <w:t>–</w:t>
      </w:r>
      <w:r w:rsidRPr="00EE6E73">
        <w:tab/>
      </w:r>
      <w:r w:rsidRPr="00EE6E73">
        <w:rPr>
          <w:i/>
          <w:noProof/>
        </w:rPr>
        <w:t>RACH-ConfigDedicated</w:t>
      </w:r>
      <w:bookmarkEnd w:id="15442"/>
      <w:bookmarkEnd w:id="15443"/>
      <w:bookmarkEnd w:id="15444"/>
      <w:bookmarkEnd w:id="15445"/>
      <w:bookmarkEnd w:id="15446"/>
    </w:p>
    <w:bookmarkEnd w:id="15447"/>
    <w:p w14:paraId="612C1DB0" w14:textId="77777777" w:rsidR="00394471" w:rsidRPr="00EE6E73" w:rsidRDefault="00394471" w:rsidP="00394471">
      <w:r w:rsidRPr="00EE6E73">
        <w:t xml:space="preserve">The IE </w:t>
      </w:r>
      <w:r w:rsidRPr="00EE6E73">
        <w:rPr>
          <w:i/>
        </w:rPr>
        <w:t>RACH-</w:t>
      </w:r>
      <w:proofErr w:type="spellStart"/>
      <w:r w:rsidRPr="00EE6E73">
        <w:rPr>
          <w:i/>
        </w:rPr>
        <w:t>ConfigDedicated</w:t>
      </w:r>
      <w:proofErr w:type="spellEnd"/>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w:t>
      </w:r>
      <w:proofErr w:type="spellStart"/>
      <w:r w:rsidRPr="00EE6E73">
        <w:rPr>
          <w:bCs/>
          <w:i/>
          <w:iCs/>
        </w:rPr>
        <w:t>ConfigDedicated</w:t>
      </w:r>
      <w:proofErr w:type="spellEnd"/>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RACH-</w:t>
      </w:r>
      <w:proofErr w:type="spellStart"/>
      <w:r w:rsidRPr="00EE6E73">
        <w:t>ConfigDedicated</w:t>
      </w:r>
      <w:proofErr w:type="spellEnd"/>
      <w:r w:rsidRPr="00EE6E73">
        <w:t xml:space="preserve">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w:t>
      </w:r>
      <w:proofErr w:type="spellStart"/>
      <w:r w:rsidRPr="00EE6E73">
        <w:t>cfra</w:t>
      </w:r>
      <w:proofErr w:type="spellEnd"/>
      <w:r w:rsidRPr="00EE6E73">
        <w:t xml:space="preserve">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w:t>
      </w:r>
      <w:proofErr w:type="spellStart"/>
      <w:r w:rsidRPr="00EE6E73">
        <w:t>CFRA-TwoStep-r16</w:t>
      </w:r>
      <w:proofErr w:type="spellEnd"/>
      <w:r w:rsidRPr="00EE6E73">
        <w:t xml:space="preserve">                                                        </w:t>
      </w:r>
      <w:r w:rsidRPr="00EE6E73">
        <w:rPr>
          <w:color w:val="993366"/>
        </w:rPr>
        <w:t>OPTIONAL</w:t>
      </w:r>
      <w:r w:rsidRPr="00EE6E73">
        <w:t xml:space="preserve">  </w:t>
      </w:r>
      <w:r w:rsidRPr="00EE6E73">
        <w:rPr>
          <w:color w:val="808080"/>
        </w:rPr>
        <w:t>-- Need S</w:t>
      </w:r>
    </w:p>
    <w:p w14:paraId="403FBDE4" w14:textId="6AC9CD23" w:rsidR="00682B18" w:rsidRDefault="00394471" w:rsidP="00682B18">
      <w:pPr>
        <w:pStyle w:val="PL"/>
        <w:rPr>
          <w:ins w:id="15448" w:author="CR#5414r2" w:date="2025-09-22T12:29:00Z" w16du:dateUtc="2025-09-22T10:29:00Z"/>
        </w:rPr>
      </w:pPr>
      <w:r w:rsidRPr="00EE6E73">
        <w:t xml:space="preserve">    ]]</w:t>
      </w:r>
      <w:ins w:id="15449" w:author="CR#5414r2" w:date="2025-09-22T12:29:00Z" w16du:dateUtc="2025-09-22T10:29:00Z">
        <w:r w:rsidR="00682B18">
          <w:t>,</w:t>
        </w:r>
      </w:ins>
    </w:p>
    <w:p w14:paraId="6864A413" w14:textId="77777777" w:rsidR="00682B18" w:rsidRDefault="00682B18" w:rsidP="00682B18">
      <w:pPr>
        <w:pStyle w:val="PL"/>
        <w:rPr>
          <w:ins w:id="15450" w:author="CR#5414r2" w:date="2025-09-22T12:29:00Z" w16du:dateUtc="2025-09-22T10:29:00Z"/>
        </w:rPr>
      </w:pPr>
      <w:ins w:id="15451" w:author="CR#5414r2" w:date="2025-09-22T12:29:00Z" w16du:dateUtc="2025-09-22T10:29:00Z">
        <w:r>
          <w:t xml:space="preserve">    [[</w:t>
        </w:r>
      </w:ins>
    </w:p>
    <w:p w14:paraId="77F75B58" w14:textId="6BF6545D" w:rsidR="00682B18" w:rsidRDefault="00682B18" w:rsidP="00682B18">
      <w:pPr>
        <w:pStyle w:val="PL"/>
        <w:rPr>
          <w:ins w:id="15452" w:author="CR#5414r2" w:date="2025-09-22T12:29:00Z" w16du:dateUtc="2025-09-22T10:29:00Z"/>
        </w:rPr>
      </w:pPr>
      <w:ins w:id="15453" w:author="CR#5414r2" w:date="2025-09-22T12:29:00Z" w16du:dateUtc="2025-09-22T10:29:00Z">
        <w:r>
          <w:t xml:space="preserve">    ra-OccasionType-r19        </w:t>
        </w:r>
      </w:ins>
      <w:ins w:id="15454" w:author="CR#5414r2" w:date="2025-09-22T12:30:00Z" w16du:dateUtc="2025-09-22T10:30:00Z">
        <w:r>
          <w:t xml:space="preserve">    </w:t>
        </w:r>
      </w:ins>
      <w:ins w:id="15455" w:author="CR#5414r2" w:date="2025-09-22T12:29:00Z" w16du:dateUtc="2025-09-22T10:29:00Z">
        <w:r>
          <w:t xml:space="preserve"> ENUMERATED {</w:t>
        </w:r>
        <w:proofErr w:type="spellStart"/>
        <w:r>
          <w:t>sbfd</w:t>
        </w:r>
        <w:proofErr w:type="spellEnd"/>
        <w:r>
          <w:t>}                                                       OPTIONAL  -- Need S</w:t>
        </w:r>
      </w:ins>
    </w:p>
    <w:p w14:paraId="1E8D05BC" w14:textId="67783521" w:rsidR="00394471" w:rsidRPr="00EE6E73" w:rsidRDefault="00682B18" w:rsidP="00682B18">
      <w:pPr>
        <w:pStyle w:val="PL"/>
      </w:pPr>
      <w:ins w:id="15456" w:author="CR#5414r2" w:date="2025-09-22T12:29:00Z" w16du:dateUtc="2025-09-22T10:29:00Z">
        <w:r>
          <w:t xml:space="preserve">    ]]</w:t>
        </w:r>
      </w:ins>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1D8E92C7"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w:t>
      </w:r>
      <w:proofErr w:type="spellStart"/>
      <w:r w:rsidRPr="00EE6E73">
        <w:t>csirs-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w:t>
      </w:r>
      <w:proofErr w:type="spellStart"/>
      <w:r w:rsidRPr="00EE6E73">
        <w:t>rsrp</w:t>
      </w:r>
      <w:proofErr w:type="spellEnd"/>
      <w:r w:rsidRPr="00EE6E73">
        <w:t>-</w:t>
      </w:r>
      <w:proofErr w:type="spellStart"/>
      <w:r w:rsidRPr="00EE6E73">
        <w:t>ThresholdCSI</w:t>
      </w:r>
      <w:proofErr w:type="spellEnd"/>
      <w:r w:rsidRPr="00EE6E73">
        <w:t>-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7FA8553B"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w:t>
      </w:r>
      <w:proofErr w:type="spellStart"/>
      <w:r w:rsidRPr="00EE6E73">
        <w:t>csi</w:t>
      </w:r>
      <w:proofErr w:type="spellEnd"/>
      <w:r w:rsidRPr="00EE6E73">
        <w:t>-RS                          CSI-RS-Index,</w:t>
      </w:r>
    </w:p>
    <w:p w14:paraId="69A5EF94" w14:textId="77777777" w:rsidR="00394471" w:rsidRPr="00EE6E73" w:rsidRDefault="00394471" w:rsidP="00EE6E73">
      <w:pPr>
        <w:pStyle w:val="PL"/>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5289136F" w14:textId="48506025"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EE6E73">
              <w:rPr>
                <w:szCs w:val="22"/>
                <w:lang w:eastAsia="sv-SE"/>
              </w:rPr>
              <w:t>prach-ConfigurationIndex</w:t>
            </w:r>
            <w:proofErr w:type="spellEnd"/>
            <w:r w:rsidRPr="00EE6E73">
              <w:rPr>
                <w:szCs w:val="22"/>
                <w:lang w:eastAsia="sv-SE"/>
              </w:rPr>
              <w:t xml:space="preserve"> and msg1-FDM. </w:t>
            </w:r>
            <w:ins w:id="15457" w:author="CR#5414r2" w:date="2025-09-22T12:30:00Z" w16du:dateUtc="2025-09-22T10:30:00Z">
              <w:r w:rsidR="00682B18">
                <w:rPr>
                  <w:szCs w:val="22"/>
                  <w:lang w:eastAsia="sv-SE"/>
                </w:rPr>
                <w:t>Per RO type, e</w:t>
              </w:r>
            </w:ins>
            <w:del w:id="15458" w:author="CR#5414r2" w:date="2025-09-22T12:30:00Z" w16du:dateUtc="2025-09-22T10:30:00Z">
              <w:r w:rsidRPr="00EE6E73" w:rsidDel="00682B18">
                <w:rPr>
                  <w:szCs w:val="22"/>
                  <w:lang w:eastAsia="sv-SE"/>
                </w:rPr>
                <w:delText>E</w:delText>
              </w:r>
            </w:del>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proofErr w:type="spellStart"/>
            <w:r w:rsidRPr="00EE6E73">
              <w:rPr>
                <w:b/>
                <w:i/>
                <w:szCs w:val="22"/>
                <w:lang w:eastAsia="sv-SE"/>
              </w:rPr>
              <w:t>rach-ConfigGeneric</w:t>
            </w:r>
            <w:proofErr w:type="spellEnd"/>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proofErr w:type="spellStart"/>
            <w:r w:rsidRPr="00EE6E73">
              <w:rPr>
                <w:i/>
                <w:szCs w:val="22"/>
                <w:lang w:eastAsia="sv-SE"/>
              </w:rPr>
              <w:t>preambleReceivedTargetPower</w:t>
            </w:r>
            <w:proofErr w:type="spellEnd"/>
            <w:r w:rsidRPr="00EE6E73">
              <w:rPr>
                <w:szCs w:val="22"/>
                <w:lang w:eastAsia="sv-SE"/>
              </w:rPr>
              <w:t xml:space="preserve">, </w:t>
            </w:r>
            <w:proofErr w:type="spellStart"/>
            <w:r w:rsidRPr="00EE6E73">
              <w:rPr>
                <w:i/>
                <w:szCs w:val="22"/>
                <w:lang w:eastAsia="sv-SE"/>
              </w:rPr>
              <w:t>preambleTransMax</w:t>
            </w:r>
            <w:proofErr w:type="spellEnd"/>
            <w:r w:rsidRPr="00EE6E73">
              <w:rPr>
                <w:szCs w:val="22"/>
                <w:lang w:eastAsia="sv-SE"/>
              </w:rPr>
              <w:t xml:space="preserve">, </w:t>
            </w:r>
            <w:proofErr w:type="spellStart"/>
            <w:r w:rsidRPr="00EE6E73">
              <w:rPr>
                <w:i/>
                <w:szCs w:val="22"/>
                <w:lang w:eastAsia="sv-SE"/>
              </w:rPr>
              <w:t>powerRampingStep</w:t>
            </w:r>
            <w:proofErr w:type="spellEnd"/>
            <w:r w:rsidRPr="00EE6E73">
              <w:rPr>
                <w:szCs w:val="22"/>
                <w:lang w:eastAsia="sv-SE"/>
              </w:rPr>
              <w:t xml:space="preserve">, </w:t>
            </w:r>
            <w:proofErr w:type="spellStart"/>
            <w:r w:rsidRPr="00EE6E73">
              <w:rPr>
                <w:i/>
                <w:szCs w:val="22"/>
                <w:lang w:eastAsia="sv-SE"/>
              </w:rPr>
              <w:t>ra-ResponseWindow</w:t>
            </w:r>
            <w:proofErr w:type="spellEnd"/>
            <w:r w:rsidRPr="00EE6E73">
              <w:rPr>
                <w:szCs w:val="22"/>
                <w:lang w:eastAsia="sv-SE"/>
              </w:rPr>
              <w:t xml:space="preserve"> </w:t>
            </w:r>
            <w:proofErr w:type="spellStart"/>
            <w:r w:rsidRPr="00EE6E73">
              <w:rPr>
                <w:szCs w:val="22"/>
                <w:lang w:eastAsia="sv-SE"/>
              </w:rPr>
              <w:t>signaled</w:t>
            </w:r>
            <w:proofErr w:type="spellEnd"/>
            <w:r w:rsidRPr="00EE6E73">
              <w:rPr>
                <w:szCs w:val="22"/>
                <w:lang w:eastAsia="sv-SE"/>
              </w:rPr>
              <w:t xml:space="preserve"> within this field and use the corresponding values provid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proofErr w:type="spellStart"/>
            <w:r w:rsidRPr="00EE6E73">
              <w:rPr>
                <w:i/>
                <w:szCs w:val="22"/>
                <w:lang w:eastAsia="sv-SE"/>
              </w:rPr>
              <w:t>ssb</w:t>
            </w:r>
            <w:proofErr w:type="spellEnd"/>
            <w:r w:rsidRPr="00EE6E73">
              <w:rPr>
                <w:i/>
                <w:szCs w:val="22"/>
                <w:lang w:eastAsia="sv-SE"/>
              </w:rPr>
              <w:t>-</w:t>
            </w:r>
            <w:proofErr w:type="spellStart"/>
            <w:r w:rsidRPr="00EE6E73">
              <w:rPr>
                <w:i/>
                <w:szCs w:val="22"/>
                <w:lang w:eastAsia="sv-SE"/>
              </w:rPr>
              <w:t>perRACH</w:t>
            </w:r>
            <w:proofErr w:type="spellEnd"/>
            <w:r w:rsidRPr="00EE6E73">
              <w:rPr>
                <w:i/>
                <w:szCs w:val="22"/>
                <w:lang w:eastAsia="sv-SE"/>
              </w:rPr>
              <w:t>-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proofErr w:type="spellStart"/>
            <w:r w:rsidRPr="00EE6E73">
              <w:rPr>
                <w:b/>
                <w:i/>
                <w:szCs w:val="22"/>
              </w:rPr>
              <w:t>msgA</w:t>
            </w:r>
            <w:proofErr w:type="spellEnd"/>
            <w:r w:rsidRPr="00EE6E73">
              <w:rPr>
                <w:b/>
                <w:i/>
                <w:szCs w:val="22"/>
              </w:rPr>
              <w:t>-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CFRA-</w:t>
            </w:r>
            <w:proofErr w:type="spellStart"/>
            <w:r w:rsidRPr="00EE6E73">
              <w:rPr>
                <w:i/>
                <w:szCs w:val="22"/>
                <w:lang w:eastAsia="sv-SE"/>
              </w:rPr>
              <w:t>TwoStep</w:t>
            </w:r>
            <w:proofErr w:type="spellEnd"/>
            <w:r w:rsidRPr="00EE6E73">
              <w:rPr>
                <w:i/>
                <w:szCs w:val="22"/>
                <w:lang w:eastAsia="sv-SE"/>
              </w:rPr>
              <w:t xml:space="preserve">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FRA-PUSCH</w:t>
            </w:r>
          </w:p>
          <w:p w14:paraId="2A36F55E" w14:textId="77777777" w:rsidR="00394471" w:rsidRPr="00EE6E73" w:rsidRDefault="00394471" w:rsidP="00964CC4">
            <w:pPr>
              <w:pStyle w:val="TAL"/>
              <w:rPr>
                <w:b/>
                <w:i/>
                <w:szCs w:val="22"/>
                <w:lang w:eastAsia="sv-SE"/>
              </w:rPr>
            </w:pPr>
            <w:r w:rsidRPr="00EE6E73">
              <w:rPr>
                <w:szCs w:val="22"/>
                <w:lang w:eastAsia="sv-SE"/>
              </w:rPr>
              <w:t xml:space="preserve">PUSCH resource configuration(s) for </w:t>
            </w:r>
            <w:proofErr w:type="spellStart"/>
            <w:r w:rsidRPr="00EE6E73">
              <w:rPr>
                <w:szCs w:val="22"/>
                <w:lang w:eastAsia="sv-SE"/>
              </w:rPr>
              <w:t>msgA</w:t>
            </w:r>
            <w:proofErr w:type="spellEnd"/>
            <w:r w:rsidRPr="00EE6E73">
              <w:rPr>
                <w:szCs w:val="22"/>
                <w:lang w:eastAsia="sv-SE"/>
              </w:rPr>
              <w:t xml:space="preserve">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proofErr w:type="spellStart"/>
            <w:r w:rsidRPr="00EE6E73">
              <w:rPr>
                <w:b/>
                <w:i/>
                <w:szCs w:val="22"/>
              </w:rPr>
              <w:t>msgA-TransMax</w:t>
            </w:r>
            <w:proofErr w:type="spellEnd"/>
          </w:p>
          <w:p w14:paraId="0026AF6E" w14:textId="7CE08A59" w:rsidR="00394471" w:rsidRPr="00EE6E73" w:rsidRDefault="00394471" w:rsidP="00964CC4">
            <w:pPr>
              <w:pStyle w:val="TAL"/>
              <w:rPr>
                <w:b/>
                <w:i/>
                <w:szCs w:val="22"/>
                <w:lang w:eastAsia="sv-SE"/>
              </w:rPr>
            </w:pPr>
            <w:r w:rsidRPr="00EE6E73">
              <w:rPr>
                <w:szCs w:val="22"/>
              </w:rPr>
              <w:t xml:space="preserve">Max number of </w:t>
            </w:r>
            <w:proofErr w:type="spellStart"/>
            <w:r w:rsidRPr="00EE6E73">
              <w:rPr>
                <w:szCs w:val="22"/>
              </w:rPr>
              <w:t>MsgA</w:t>
            </w:r>
            <w:proofErr w:type="spellEnd"/>
            <w:r w:rsidRPr="00EE6E73">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EE6E73">
              <w:rPr>
                <w:i/>
                <w:iCs/>
              </w:rPr>
              <w:t>cfra-TwoStep</w:t>
            </w:r>
            <w:proofErr w:type="spellEnd"/>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proofErr w:type="spellStart"/>
            <w:r w:rsidRPr="00EE6E73">
              <w:rPr>
                <w:b/>
                <w:i/>
                <w:szCs w:val="22"/>
                <w:lang w:eastAsia="sv-SE"/>
              </w:rPr>
              <w:t>occasionsTwoStepRA</w:t>
            </w:r>
            <w:proofErr w:type="spellEnd"/>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TwoStepRA</w:t>
            </w:r>
            <w:proofErr w:type="spellEnd"/>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proofErr w:type="spellStart"/>
            <w:r w:rsidRPr="00EE6E73">
              <w:rPr>
                <w:b/>
                <w:i/>
                <w:szCs w:val="22"/>
                <w:lang w:eastAsia="sv-SE"/>
              </w:rPr>
              <w:t>ssb-PerRACH-OccasionTwoStep</w:t>
            </w:r>
            <w:proofErr w:type="spellEnd"/>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Dedicated</w:t>
            </w:r>
            <w:proofErr w:type="spellEnd"/>
            <w:r w:rsidRPr="00EE6E73">
              <w:rPr>
                <w:i/>
                <w:szCs w:val="22"/>
                <w:lang w:eastAsia="sv-SE"/>
              </w:rPr>
              <w:t xml:space="preserve">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proofErr w:type="spellStart"/>
            <w:r w:rsidRPr="00EE6E73">
              <w:rPr>
                <w:b/>
                <w:i/>
                <w:szCs w:val="22"/>
                <w:lang w:eastAsia="sv-SE"/>
              </w:rPr>
              <w:t>cfra</w:t>
            </w:r>
            <w:proofErr w:type="spellEnd"/>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proofErr w:type="spellStart"/>
            <w:r w:rsidRPr="00EE6E73">
              <w:rPr>
                <w:i/>
                <w:iCs/>
                <w:szCs w:val="22"/>
                <w:lang w:eastAsia="sv-SE"/>
              </w:rPr>
              <w:t>cfra-TwoStep</w:t>
            </w:r>
            <w:proofErr w:type="spellEnd"/>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proofErr w:type="spellStart"/>
            <w:r w:rsidRPr="00EE6E73">
              <w:rPr>
                <w:b/>
                <w:i/>
                <w:szCs w:val="22"/>
                <w:lang w:eastAsia="sv-SE"/>
              </w:rPr>
              <w:t>cfra-TwoStep</w:t>
            </w:r>
            <w:proofErr w:type="spellEnd"/>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proofErr w:type="spellStart"/>
            <w:r w:rsidRPr="00EE6E73">
              <w:rPr>
                <w:i/>
                <w:szCs w:val="22"/>
                <w:lang w:eastAsia="sv-SE"/>
              </w:rPr>
              <w:t>cfra</w:t>
            </w:r>
            <w:proofErr w:type="spellEnd"/>
            <w:r w:rsidRPr="00EE6E73">
              <w:rPr>
                <w:szCs w:val="22"/>
                <w:lang w:eastAsia="sv-SE"/>
              </w:rPr>
              <w:t xml:space="preserve"> and </w:t>
            </w:r>
            <w:proofErr w:type="spellStart"/>
            <w:r w:rsidRPr="00EE6E73">
              <w:rPr>
                <w:i/>
                <w:szCs w:val="22"/>
                <w:lang w:eastAsia="sv-SE"/>
              </w:rPr>
              <w:t>cfra-TwoStep</w:t>
            </w:r>
            <w:proofErr w:type="spellEnd"/>
            <w:r w:rsidRPr="00EE6E73">
              <w:rPr>
                <w:szCs w:val="22"/>
                <w:lang w:eastAsia="sv-SE"/>
              </w:rPr>
              <w:t xml:space="preserve"> are not configured at the same time.</w:t>
            </w:r>
            <w:r w:rsidRPr="00EE6E73">
              <w:rPr>
                <w:szCs w:val="22"/>
              </w:rPr>
              <w:t xml:space="preserve"> </w:t>
            </w:r>
            <w:r w:rsidRPr="00EE6E73">
              <w:t xml:space="preserve">If this field and </w:t>
            </w:r>
            <w:proofErr w:type="spellStart"/>
            <w:r w:rsidRPr="00EE6E73">
              <w:rPr>
                <w:i/>
                <w:iCs/>
              </w:rPr>
              <w:t>cfra</w:t>
            </w:r>
            <w:proofErr w:type="spellEnd"/>
            <w:r w:rsidRPr="00EE6E73">
              <w:t xml:space="preserve"> are absent, the UE performs contention based random access.</w:t>
            </w:r>
          </w:p>
        </w:tc>
      </w:tr>
      <w:tr w:rsidR="00682B18" w:rsidRPr="00EE6E73" w14:paraId="1BF53D78" w14:textId="77777777" w:rsidTr="00964CC4">
        <w:trPr>
          <w:ins w:id="15459" w:author="CR#5414r2" w:date="2025-09-22T12:30:00Z"/>
        </w:trPr>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93053F" w:rsidRDefault="00682B18" w:rsidP="00682B18">
            <w:pPr>
              <w:pStyle w:val="TAL"/>
              <w:rPr>
                <w:ins w:id="15460" w:author="CR#5414r2" w:date="2025-09-22T12:30:00Z" w16du:dateUtc="2025-09-22T10:30:00Z"/>
                <w:b/>
                <w:i/>
                <w:szCs w:val="22"/>
                <w:lang w:eastAsia="sv-SE"/>
              </w:rPr>
            </w:pPr>
            <w:proofErr w:type="spellStart"/>
            <w:ins w:id="15461" w:author="CR#5414r2" w:date="2025-09-22T12:30:00Z" w16du:dateUtc="2025-09-22T10:30:00Z">
              <w:r w:rsidRPr="0093053F">
                <w:rPr>
                  <w:b/>
                  <w:i/>
                  <w:szCs w:val="22"/>
                  <w:lang w:eastAsia="sv-SE"/>
                </w:rPr>
                <w:t>ra-OccasionType</w:t>
              </w:r>
              <w:proofErr w:type="spellEnd"/>
            </w:ins>
          </w:p>
          <w:p w14:paraId="48811AFD" w14:textId="6637C52B" w:rsidR="00682B18" w:rsidRPr="00EE6E73" w:rsidRDefault="00682B18" w:rsidP="00682B18">
            <w:pPr>
              <w:pStyle w:val="TAL"/>
              <w:rPr>
                <w:ins w:id="15462" w:author="CR#5414r2" w:date="2025-09-22T12:30:00Z" w16du:dateUtc="2025-09-22T10:30:00Z"/>
                <w:b/>
                <w:i/>
                <w:szCs w:val="22"/>
                <w:lang w:eastAsia="sv-SE"/>
              </w:rPr>
            </w:pPr>
            <w:ins w:id="15463" w:author="CR#5414r2" w:date="2025-09-22T12:30:00Z" w16du:dateUtc="2025-09-22T10:30:00Z">
              <w:r w:rsidRPr="009B3D31">
                <w:rPr>
                  <w:bCs/>
                  <w:iCs/>
                  <w:szCs w:val="22"/>
                  <w:lang w:eastAsia="sv-SE"/>
                </w:rPr>
                <w:t xml:space="preserve">Indicates the </w:t>
              </w:r>
              <w:r w:rsidRPr="00375C2B">
                <w:rPr>
                  <w:bCs/>
                  <w:iCs/>
                  <w:szCs w:val="22"/>
                  <w:lang w:eastAsia="sv-SE"/>
                </w:rPr>
                <w:t>second PRACH occasions</w:t>
              </w:r>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r w:rsidRPr="00375C2B">
                <w:rPr>
                  <w:bCs/>
                  <w:iCs/>
                  <w:szCs w:val="22"/>
                  <w:lang w:eastAsia="sv-SE"/>
                </w:rPr>
                <w:t xml:space="preserve">first PRACH occasions </w:t>
              </w:r>
              <w:r w:rsidRPr="0093053F">
                <w:rPr>
                  <w:bCs/>
                  <w:iCs/>
                  <w:szCs w:val="22"/>
                  <w:lang w:eastAsia="sv-SE"/>
                </w:rPr>
                <w:t>to be used.</w:t>
              </w:r>
            </w:ins>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proofErr w:type="spellStart"/>
            <w:r w:rsidRPr="00EE6E73">
              <w:rPr>
                <w:rFonts w:eastAsia="Calibri"/>
                <w:szCs w:val="22"/>
                <w:lang w:eastAsia="sv-SE"/>
              </w:rPr>
              <w:t>RedCap</w:t>
            </w:r>
            <w:proofErr w:type="spell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RedCap</w:t>
            </w:r>
            <w:proofErr w:type="spellEnd"/>
            <w:r w:rsidRPr="00EE6E73">
              <w:rPr>
                <w:rFonts w:eastAsia="Calibri"/>
                <w:szCs w:val="22"/>
                <w:lang w:eastAsia="sv-SE"/>
              </w:rPr>
              <w:t xml:space="preserve"> UEs</w:t>
            </w:r>
            <w:r w:rsidR="00AD0C30" w:rsidRPr="00EE6E73">
              <w:rPr>
                <w:rFonts w:eastAsia="Calibri"/>
                <w:szCs w:val="22"/>
                <w:lang w:eastAsia="sv-SE"/>
              </w:rPr>
              <w:t xml:space="preserve"> or if </w:t>
            </w:r>
            <w:proofErr w:type="spellStart"/>
            <w:r w:rsidR="00AD0C30" w:rsidRPr="00EE6E73">
              <w:rPr>
                <w:rFonts w:eastAsia="Calibri"/>
                <w:szCs w:val="22"/>
                <w:lang w:eastAsia="sv-SE"/>
              </w:rPr>
              <w:t>RedCap</w:t>
            </w:r>
            <w:proofErr w:type="spellEnd"/>
            <w:r w:rsidR="00AD0C30" w:rsidRPr="00EE6E73">
              <w:rPr>
                <w:rFonts w:eastAsia="Calibri"/>
                <w:szCs w:val="22"/>
                <w:lang w:eastAsia="sv-SE"/>
              </w:rPr>
              <w:t xml:space="preserve"> is considered to be applicable for this Random Access procedure for </w:t>
            </w:r>
            <w:proofErr w:type="spellStart"/>
            <w:r w:rsidR="00AD0C30" w:rsidRPr="00EE6E73">
              <w:rPr>
                <w:rFonts w:eastAsia="Calibri"/>
                <w:szCs w:val="22"/>
                <w:lang w:eastAsia="sv-SE"/>
              </w:rPr>
              <w:t>eRedCap</w:t>
            </w:r>
            <w:proofErr w:type="spellEnd"/>
            <w:r w:rsidR="00AD0C30" w:rsidRPr="00EE6E73">
              <w:rPr>
                <w:rFonts w:eastAsia="Calibri"/>
                <w:szCs w:val="22"/>
                <w:lang w:eastAsia="sv-SE"/>
              </w:rPr>
              <w:t xml:space="preserve">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iCs/>
                <w:szCs w:val="22"/>
                <w:lang w:eastAsia="sv-SE"/>
              </w:rPr>
              <w:t>redCap</w:t>
            </w:r>
            <w:proofErr w:type="spellEnd"/>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eRedCap</w:t>
            </w:r>
            <w:proofErr w:type="spellEnd"/>
            <w:r w:rsidRPr="00EE6E73">
              <w:rPr>
                <w:rFonts w:eastAsia="Calibri"/>
                <w:szCs w:val="22"/>
                <w:lang w:eastAsia="sv-SE"/>
              </w:rPr>
              <w:t xml:space="preserve"> UEs, if </w:t>
            </w:r>
            <w:proofErr w:type="spellStart"/>
            <w:r w:rsidRPr="00EE6E73">
              <w:rPr>
                <w:rFonts w:eastAsia="Calibri"/>
                <w:szCs w:val="22"/>
                <w:lang w:eastAsia="sv-SE"/>
              </w:rPr>
              <w:t>eRedCap</w:t>
            </w:r>
            <w:proofErr w:type="spellEnd"/>
            <w:r w:rsidRPr="00EE6E73">
              <w:rPr>
                <w:rFonts w:eastAsia="Calibri"/>
                <w:szCs w:val="22"/>
                <w:lang w:eastAsia="sv-SE"/>
              </w:rPr>
              <w:t xml:space="preserve">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proofErr w:type="spellStart"/>
            <w:r w:rsidRPr="00EE6E73">
              <w:rPr>
                <w:rFonts w:eastAsia="Calibri"/>
                <w:i/>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szCs w:val="22"/>
                <w:lang w:eastAsia="sv-SE"/>
              </w:rPr>
              <w:t>eRedCap</w:t>
            </w:r>
            <w:proofErr w:type="spellEnd"/>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15464" w:name="_Toc60777335"/>
      <w:bookmarkStart w:id="15465" w:name="_Toc193446338"/>
      <w:bookmarkStart w:id="15466" w:name="_Toc193452143"/>
      <w:bookmarkStart w:id="15467" w:name="_Toc193463415"/>
      <w:bookmarkStart w:id="15468" w:name="_Toc201295702"/>
      <w:bookmarkStart w:id="15469" w:name="MCCQCTEMPBM_00000422"/>
      <w:r w:rsidRPr="00EE6E73">
        <w:t>–</w:t>
      </w:r>
      <w:r w:rsidRPr="00EE6E73">
        <w:tab/>
      </w:r>
      <w:r w:rsidRPr="00EE6E73">
        <w:rPr>
          <w:i/>
          <w:noProof/>
        </w:rPr>
        <w:t>RACH-ConfigGeneric</w:t>
      </w:r>
      <w:bookmarkEnd w:id="15464"/>
      <w:bookmarkEnd w:id="15465"/>
      <w:bookmarkEnd w:id="15466"/>
      <w:bookmarkEnd w:id="15467"/>
      <w:bookmarkEnd w:id="15468"/>
    </w:p>
    <w:bookmarkEnd w:id="15469"/>
    <w:p w14:paraId="4465D36C" w14:textId="77777777" w:rsidR="00394471" w:rsidRPr="00EE6E73" w:rsidRDefault="00394471" w:rsidP="00394471">
      <w:r w:rsidRPr="00EE6E73">
        <w:t xml:space="preserve">The IE </w:t>
      </w:r>
      <w:r w:rsidRPr="00EE6E73">
        <w:rPr>
          <w:i/>
        </w:rPr>
        <w:t>RACH-</w:t>
      </w:r>
      <w:proofErr w:type="spellStart"/>
      <w:r w:rsidRPr="00EE6E73">
        <w:rPr>
          <w:i/>
        </w:rPr>
        <w:t>ConfigGeneric</w:t>
      </w:r>
      <w:proofErr w:type="spellEnd"/>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w:t>
      </w:r>
      <w:proofErr w:type="spellStart"/>
      <w:r w:rsidRPr="00EE6E73">
        <w:rPr>
          <w:bCs/>
          <w:i/>
          <w:iCs/>
        </w:rPr>
        <w:t>ConfigGeneric</w:t>
      </w:r>
      <w:proofErr w:type="spellEnd"/>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spellStart"/>
      <w:r w:rsidRPr="00EE6E73">
        <w:t>ConfigGeneric</w:t>
      </w:r>
      <w:proofErr w:type="spellEnd"/>
      <w:r w:rsidRPr="00EE6E73">
        <w:t xml:space="preserve">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w:t>
      </w:r>
      <w:proofErr w:type="spellStart"/>
      <w:r w:rsidRPr="00EE6E73">
        <w:t>prach-ConfigurationIndex</w:t>
      </w:r>
      <w:proofErr w:type="spellEnd"/>
      <w:r w:rsidRPr="00EE6E73">
        <w:t xml:space="preserve">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w:t>
      </w:r>
      <w:proofErr w:type="spellStart"/>
      <w:r w:rsidRPr="00EE6E73">
        <w:t>zeroCorrelationZoneConfig</w:t>
      </w:r>
      <w:proofErr w:type="spellEnd"/>
      <w:r w:rsidRPr="00EE6E73">
        <w:t xml:space="preserve">           </w:t>
      </w:r>
      <w:r w:rsidRPr="00EE6E73">
        <w:rPr>
          <w:color w:val="993366"/>
        </w:rPr>
        <w:t>INTEGER</w:t>
      </w:r>
      <w:r w:rsidRPr="00EE6E73">
        <w:t>(0..15),</w:t>
      </w:r>
    </w:p>
    <w:p w14:paraId="4265DA6F" w14:textId="77777777" w:rsidR="00394471" w:rsidRPr="00EE6E73" w:rsidRDefault="00394471" w:rsidP="00EE6E73">
      <w:pPr>
        <w:pStyle w:val="PL"/>
      </w:pPr>
      <w:r w:rsidRPr="00EE6E73">
        <w:t xml:space="preserve">    </w:t>
      </w:r>
      <w:proofErr w:type="spellStart"/>
      <w:r w:rsidRPr="00EE6E73">
        <w:t>preambleReceivedTargetPower</w:t>
      </w:r>
      <w:proofErr w:type="spellEnd"/>
      <w:r w:rsidRPr="00EE6E73">
        <w:t xml:space="preserve">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w:t>
      </w:r>
      <w:proofErr w:type="spellStart"/>
      <w:r w:rsidRPr="00EE6E73">
        <w:t>preambleTransMax</w:t>
      </w:r>
      <w:proofErr w:type="spellEnd"/>
      <w:r w:rsidRPr="00EE6E73">
        <w:t xml:space="preserve">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w:t>
      </w:r>
      <w:proofErr w:type="spellStart"/>
      <w:r w:rsidRPr="00EE6E73">
        <w:t>powerRampingStep</w:t>
      </w:r>
      <w:proofErr w:type="spellEnd"/>
      <w:r w:rsidRPr="00EE6E73">
        <w:t xml:space="preserve">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w:t>
      </w:r>
      <w:proofErr w:type="spellStart"/>
      <w:r w:rsidRPr="00EE6E73">
        <w:t>ra-ResponseWindow</w:t>
      </w:r>
      <w:proofErr w:type="spellEnd"/>
      <w:r w:rsidRPr="00EE6E73">
        <w:t xml:space="preserve">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5B5AFC8C" w14:textId="0C07F6E7" w:rsidR="00682B18" w:rsidRDefault="00E826D8" w:rsidP="00682B18">
      <w:pPr>
        <w:pStyle w:val="PL"/>
        <w:rPr>
          <w:ins w:id="15470" w:author="CR#5414r2" w:date="2025-09-22T12:31:00Z" w16du:dateUtc="2025-09-22T10:31:00Z"/>
        </w:rPr>
      </w:pPr>
      <w:r w:rsidRPr="00EE6E73">
        <w:t xml:space="preserve">    ]]</w:t>
      </w:r>
      <w:ins w:id="15471" w:author="CR#5414r2" w:date="2025-09-22T12:31:00Z" w16du:dateUtc="2025-09-22T10:31:00Z">
        <w:r w:rsidR="00682B18">
          <w:t>,</w:t>
        </w:r>
      </w:ins>
    </w:p>
    <w:p w14:paraId="4C97608C" w14:textId="77777777" w:rsidR="00682B18" w:rsidRDefault="00682B18" w:rsidP="00682B18">
      <w:pPr>
        <w:pStyle w:val="PL"/>
        <w:rPr>
          <w:ins w:id="15472" w:author="CR#5414r2" w:date="2025-09-22T12:31:00Z" w16du:dateUtc="2025-09-22T10:31:00Z"/>
        </w:rPr>
      </w:pPr>
      <w:ins w:id="15473" w:author="CR#5414r2" w:date="2025-09-22T12:31:00Z" w16du:dateUtc="2025-09-22T10:31:00Z">
        <w:r>
          <w:t xml:space="preserve">    [[</w:t>
        </w:r>
      </w:ins>
    </w:p>
    <w:p w14:paraId="665FC4F5" w14:textId="77777777" w:rsidR="00682B18" w:rsidRDefault="00682B18" w:rsidP="00682B18">
      <w:pPr>
        <w:pStyle w:val="PL"/>
        <w:rPr>
          <w:ins w:id="15474" w:author="CR#5414r2" w:date="2025-09-22T12:31:00Z" w16du:dateUtc="2025-09-22T10:31:00Z"/>
        </w:rPr>
      </w:pPr>
      <w:ins w:id="15475" w:author="CR#5414r2" w:date="2025-09-22T12:31:00Z" w16du:dateUtc="2025-09-22T10:31:00Z">
        <w:r>
          <w:t xml:space="preserve">    sbfd-RACH-SingleConfig-preambleReceivedTargetPower-r19     INTEGER (-202..-60)                              OPTIONAL    -- Need R</w:t>
        </w:r>
      </w:ins>
    </w:p>
    <w:p w14:paraId="19061C49" w14:textId="0313CCA4" w:rsidR="00394471" w:rsidRPr="00EE6E73" w:rsidRDefault="00682B18" w:rsidP="00682B18">
      <w:pPr>
        <w:pStyle w:val="PL"/>
      </w:pPr>
      <w:ins w:id="15476" w:author="CR#5414r2" w:date="2025-09-22T12:31:00Z" w16du:dateUtc="2025-09-22T10:31:00Z">
        <w:r>
          <w:t xml:space="preserve">    ]]</w:t>
        </w:r>
      </w:ins>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w:t>
            </w:r>
            <w:proofErr w:type="spellEnd"/>
            <w:r w:rsidRPr="00EE6E73">
              <w:rPr>
                <w:i/>
                <w:szCs w:val="22"/>
                <w:lang w:eastAsia="sv-SE"/>
              </w:rPr>
              <w:t xml:space="preserve">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 xml:space="preserve">The number of PRACH transmission occasions </w:t>
            </w:r>
            <w:proofErr w:type="spellStart"/>
            <w:r w:rsidRPr="00EE6E73">
              <w:rPr>
                <w:szCs w:val="22"/>
                <w:lang w:eastAsia="sv-SE"/>
              </w:rPr>
              <w:t>FDMed</w:t>
            </w:r>
            <w:proofErr w:type="spellEnd"/>
            <w:r w:rsidRPr="00EE6E73">
              <w:rPr>
                <w:szCs w:val="22"/>
                <w:lang w:eastAsia="sv-SE"/>
              </w:rPr>
              <w:t xml:space="preserve">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416FD2D8"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ins w:id="15477" w:author="CR#5414r2" w:date="2025-09-22T12:31:00Z" w16du:dateUtc="2025-09-22T10:31:00Z">
              <w:r w:rsidR="00682B18" w:rsidRPr="006D1A41">
                <w:rPr>
                  <w:szCs w:val="22"/>
                  <w:lang w:eastAsia="sv-SE"/>
                </w:rPr>
                <w:t>This field</w:t>
              </w:r>
              <w:r w:rsidR="00682B18">
                <w:rPr>
                  <w:szCs w:val="22"/>
                  <w:lang w:eastAsia="sv-SE"/>
                </w:rPr>
                <w:t xml:space="preserve"> is used to configure the o</w:t>
              </w:r>
              <w:r w:rsidR="00682B18" w:rsidRPr="001A7287">
                <w:rPr>
                  <w:szCs w:val="22"/>
                  <w:lang w:eastAsia="sv-SE"/>
                </w:rPr>
                <w:t xml:space="preserve">ffset of lowest PRACH transmission occasion in frequency domain with respective to PRB 0 for the first PRACH occasions if </w:t>
              </w:r>
              <w:proofErr w:type="spellStart"/>
              <w:r w:rsidR="00682B18" w:rsidRPr="006D1A41">
                <w:rPr>
                  <w:i/>
                  <w:iCs/>
                  <w:szCs w:val="22"/>
                  <w:lang w:eastAsia="sv-SE"/>
                </w:rPr>
                <w:t>sbfd</w:t>
              </w:r>
              <w:proofErr w:type="spellEnd"/>
              <w:r w:rsidR="00682B18" w:rsidRPr="006D1A41">
                <w:rPr>
                  <w:i/>
                  <w:iCs/>
                  <w:szCs w:val="22"/>
                  <w:lang w:eastAsia="sv-SE"/>
                </w:rPr>
                <w:t>-RACH</w:t>
              </w:r>
              <w:r w:rsidR="00682B18">
                <w:rPr>
                  <w:i/>
                  <w:iCs/>
                  <w:szCs w:val="22"/>
                  <w:lang w:eastAsia="sv-SE"/>
                </w:rPr>
                <w:t>-</w:t>
              </w:r>
              <w:proofErr w:type="spellStart"/>
              <w:r w:rsidR="00682B18" w:rsidRPr="006D1A41">
                <w:rPr>
                  <w:i/>
                  <w:iCs/>
                  <w:szCs w:val="22"/>
                  <w:lang w:eastAsia="sv-SE"/>
                </w:rPr>
                <w:t>SingleConfig</w:t>
              </w:r>
              <w:proofErr w:type="spellEnd"/>
              <w:r w:rsidR="00682B18" w:rsidRPr="001A7287">
                <w:rPr>
                  <w:szCs w:val="22"/>
                  <w:lang w:eastAsia="sv-SE"/>
                </w:rPr>
                <w:t xml:space="preserve"> is configured and for both the first PRACH occasions and second PRACH occasions if </w:t>
              </w:r>
              <w:proofErr w:type="spellStart"/>
              <w:r w:rsidR="00682B18" w:rsidRPr="006D1A41">
                <w:rPr>
                  <w:i/>
                  <w:iCs/>
                  <w:szCs w:val="22"/>
                  <w:lang w:eastAsia="sv-SE"/>
                </w:rPr>
                <w:t>sbfd</w:t>
              </w:r>
              <w:proofErr w:type="spellEnd"/>
              <w:r w:rsidR="00682B18" w:rsidRPr="006D1A41">
                <w:rPr>
                  <w:i/>
                  <w:iCs/>
                  <w:szCs w:val="22"/>
                  <w:lang w:eastAsia="sv-SE"/>
                </w:rPr>
                <w:t>-RACH</w:t>
              </w:r>
              <w:r w:rsidR="00682B18">
                <w:rPr>
                  <w:i/>
                  <w:iCs/>
                  <w:szCs w:val="22"/>
                  <w:lang w:eastAsia="sv-SE"/>
                </w:rPr>
                <w:t>-</w:t>
              </w:r>
              <w:proofErr w:type="spellStart"/>
              <w:r w:rsidR="00682B18" w:rsidRPr="006D1A41">
                <w:rPr>
                  <w:i/>
                  <w:iCs/>
                  <w:szCs w:val="22"/>
                  <w:lang w:eastAsia="sv-SE"/>
                </w:rPr>
                <w:t>DualConfig</w:t>
              </w:r>
              <w:proofErr w:type="spellEnd"/>
              <w:r w:rsidR="00682B18" w:rsidRPr="001A7287">
                <w:rPr>
                  <w:szCs w:val="22"/>
                  <w:lang w:eastAsia="sv-SE"/>
                </w:rPr>
                <w:t xml:space="preserve"> is configured (see TS 38.213 [13], clause 8), or, the lowest PRB in PRBs that are both in the active UL BWP and in the UL sub-band for the second PRACH occasions if </w:t>
              </w:r>
              <w:proofErr w:type="spellStart"/>
              <w:r w:rsidR="00682B18" w:rsidRPr="006D1A41">
                <w:rPr>
                  <w:i/>
                  <w:iCs/>
                  <w:szCs w:val="22"/>
                  <w:lang w:eastAsia="sv-SE"/>
                </w:rPr>
                <w:t>sbfd</w:t>
              </w:r>
              <w:proofErr w:type="spellEnd"/>
              <w:r w:rsidR="00682B18" w:rsidRPr="006D1A41">
                <w:rPr>
                  <w:i/>
                  <w:iCs/>
                  <w:szCs w:val="22"/>
                  <w:lang w:eastAsia="sv-SE"/>
                </w:rPr>
                <w:t>-RACH</w:t>
              </w:r>
              <w:r w:rsidR="00682B18">
                <w:rPr>
                  <w:i/>
                  <w:iCs/>
                  <w:szCs w:val="22"/>
                  <w:lang w:eastAsia="sv-SE"/>
                </w:rPr>
                <w:t>-</w:t>
              </w:r>
              <w:proofErr w:type="spellStart"/>
              <w:r w:rsidR="00682B18" w:rsidRPr="006D1A41">
                <w:rPr>
                  <w:i/>
                  <w:iCs/>
                  <w:szCs w:val="22"/>
                  <w:lang w:eastAsia="sv-SE"/>
                </w:rPr>
                <w:t>SingleConfig</w:t>
              </w:r>
              <w:proofErr w:type="spellEnd"/>
              <w:r w:rsidR="00682B18" w:rsidRPr="001A7287">
                <w:rPr>
                  <w:szCs w:val="22"/>
                  <w:lang w:eastAsia="sv-SE"/>
                </w:rPr>
                <w:t xml:space="preserve"> is configured (see TS 38.213 [13], clause 8).</w:t>
              </w:r>
              <w:r w:rsidR="00682B18">
                <w:rPr>
                  <w:szCs w:val="22"/>
                  <w:lang w:eastAsia="sv-SE"/>
                </w:rPr>
                <w:t xml:space="preserve"> </w:t>
              </w:r>
            </w:ins>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proofErr w:type="spellStart"/>
            <w:r w:rsidRPr="00EE6E73">
              <w:rPr>
                <w:b/>
                <w:i/>
                <w:szCs w:val="22"/>
                <w:lang w:eastAsia="sv-SE"/>
              </w:rPr>
              <w:t>powerRampingStep</w:t>
            </w:r>
            <w:proofErr w:type="spellEnd"/>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
                <w:iCs/>
                <w:szCs w:val="22"/>
                <w:lang w:eastAsia="sv-SE"/>
              </w:rPr>
              <w:t>.</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FrameOffset</w:t>
            </w:r>
            <w:proofErr w:type="spellEnd"/>
            <w:r w:rsidRPr="00EE6E73">
              <w:rPr>
                <w:b/>
                <w:i/>
                <w:szCs w:val="22"/>
              </w:rPr>
              <w: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proofErr w:type="spellStart"/>
            <w:r w:rsidR="00394471" w:rsidRPr="00EE6E73">
              <w:rPr>
                <w:rFonts w:cs="Arial"/>
                <w:i/>
                <w:szCs w:val="18"/>
              </w:rPr>
              <w:t>prach-ConfigurationIndex</w:t>
            </w:r>
            <w:proofErr w:type="spellEnd"/>
            <w:r w:rsidR="00394471" w:rsidRPr="00EE6E73">
              <w:rPr>
                <w:rFonts w:cs="Arial"/>
                <w:i/>
                <w:szCs w:val="18"/>
              </w:rPr>
              <w:t xml:space="preserve">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proofErr w:type="spellStart"/>
            <w:r w:rsidRPr="00EE6E73">
              <w:rPr>
                <w:b/>
                <w:i/>
                <w:szCs w:val="22"/>
                <w:lang w:eastAsia="sv-SE"/>
              </w:rPr>
              <w:t>prach-ConfigurationIndex</w:t>
            </w:r>
            <w:proofErr w:type="spellEnd"/>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proofErr w:type="spellStart"/>
            <w:r w:rsidRPr="00EE6E73">
              <w:rPr>
                <w:i/>
                <w:szCs w:val="22"/>
                <w:lang w:eastAsia="sv-SE"/>
              </w:rPr>
              <w:t>prach-ConfigurationIndex</w:t>
            </w:r>
            <w:proofErr w:type="spellEnd"/>
            <w:r w:rsidRPr="00EE6E73">
              <w:rPr>
                <w:szCs w:val="22"/>
                <w:lang w:eastAsia="sv-SE"/>
              </w:rPr>
              <w:t xml:space="preserve"> configured under </w:t>
            </w:r>
            <w:proofErr w:type="spellStart"/>
            <w:r w:rsidRPr="00EE6E73">
              <w:rPr>
                <w:i/>
                <w:szCs w:val="22"/>
                <w:lang w:eastAsia="sv-SE"/>
              </w:rPr>
              <w:t>beamFailureRecoveryConfig</w:t>
            </w:r>
            <w:proofErr w:type="spellEnd"/>
            <w:r w:rsidRPr="00EE6E73">
              <w:rPr>
                <w:szCs w:val="22"/>
                <w:lang w:eastAsia="sv-SE"/>
              </w:rPr>
              <w:t xml:space="preserve">, the </w:t>
            </w:r>
            <w:proofErr w:type="spellStart"/>
            <w:r w:rsidRPr="00EE6E73">
              <w:rPr>
                <w:i/>
                <w:szCs w:val="22"/>
                <w:lang w:eastAsia="sv-SE"/>
              </w:rPr>
              <w:t>prach-ConfigurationIndex</w:t>
            </w:r>
            <w:proofErr w:type="spellEnd"/>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proofErr w:type="spellStart"/>
            <w:r w:rsidRPr="00EE6E73">
              <w:rPr>
                <w:i/>
                <w:szCs w:val="22"/>
                <w:lang w:eastAsia="sv-SE"/>
              </w:rPr>
              <w:t>prach-ConfigurationIndex</w:t>
            </w:r>
            <w:proofErr w:type="spellEnd"/>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PeriodScaling</w:t>
            </w:r>
            <w:proofErr w:type="spellEnd"/>
            <w:r w:rsidRPr="00EE6E73">
              <w:rPr>
                <w:b/>
                <w:i/>
                <w:szCs w:val="22"/>
              </w:rPr>
              <w:t>-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SOffset</w:t>
            </w:r>
            <w:proofErr w:type="spellEnd"/>
            <w:r w:rsidRPr="00EE6E73">
              <w:rPr>
                <w:b/>
                <w:i/>
                <w:szCs w:val="22"/>
              </w:rPr>
              <w: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proofErr w:type="spellStart"/>
            <w:r w:rsidRPr="00EE6E73">
              <w:rPr>
                <w:b/>
                <w:i/>
                <w:szCs w:val="22"/>
                <w:lang w:eastAsia="sv-SE"/>
              </w:rPr>
              <w:t>preambleReceivedTargetPower</w:t>
            </w:r>
            <w:proofErr w:type="spellEnd"/>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proofErr w:type="spellStart"/>
            <w:r w:rsidRPr="00EE6E73">
              <w:rPr>
                <w:b/>
                <w:i/>
                <w:szCs w:val="22"/>
                <w:lang w:eastAsia="sv-SE"/>
              </w:rPr>
              <w:t>ra-ResponseWindow</w:t>
            </w:r>
            <w:proofErr w:type="spellEnd"/>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w:t>
            </w:r>
            <w:proofErr w:type="spellStart"/>
            <w:r w:rsidRPr="00EE6E73">
              <w:rPr>
                <w:szCs w:val="22"/>
                <w:lang w:eastAsia="sv-SE"/>
              </w:rPr>
              <w:t>ms</w:t>
            </w:r>
            <w:proofErr w:type="spellEnd"/>
            <w:r w:rsidRPr="00EE6E73">
              <w:rPr>
                <w:szCs w:val="22"/>
                <w:lang w:eastAsia="sv-SE"/>
              </w:rPr>
              <w:t xml:space="preserve"> when Msg2 is transmitted in licensed spectrum and a value lower than or equal to 40 </w:t>
            </w:r>
            <w:proofErr w:type="spellStart"/>
            <w:r w:rsidRPr="00EE6E73">
              <w:rPr>
                <w:szCs w:val="22"/>
                <w:lang w:eastAsia="sv-SE"/>
              </w:rPr>
              <w:t>ms</w:t>
            </w:r>
            <w:proofErr w:type="spellEnd"/>
            <w:r w:rsidRPr="00EE6E73">
              <w:rPr>
                <w:szCs w:val="22"/>
                <w:lang w:eastAsia="sv-SE"/>
              </w:rPr>
              <w:t xml:space="preserve"> when Msg2 is transmitted with shared spectrum channel access (see TS 38.321 [3], clause 5.1.4). UE ignores the field if included in </w:t>
            </w:r>
            <w:proofErr w:type="spellStart"/>
            <w:r w:rsidRPr="00EE6E73">
              <w:rPr>
                <w:i/>
                <w:szCs w:val="22"/>
                <w:lang w:eastAsia="sv-SE"/>
              </w:rPr>
              <w:t>SCellConfig</w:t>
            </w:r>
            <w:proofErr w:type="spellEnd"/>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proofErr w:type="spellStart"/>
            <w:r w:rsidRPr="00EE6E73">
              <w:rPr>
                <w:i/>
                <w:szCs w:val="22"/>
                <w:lang w:eastAsia="sv-SE"/>
              </w:rPr>
              <w:t>ra-ResponseWindow</w:t>
            </w:r>
            <w:proofErr w:type="spellEnd"/>
            <w:r w:rsidRPr="00EE6E73">
              <w:rPr>
                <w:i/>
                <w:szCs w:val="22"/>
                <w:lang w:eastAsia="sv-SE"/>
              </w:rPr>
              <w:t xml:space="preserve">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682B18" w:rsidRPr="00EE6E73" w14:paraId="19CCC390" w14:textId="77777777" w:rsidTr="00964CC4">
        <w:trPr>
          <w:ins w:id="15478" w:author="CR#5414r2" w:date="2025-09-22T12:31:00Z"/>
        </w:trPr>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263904" w:rsidRDefault="00682B18" w:rsidP="00682B18">
            <w:pPr>
              <w:pStyle w:val="TAL"/>
              <w:rPr>
                <w:ins w:id="15479" w:author="CR#5414r2" w:date="2025-09-22T12:32:00Z" w16du:dateUtc="2025-09-22T10:32:00Z"/>
                <w:b/>
                <w:i/>
                <w:szCs w:val="22"/>
                <w:lang w:eastAsia="sv-SE"/>
              </w:rPr>
            </w:pPr>
            <w:proofErr w:type="spellStart"/>
            <w:ins w:id="15480" w:author="CR#5414r2" w:date="2025-09-22T12:32:00Z" w16du:dateUtc="2025-09-22T10:32:00Z">
              <w:r w:rsidRPr="00263904">
                <w:rPr>
                  <w:b/>
                  <w:i/>
                  <w:szCs w:val="22"/>
                  <w:lang w:eastAsia="sv-SE"/>
                </w:rPr>
                <w:t>sbfd</w:t>
              </w:r>
              <w:proofErr w:type="spellEnd"/>
              <w:r w:rsidRPr="00263904">
                <w:rPr>
                  <w:b/>
                  <w:i/>
                  <w:szCs w:val="22"/>
                  <w:lang w:eastAsia="sv-SE"/>
                </w:rPr>
                <w:t>-RACH-</w:t>
              </w:r>
              <w:proofErr w:type="spellStart"/>
              <w:r w:rsidRPr="00263904">
                <w:rPr>
                  <w:b/>
                  <w:i/>
                  <w:szCs w:val="22"/>
                  <w:lang w:eastAsia="sv-SE"/>
                </w:rPr>
                <w:t>SingleConfig</w:t>
              </w:r>
              <w:proofErr w:type="spellEnd"/>
              <w:r w:rsidRPr="00263904">
                <w:rPr>
                  <w:b/>
                  <w:i/>
                  <w:szCs w:val="22"/>
                  <w:lang w:eastAsia="sv-SE"/>
                </w:rPr>
                <w:t>-</w:t>
              </w:r>
              <w:proofErr w:type="spellStart"/>
              <w:r w:rsidRPr="00263904">
                <w:rPr>
                  <w:b/>
                  <w:i/>
                  <w:szCs w:val="22"/>
                  <w:lang w:eastAsia="sv-SE"/>
                </w:rPr>
                <w:t>preambleReceivedTargetPower</w:t>
              </w:r>
              <w:proofErr w:type="spellEnd"/>
            </w:ins>
          </w:p>
          <w:p w14:paraId="0E52CE9B" w14:textId="43EA2B28" w:rsidR="00682B18" w:rsidRPr="00EE6E73" w:rsidRDefault="00682B18" w:rsidP="00682B18">
            <w:pPr>
              <w:pStyle w:val="TAL"/>
              <w:rPr>
                <w:ins w:id="15481" w:author="CR#5414r2" w:date="2025-09-22T12:31:00Z" w16du:dateUtc="2025-09-22T10:31:00Z"/>
                <w:b/>
                <w:i/>
                <w:szCs w:val="22"/>
                <w:lang w:eastAsia="sv-SE"/>
              </w:rPr>
            </w:pPr>
            <w:ins w:id="15482" w:author="CR#5414r2" w:date="2025-09-22T12:32:00Z" w16du:dateUtc="2025-09-22T10:32:00Z">
              <w:r w:rsidRPr="00263904">
                <w:rPr>
                  <w:bCs/>
                  <w:iCs/>
                  <w:szCs w:val="22"/>
                  <w:lang w:eastAsia="sv-SE"/>
                </w:rPr>
                <w:t xml:space="preserve">Configures </w:t>
              </w:r>
              <w:proofErr w:type="spellStart"/>
              <w:r w:rsidRPr="00263904">
                <w:rPr>
                  <w:bCs/>
                  <w:i/>
                  <w:szCs w:val="22"/>
                  <w:lang w:eastAsia="sv-SE"/>
                </w:rPr>
                <w:t>preambleReceivedTargetPower</w:t>
              </w:r>
              <w:proofErr w:type="spellEnd"/>
              <w:r w:rsidRPr="00263904">
                <w:rPr>
                  <w:bCs/>
                  <w:iCs/>
                  <w:szCs w:val="22"/>
                  <w:lang w:eastAsia="sv-SE"/>
                </w:rPr>
                <w:t xml:space="preserve"> for </w:t>
              </w:r>
              <w:r>
                <w:rPr>
                  <w:bCs/>
                  <w:iCs/>
                  <w:szCs w:val="22"/>
                  <w:lang w:eastAsia="sv-SE"/>
                </w:rPr>
                <w:t xml:space="preserve">PRACH transmission in </w:t>
              </w:r>
              <w:r w:rsidRPr="00375C2B">
                <w:rPr>
                  <w:bCs/>
                  <w:iCs/>
                  <w:szCs w:val="22"/>
                  <w:lang w:eastAsia="sv-SE"/>
                </w:rPr>
                <w:t xml:space="preserve">the second PRACH occasions </w:t>
              </w:r>
              <w:r>
                <w:rPr>
                  <w:bCs/>
                  <w:iCs/>
                  <w:szCs w:val="22"/>
                  <w:lang w:eastAsia="sv-SE"/>
                </w:rPr>
                <w:t xml:space="preserve">or for Msg3 PUSCH transmission in SBFD symbols </w:t>
              </w:r>
              <w:r w:rsidRPr="00375C2B">
                <w:rPr>
                  <w:bCs/>
                  <w:iCs/>
                  <w:szCs w:val="22"/>
                  <w:lang w:eastAsia="sv-SE"/>
                </w:rPr>
                <w:t xml:space="preserve">if </w:t>
              </w:r>
              <w:proofErr w:type="spellStart"/>
              <w:r w:rsidRPr="000B614E">
                <w:rPr>
                  <w:bCs/>
                  <w:i/>
                  <w:szCs w:val="22"/>
                  <w:lang w:eastAsia="sv-SE"/>
                </w:rPr>
                <w:t>sbfd</w:t>
              </w:r>
              <w:proofErr w:type="spellEnd"/>
              <w:r w:rsidRPr="000B614E">
                <w:rPr>
                  <w:bCs/>
                  <w:i/>
                  <w:szCs w:val="22"/>
                  <w:lang w:eastAsia="sv-SE"/>
                </w:rPr>
                <w:t>-RACH-</w:t>
              </w:r>
              <w:proofErr w:type="spellStart"/>
              <w:r w:rsidRPr="000B614E">
                <w:rPr>
                  <w:bCs/>
                  <w:i/>
                  <w:szCs w:val="22"/>
                  <w:lang w:eastAsia="sv-SE"/>
                </w:rPr>
                <w:t>SingleConfig</w:t>
              </w:r>
              <w:proofErr w:type="spellEnd"/>
              <w:r w:rsidRPr="00375C2B">
                <w:rPr>
                  <w:bCs/>
                  <w:iCs/>
                  <w:szCs w:val="22"/>
                  <w:lang w:eastAsia="sv-SE"/>
                </w:rPr>
                <w:t xml:space="preserve"> is configured,</w:t>
              </w:r>
              <w:r w:rsidRPr="00A01B7D">
                <w:rPr>
                  <w:bCs/>
                  <w:iCs/>
                  <w:szCs w:val="22"/>
                  <w:lang w:eastAsia="sv-SE"/>
                </w:rPr>
                <w:t xml:space="preserve"> </w:t>
              </w:r>
              <w:r w:rsidRPr="00263904">
                <w:rPr>
                  <w:bCs/>
                  <w:iCs/>
                  <w:szCs w:val="22"/>
                  <w:lang w:eastAsia="sv-SE"/>
                </w:rPr>
                <w:t xml:space="preserve">see </w:t>
              </w:r>
              <w:r w:rsidRPr="002E7E15">
                <w:rPr>
                  <w:bCs/>
                  <w:iCs/>
                  <w:szCs w:val="22"/>
                  <w:lang w:eastAsia="sv-SE"/>
                </w:rPr>
                <w:t xml:space="preserve">clause </w:t>
              </w:r>
              <w:r>
                <w:rPr>
                  <w:bCs/>
                  <w:iCs/>
                  <w:szCs w:val="22"/>
                  <w:lang w:eastAsia="sv-SE"/>
                </w:rPr>
                <w:t>5</w:t>
              </w:r>
              <w:r w:rsidRPr="002E7E15">
                <w:rPr>
                  <w:bCs/>
                  <w:iCs/>
                  <w:szCs w:val="22"/>
                  <w:lang w:eastAsia="sv-SE"/>
                </w:rPr>
                <w:t xml:space="preserve"> in TS 38.211 [16] and </w:t>
              </w:r>
              <w:r w:rsidRPr="00263904">
                <w:rPr>
                  <w:bCs/>
                  <w:iCs/>
                  <w:szCs w:val="22"/>
                  <w:lang w:eastAsia="sv-SE"/>
                </w:rPr>
                <w:t xml:space="preserve">clause </w:t>
              </w:r>
              <w:r>
                <w:rPr>
                  <w:bCs/>
                  <w:iCs/>
                  <w:szCs w:val="22"/>
                  <w:lang w:eastAsia="sv-SE"/>
                </w:rPr>
                <w:t>8</w:t>
              </w:r>
              <w:r w:rsidRPr="00263904">
                <w:rPr>
                  <w:bCs/>
                  <w:iCs/>
                  <w:szCs w:val="22"/>
                  <w:lang w:eastAsia="sv-SE"/>
                </w:rPr>
                <w:t xml:space="preserve"> in TS 38.213 [13].</w:t>
              </w:r>
            </w:ins>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proofErr w:type="spellStart"/>
            <w:r w:rsidRPr="00EE6E73">
              <w:rPr>
                <w:b/>
                <w:i/>
                <w:szCs w:val="22"/>
                <w:lang w:eastAsia="sv-SE"/>
              </w:rPr>
              <w:t>zeroCorrelationZoneConfig</w:t>
            </w:r>
            <w:proofErr w:type="spellEnd"/>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15483" w:name="_Toc60777336"/>
      <w:bookmarkStart w:id="15484" w:name="_Toc193446339"/>
      <w:bookmarkStart w:id="15485" w:name="_Toc193452144"/>
      <w:bookmarkStart w:id="15486" w:name="_Toc193463416"/>
      <w:bookmarkStart w:id="15487" w:name="_Toc201295703"/>
      <w:bookmarkStart w:id="15488" w:name="MCCQCTEMPBM_00000423"/>
      <w:r w:rsidRPr="00EE6E73">
        <w:t>–</w:t>
      </w:r>
      <w:r w:rsidRPr="00EE6E73">
        <w:tab/>
      </w:r>
      <w:r w:rsidRPr="00EE6E73">
        <w:rPr>
          <w:i/>
          <w:noProof/>
        </w:rPr>
        <w:t>RACH-ConfigGenericTwoStepRA</w:t>
      </w:r>
      <w:bookmarkEnd w:id="15483"/>
      <w:bookmarkEnd w:id="15484"/>
      <w:bookmarkEnd w:id="15485"/>
      <w:bookmarkEnd w:id="15486"/>
      <w:bookmarkEnd w:id="15487"/>
    </w:p>
    <w:bookmarkEnd w:id="15488"/>
    <w:p w14:paraId="5F4A1648" w14:textId="77777777" w:rsidR="00394471" w:rsidRPr="00EE6E73" w:rsidRDefault="00394471" w:rsidP="00394471">
      <w:r w:rsidRPr="00EE6E73">
        <w:t xml:space="preserve">The IE </w:t>
      </w:r>
      <w:r w:rsidRPr="00EE6E73">
        <w:rPr>
          <w:i/>
        </w:rPr>
        <w:t>RACH-</w:t>
      </w:r>
      <w:proofErr w:type="spellStart"/>
      <w:r w:rsidRPr="00EE6E73">
        <w:rPr>
          <w:i/>
        </w:rPr>
        <w:t>ConfigGenericTwoStepRA</w:t>
      </w:r>
      <w:proofErr w:type="spellEnd"/>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w:t>
      </w:r>
      <w:proofErr w:type="spellStart"/>
      <w:r w:rsidRPr="00EE6E73">
        <w:rPr>
          <w:bCs/>
          <w:i/>
          <w:iCs/>
        </w:rPr>
        <w:t>ConfigGenericTwoStepRA</w:t>
      </w:r>
      <w:proofErr w:type="spellEnd"/>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CFRA</w:t>
      </w:r>
      <w:proofErr w:type="spellEnd"/>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TwoStepRA</w:t>
            </w:r>
            <w:proofErr w:type="spellEnd"/>
            <w:r w:rsidRPr="00EE6E73">
              <w:rPr>
                <w:i/>
                <w:szCs w:val="22"/>
                <w:lang w:eastAsia="sv-SE"/>
              </w:rPr>
              <w:t xml:space="preserve">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proofErr w:type="spellStart"/>
            <w:r w:rsidRPr="00EE6E73">
              <w:rPr>
                <w:b/>
                <w:i/>
                <w:szCs w:val="22"/>
                <w:lang w:eastAsia="sv-SE"/>
              </w:rPr>
              <w:t>msgA-PreamblePowerRampingStep</w:t>
            </w:r>
            <w:proofErr w:type="spellEnd"/>
          </w:p>
          <w:p w14:paraId="0C431EA6" w14:textId="72E1B3A7" w:rsidR="00394471" w:rsidRPr="00EE6E73" w:rsidRDefault="00394471" w:rsidP="00964CC4">
            <w:pPr>
              <w:pStyle w:val="TAL"/>
              <w:rPr>
                <w:szCs w:val="22"/>
                <w:lang w:eastAsia="sv-SE"/>
              </w:rPr>
            </w:pPr>
            <w:r w:rsidRPr="00EE6E73">
              <w:rPr>
                <w:lang w:eastAsia="sv-SE"/>
              </w:rPr>
              <w:t xml:space="preserve">Power ramping steps for </w:t>
            </w:r>
            <w:proofErr w:type="spellStart"/>
            <w:r w:rsidRPr="00EE6E73">
              <w:rPr>
                <w:lang w:eastAsia="sv-SE"/>
              </w:rPr>
              <w:t>msgA</w:t>
            </w:r>
            <w:proofErr w:type="spellEnd"/>
            <w:r w:rsidRPr="00EE6E73">
              <w:rPr>
                <w:lang w:eastAsia="sv-SE"/>
              </w:rPr>
              <w:t xml:space="preserve"> PRACH.</w:t>
            </w:r>
            <w:r w:rsidR="003B06FB" w:rsidRPr="00EE6E73">
              <w:rPr>
                <w:lang w:eastAsia="sv-SE"/>
              </w:rPr>
              <w:t xml:space="preserve"> If the field is absent in </w:t>
            </w:r>
            <w:r w:rsidR="003B06FB" w:rsidRPr="00EE6E73">
              <w:rPr>
                <w:i/>
                <w:lang w:eastAsia="sv-SE"/>
              </w:rPr>
              <w:t>RACH-</w:t>
            </w:r>
            <w:proofErr w:type="spellStart"/>
            <w:r w:rsidR="003B06FB" w:rsidRPr="00EE6E73">
              <w:rPr>
                <w:i/>
                <w:lang w:eastAsia="sv-SE"/>
              </w:rPr>
              <w:t>ConfigCommonTwoStepRA</w:t>
            </w:r>
            <w:proofErr w:type="spellEnd"/>
            <w:r w:rsidR="003B06FB" w:rsidRPr="00EE6E73">
              <w:rPr>
                <w:lang w:eastAsia="sv-SE"/>
              </w:rPr>
              <w:t xml:space="preserve"> in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 xml:space="preserve">, the UE shall apply the corresponding value in </w:t>
            </w:r>
            <w:r w:rsidR="003B06FB" w:rsidRPr="00EE6E73">
              <w:rPr>
                <w:i/>
                <w:lang w:eastAsia="sv-SE"/>
              </w:rPr>
              <w:t>RACH-</w:t>
            </w:r>
            <w:proofErr w:type="spellStart"/>
            <w:r w:rsidR="003B06FB" w:rsidRPr="00EE6E73">
              <w:rPr>
                <w:i/>
                <w:lang w:eastAsia="sv-SE"/>
              </w:rPr>
              <w:t>ConfigCommon</w:t>
            </w:r>
            <w:proofErr w:type="spellEnd"/>
            <w:r w:rsidR="003B06FB" w:rsidRPr="00EE6E73">
              <w:rPr>
                <w:lang w:eastAsia="sv-SE"/>
              </w:rPr>
              <w:t xml:space="preserve"> in the same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proofErr w:type="spellStart"/>
            <w:r w:rsidRPr="00EE6E73">
              <w:rPr>
                <w:i/>
                <w:lang w:eastAsia="sv-SE"/>
              </w:rPr>
              <w:t>powerRampingStep</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i/>
              </w:rPr>
              <w:t>msgA-PreamblePowerRampingStep</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proofErr w:type="spellStart"/>
            <w:r w:rsidRPr="00EE6E73">
              <w:rPr>
                <w:b/>
                <w:i/>
                <w:szCs w:val="22"/>
                <w:lang w:eastAsia="sv-SE"/>
              </w:rPr>
              <w:t>msgA-PreambleReceivedTargetPower</w:t>
            </w:r>
            <w:proofErr w:type="spellEnd"/>
          </w:p>
          <w:p w14:paraId="1A648BDF" w14:textId="77777777"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1.1 and TS 38.321 [3], clause 5.1.1). Only multiples of 2 dBm may be chosen (</w:t>
            </w:r>
            <w:proofErr w:type="spellStart"/>
            <w:r w:rsidRPr="00EE6E73">
              <w:rPr>
                <w:szCs w:val="22"/>
                <w:lang w:eastAsia="sv-SE"/>
              </w:rPr>
              <w:t>e.g</w:t>
            </w:r>
            <w:proofErr w:type="spellEnd"/>
            <w:r w:rsidRPr="00EE6E73">
              <w:rPr>
                <w:szCs w:val="22"/>
                <w:lang w:eastAsia="sv-SE"/>
              </w:rPr>
              <w:t xml:space="preserve"> -202, -200, -198, …). </w:t>
            </w:r>
            <w:r w:rsidRPr="00EE6E73">
              <w:rPr>
                <w:lang w:eastAsia="sv-SE"/>
              </w:rPr>
              <w:t xml:space="preserve">If the field is absent, UE shall use the value of </w:t>
            </w:r>
            <w:proofErr w:type="spellStart"/>
            <w:r w:rsidRPr="00EE6E73">
              <w:rPr>
                <w:i/>
                <w:lang w:eastAsia="sv-SE"/>
              </w:rPr>
              <w:t>preambleReceivedTargetPower</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msgA-PreambleReceivedTargetPower</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ConfigurationIndex</w:t>
            </w:r>
            <w:proofErr w:type="spellEnd"/>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corresponding valu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DM</w:t>
            </w:r>
          </w:p>
          <w:p w14:paraId="27DB14CD" w14:textId="51BBF234" w:rsidR="00394471" w:rsidRPr="00EE6E73" w:rsidRDefault="00394471" w:rsidP="00964CC4">
            <w:pPr>
              <w:pStyle w:val="TAL"/>
              <w:rPr>
                <w:b/>
                <w:i/>
                <w:szCs w:val="22"/>
                <w:lang w:eastAsia="sv-SE"/>
              </w:rPr>
            </w:pPr>
            <w:r w:rsidRPr="00EE6E73">
              <w:rPr>
                <w:lang w:eastAsia="sv-SE"/>
              </w:rPr>
              <w:t xml:space="preserve">The number of </w:t>
            </w:r>
            <w:proofErr w:type="spellStart"/>
            <w:r w:rsidRPr="00EE6E73">
              <w:rPr>
                <w:lang w:eastAsia="sv-SE"/>
              </w:rPr>
              <w:t>msgA</w:t>
            </w:r>
            <w:proofErr w:type="spellEnd"/>
            <w:r w:rsidRPr="00EE6E73">
              <w:rPr>
                <w:lang w:eastAsia="sv-SE"/>
              </w:rPr>
              <w:t xml:space="preserve">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proofErr w:type="spellStart"/>
            <w:r w:rsidRPr="00EE6E73">
              <w:rPr>
                <w:b/>
                <w:i/>
                <w:szCs w:val="22"/>
                <w:lang w:eastAsia="sv-SE"/>
              </w:rPr>
              <w:t>msgA-ZeroCorrelationZoneConfig</w:t>
            </w:r>
            <w:proofErr w:type="spellEnd"/>
          </w:p>
          <w:p w14:paraId="6A93ECB5" w14:textId="2F712EFB" w:rsidR="00394471" w:rsidRPr="00EE6E73" w:rsidRDefault="00394471" w:rsidP="00964CC4">
            <w:pPr>
              <w:pStyle w:val="TAL"/>
              <w:rPr>
                <w:szCs w:val="22"/>
                <w:lang w:eastAsia="sv-SE"/>
              </w:rPr>
            </w:pPr>
            <w:r w:rsidRPr="00EE6E73">
              <w:rPr>
                <w:lang w:eastAsia="sv-SE"/>
              </w:rPr>
              <w:t xml:space="preserve">N-CS configuration for </w:t>
            </w:r>
            <w:proofErr w:type="spellStart"/>
            <w:r w:rsidRPr="00EE6E73">
              <w:rPr>
                <w:lang w:eastAsia="sv-SE"/>
              </w:rPr>
              <w:t>msgA</w:t>
            </w:r>
            <w:proofErr w:type="spellEnd"/>
            <w:r w:rsidRPr="00EE6E73">
              <w:rPr>
                <w:lang w:eastAsia="sv-SE"/>
              </w:rPr>
              <w:t xml:space="preserve">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proofErr w:type="spellStart"/>
            <w:r w:rsidRPr="00EE6E73">
              <w:rPr>
                <w:i/>
                <w:lang w:eastAsia="sv-SE"/>
              </w:rPr>
              <w:t>zeroCorrelationZoneConfig</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proofErr w:type="spellStart"/>
            <w:r w:rsidRPr="00EE6E73">
              <w:rPr>
                <w:b/>
                <w:i/>
                <w:szCs w:val="22"/>
                <w:lang w:eastAsia="sv-SE"/>
              </w:rPr>
              <w:t>msgB-ResponseWindow</w:t>
            </w:r>
            <w:proofErr w:type="spellEnd"/>
          </w:p>
          <w:p w14:paraId="5D2CB63A" w14:textId="0047AD8D" w:rsidR="00394471" w:rsidRPr="00EE6E73" w:rsidRDefault="00394471" w:rsidP="00964CC4">
            <w:pPr>
              <w:pStyle w:val="TAL"/>
              <w:rPr>
                <w:b/>
                <w:i/>
                <w:szCs w:val="22"/>
                <w:lang w:eastAsia="sv-SE"/>
              </w:rPr>
            </w:pPr>
            <w:proofErr w:type="spellStart"/>
            <w:r w:rsidRPr="00EE6E73">
              <w:rPr>
                <w:szCs w:val="22"/>
                <w:lang w:eastAsia="sv-SE"/>
              </w:rPr>
              <w:t>MsgB</w:t>
            </w:r>
            <w:proofErr w:type="spellEnd"/>
            <w:r w:rsidRPr="00EE6E73">
              <w:rPr>
                <w:szCs w:val="22"/>
                <w:lang w:eastAsia="sv-SE"/>
              </w:rPr>
              <w:t xml:space="preserve">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proofErr w:type="spellStart"/>
            <w:r w:rsidRPr="00EE6E73">
              <w:rPr>
                <w:bCs/>
                <w:i/>
              </w:rPr>
              <w:t>msgB-ResponseWindow</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proofErr w:type="spellStart"/>
            <w:r w:rsidRPr="00EE6E73">
              <w:rPr>
                <w:i/>
                <w:iCs/>
                <w:szCs w:val="22"/>
              </w:rPr>
              <w:t>preambleTransMax</w:t>
            </w:r>
            <w:proofErr w:type="spellEnd"/>
            <w:r w:rsidRPr="00EE6E73">
              <w:rPr>
                <w:szCs w:val="22"/>
              </w:rPr>
              <w:t xml:space="preserve"> in </w:t>
            </w:r>
            <w:r w:rsidRPr="00EE6E73">
              <w:rPr>
                <w:i/>
                <w:iCs/>
                <w:szCs w:val="22"/>
              </w:rPr>
              <w:t>RACH-</w:t>
            </w:r>
            <w:proofErr w:type="spellStart"/>
            <w:r w:rsidRPr="00EE6E73">
              <w:rPr>
                <w:i/>
                <w:iCs/>
                <w:szCs w:val="22"/>
              </w:rPr>
              <w:t>ConfigGeneric</w:t>
            </w:r>
            <w:proofErr w:type="spellEnd"/>
            <w:r w:rsidRPr="00EE6E73">
              <w:rPr>
                <w:szCs w:val="22"/>
              </w:rPr>
              <w:t xml:space="preserve"> in the configured BWP. </w:t>
            </w:r>
            <w:r w:rsidRPr="00EE6E73">
              <w:t xml:space="preserve">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preambleTransMax</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71669F" w:rsidRPr="00EE6E73">
              <w:rPr>
                <w:rFonts w:eastAsia="Calibri"/>
                <w:i/>
                <w:iCs/>
                <w:lang w:eastAsia="sv-SE"/>
              </w:rPr>
              <w:t xml:space="preserve"> </w:t>
            </w:r>
            <w:r w:rsidR="0071669F" w:rsidRPr="00EE6E73">
              <w:rPr>
                <w:rFonts w:eastAsia="Calibri"/>
                <w:lang w:eastAsia="sv-SE"/>
              </w:rPr>
              <w:t xml:space="preserve">if </w:t>
            </w:r>
            <w:proofErr w:type="spellStart"/>
            <w:r w:rsidR="0071669F" w:rsidRPr="00EE6E73">
              <w:rPr>
                <w:rFonts w:eastAsia="Calibri"/>
                <w:i/>
                <w:iCs/>
                <w:lang w:eastAsia="sv-SE"/>
              </w:rPr>
              <w:t>rach-ConfigCommon</w:t>
            </w:r>
            <w:proofErr w:type="spellEnd"/>
            <w:r w:rsidR="0071669F" w:rsidRPr="00EE6E73">
              <w:rPr>
                <w:rFonts w:eastAsia="Calibri"/>
                <w:i/>
                <w:iCs/>
                <w:lang w:eastAsia="sv-SE"/>
              </w:rPr>
              <w:t xml:space="preserve"> </w:t>
            </w:r>
            <w:r w:rsidR="0071669F" w:rsidRPr="00EE6E73">
              <w:rPr>
                <w:rFonts w:eastAsia="Calibri"/>
                <w:lang w:eastAsia="sv-SE"/>
              </w:rPr>
              <w:t xml:space="preserve">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 xml:space="preserve">-Config </w:t>
            </w:r>
            <w:r w:rsidRPr="00EE6E73">
              <w:rPr>
                <w:rFonts w:eastAsia="Calibri"/>
                <w:lang w:eastAsia="sv-SE"/>
              </w:rPr>
              <w:t xml:space="preserve">if </w:t>
            </w:r>
            <w:proofErr w:type="spellStart"/>
            <w:r w:rsidRPr="00EE6E73">
              <w:rPr>
                <w:rFonts w:eastAsia="Calibri"/>
                <w:i/>
                <w:iCs/>
                <w:lang w:eastAsia="sv-SE"/>
              </w:rPr>
              <w:t>rach-ConfigCommon</w:t>
            </w:r>
            <w:proofErr w:type="spellEnd"/>
            <w:r w:rsidRPr="00EE6E73">
              <w:rPr>
                <w:rFonts w:eastAsia="Calibri"/>
                <w:i/>
                <w:iCs/>
                <w:lang w:eastAsia="sv-SE"/>
              </w:rPr>
              <w:t xml:space="preserve"> </w:t>
            </w:r>
            <w:r w:rsidRPr="00EE6E73">
              <w:rPr>
                <w:rFonts w:eastAsia="Calibri"/>
                <w:lang w:eastAsia="sv-SE"/>
              </w:rPr>
              <w:t xml:space="preserve">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CommonTwoStepRA</w:t>
            </w:r>
            <w:proofErr w:type="spellEnd"/>
            <w:r w:rsidRPr="00EE6E73">
              <w:rPr>
                <w:lang w:eastAsia="sv-SE"/>
              </w:rPr>
              <w:t xml:space="preserve"> and there are no 4-step random access configurations configured in the BWP (</w:t>
            </w:r>
            <w:proofErr w:type="spellStart"/>
            <w:r w:rsidRPr="00EE6E73">
              <w:rPr>
                <w:lang w:eastAsia="sv-SE"/>
              </w:rPr>
              <w:t>i.e</w:t>
            </w:r>
            <w:proofErr w:type="spellEnd"/>
            <w:r w:rsidRPr="00EE6E73">
              <w:rPr>
                <w:lang w:eastAsia="sv-SE"/>
              </w:rPr>
              <w:t xml:space="preserv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Dedicated</w:t>
            </w:r>
            <w:proofErr w:type="spellEnd"/>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proofErr w:type="spellStart"/>
            <w:r w:rsidRPr="00EE6E73">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i/>
                <w:iCs/>
                <w:lang w:eastAsia="sv-SE"/>
              </w:rPr>
              <w:t xml:space="preserve"> </w:t>
            </w:r>
            <w:r w:rsidRPr="00EE6E73">
              <w:rPr>
                <w:lang w:eastAsia="sv-SE"/>
              </w:rPr>
              <w:t xml:space="preserve">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i/>
                <w:iCs/>
                <w:lang w:eastAsia="sv-SE"/>
              </w:rPr>
              <w:t xml:space="preserve">,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15489" w:name="_Toc193446340"/>
      <w:bookmarkStart w:id="15490" w:name="_Toc193452145"/>
      <w:bookmarkStart w:id="15491" w:name="_Toc193463417"/>
      <w:bookmarkStart w:id="15492" w:name="_Toc201295704"/>
      <w:bookmarkStart w:id="15493" w:name="MCCQCTEMPBM_00000424"/>
      <w:r w:rsidRPr="00EE6E73">
        <w:t>–</w:t>
      </w:r>
      <w:r w:rsidRPr="00EE6E73">
        <w:tab/>
      </w:r>
      <w:r w:rsidRPr="00EE6E73">
        <w:rPr>
          <w:i/>
          <w:noProof/>
        </w:rPr>
        <w:t>RACH-ConfigTwoTA</w:t>
      </w:r>
      <w:bookmarkEnd w:id="15489"/>
      <w:bookmarkEnd w:id="15490"/>
      <w:bookmarkEnd w:id="15491"/>
      <w:bookmarkEnd w:id="15492"/>
    </w:p>
    <w:bookmarkEnd w:id="15493"/>
    <w:p w14:paraId="4C487032" w14:textId="197C66BE" w:rsidR="00C51366" w:rsidRPr="00EE6E73" w:rsidRDefault="00C51366" w:rsidP="00C51366">
      <w:r w:rsidRPr="00EE6E73">
        <w:t xml:space="preserve">The IE </w:t>
      </w:r>
      <w:r w:rsidRPr="00EE6E73">
        <w:rPr>
          <w:i/>
        </w:rPr>
        <w:t>RACH-</w:t>
      </w:r>
      <w:proofErr w:type="spellStart"/>
      <w:r w:rsidRPr="00EE6E73">
        <w:rPr>
          <w:i/>
        </w:rPr>
        <w:t>ConfigTwoTA</w:t>
      </w:r>
      <w:proofErr w:type="spellEnd"/>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w:t>
      </w:r>
      <w:proofErr w:type="spellStart"/>
      <w:r w:rsidRPr="00EE6E73">
        <w:rPr>
          <w:bCs/>
          <w:i/>
          <w:iCs/>
        </w:rPr>
        <w:t>ConfigTwoTA</w:t>
      </w:r>
      <w:proofErr w:type="spellEnd"/>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w:t>
      </w:r>
      <w:proofErr w:type="spellStart"/>
      <w:r w:rsidRPr="00EE6E73">
        <w:t>ConfigGeneric</w:t>
      </w:r>
      <w:proofErr w:type="spellEnd"/>
      <w:r w:rsidRPr="00EE6E73">
        <w:t>,</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w:t>
      </w:r>
      <w:proofErr w:type="spellStart"/>
      <w:r w:rsidRPr="00EE6E73">
        <w:t>SubcarrierSpacing</w:t>
      </w:r>
      <w:proofErr w:type="spellEnd"/>
      <w:r w:rsidRPr="00EE6E73">
        <w:t xml:space="preserve">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RACH-</w:t>
            </w:r>
            <w:proofErr w:type="spellStart"/>
            <w:r w:rsidRPr="00EE6E73">
              <w:rPr>
                <w:i/>
                <w:szCs w:val="22"/>
                <w:lang w:eastAsia="sv-SE"/>
              </w:rPr>
              <w:t>ConfigTwoTA</w:t>
            </w:r>
            <w:proofErr w:type="spellEnd"/>
            <w:r w:rsidRPr="00EE6E73">
              <w:rPr>
                <w:i/>
                <w:szCs w:val="22"/>
                <w:lang w:eastAsia="sv-SE"/>
              </w:rPr>
              <w:t xml:space="preserve">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proofErr w:type="spellStart"/>
            <w:r w:rsidRPr="00EE6E73">
              <w:rPr>
                <w:b/>
                <w:bCs/>
                <w:i/>
                <w:iCs/>
              </w:rPr>
              <w:t>additionalPCI</w:t>
            </w:r>
            <w:proofErr w:type="spellEnd"/>
            <w:r w:rsidRPr="00EE6E73">
              <w:rPr>
                <w:b/>
                <w:bCs/>
                <w:i/>
                <w:iCs/>
              </w:rPr>
              <w:t>-</w:t>
            </w:r>
            <w:proofErr w:type="spellStart"/>
            <w:r w:rsidRPr="00EE6E73">
              <w:rPr>
                <w:b/>
                <w:bCs/>
                <w:i/>
                <w:iCs/>
              </w:rPr>
              <w:t>andRACH</w:t>
            </w:r>
            <w:proofErr w:type="spellEnd"/>
            <w:r w:rsidRPr="00EE6E73">
              <w:rPr>
                <w:b/>
                <w:bCs/>
                <w:i/>
                <w:iCs/>
              </w:rPr>
              <w:t>-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 xml:space="preserve">Subcarrier spacing of PRACH when </w:t>
            </w:r>
            <w:proofErr w:type="spellStart"/>
            <w:r w:rsidRPr="00EE6E73">
              <w:rPr>
                <w:szCs w:val="22"/>
                <w:lang w:eastAsia="sv-SE"/>
              </w:rPr>
              <w:t>prach-RootSequenceIndex</w:t>
            </w:r>
            <w:proofErr w:type="spellEnd"/>
            <w:r w:rsidRPr="00EE6E73">
              <w:rPr>
                <w:szCs w:val="22"/>
                <w:lang w:eastAsia="sv-SE"/>
              </w:rPr>
              <w:t xml:space="preserve">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EE6E73">
              <w:rPr>
                <w:i/>
                <w:iCs/>
                <w:lang w:eastAsia="sv-SE"/>
              </w:rPr>
              <w:t>prach-ConfigurationIndex</w:t>
            </w:r>
            <w:proofErr w:type="spellEnd"/>
            <w:r w:rsidR="001679BB" w:rsidRPr="00EE6E73">
              <w:rPr>
                <w:lang w:eastAsia="sv-SE"/>
              </w:rPr>
              <w:t xml:space="preserve"> in </w:t>
            </w:r>
            <w:r w:rsidR="001679BB" w:rsidRPr="00EE6E73">
              <w:rPr>
                <w:i/>
                <w:iCs/>
                <w:lang w:eastAsia="sv-SE"/>
              </w:rPr>
              <w:t>RACH-</w:t>
            </w:r>
            <w:proofErr w:type="spellStart"/>
            <w:r w:rsidR="001679BB" w:rsidRPr="00EE6E73">
              <w:rPr>
                <w:i/>
                <w:iCs/>
                <w:lang w:eastAsia="sv-SE"/>
              </w:rPr>
              <w:t>ConfigGeneric</w:t>
            </w:r>
            <w:proofErr w:type="spellEnd"/>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proofErr w:type="spellStart"/>
            <w:r w:rsidRPr="00EE6E73">
              <w:rPr>
                <w:b/>
                <w:i/>
                <w:lang w:eastAsia="sv-SE"/>
              </w:rPr>
              <w:t>prach-RootSequenceIndex</w:t>
            </w:r>
            <w:proofErr w:type="spellEnd"/>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proofErr w:type="spellStart"/>
            <w:r w:rsidRPr="00EE6E73">
              <w:rPr>
                <w:b/>
                <w:i/>
                <w:lang w:eastAsia="sv-SE"/>
              </w:rPr>
              <w:t>rach-ConfigGeneric</w:t>
            </w:r>
            <w:proofErr w:type="spellEnd"/>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proofErr w:type="spellStart"/>
            <w:r w:rsidRPr="00EE6E73">
              <w:rPr>
                <w:b/>
                <w:i/>
                <w:lang w:eastAsia="sv-SE"/>
              </w:rPr>
              <w:t>ssb</w:t>
            </w:r>
            <w:proofErr w:type="spellEnd"/>
            <w:r w:rsidRPr="00EE6E73">
              <w:rPr>
                <w:b/>
                <w:i/>
                <w:lang w:eastAsia="sv-SE"/>
              </w:rPr>
              <w:t>-</w:t>
            </w:r>
            <w:proofErr w:type="spellStart"/>
            <w:r w:rsidRPr="00EE6E73">
              <w:rPr>
                <w:b/>
                <w:i/>
                <w:lang w:eastAsia="sv-SE"/>
              </w:rPr>
              <w:t>perRACH</w:t>
            </w:r>
            <w:proofErr w:type="spellEnd"/>
            <w:r w:rsidRPr="00EE6E73">
              <w:rPr>
                <w:b/>
                <w:i/>
                <w:lang w:eastAsia="sv-SE"/>
              </w:rPr>
              <w:t>-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proofErr w:type="spellStart"/>
            <w:r w:rsidRPr="00EE6E73">
              <w:rPr>
                <w:b/>
                <w:i/>
                <w:lang w:eastAsia="sv-SE"/>
              </w:rPr>
              <w:t>twoTA-restrictedSetConfig</w:t>
            </w:r>
            <w:proofErr w:type="spellEnd"/>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15494" w:name="_Toc60777337"/>
      <w:bookmarkStart w:id="15495" w:name="_Toc193446341"/>
      <w:bookmarkStart w:id="15496" w:name="_Toc193452146"/>
      <w:bookmarkStart w:id="15497" w:name="_Toc193463418"/>
      <w:bookmarkStart w:id="15498" w:name="_Toc201295705"/>
      <w:bookmarkStart w:id="15499" w:name="MCCQCTEMPBM_00000425"/>
      <w:r w:rsidRPr="00EE6E73">
        <w:t>–</w:t>
      </w:r>
      <w:r w:rsidRPr="00EE6E73">
        <w:tab/>
      </w:r>
      <w:r w:rsidRPr="00EE6E73">
        <w:rPr>
          <w:i/>
        </w:rPr>
        <w:t>RA-Prioritization</w:t>
      </w:r>
      <w:bookmarkEnd w:id="15494"/>
      <w:bookmarkEnd w:id="15495"/>
      <w:bookmarkEnd w:id="15496"/>
      <w:bookmarkEnd w:id="15497"/>
      <w:bookmarkEnd w:id="15498"/>
    </w:p>
    <w:bookmarkEnd w:id="1549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w:t>
      </w:r>
      <w:proofErr w:type="spellStart"/>
      <w:r w:rsidRPr="00EE6E73">
        <w:t>powerRampingStepHighPriority</w:t>
      </w:r>
      <w:proofErr w:type="spellEnd"/>
      <w:r w:rsidRPr="00EE6E73">
        <w:t xml:space="preserve">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w:t>
      </w:r>
      <w:proofErr w:type="spellStart"/>
      <w:r w:rsidRPr="00EE6E73">
        <w:t>scalingFactorBI</w:t>
      </w:r>
      <w:proofErr w:type="spellEnd"/>
      <w:r w:rsidRPr="00EE6E73">
        <w:t xml:space="preserve">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proofErr w:type="spellStart"/>
            <w:r w:rsidRPr="00EE6E73">
              <w:rPr>
                <w:b/>
                <w:i/>
                <w:szCs w:val="22"/>
                <w:lang w:eastAsia="sv-SE"/>
              </w:rPr>
              <w:t>powerRampingStepHighPriority</w:t>
            </w:r>
            <w:proofErr w:type="spellEnd"/>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proofErr w:type="spellStart"/>
            <w:r w:rsidRPr="00EE6E73">
              <w:rPr>
                <w:b/>
                <w:i/>
                <w:szCs w:val="22"/>
                <w:lang w:eastAsia="sv-SE"/>
              </w:rPr>
              <w:t>scalingFactorBI</w:t>
            </w:r>
            <w:proofErr w:type="spellEnd"/>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15500" w:name="_Toc193446342"/>
      <w:bookmarkStart w:id="15501" w:name="_Toc193452147"/>
      <w:bookmarkStart w:id="15502" w:name="_Toc193463419"/>
      <w:bookmarkStart w:id="15503" w:name="_Toc201295706"/>
      <w:bookmarkStart w:id="15504" w:name="MCCQCTEMPBM_00000426"/>
      <w:r w:rsidRPr="00EE6E73">
        <w:t>–</w:t>
      </w:r>
      <w:r w:rsidRPr="00EE6E73">
        <w:tab/>
      </w:r>
      <w:r w:rsidRPr="00EE6E73">
        <w:rPr>
          <w:i/>
        </w:rPr>
        <w:t>RA-</w:t>
      </w:r>
      <w:proofErr w:type="spellStart"/>
      <w:r w:rsidRPr="00EE6E73">
        <w:rPr>
          <w:i/>
        </w:rPr>
        <w:t>PrioritizationForSlicing</w:t>
      </w:r>
      <w:bookmarkEnd w:id="15500"/>
      <w:bookmarkEnd w:id="15501"/>
      <w:bookmarkEnd w:id="15502"/>
      <w:bookmarkEnd w:id="15503"/>
      <w:proofErr w:type="spellEnd"/>
    </w:p>
    <w:bookmarkEnd w:id="15504"/>
    <w:p w14:paraId="14E08A73" w14:textId="77777777" w:rsidR="00850B30" w:rsidRPr="00EE6E73" w:rsidRDefault="00850B30" w:rsidP="00850B30">
      <w:pPr>
        <w:keepNext/>
        <w:keepLines/>
        <w:rPr>
          <w:iCs/>
        </w:rPr>
      </w:pPr>
      <w:r w:rsidRPr="00EE6E73">
        <w:t xml:space="preserve">The IE </w:t>
      </w:r>
      <w:r w:rsidRPr="00EE6E73">
        <w:rPr>
          <w:i/>
        </w:rPr>
        <w:t>RA-</w:t>
      </w:r>
      <w:proofErr w:type="spellStart"/>
      <w:r w:rsidRPr="00EE6E73">
        <w:rPr>
          <w:i/>
        </w:rPr>
        <w:t>PrioritizationForSlicing</w:t>
      </w:r>
      <w:proofErr w:type="spellEnd"/>
      <w:r w:rsidRPr="00EE6E73">
        <w:t xml:space="preserve"> is used to configure prioritized random access for slicing.</w:t>
      </w:r>
    </w:p>
    <w:p w14:paraId="052C1A79" w14:textId="77777777" w:rsidR="00850B30" w:rsidRPr="00EE6E73" w:rsidRDefault="00850B30" w:rsidP="00850B30">
      <w:pPr>
        <w:pStyle w:val="TH"/>
      </w:pPr>
      <w:r w:rsidRPr="00EE6E73">
        <w:rPr>
          <w:i/>
        </w:rPr>
        <w:t>RA-</w:t>
      </w:r>
      <w:proofErr w:type="spellStart"/>
      <w:r w:rsidRPr="00EE6E73">
        <w:rPr>
          <w:i/>
        </w:rPr>
        <w:t>PrioritizationForSlicing</w:t>
      </w:r>
      <w:proofErr w:type="spellEnd"/>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w:t>
      </w:r>
      <w:proofErr w:type="spellStart"/>
      <w:r w:rsidRPr="00EE6E73">
        <w:t>RA-</w:t>
      </w:r>
      <w:r w:rsidRPr="00EE6E73">
        <w:rPr>
          <w:rFonts w:eastAsia="DengXian"/>
        </w:rPr>
        <w:t>Prioritization</w:t>
      </w:r>
      <w:r w:rsidRPr="00EE6E73">
        <w:t>SliceInfoList-r17</w:t>
      </w:r>
      <w:proofErr w:type="spellEnd"/>
      <w:r w:rsidRPr="00EE6E73">
        <w:t>,</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15505" w:name="_Toc60777338"/>
      <w:bookmarkStart w:id="15506" w:name="_Toc193446343"/>
      <w:bookmarkStart w:id="15507" w:name="_Toc193452148"/>
      <w:bookmarkStart w:id="15508" w:name="_Toc193463420"/>
      <w:bookmarkStart w:id="15509" w:name="_Toc201295707"/>
      <w:bookmarkStart w:id="15510" w:name="MCCQCTEMPBM_00000427"/>
      <w:r w:rsidRPr="00EE6E73">
        <w:t>–</w:t>
      </w:r>
      <w:r w:rsidRPr="00EE6E73">
        <w:tab/>
      </w:r>
      <w:proofErr w:type="spellStart"/>
      <w:r w:rsidRPr="00EE6E73">
        <w:rPr>
          <w:i/>
        </w:rPr>
        <w:t>RadioBearerConfig</w:t>
      </w:r>
      <w:bookmarkEnd w:id="15505"/>
      <w:bookmarkEnd w:id="15506"/>
      <w:bookmarkEnd w:id="15507"/>
      <w:bookmarkEnd w:id="15508"/>
      <w:bookmarkEnd w:id="15509"/>
      <w:proofErr w:type="spellEnd"/>
    </w:p>
    <w:bookmarkEnd w:id="15510"/>
    <w:p w14:paraId="71307D03" w14:textId="1B5BD955" w:rsidR="00394471" w:rsidRPr="00EE6E73" w:rsidRDefault="00394471" w:rsidP="00394471">
      <w:r w:rsidRPr="00EE6E73">
        <w:t xml:space="preserve">The IE </w:t>
      </w:r>
      <w:proofErr w:type="spellStart"/>
      <w:r w:rsidRPr="00EE6E73">
        <w:rPr>
          <w:i/>
        </w:rPr>
        <w:t>RadioBearerConfig</w:t>
      </w:r>
      <w:proofErr w:type="spellEnd"/>
      <w:r w:rsidRPr="00EE6E73">
        <w:rPr>
          <w:i/>
        </w:rPr>
        <w:t xml:space="preserve">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proofErr w:type="spellStart"/>
      <w:r w:rsidRPr="00EE6E73">
        <w:rPr>
          <w:bCs/>
          <w:i/>
          <w:iCs/>
        </w:rPr>
        <w:t>RadioBearerConfig</w:t>
      </w:r>
      <w:proofErr w:type="spellEnd"/>
      <w:r w:rsidRPr="00EE6E73">
        <w:rPr>
          <w:bCs/>
          <w:i/>
          <w:iCs/>
        </w:rPr>
        <w:t xml:space="preserve">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77F83655" w14:textId="77777777" w:rsidR="00394471" w:rsidRPr="00EE6E73" w:rsidRDefault="00394471" w:rsidP="00EE6E73">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SRB-</w:t>
      </w:r>
      <w:proofErr w:type="spellStart"/>
      <w:r w:rsidRPr="00EE6E73">
        <w:t>ToAddMod</w:t>
      </w:r>
      <w:proofErr w:type="spellEnd"/>
      <w:r w:rsidRPr="00EE6E73">
        <w:t xml:space="preserve">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E090DB0" w14:textId="4B7EC72D" w:rsidR="00F60325" w:rsidRPr="00537C00" w:rsidRDefault="00B36C00" w:rsidP="00F60325">
      <w:pPr>
        <w:pStyle w:val="PL"/>
        <w:rPr>
          <w:ins w:id="15511" w:author="CR#5437r3" w:date="2025-09-23T19:01:00Z" w16du:dateUtc="2025-09-23T17:01:00Z"/>
          <w:noProof/>
        </w:rPr>
      </w:pPr>
      <w:r w:rsidRPr="00EE6E73">
        <w:t xml:space="preserve">    ]]</w:t>
      </w:r>
      <w:ins w:id="15512" w:author="CR#5437r3" w:date="2025-09-23T19:01:00Z" w16du:dateUtc="2025-09-23T17:01:00Z">
        <w:r w:rsidR="00F60325" w:rsidRPr="00537C00">
          <w:rPr>
            <w:noProof/>
          </w:rPr>
          <w:t>,</w:t>
        </w:r>
      </w:ins>
    </w:p>
    <w:p w14:paraId="2C5EE045" w14:textId="77777777" w:rsidR="00F60325" w:rsidRPr="00537C00" w:rsidRDefault="00F60325" w:rsidP="00F60325">
      <w:pPr>
        <w:pStyle w:val="PL"/>
        <w:rPr>
          <w:ins w:id="15513" w:author="CR#5437r3" w:date="2025-09-23T19:01:00Z" w16du:dateUtc="2025-09-23T17:01:00Z"/>
          <w:noProof/>
        </w:rPr>
      </w:pPr>
      <w:ins w:id="15514" w:author="CR#5437r3" w:date="2025-09-23T19:01:00Z" w16du:dateUtc="2025-09-23T17:01:00Z">
        <w:r w:rsidRPr="00537C00">
          <w:rPr>
            <w:noProof/>
          </w:rPr>
          <w:t xml:space="preserve">    [[</w:t>
        </w:r>
      </w:ins>
    </w:p>
    <w:p w14:paraId="4ECE8DE8" w14:textId="7DA01348" w:rsidR="00F60325" w:rsidRPr="00537C00" w:rsidRDefault="00F60325" w:rsidP="00F60325">
      <w:pPr>
        <w:pStyle w:val="PL"/>
        <w:rPr>
          <w:ins w:id="15515" w:author="CR#5437r3" w:date="2025-09-23T19:01:00Z" w16du:dateUtc="2025-09-23T17:01:00Z"/>
          <w:noProof/>
          <w:color w:val="808080"/>
        </w:rPr>
      </w:pPr>
      <w:ins w:id="15516" w:author="CR#5437r3" w:date="2025-09-23T19:01:00Z" w16du:dateUtc="2025-09-23T17:01:00Z">
        <w:r w:rsidRPr="00537C00">
          <w:rPr>
            <w:noProof/>
          </w:rPr>
          <w:t xml:space="preserve">    srb</w:t>
        </w:r>
        <w:r>
          <w:rPr>
            <w:noProof/>
          </w:rPr>
          <w:t>6</w:t>
        </w:r>
        <w:r w:rsidRPr="00537C00">
          <w:rPr>
            <w:noProof/>
          </w:rPr>
          <w:t xml:space="preserve">-ToAddMod-r19                       SRB-ToAddMod                                            </w:t>
        </w:r>
        <w:r w:rsidRPr="00537C00">
          <w:rPr>
            <w:noProof/>
            <w:color w:val="993366"/>
          </w:rPr>
          <w:t>OPTIONAL</w:t>
        </w:r>
        <w:r w:rsidRPr="00537C00">
          <w:rPr>
            <w:noProof/>
          </w:rPr>
          <w:t xml:space="preserve">,   </w:t>
        </w:r>
        <w:r w:rsidRPr="00537C00">
          <w:rPr>
            <w:noProof/>
            <w:color w:val="808080"/>
          </w:rPr>
          <w:t>-- Need N</w:t>
        </w:r>
      </w:ins>
    </w:p>
    <w:p w14:paraId="6526EB20" w14:textId="03126351" w:rsidR="00F60325" w:rsidRPr="00537C00" w:rsidRDefault="00F60325" w:rsidP="00F60325">
      <w:pPr>
        <w:pStyle w:val="PL"/>
        <w:rPr>
          <w:ins w:id="15517" w:author="CR#5437r3" w:date="2025-09-23T19:01:00Z" w16du:dateUtc="2025-09-23T17:01:00Z"/>
          <w:noProof/>
          <w:color w:val="808080"/>
        </w:rPr>
      </w:pPr>
      <w:ins w:id="15518" w:author="CR#5437r3" w:date="2025-09-23T19:01:00Z" w16du:dateUtc="2025-09-23T17:01:00Z">
        <w:r w:rsidRPr="00537C00">
          <w:rPr>
            <w:noProof/>
          </w:rPr>
          <w:t xml:space="preserve">    srb</w:t>
        </w:r>
        <w:r>
          <w:rPr>
            <w:noProof/>
          </w:rPr>
          <w:t>6</w:t>
        </w:r>
        <w:r w:rsidRPr="00537C00">
          <w:rPr>
            <w:noProof/>
          </w:rPr>
          <w:t xml:space="preserve">-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7E9A4494" w14:textId="21170F68" w:rsidR="00394471" w:rsidRPr="00EE6E73" w:rsidRDefault="00F60325" w:rsidP="00F60325">
      <w:pPr>
        <w:pStyle w:val="PL"/>
      </w:pPr>
      <w:ins w:id="15519" w:author="CR#5437r3" w:date="2025-09-23T19:01:00Z" w16du:dateUtc="2025-09-23T17:01:00Z">
        <w:r w:rsidRPr="00537C00">
          <w:rPr>
            <w:noProof/>
          </w:rPr>
          <w:t xml:space="preserve">    ]]</w:t>
        </w:r>
      </w:ins>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48033D4B"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0E5AA43D" w14:textId="7E980806" w:rsidR="00F60325" w:rsidRPr="00537C00" w:rsidRDefault="00B36C00" w:rsidP="00F60325">
      <w:pPr>
        <w:pStyle w:val="PL"/>
        <w:rPr>
          <w:ins w:id="15520" w:author="CR#5437r3" w:date="2025-09-23T19:01:00Z" w16du:dateUtc="2025-09-23T17:01:00Z"/>
          <w:noProof/>
        </w:rPr>
      </w:pPr>
      <w:r w:rsidRPr="00EE6E73">
        <w:t xml:space="preserve">    ]]</w:t>
      </w:r>
      <w:ins w:id="15521" w:author="CR#5437r3" w:date="2025-09-23T19:01:00Z" w16du:dateUtc="2025-09-23T17:01:00Z">
        <w:r w:rsidR="00F60325" w:rsidRPr="00537C00">
          <w:rPr>
            <w:noProof/>
          </w:rPr>
          <w:t>,</w:t>
        </w:r>
      </w:ins>
    </w:p>
    <w:p w14:paraId="465B821D" w14:textId="77777777" w:rsidR="00F60325" w:rsidRPr="00537C00" w:rsidRDefault="00F60325" w:rsidP="00F60325">
      <w:pPr>
        <w:pStyle w:val="PL"/>
        <w:rPr>
          <w:ins w:id="15522" w:author="CR#5437r3" w:date="2025-09-23T19:01:00Z" w16du:dateUtc="2025-09-23T17:01:00Z"/>
          <w:noProof/>
        </w:rPr>
      </w:pPr>
      <w:ins w:id="15523" w:author="CR#5437r3" w:date="2025-09-23T19:01:00Z" w16du:dateUtc="2025-09-23T17:01:00Z">
        <w:r w:rsidRPr="00537C00">
          <w:rPr>
            <w:noProof/>
          </w:rPr>
          <w:t xml:space="preserve">    [[</w:t>
        </w:r>
      </w:ins>
    </w:p>
    <w:p w14:paraId="3F9B7717" w14:textId="45A1EDDC" w:rsidR="00F60325" w:rsidRPr="00537C00" w:rsidRDefault="00F60325" w:rsidP="00F60325">
      <w:pPr>
        <w:pStyle w:val="PL"/>
        <w:rPr>
          <w:ins w:id="15524" w:author="CR#5437r3" w:date="2025-09-23T19:01:00Z" w16du:dateUtc="2025-09-23T17:01:00Z"/>
          <w:noProof/>
          <w:color w:val="808080"/>
        </w:rPr>
      </w:pPr>
      <w:ins w:id="15525" w:author="CR#5437r3" w:date="2025-09-23T19:01:00Z" w16du:dateUtc="2025-09-23T17:01:00Z">
        <w:r w:rsidRPr="00537C00">
          <w:rPr>
            <w:noProof/>
          </w:rPr>
          <w:t xml:space="preserve">    srb-Identity-v19</w:t>
        </w:r>
        <w:r>
          <w:rPr>
            <w:noProof/>
          </w:rPr>
          <w:t>00</w:t>
        </w:r>
        <w:r w:rsidRPr="00537C00">
          <w:rPr>
            <w:noProof/>
          </w:rPr>
          <w:t xml:space="preserve">                      SRB-Identity-v19</w:t>
        </w:r>
        <w:r>
          <w:rPr>
            <w:noProof/>
          </w:rPr>
          <w:t>00</w:t>
        </w:r>
        <w:r w:rsidRPr="00537C00">
          <w:rPr>
            <w:noProof/>
          </w:rPr>
          <w:t xml:space="preserve">                                      </w:t>
        </w:r>
        <w:r w:rsidRPr="00537C00">
          <w:rPr>
            <w:noProof/>
            <w:color w:val="993366"/>
          </w:rPr>
          <w:t>OPTIONAL</w:t>
        </w:r>
        <w:r w:rsidRPr="00537C00">
          <w:rPr>
            <w:noProof/>
          </w:rPr>
          <w:t xml:space="preserve">    </w:t>
        </w:r>
        <w:r w:rsidRPr="00537C00">
          <w:rPr>
            <w:noProof/>
            <w:color w:val="808080"/>
          </w:rPr>
          <w:t>-- Need M</w:t>
        </w:r>
      </w:ins>
    </w:p>
    <w:p w14:paraId="26D645F9" w14:textId="4A347E0E" w:rsidR="00394471" w:rsidRPr="00EE6E73" w:rsidRDefault="00F60325" w:rsidP="00F60325">
      <w:pPr>
        <w:pStyle w:val="PL"/>
      </w:pPr>
      <w:ins w:id="15526" w:author="CR#5437r3" w:date="2025-09-23T19:01:00Z" w16du:dateUtc="2025-09-23T17:01:00Z">
        <w:r w:rsidRPr="00537C00">
          <w:rPr>
            <w:noProof/>
          </w:rPr>
          <w:t xml:space="preserve">    ]]</w:t>
        </w:r>
      </w:ins>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w:t>
      </w:r>
      <w:proofErr w:type="spellStart"/>
      <w:r w:rsidRPr="00EE6E73">
        <w:t>sdap</w:t>
      </w:r>
      <w:proofErr w:type="spellEnd"/>
      <w:r w:rsidRPr="00EE6E73">
        <w:t>-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007C374E"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3862494F"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765775C" w14:textId="6FBE8A99" w:rsidR="001E593B" w:rsidRPr="00EE6E73" w:rsidRDefault="001E593B" w:rsidP="00EE6E73">
      <w:pPr>
        <w:pStyle w:val="PL"/>
      </w:pPr>
      <w:r w:rsidRPr="00EE6E73">
        <w:t xml:space="preserve">    mrb-Identity-r17                        </w:t>
      </w:r>
      <w:proofErr w:type="spellStart"/>
      <w:r w:rsidRPr="00EE6E73">
        <w:t>MRB-Identity-r17</w:t>
      </w:r>
      <w:proofErr w:type="spellEnd"/>
      <w:r w:rsidRPr="00EE6E73">
        <w:t>,</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w:t>
            </w:r>
            <w:proofErr w:type="spellStart"/>
            <w:r w:rsidRPr="00EE6E73">
              <w:rPr>
                <w:rFonts w:eastAsia="SimSun"/>
                <w:i/>
                <w:szCs w:val="22"/>
                <w:lang w:eastAsia="sv-SE"/>
              </w:rPr>
              <w:t>ToAddMod</w:t>
            </w:r>
            <w:proofErr w:type="spellEnd"/>
            <w:r w:rsidR="001E593B" w:rsidRPr="00EE6E73">
              <w:rPr>
                <w:rFonts w:eastAsia="SimSun"/>
                <w:szCs w:val="22"/>
                <w:lang w:eastAsia="sv-SE"/>
              </w:rPr>
              <w:t xml:space="preserve"> and </w:t>
            </w:r>
            <w:r w:rsidR="001E593B" w:rsidRPr="00EE6E73">
              <w:rPr>
                <w:rFonts w:eastAsia="SimSun"/>
                <w:i/>
                <w:szCs w:val="22"/>
                <w:lang w:eastAsia="sv-SE"/>
              </w:rPr>
              <w:t>MRB-</w:t>
            </w:r>
            <w:proofErr w:type="spellStart"/>
            <w:r w:rsidR="001E593B"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nAssociation</w:t>
            </w:r>
            <w:proofErr w:type="spellEnd"/>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w:t>
            </w:r>
            <w:proofErr w:type="spellStart"/>
            <w:r w:rsidRPr="00EE6E73">
              <w:rPr>
                <w:rFonts w:eastAsia="SimSun"/>
                <w:i/>
                <w:szCs w:val="22"/>
                <w:lang w:eastAsia="sv-SE"/>
              </w:rPr>
              <w:t>bearerIdentity</w:t>
            </w:r>
            <w:proofErr w:type="spellEnd"/>
            <w:r w:rsidRPr="00EE6E73">
              <w:rPr>
                <w:rFonts w:eastAsia="SimSun"/>
                <w:szCs w:val="22"/>
                <w:lang w:eastAsia="sv-SE"/>
              </w:rPr>
              <w:t xml:space="preserve"> (when connected to EPC) or </w:t>
            </w:r>
            <w:proofErr w:type="spellStart"/>
            <w:r w:rsidRPr="00EE6E73">
              <w:rPr>
                <w:rFonts w:eastAsia="SimSun"/>
                <w:i/>
                <w:szCs w:val="22"/>
                <w:lang w:eastAsia="sv-SE"/>
              </w:rPr>
              <w:t>sdap</w:t>
            </w:r>
            <w:proofErr w:type="spellEnd"/>
            <w:r w:rsidRPr="00EE6E73">
              <w:rPr>
                <w:rFonts w:eastAsia="SimSun"/>
                <w:i/>
                <w:szCs w:val="22"/>
                <w:lang w:eastAsia="sv-SE"/>
              </w:rPr>
              <w:t>-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drb</w:t>
            </w:r>
            <w:proofErr w:type="spellEnd"/>
            <w:r w:rsidRPr="00EE6E73">
              <w:rPr>
                <w:rFonts w:eastAsia="SimSun"/>
                <w:b/>
                <w:i/>
                <w:szCs w:val="22"/>
                <w:lang w:eastAsia="sv-SE"/>
              </w:rPr>
              <w:t>-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w:t>
            </w:r>
            <w:proofErr w:type="spellStart"/>
            <w:r w:rsidRPr="00EE6E73">
              <w:rPr>
                <w:rFonts w:eastAsia="SimSun"/>
                <w:b/>
                <w:i/>
                <w:lang w:eastAsia="sv-SE"/>
              </w:rPr>
              <w:t>BearerIdentity</w:t>
            </w:r>
            <w:proofErr w:type="spellEnd"/>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proofErr w:type="spellStart"/>
            <w:r w:rsidRPr="00EE6E73">
              <w:rPr>
                <w:rFonts w:eastAsia="SimSun"/>
                <w:b/>
                <w:i/>
                <w:szCs w:val="22"/>
                <w:lang w:eastAsia="sv-SE"/>
              </w:rPr>
              <w:t>mbs-SessionId</w:t>
            </w:r>
            <w:proofErr w:type="spellEnd"/>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proofErr w:type="spellEnd"/>
            <w:r w:rsidRPr="00EE6E73">
              <w:rPr>
                <w:rFonts w:eastAsia="SimSun"/>
                <w:b/>
                <w:i/>
                <w:szCs w:val="22"/>
                <w:lang w:eastAsia="sv-SE"/>
              </w:rPr>
              <w:t>-</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r w:rsidRPr="00EE6E73">
              <w:rPr>
                <w:rFonts w:eastAsia="SimSun"/>
                <w:b/>
                <w:i/>
                <w:lang w:eastAsia="sv-SE"/>
              </w:rPr>
              <w:t>IdentityNew</w:t>
            </w:r>
            <w:proofErr w:type="spellEnd"/>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proofErr w:type="spellStart"/>
            <w:r w:rsidRPr="00EE6E73">
              <w:rPr>
                <w:rFonts w:eastAsia="SimSun"/>
                <w:i/>
                <w:szCs w:val="22"/>
                <w:lang w:eastAsia="sv-SE"/>
              </w:rPr>
              <w:t>mrb</w:t>
            </w:r>
            <w:proofErr w:type="spellEnd"/>
            <w:r w:rsidRPr="00EE6E73">
              <w:rPr>
                <w:rFonts w:eastAsia="SimSun"/>
                <w:i/>
                <w:szCs w:val="22"/>
                <w:lang w:eastAsia="sv-SE"/>
              </w:rPr>
              <w:t>-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recoverPDCP</w:t>
            </w:r>
            <w:proofErr w:type="spellEnd"/>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dap</w:t>
            </w:r>
            <w:proofErr w:type="spellEnd"/>
            <w:r w:rsidRPr="00EE6E73">
              <w:rPr>
                <w:rFonts w:eastAsia="SimSun"/>
                <w:b/>
                <w:i/>
                <w:szCs w:val="22"/>
                <w:lang w:eastAsia="sv-SE"/>
              </w:rPr>
              <w:t>-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RadioBearer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proofErr w:type="spellStart"/>
            <w:r w:rsidRPr="00EE6E73">
              <w:rPr>
                <w:b/>
                <w:i/>
                <w:szCs w:val="22"/>
                <w:lang w:eastAsia="sv-SE"/>
              </w:rPr>
              <w:t>securityConfig</w:t>
            </w:r>
            <w:proofErr w:type="spellEnd"/>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w:t>
            </w:r>
            <w:proofErr w:type="spellStart"/>
            <w:r w:rsidRPr="00EE6E73">
              <w:rPr>
                <w:i/>
                <w:szCs w:val="22"/>
                <w:lang w:eastAsia="sv-SE"/>
              </w:rPr>
              <w:t>RadioBearerConfig</w:t>
            </w:r>
            <w:proofErr w:type="spellEnd"/>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proofErr w:type="spellStart"/>
            <w:r w:rsidRPr="00EE6E73">
              <w:rPr>
                <w:i/>
                <w:szCs w:val="22"/>
                <w:lang w:eastAsia="sv-SE"/>
              </w:rPr>
              <w:t>keyToUse</w:t>
            </w:r>
            <w:proofErr w:type="spellEnd"/>
            <w:r w:rsidRPr="00EE6E73">
              <w:rPr>
                <w:szCs w:val="22"/>
                <w:lang w:eastAsia="sv-SE"/>
              </w:rPr>
              <w:t xml:space="preserve"> and security algorithm for the radio bearers reconfigured with the lists in this IE </w:t>
            </w:r>
            <w:proofErr w:type="spellStart"/>
            <w:r w:rsidRPr="00EE6E73">
              <w:rPr>
                <w:i/>
                <w:szCs w:val="22"/>
                <w:lang w:eastAsia="sv-SE"/>
              </w:rPr>
              <w:t>RadioBearerConfig</w:t>
            </w:r>
            <w:proofErr w:type="spellEnd"/>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ecurity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keyToUse</w:t>
            </w:r>
            <w:proofErr w:type="spellEnd"/>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E6E73">
              <w:rPr>
                <w:rFonts w:eastAsia="SimSun"/>
                <w:i/>
                <w:szCs w:val="22"/>
                <w:lang w:eastAsia="sv-SE"/>
              </w:rPr>
              <w:t>keyToUse</w:t>
            </w:r>
            <w:proofErr w:type="spellEnd"/>
            <w:r w:rsidRPr="00EE6E73">
              <w:rPr>
                <w:rFonts w:eastAsia="SimSun"/>
                <w:szCs w:val="22"/>
                <w:lang w:eastAsia="sv-SE"/>
              </w:rPr>
              <w:t xml:space="preserve">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curityAlgorithmConfig</w:t>
            </w:r>
            <w:proofErr w:type="spellEnd"/>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SRB-</w:t>
            </w:r>
            <w:proofErr w:type="spellStart"/>
            <w:r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discardOnPDCP</w:t>
            </w:r>
            <w:proofErr w:type="spellEnd"/>
          </w:p>
          <w:p w14:paraId="3CC348E5" w14:textId="16422DF0"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ins w:id="15527" w:author="CR#5443r2" w:date="2025-09-24T10:21:00Z" w16du:dateUtc="2025-09-24T08:21:00Z">
              <w:r w:rsidR="006D5A5D">
                <w:t xml:space="preserve">, or </w:t>
              </w:r>
              <w:r w:rsidR="006D5A5D">
                <w:rPr>
                  <w:lang w:eastAsia="sv-SE"/>
                </w:rPr>
                <w:t xml:space="preserve">if the </w:t>
              </w:r>
              <w:proofErr w:type="spellStart"/>
              <w:r w:rsidR="006D5A5D">
                <w:rPr>
                  <w:i/>
                  <w:iCs/>
                  <w:lang w:eastAsia="sv-SE"/>
                </w:rPr>
                <w:t>RadioBearerConfig</w:t>
              </w:r>
              <w:proofErr w:type="spellEnd"/>
              <w:r w:rsidR="006D5A5D">
                <w:rPr>
                  <w:lang w:eastAsia="sv-SE"/>
                </w:rPr>
                <w:t xml:space="preserve"> IE is</w:t>
              </w:r>
              <w:r w:rsidR="006D5A5D">
                <w:t xml:space="preserve"> part of an </w:t>
              </w:r>
              <w:proofErr w:type="spellStart"/>
              <w:r w:rsidR="006D5A5D">
                <w:rPr>
                  <w:i/>
                  <w:iCs/>
                </w:rPr>
                <w:t>RRCReconfiguration</w:t>
              </w:r>
              <w:proofErr w:type="spellEnd"/>
              <w:r w:rsidR="006D5A5D">
                <w:t xml:space="preserve"> message within the </w:t>
              </w:r>
              <w:r w:rsidR="006D5A5D">
                <w:rPr>
                  <w:i/>
                  <w:iCs/>
                </w:rPr>
                <w:t>LTM-Config</w:t>
              </w:r>
              <w:r w:rsidR="006D5A5D">
                <w:t xml:space="preserve"> IE which includes the field </w:t>
              </w:r>
              <w:proofErr w:type="spellStart"/>
              <w:r w:rsidR="006D5A5D" w:rsidRPr="00873F29">
                <w:rPr>
                  <w:i/>
                  <w:iCs/>
                </w:rPr>
                <w:t>ltm-NoSecurityChangeID</w:t>
              </w:r>
              <w:proofErr w:type="spellEnd"/>
              <w:r w:rsidR="006D5A5D">
                <w:t xml:space="preserve"> or </w:t>
              </w:r>
              <w:proofErr w:type="spellStart"/>
              <w:r w:rsidR="006D5A5D" w:rsidRPr="00873F29">
                <w:rPr>
                  <w:i/>
                  <w:iCs/>
                </w:rPr>
                <w:t>ltm-No</w:t>
              </w:r>
              <w:r w:rsidR="006D5A5D">
                <w:rPr>
                  <w:i/>
                  <w:iCs/>
                </w:rPr>
                <w:t>Reset</w:t>
              </w:r>
              <w:r w:rsidR="006D5A5D" w:rsidRPr="00873F29">
                <w:rPr>
                  <w:i/>
                  <w:iCs/>
                </w:rPr>
                <w:t>ID</w:t>
              </w:r>
            </w:ins>
            <w:proofErr w:type="spellEnd"/>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proofErr w:type="spellStart"/>
            <w:r w:rsidR="006312E0" w:rsidRPr="00EE6E73">
              <w:rPr>
                <w:i/>
                <w:iCs/>
                <w:lang w:eastAsia="sv-SE"/>
              </w:rPr>
              <w:t>RadioBearerConfig</w:t>
            </w:r>
            <w:proofErr w:type="spellEnd"/>
            <w:r w:rsidR="006312E0" w:rsidRPr="00EE6E73">
              <w:rPr>
                <w:lang w:eastAsia="sv-SE"/>
              </w:rPr>
              <w:t xml:space="preserve"> IE is part of an </w:t>
            </w:r>
            <w:proofErr w:type="spellStart"/>
            <w:r w:rsidR="006312E0" w:rsidRPr="00EE6E73">
              <w:rPr>
                <w:i/>
                <w:iCs/>
                <w:lang w:eastAsia="sv-SE"/>
              </w:rPr>
              <w:t>RRCReconfiguration</w:t>
            </w:r>
            <w:proofErr w:type="spellEnd"/>
            <w:r w:rsidR="006312E0" w:rsidRPr="00EE6E73">
              <w:rPr>
                <w:lang w:eastAsia="sv-SE"/>
              </w:rPr>
              <w:t xml:space="preserve"> message associated with subsequent CPAC within the </w:t>
            </w:r>
            <w:proofErr w:type="spellStart"/>
            <w:r w:rsidR="006312E0" w:rsidRPr="00EE6E73">
              <w:rPr>
                <w:i/>
                <w:iCs/>
                <w:lang w:eastAsia="sv-SE"/>
              </w:rPr>
              <w:t>ConditionalReconfiguration</w:t>
            </w:r>
            <w:proofErr w:type="spellEnd"/>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rb</w:t>
            </w:r>
            <w:proofErr w:type="spellEnd"/>
            <w:r w:rsidRPr="00EE6E73">
              <w:rPr>
                <w:rFonts w:eastAsia="SimSun"/>
                <w:b/>
                <w:i/>
                <w:szCs w:val="22"/>
                <w:lang w:eastAsia="sv-SE"/>
              </w:rPr>
              <w:t>-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57812275"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Value 5 is applicable for SRB5 only</w:t>
            </w:r>
            <w:ins w:id="15528" w:author="CR#5437r3" w:date="2025-09-23T19:21:00Z" w16du:dateUtc="2025-09-23T17:21:00Z">
              <w:r w:rsidR="009E19F6" w:rsidRPr="00537C00">
                <w:rPr>
                  <w:rFonts w:eastAsia="SimSun"/>
                  <w:szCs w:val="22"/>
                  <w:lang w:eastAsia="sv-SE"/>
                </w:rPr>
                <w:t xml:space="preserve">. </w:t>
              </w:r>
              <w:r w:rsidR="009E19F6">
                <w:rPr>
                  <w:rFonts w:eastAsia="SimSun"/>
                  <w:szCs w:val="22"/>
                  <w:lang w:eastAsia="sv-SE"/>
                </w:rPr>
                <w:t>Value 6 is applicable for SRB6 only</w:t>
              </w:r>
            </w:ins>
            <w:r w:rsidR="00B36C00" w:rsidRPr="00EE6E73">
              <w:rPr>
                <w:rFonts w:eastAsia="SimSun"/>
                <w:szCs w:val="22"/>
                <w:lang w:eastAsia="sv-SE"/>
              </w:rPr>
              <w:t xml:space="preserve">. </w:t>
            </w:r>
            <w:r w:rsidR="0046275D" w:rsidRPr="00EE6E73">
              <w:rPr>
                <w:lang w:eastAsia="en-GB"/>
              </w:rPr>
              <w:t xml:space="preserve">If </w:t>
            </w:r>
            <w:r w:rsidR="0046275D" w:rsidRPr="00EE6E73">
              <w:rPr>
                <w:i/>
                <w:lang w:eastAsia="en-GB"/>
              </w:rPr>
              <w:t>srb-Identity-v17</w:t>
            </w:r>
            <w:r w:rsidR="00AB7BE4" w:rsidRPr="00EE6E73">
              <w:rPr>
                <w:i/>
                <w:lang w:eastAsia="en-GB"/>
              </w:rPr>
              <w:t>00</w:t>
            </w:r>
            <w:ins w:id="15529" w:author="CR#5437r3" w:date="2025-09-23T19:22:00Z" w16du:dateUtc="2025-09-23T17:22:00Z">
              <w:r w:rsidR="009E19F6">
                <w:rPr>
                  <w:i/>
                  <w:lang w:eastAsia="en-GB"/>
                </w:rPr>
                <w:t>,</w:t>
              </w:r>
            </w:ins>
            <w:del w:id="15530" w:author="CR#5437r3" w:date="2025-09-23T19:22:00Z" w16du:dateUtc="2025-09-23T17:22:00Z">
              <w:r w:rsidR="0046275D" w:rsidRPr="00EE6E73" w:rsidDel="009E19F6">
                <w:rPr>
                  <w:lang w:eastAsia="en-GB"/>
                </w:rPr>
                <w:delText xml:space="preserve"> </w:delText>
              </w:r>
              <w:r w:rsidR="00B36C00" w:rsidRPr="00EE6E73" w:rsidDel="009E19F6">
                <w:rPr>
                  <w:lang w:eastAsia="en-GB"/>
                </w:rPr>
                <w:delText>or</w:delText>
              </w:r>
            </w:del>
            <w:r w:rsidR="00B36C00" w:rsidRPr="00EE6E73">
              <w:rPr>
                <w:lang w:eastAsia="en-GB"/>
              </w:rPr>
              <w:t xml:space="preserve"> </w:t>
            </w:r>
            <w:r w:rsidR="00B36C00" w:rsidRPr="00EE6E73">
              <w:rPr>
                <w:i/>
                <w:lang w:eastAsia="en-GB"/>
              </w:rPr>
              <w:t>srb-Identity-v1800</w:t>
            </w:r>
            <w:r w:rsidR="00B36C00" w:rsidRPr="00EE6E73">
              <w:rPr>
                <w:lang w:eastAsia="en-GB"/>
              </w:rPr>
              <w:t xml:space="preserve"> </w:t>
            </w:r>
            <w:ins w:id="15531" w:author="CR#5437r3" w:date="2025-09-23T19:22:00Z" w16du:dateUtc="2025-09-23T17:22:00Z">
              <w:r w:rsidR="009E19F6">
                <w:rPr>
                  <w:lang w:eastAsia="en-GB"/>
                </w:rPr>
                <w:t xml:space="preserve">or </w:t>
              </w:r>
              <w:r w:rsidR="009E19F6">
                <w:rPr>
                  <w:i/>
                  <w:iCs/>
                  <w:lang w:eastAsia="en-GB"/>
                </w:rPr>
                <w:t>srb-Identity-v1900</w:t>
              </w:r>
              <w:r w:rsidR="009E19F6">
                <w:rPr>
                  <w:lang w:eastAsia="en-GB"/>
                </w:rPr>
                <w:t xml:space="preserve"> </w:t>
              </w:r>
            </w:ins>
            <w:r w:rsidR="0046275D" w:rsidRPr="00EE6E73">
              <w:rPr>
                <w:lang w:eastAsia="en-GB"/>
              </w:rPr>
              <w:t xml:space="preserve">is received for an SRB, the UE shall ignore </w:t>
            </w:r>
            <w:proofErr w:type="spellStart"/>
            <w:r w:rsidR="0046275D" w:rsidRPr="00EE6E73">
              <w:rPr>
                <w:i/>
                <w:lang w:eastAsia="en-GB"/>
              </w:rPr>
              <w:t>srb</w:t>
            </w:r>
            <w:proofErr w:type="spellEnd"/>
            <w:r w:rsidR="0046275D" w:rsidRPr="00EE6E73">
              <w:rPr>
                <w:i/>
                <w:lang w:eastAsia="en-GB"/>
              </w:rPr>
              <w:t>-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proofErr w:type="spellStart"/>
            <w:r w:rsidRPr="00EE6E73">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proofErr w:type="spellStart"/>
            <w:r w:rsidRPr="00EE6E73">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proofErr w:type="spellStart"/>
            <w:r w:rsidRPr="00EE6E73">
              <w:rPr>
                <w:rFonts w:ascii="Arial" w:hAnsi="Arial" w:cs="Arial"/>
                <w:i/>
                <w:sz w:val="18"/>
                <w:szCs w:val="18"/>
                <w:lang w:eastAsia="sv-SE"/>
              </w:rPr>
              <w:t>fullConfig</w:t>
            </w:r>
            <w:proofErr w:type="spellEnd"/>
            <w:r w:rsidRPr="00EE6E73">
              <w:rPr>
                <w:rFonts w:ascii="Arial" w:hAnsi="Arial" w:cs="Arial"/>
                <w:sz w:val="18"/>
                <w:szCs w:val="18"/>
                <w:lang w:eastAsia="sv-SE"/>
              </w:rPr>
              <w:t xml:space="preserve"> is included in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proofErr w:type="spellStart"/>
            <w:r w:rsidRPr="00EE6E73">
              <w:rPr>
                <w:rFonts w:ascii="Arial" w:hAnsi="Arial" w:cs="Arial"/>
                <w:i/>
                <w:sz w:val="18"/>
                <w:szCs w:val="18"/>
                <w:lang w:eastAsia="sv-SE"/>
              </w:rPr>
              <w:t>RRCSetup</w:t>
            </w:r>
            <w:proofErr w:type="spellEnd"/>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proofErr w:type="spellStart"/>
            <w:r w:rsidRPr="00EE6E73">
              <w:rPr>
                <w:i/>
                <w:lang w:eastAsia="sv-SE"/>
              </w:rPr>
              <w:t>RRCSetup</w:t>
            </w:r>
            <w:proofErr w:type="spellEnd"/>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w:t>
            </w:r>
            <w:proofErr w:type="spellStart"/>
            <w:r w:rsidRPr="00EE6E73">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proofErr w:type="spellStart"/>
            <w:r w:rsidRPr="00EE6E73">
              <w:rPr>
                <w:i/>
                <w:lang w:eastAsia="sv-SE"/>
              </w:rPr>
              <w:t>mrb-ToAddModList</w:t>
            </w:r>
            <w:proofErr w:type="spellEnd"/>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proofErr w:type="spellStart"/>
            <w:r w:rsidRPr="00EE6E73">
              <w:rPr>
                <w:rFonts w:ascii="Arial" w:hAnsi="Arial"/>
                <w:i/>
                <w:sz w:val="18"/>
                <w:lang w:eastAsia="sv-SE"/>
              </w:rPr>
              <w:t>fullConfig</w:t>
            </w:r>
            <w:proofErr w:type="spellEnd"/>
            <w:r w:rsidRPr="00EE6E73">
              <w:rPr>
                <w:rFonts w:ascii="Arial" w:hAnsi="Arial"/>
                <w:sz w:val="18"/>
                <w:lang w:eastAsia="sv-SE"/>
              </w:rPr>
              <w:t xml:space="preserve"> is included in the </w:t>
            </w:r>
            <w:proofErr w:type="spellStart"/>
            <w:r w:rsidRPr="00EE6E73">
              <w:rPr>
                <w:rFonts w:ascii="Arial" w:hAnsi="Arial"/>
                <w:i/>
                <w:sz w:val="18"/>
                <w:lang w:eastAsia="sv-SE"/>
              </w:rPr>
              <w:t>RRCReconfiguration</w:t>
            </w:r>
            <w:proofErr w:type="spellEnd"/>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proofErr w:type="spellStart"/>
            <w:r w:rsidRPr="00EE6E73">
              <w:rPr>
                <w:i/>
                <w:lang w:eastAsia="sv-SE"/>
              </w:rPr>
              <w:t>RRCSetup</w:t>
            </w:r>
            <w:proofErr w:type="spellEnd"/>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w:t>
            </w:r>
            <w:proofErr w:type="spellStart"/>
            <w:r w:rsidRPr="00EE6E73">
              <w:rPr>
                <w:lang w:eastAsia="sv-SE"/>
              </w:rPr>
              <w:t>masterCellGroup</w:t>
            </w:r>
            <w:proofErr w:type="spellEnd"/>
            <w:r w:rsidRPr="00EE6E73">
              <w:rPr>
                <w:lang w:eastAsia="sv-SE"/>
              </w:rPr>
              <w:t xml:space="preserve"> includes </w:t>
            </w:r>
            <w:proofErr w:type="spellStart"/>
            <w:r w:rsidRPr="00EE6E73">
              <w:rPr>
                <w:lang w:eastAsia="sv-SE"/>
              </w:rPr>
              <w:t>ReconfigurationWithSync</w:t>
            </w:r>
            <w:proofErr w:type="spellEnd"/>
            <w:r w:rsidRPr="00EE6E73">
              <w:rPr>
                <w:lang w:eastAsia="sv-SE"/>
              </w:rPr>
              <w:t xml:space="preserve">, </w:t>
            </w:r>
            <w:proofErr w:type="spellStart"/>
            <w:r w:rsidR="003C0215" w:rsidRPr="00EE6E73">
              <w:rPr>
                <w:lang w:eastAsia="sv-SE"/>
              </w:rPr>
              <w:t>SCell</w:t>
            </w:r>
            <w:proofErr w:type="spellEnd"/>
            <w:r w:rsidR="003C0215" w:rsidRPr="00EE6E73">
              <w:rPr>
                <w:lang w:eastAsia="sv-SE"/>
              </w:rPr>
              <w:t xml:space="preserve">(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proofErr w:type="spellStart"/>
            <w:r w:rsidR="0058107D" w:rsidRPr="00EE6E73">
              <w:rPr>
                <w:rFonts w:cs="Arial"/>
                <w:i/>
                <w:iCs/>
                <w:lang w:eastAsia="sv-SE"/>
              </w:rPr>
              <w:t>supplementaryUplink</w:t>
            </w:r>
            <w:proofErr w:type="spellEnd"/>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w:t>
            </w:r>
            <w:proofErr w:type="spellStart"/>
            <w:r w:rsidRPr="00EE6E73">
              <w:rPr>
                <w:lang w:eastAsia="sv-SE"/>
              </w:rPr>
              <w:t>ethernetHeaderCompression</w:t>
            </w:r>
            <w:proofErr w:type="spellEnd"/>
            <w:r w:rsidRPr="00EE6E73">
              <w:rPr>
                <w:lang w:eastAsia="sv-SE"/>
              </w:rPr>
              <w:t xml:space="preserve"> is not configured for the DRB</w:t>
            </w:r>
            <w:r w:rsidR="004D34F2" w:rsidRPr="00EE6E73">
              <w:rPr>
                <w:lang w:eastAsia="sv-SE"/>
              </w:rPr>
              <w:t xml:space="preserve">, </w:t>
            </w:r>
            <w:proofErr w:type="spellStart"/>
            <w:r w:rsidR="005F3346" w:rsidRPr="00EE6E73">
              <w:rPr>
                <w:rFonts w:cs="Arial"/>
                <w:i/>
                <w:lang w:eastAsia="sv-SE"/>
              </w:rPr>
              <w:t>conditionalReconfiguration</w:t>
            </w:r>
            <w:proofErr w:type="spellEnd"/>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proofErr w:type="spellStart"/>
            <w:r w:rsidR="004D34F2" w:rsidRPr="00EE6E73">
              <w:rPr>
                <w:rFonts w:eastAsia="SimSun"/>
                <w:szCs w:val="22"/>
              </w:rPr>
              <w:t>sidelink</w:t>
            </w:r>
            <w:proofErr w:type="spellEnd"/>
            <w:r w:rsidR="004D34F2" w:rsidRPr="00EE6E73">
              <w:rPr>
                <w:rFonts w:eastAsia="SimSun"/>
                <w:szCs w:val="22"/>
              </w:rPr>
              <w:t xml:space="preserve"> </w:t>
            </w:r>
            <w:r w:rsidR="00C1392F" w:rsidRPr="00EE6E73">
              <w:rPr>
                <w:rFonts w:eastAsia="SimSun" w:cs="Arial"/>
                <w:szCs w:val="22"/>
              </w:rPr>
              <w:t xml:space="preserve">and V2X </w:t>
            </w:r>
            <w:proofErr w:type="spellStart"/>
            <w:r w:rsidR="00C1392F" w:rsidRPr="00EE6E73">
              <w:rPr>
                <w:rFonts w:eastAsia="SimSun" w:cs="Arial"/>
                <w:szCs w:val="22"/>
              </w:rPr>
              <w:t>sidelink</w:t>
            </w:r>
            <w:proofErr w:type="spellEnd"/>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proofErr w:type="spellStart"/>
            <w:r w:rsidRPr="00EE6E73">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15532" w:name="_Toc60777339"/>
      <w:bookmarkStart w:id="15533" w:name="_Toc193446344"/>
      <w:bookmarkStart w:id="15534" w:name="_Toc193452149"/>
      <w:bookmarkStart w:id="15535" w:name="_Toc193463421"/>
      <w:bookmarkStart w:id="15536" w:name="_Toc201295708"/>
      <w:bookmarkStart w:id="15537" w:name="MCCQCTEMPBM_00000428"/>
      <w:r w:rsidRPr="00EE6E73">
        <w:t>–</w:t>
      </w:r>
      <w:r w:rsidRPr="00EE6E73">
        <w:tab/>
      </w:r>
      <w:proofErr w:type="spellStart"/>
      <w:r w:rsidRPr="00EE6E73">
        <w:rPr>
          <w:i/>
        </w:rPr>
        <w:t>RadioLinkMonitoringConfig</w:t>
      </w:r>
      <w:bookmarkEnd w:id="15532"/>
      <w:bookmarkEnd w:id="15533"/>
      <w:bookmarkEnd w:id="15534"/>
      <w:bookmarkEnd w:id="15535"/>
      <w:bookmarkEnd w:id="15536"/>
      <w:proofErr w:type="spellEnd"/>
    </w:p>
    <w:bookmarkEnd w:id="15537"/>
    <w:p w14:paraId="0BE36828" w14:textId="77777777" w:rsidR="00394471" w:rsidRPr="00EE6E73" w:rsidRDefault="00394471" w:rsidP="00394471">
      <w:r w:rsidRPr="00EE6E73">
        <w:t xml:space="preserve">The IE </w:t>
      </w:r>
      <w:proofErr w:type="spellStart"/>
      <w:r w:rsidRPr="00EE6E73">
        <w:rPr>
          <w:i/>
        </w:rPr>
        <w:t>RadioLinkMonitoringConfig</w:t>
      </w:r>
      <w:proofErr w:type="spellEnd"/>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proofErr w:type="spellStart"/>
      <w:r w:rsidRPr="00EE6E73">
        <w:rPr>
          <w:i/>
        </w:rPr>
        <w:t>RadioLinkMonitoringConfig</w:t>
      </w:r>
      <w:proofErr w:type="spellEnd"/>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spellStart"/>
      <w:r w:rsidRPr="00EE6E73">
        <w:t>RadioLinkMonitoringConfig</w:t>
      </w:r>
      <w:proofErr w:type="spellEnd"/>
      <w:r w:rsidRPr="00EE6E73">
        <w:t xml:space="preserve">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w:t>
      </w:r>
      <w:proofErr w:type="spellStart"/>
      <w:r w:rsidRPr="00EE6E73">
        <w:t>failureDetectionResourc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spellStart"/>
      <w:r w:rsidRPr="00EE6E73">
        <w:t>failureDetectionResourc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r w:rsidRPr="00EE6E73">
        <w:t>-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w:t>
      </w:r>
      <w:proofErr w:type="spellStart"/>
      <w:r w:rsidRPr="00EE6E73">
        <w:t>beamFailureInstanceMaxCount</w:t>
      </w:r>
      <w:proofErr w:type="spellEnd"/>
      <w:r w:rsidRPr="00EE6E73">
        <w:t xml:space="preserve">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w:t>
      </w:r>
      <w:proofErr w:type="spellStart"/>
      <w:r w:rsidRPr="00EE6E73">
        <w:t>beamFailureDetectionTimer</w:t>
      </w:r>
      <w:proofErr w:type="spellEnd"/>
      <w:r w:rsidRPr="00EE6E73">
        <w:t xml:space="preserve">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spellStart"/>
      <w:r w:rsidRPr="00EE6E73">
        <w:t>RadioLinkMonitoringRS</w:t>
      </w:r>
      <w:proofErr w:type="spellEnd"/>
      <w:r w:rsidRPr="00EE6E73">
        <w:t xml:space="preserve">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w:t>
      </w:r>
      <w:proofErr w:type="spellStart"/>
      <w:r w:rsidRPr="00EE6E73">
        <w:t>radioLinkMonitoringRS</w:t>
      </w:r>
      <w:proofErr w:type="spellEnd"/>
      <w:r w:rsidRPr="00EE6E73">
        <w:t xml:space="preserve">-Id            </w:t>
      </w:r>
      <w:proofErr w:type="spellStart"/>
      <w:r w:rsidRPr="00EE6E73">
        <w:t>RadioLinkMonitoringRS</w:t>
      </w:r>
      <w:proofErr w:type="spellEnd"/>
      <w:r w:rsidRPr="00EE6E73">
        <w:t>-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w:t>
      </w:r>
      <w:proofErr w:type="spellStart"/>
      <w:r w:rsidRPr="00EE6E73">
        <w:t>beamFailure</w:t>
      </w:r>
      <w:proofErr w:type="spellEnd"/>
      <w:r w:rsidRPr="00EE6E73">
        <w:t xml:space="preserve">, </w:t>
      </w:r>
      <w:proofErr w:type="spellStart"/>
      <w:r w:rsidRPr="00EE6E73">
        <w:t>rlf</w:t>
      </w:r>
      <w:proofErr w:type="spellEnd"/>
      <w:r w:rsidRPr="00EE6E73">
        <w:t>, both},</w:t>
      </w:r>
    </w:p>
    <w:p w14:paraId="7092DC43" w14:textId="77777777" w:rsidR="00394471" w:rsidRPr="00EE6E73" w:rsidRDefault="00394471" w:rsidP="00EE6E73">
      <w:pPr>
        <w:pStyle w:val="PL"/>
      </w:pPr>
      <w:r w:rsidRPr="00EE6E73">
        <w:t xml:space="preserve">    </w:t>
      </w:r>
      <w:proofErr w:type="spellStart"/>
      <w:r w:rsidRPr="00EE6E73">
        <w:t>detectionResource</w:t>
      </w:r>
      <w:proofErr w:type="spellEnd"/>
      <w:r w:rsidRPr="00EE6E73">
        <w:t xml:space="preserv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04CD48A"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w:t>
      </w:r>
      <w:proofErr w:type="spellStart"/>
      <w:r w:rsidRPr="00EE6E73">
        <w:t>BeamLinkMonitoringRS-Id-r17</w:t>
      </w:r>
      <w:proofErr w:type="spellEnd"/>
      <w:r w:rsidRPr="00EE6E73">
        <w:t>,</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w:t>
      </w:r>
      <w:proofErr w:type="spellStart"/>
      <w:r w:rsidRPr="00EE6E73">
        <w:t>ssb</w:t>
      </w:r>
      <w:proofErr w:type="spellEnd"/>
      <w:r w:rsidRPr="00EE6E73">
        <w:t>-Index                       SSB-Index,</w:t>
      </w:r>
    </w:p>
    <w:p w14:paraId="05D9BF22" w14:textId="29421F8C" w:rsidR="007B122D" w:rsidRPr="00EE6E73" w:rsidRDefault="007B122D"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proofErr w:type="spellStart"/>
            <w:r w:rsidRPr="00EE6E73">
              <w:rPr>
                <w:i/>
                <w:szCs w:val="22"/>
                <w:lang w:eastAsia="sv-SE"/>
              </w:rPr>
              <w:t>RadioLinkMonitoringConfig</w:t>
            </w:r>
            <w:proofErr w:type="spellEnd"/>
            <w:r w:rsidRPr="00EE6E73">
              <w:rPr>
                <w:i/>
                <w:szCs w:val="22"/>
                <w:lang w:eastAsia="sv-SE"/>
              </w:rPr>
              <w:t xml:space="preserve">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proofErr w:type="spellStart"/>
            <w:r w:rsidRPr="00EE6E73">
              <w:rPr>
                <w:b/>
                <w:i/>
                <w:szCs w:val="22"/>
                <w:lang w:eastAsia="sv-SE"/>
              </w:rPr>
              <w:t>additionalPCI</w:t>
            </w:r>
            <w:proofErr w:type="spellEnd"/>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proofErr w:type="spellStart"/>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RSConfig</w:t>
            </w:r>
            <w:proofErr w:type="spellEnd"/>
            <w:r w:rsidRPr="00EE6E73">
              <w:rPr>
                <w:rFonts w:eastAsiaTheme="minorEastAsia"/>
                <w:i/>
                <w:iCs/>
              </w:rPr>
              <w:t xml:space="preserve">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proofErr w:type="spellStart"/>
            <w:r w:rsidRPr="00EE6E73">
              <w:rPr>
                <w:b/>
                <w:i/>
                <w:szCs w:val="22"/>
                <w:lang w:eastAsia="sv-SE"/>
              </w:rPr>
              <w:t>beamFailureDetectionTimer</w:t>
            </w:r>
            <w:proofErr w:type="spellEnd"/>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proofErr w:type="spellStart"/>
            <w:r w:rsidRPr="00EE6E73">
              <w:rPr>
                <w:i/>
                <w:szCs w:val="22"/>
                <w:lang w:eastAsia="sv-SE"/>
              </w:rPr>
              <w:t>BeamFailureRecoveryConfig</w:t>
            </w:r>
            <w:proofErr w:type="spellEnd"/>
            <w:r w:rsidRPr="00EE6E73">
              <w:rPr>
                <w:szCs w:val="22"/>
                <w:lang w:eastAsia="sv-SE"/>
              </w:rPr>
              <w:t xml:space="preserve"> IE. Value in number of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proofErr w:type="spellStart"/>
            <w:r w:rsidRPr="00EE6E73">
              <w:rPr>
                <w:b/>
                <w:i/>
                <w:szCs w:val="22"/>
                <w:lang w:eastAsia="sv-SE"/>
              </w:rPr>
              <w:t>beamFailureInstanceMaxCount</w:t>
            </w:r>
            <w:proofErr w:type="spellEnd"/>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proofErr w:type="spellStart"/>
            <w:r w:rsidRPr="00EE6E73">
              <w:rPr>
                <w:b/>
                <w:i/>
                <w:szCs w:val="22"/>
                <w:lang w:eastAsia="sv-SE"/>
              </w:rPr>
              <w:t>failureDetectionResourcesToAddModList</w:t>
            </w:r>
            <w:proofErr w:type="spellEnd"/>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E6E73">
              <w:rPr>
                <w:szCs w:val="22"/>
                <w:lang w:eastAsia="sv-SE"/>
              </w:rPr>
              <w:t>detectionResources</w:t>
            </w:r>
            <w:proofErr w:type="spellEnd"/>
            <w:r w:rsidRPr="00EE6E73">
              <w:rPr>
                <w:szCs w:val="22"/>
                <w:lang w:eastAsia="sv-SE"/>
              </w:rPr>
              <w:t xml:space="preserve"> per BWP for the purpose </w:t>
            </w:r>
            <w:proofErr w:type="spellStart"/>
            <w:r w:rsidRPr="00EE6E73">
              <w:rPr>
                <w:i/>
                <w:lang w:eastAsia="sv-SE"/>
              </w:rPr>
              <w:t>beamFailure</w:t>
            </w:r>
            <w:proofErr w:type="spellEnd"/>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proofErr w:type="spellStart"/>
            <w:r w:rsidR="007B122D" w:rsidRPr="00EE6E73">
              <w:rPr>
                <w:i/>
              </w:rPr>
              <w:t>RadioLinkMonitoringRS</w:t>
            </w:r>
            <w:proofErr w:type="spellEnd"/>
            <w:r w:rsidR="007B122D" w:rsidRPr="00EE6E73">
              <w:t xml:space="preserve"> in </w:t>
            </w:r>
            <w:proofErr w:type="spellStart"/>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ist</w:t>
            </w:r>
            <w:proofErr w:type="spellEnd"/>
            <w:r w:rsidR="007B122D" w:rsidRPr="00EE6E73">
              <w:rPr>
                <w:i/>
              </w:rPr>
              <w:t xml:space="preserve"> </w:t>
            </w:r>
            <w:r w:rsidR="007B122D" w:rsidRPr="00EE6E73">
              <w:t xml:space="preserve">only can be set to </w:t>
            </w:r>
            <w:proofErr w:type="spellStart"/>
            <w:r w:rsidR="007B122D" w:rsidRPr="00EE6E73">
              <w:rPr>
                <w:i/>
                <w:iCs/>
              </w:rPr>
              <w:t>rlf</w:t>
            </w:r>
            <w:proofErr w:type="spellEnd"/>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w:t>
            </w:r>
            <w:proofErr w:type="spellStart"/>
            <w:r w:rsidRPr="00EE6E73">
              <w:rPr>
                <w:bCs/>
                <w:iCs/>
                <w:szCs w:val="22"/>
                <w:lang w:eastAsia="sv-SE"/>
              </w:rPr>
              <w:t>beamfailure</w:t>
            </w:r>
            <w:proofErr w:type="spellEnd"/>
            <w:r w:rsidRPr="00EE6E73">
              <w:rPr>
                <w:bCs/>
                <w:iCs/>
                <w:szCs w:val="22"/>
                <w:lang w:eastAsia="sv-SE"/>
              </w:rPr>
              <w:t xml:space="preserv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proofErr w:type="spellStart"/>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proofErr w:type="spellEnd"/>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proofErr w:type="spellStart"/>
            <w:r w:rsidR="0021747E" w:rsidRPr="00EE6E73">
              <w:rPr>
                <w:bCs/>
                <w:i/>
                <w:szCs w:val="22"/>
                <w:lang w:eastAsia="sv-SE"/>
              </w:rPr>
              <w:t>failureDetectionSetN</w:t>
            </w:r>
            <w:proofErr w:type="spellEnd"/>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proofErr w:type="spellStart"/>
            <w:r w:rsidR="0005240D" w:rsidRPr="00EE6E73">
              <w:rPr>
                <w:bCs/>
                <w:i/>
                <w:szCs w:val="22"/>
                <w:lang w:eastAsia="sv-SE"/>
              </w:rPr>
              <w:t>failureDetectionSetN</w:t>
            </w:r>
            <w:proofErr w:type="spellEnd"/>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proofErr w:type="spellStart"/>
            <w:r w:rsidR="0021747E" w:rsidRPr="00EE6E73">
              <w:rPr>
                <w:bCs/>
                <w:i/>
                <w:szCs w:val="22"/>
                <w:lang w:eastAsia="sv-SE"/>
              </w:rPr>
              <w:t>failureDetectionSetN</w:t>
            </w:r>
            <w:proofErr w:type="spellEnd"/>
            <w:r w:rsidR="0021747E" w:rsidRPr="00EE6E73">
              <w:rPr>
                <w:i/>
                <w:iCs/>
                <w:szCs w:val="22"/>
                <w:lang w:eastAsia="sv-SE"/>
              </w:rPr>
              <w:t xml:space="preserve"> </w:t>
            </w:r>
            <w:r w:rsidR="0021747E" w:rsidRPr="00EE6E73">
              <w:rPr>
                <w:szCs w:val="22"/>
                <w:lang w:eastAsia="sv-SE"/>
              </w:rPr>
              <w:t xml:space="preserve">is not present, the UE determines the RS(es) in each </w:t>
            </w:r>
            <w:proofErr w:type="spellStart"/>
            <w:r w:rsidR="0021747E" w:rsidRPr="00EE6E73">
              <w:rPr>
                <w:bCs/>
                <w:i/>
                <w:szCs w:val="22"/>
                <w:lang w:eastAsia="sv-SE"/>
              </w:rPr>
              <w:t>failureDetectionSetN</w:t>
            </w:r>
            <w:proofErr w:type="spellEnd"/>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proofErr w:type="spellStart"/>
            <w:r w:rsidRPr="00EE6E73">
              <w:rPr>
                <w:i/>
                <w:szCs w:val="22"/>
                <w:lang w:eastAsia="sv-SE"/>
              </w:rPr>
              <w:t>RadioLinkMonitoringRS</w:t>
            </w:r>
            <w:proofErr w:type="spellEnd"/>
            <w:r w:rsidRPr="00EE6E73">
              <w:rPr>
                <w:i/>
                <w:szCs w:val="22"/>
                <w:lang w:eastAsia="sv-SE"/>
              </w:rPr>
              <w:t xml:space="preserve">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proofErr w:type="spellStart"/>
            <w:r w:rsidRPr="00EE6E73">
              <w:rPr>
                <w:b/>
                <w:i/>
                <w:szCs w:val="22"/>
                <w:lang w:eastAsia="sv-SE"/>
              </w:rPr>
              <w:t>detectionResource</w:t>
            </w:r>
            <w:proofErr w:type="spellEnd"/>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xml:space="preserve">). Only periodic 1-port CSI-RS can be configured on </w:t>
            </w:r>
            <w:proofErr w:type="spellStart"/>
            <w:r w:rsidRPr="00EE6E73">
              <w:rPr>
                <w:szCs w:val="22"/>
                <w:lang w:eastAsia="sv-SE"/>
              </w:rPr>
              <w:t>SCell</w:t>
            </w:r>
            <w:proofErr w:type="spellEnd"/>
            <w:r w:rsidRPr="00EE6E73">
              <w:rPr>
                <w:szCs w:val="22"/>
                <w:lang w:eastAsia="sv-SE"/>
              </w:rPr>
              <w:t xml:space="preserve">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 xml:space="preserve">Determines whether the UE shall monitor the associated reference signal for the purpose of cell- and/or beam failure detection. For </w:t>
            </w:r>
            <w:proofErr w:type="spellStart"/>
            <w:r w:rsidRPr="00EE6E73">
              <w:rPr>
                <w:szCs w:val="22"/>
                <w:lang w:eastAsia="sv-SE"/>
              </w:rPr>
              <w:t>SCell</w:t>
            </w:r>
            <w:proofErr w:type="spellEnd"/>
            <w:r w:rsidRPr="00EE6E73">
              <w:rPr>
                <w:szCs w:val="22"/>
                <w:lang w:eastAsia="sv-SE"/>
              </w:rPr>
              <w:t xml:space="preserve">, network only configures the value to </w:t>
            </w:r>
            <w:proofErr w:type="spellStart"/>
            <w:r w:rsidRPr="00EE6E73">
              <w:rPr>
                <w:szCs w:val="22"/>
                <w:lang w:eastAsia="sv-SE"/>
              </w:rPr>
              <w:t>beamFailure</w:t>
            </w:r>
            <w:proofErr w:type="spellEnd"/>
            <w:r w:rsidRPr="00EE6E73">
              <w:rPr>
                <w:szCs w:val="22"/>
                <w:lang w:eastAsia="sv-SE"/>
              </w:rPr>
              <w:t>.</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15538" w:name="_Toc60777340"/>
      <w:bookmarkStart w:id="15539" w:name="_Toc193446345"/>
      <w:bookmarkStart w:id="15540" w:name="_Toc193452150"/>
      <w:bookmarkStart w:id="15541" w:name="_Toc193463422"/>
      <w:bookmarkStart w:id="15542" w:name="_Toc201295709"/>
      <w:bookmarkStart w:id="15543" w:name="MCCQCTEMPBM_00000429"/>
      <w:r w:rsidRPr="00EE6E73">
        <w:t>–</w:t>
      </w:r>
      <w:r w:rsidRPr="00EE6E73">
        <w:tab/>
      </w:r>
      <w:proofErr w:type="spellStart"/>
      <w:r w:rsidRPr="00EE6E73">
        <w:rPr>
          <w:i/>
        </w:rPr>
        <w:t>RadioLinkMonitoringRS</w:t>
      </w:r>
      <w:proofErr w:type="spellEnd"/>
      <w:r w:rsidRPr="00EE6E73">
        <w:rPr>
          <w:i/>
        </w:rPr>
        <w:t>-Id</w:t>
      </w:r>
      <w:bookmarkEnd w:id="15538"/>
      <w:bookmarkEnd w:id="15539"/>
      <w:bookmarkEnd w:id="15540"/>
      <w:bookmarkEnd w:id="15541"/>
      <w:bookmarkEnd w:id="15542"/>
    </w:p>
    <w:bookmarkEnd w:id="15543"/>
    <w:p w14:paraId="6EABA334" w14:textId="77777777" w:rsidR="00394471" w:rsidRPr="00EE6E73" w:rsidRDefault="00394471" w:rsidP="00394471">
      <w:r w:rsidRPr="00EE6E73">
        <w:t xml:space="preserve">The IE </w:t>
      </w:r>
      <w:proofErr w:type="spellStart"/>
      <w:r w:rsidRPr="00EE6E73">
        <w:rPr>
          <w:i/>
        </w:rPr>
        <w:t>RadioLinkMonitoringRS</w:t>
      </w:r>
      <w:proofErr w:type="spellEnd"/>
      <w:r w:rsidRPr="00EE6E73">
        <w:rPr>
          <w:i/>
        </w:rPr>
        <w:t>-Id</w:t>
      </w:r>
      <w:r w:rsidRPr="00EE6E73">
        <w:t xml:space="preserve"> is used to identify one </w:t>
      </w:r>
      <w:proofErr w:type="spellStart"/>
      <w:r w:rsidRPr="00EE6E73">
        <w:rPr>
          <w:i/>
        </w:rPr>
        <w:t>RadioLinkMonitoringRS</w:t>
      </w:r>
      <w:proofErr w:type="spellEnd"/>
      <w:r w:rsidRPr="00EE6E73">
        <w:t>.</w:t>
      </w:r>
    </w:p>
    <w:p w14:paraId="49A10756" w14:textId="77777777" w:rsidR="00394471" w:rsidRPr="00EE6E73" w:rsidRDefault="00394471" w:rsidP="00394471">
      <w:pPr>
        <w:pStyle w:val="TH"/>
      </w:pPr>
      <w:proofErr w:type="spellStart"/>
      <w:r w:rsidRPr="00EE6E73">
        <w:rPr>
          <w:bCs/>
          <w:i/>
          <w:iCs/>
        </w:rPr>
        <w:t>RadioLinkMonitoringRS</w:t>
      </w:r>
      <w:proofErr w:type="spellEnd"/>
      <w:r w:rsidRPr="00EE6E73">
        <w:rPr>
          <w:bCs/>
          <w:i/>
          <w:iCs/>
        </w:rPr>
        <w:t xml:space="preserve">-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proofErr w:type="spellStart"/>
      <w:r w:rsidRPr="00EE6E73">
        <w:t>RadioLinkMonitoringRS</w:t>
      </w:r>
      <w:proofErr w:type="spellEnd"/>
      <w:r w:rsidRPr="00EE6E73">
        <w:t xml:space="preserve">-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15544" w:name="_Toc60777341"/>
      <w:bookmarkStart w:id="15545" w:name="_Toc193446346"/>
      <w:bookmarkStart w:id="15546" w:name="_Toc193452151"/>
      <w:bookmarkStart w:id="15547" w:name="_Toc193463423"/>
      <w:bookmarkStart w:id="15548" w:name="_Toc201295710"/>
      <w:bookmarkStart w:id="15549" w:name="MCCQCTEMPBM_00000430"/>
      <w:r w:rsidRPr="00EE6E73">
        <w:rPr>
          <w:rFonts w:eastAsia="SimSun"/>
        </w:rPr>
        <w:t>–</w:t>
      </w:r>
      <w:r w:rsidRPr="00EE6E73">
        <w:rPr>
          <w:rFonts w:eastAsia="SimSun"/>
        </w:rPr>
        <w:tab/>
      </w:r>
      <w:r w:rsidRPr="00EE6E73">
        <w:rPr>
          <w:rFonts w:eastAsia="SimSun"/>
          <w:i/>
          <w:noProof/>
        </w:rPr>
        <w:t>RAN-AreaCode</w:t>
      </w:r>
      <w:bookmarkEnd w:id="15544"/>
      <w:bookmarkEnd w:id="15545"/>
      <w:bookmarkEnd w:id="15546"/>
      <w:bookmarkEnd w:id="15547"/>
      <w:bookmarkEnd w:id="15548"/>
    </w:p>
    <w:bookmarkEnd w:id="15549"/>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spellStart"/>
      <w:r w:rsidRPr="00EE6E73">
        <w:t>AreaCode</w:t>
      </w:r>
      <w:proofErr w:type="spellEnd"/>
      <w:r w:rsidRPr="00EE6E73">
        <w:t xml:space="preserv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Pr>
        <w:rPr>
          <w:ins w:id="15550" w:author="CR#5428r1" w:date="2025-09-23T10:41:00Z" w16du:dateUtc="2025-09-23T08:41:00Z"/>
        </w:rPr>
      </w:pPr>
    </w:p>
    <w:p w14:paraId="0C96FD3A" w14:textId="77777777" w:rsidR="00C83E3C" w:rsidRPr="00A90195" w:rsidRDefault="00C83E3C" w:rsidP="00C83E3C">
      <w:pPr>
        <w:pStyle w:val="Heading4"/>
        <w:rPr>
          <w:ins w:id="15551" w:author="CR#5428r1" w:date="2025-09-23T10:41:00Z" w16du:dateUtc="2025-09-23T08:41:00Z"/>
          <w:i/>
        </w:rPr>
      </w:pPr>
      <w:ins w:id="15552" w:author="CR#5428r1" w:date="2025-09-23T10:41:00Z" w16du:dateUtc="2025-09-23T08:41:00Z">
        <w:r w:rsidRPr="00A90195">
          <w:rPr>
            <w:i/>
          </w:rPr>
          <w:t>–</w:t>
        </w:r>
        <w:r w:rsidRPr="00A90195">
          <w:rPr>
            <w:i/>
          </w:rPr>
          <w:tab/>
        </w:r>
        <w:proofErr w:type="spellStart"/>
        <w:r w:rsidRPr="00D839FF">
          <w:rPr>
            <w:i/>
          </w:rPr>
          <w:t>R</w:t>
        </w:r>
        <w:r>
          <w:rPr>
            <w:i/>
          </w:rPr>
          <w:t>andomAccessAdaptConfig</w:t>
        </w:r>
        <w:proofErr w:type="spellEnd"/>
      </w:ins>
    </w:p>
    <w:p w14:paraId="177D4C33" w14:textId="77777777" w:rsidR="00C83E3C" w:rsidRPr="00D839FF" w:rsidRDefault="00C83E3C" w:rsidP="00C83E3C">
      <w:pPr>
        <w:keepNext/>
        <w:keepLines/>
        <w:rPr>
          <w:ins w:id="15553" w:author="CR#5428r1" w:date="2025-09-23T10:41:00Z" w16du:dateUtc="2025-09-23T08:41:00Z"/>
          <w:iCs/>
        </w:rPr>
      </w:pPr>
      <w:ins w:id="15554" w:author="CR#5428r1" w:date="2025-09-23T10:41:00Z" w16du:dateUtc="2025-09-23T08:41:00Z">
        <w:r w:rsidRPr="00D839FF">
          <w:t xml:space="preserve">The IE </w:t>
        </w:r>
        <w:proofErr w:type="spellStart"/>
        <w:r w:rsidRPr="00D839FF">
          <w:rPr>
            <w:i/>
          </w:rPr>
          <w:t>R</w:t>
        </w:r>
        <w:r>
          <w:rPr>
            <w:i/>
          </w:rPr>
          <w:t>andomAccessAdaptConfig</w:t>
        </w:r>
        <w:proofErr w:type="spellEnd"/>
        <w:r w:rsidRPr="00D839FF">
          <w:t xml:space="preserve"> is used to configure </w:t>
        </w:r>
        <w:r>
          <w:t>adaptive random access occasions</w:t>
        </w:r>
        <w:r w:rsidRPr="00D839FF">
          <w:t>.</w:t>
        </w:r>
      </w:ins>
    </w:p>
    <w:p w14:paraId="3CE107DC" w14:textId="77777777" w:rsidR="00C83E3C" w:rsidRPr="00D839FF" w:rsidRDefault="00C83E3C" w:rsidP="00C83E3C">
      <w:pPr>
        <w:pStyle w:val="TH"/>
        <w:rPr>
          <w:ins w:id="15555" w:author="CR#5428r1" w:date="2025-09-23T10:41:00Z" w16du:dateUtc="2025-09-23T08:41:00Z"/>
        </w:rPr>
      </w:pPr>
      <w:proofErr w:type="spellStart"/>
      <w:ins w:id="15556" w:author="CR#5428r1" w:date="2025-09-23T10:41:00Z" w16du:dateUtc="2025-09-23T08:41:00Z">
        <w:r w:rsidRPr="00D839FF">
          <w:rPr>
            <w:i/>
          </w:rPr>
          <w:t>R</w:t>
        </w:r>
        <w:r>
          <w:rPr>
            <w:i/>
          </w:rPr>
          <w:t>andomAccessAdaptConfig</w:t>
        </w:r>
        <w:proofErr w:type="spellEnd"/>
        <w:r w:rsidRPr="00D839FF">
          <w:t xml:space="preserve"> information element</w:t>
        </w:r>
      </w:ins>
    </w:p>
    <w:p w14:paraId="1FF759C4" w14:textId="77777777" w:rsidR="00C83E3C" w:rsidRPr="00D839FF" w:rsidRDefault="00C83E3C" w:rsidP="00C83E3C">
      <w:pPr>
        <w:pStyle w:val="PL"/>
        <w:rPr>
          <w:ins w:id="15557" w:author="CR#5428r1" w:date="2025-09-23T10:41:00Z" w16du:dateUtc="2025-09-23T08:41:00Z"/>
          <w:color w:val="808080"/>
        </w:rPr>
      </w:pPr>
      <w:ins w:id="15558" w:author="CR#5428r1" w:date="2025-09-23T10:41:00Z" w16du:dateUtc="2025-09-23T08:41:00Z">
        <w:r w:rsidRPr="00D839FF">
          <w:rPr>
            <w:color w:val="808080"/>
          </w:rPr>
          <w:t>-- ASN1START</w:t>
        </w:r>
      </w:ins>
    </w:p>
    <w:p w14:paraId="6F3B7BAF" w14:textId="77777777" w:rsidR="00C83E3C" w:rsidRPr="00D839FF" w:rsidRDefault="00C83E3C" w:rsidP="00C83E3C">
      <w:pPr>
        <w:pStyle w:val="PL"/>
        <w:rPr>
          <w:ins w:id="15559" w:author="CR#5428r1" w:date="2025-09-23T10:41:00Z" w16du:dateUtc="2025-09-23T08:41:00Z"/>
          <w:color w:val="808080"/>
        </w:rPr>
      </w:pPr>
      <w:ins w:id="15560" w:author="CR#5428r1" w:date="2025-09-23T10:41:00Z" w16du:dateUtc="2025-09-23T08:41:00Z">
        <w:r w:rsidRPr="00D839FF">
          <w:rPr>
            <w:color w:val="808080"/>
          </w:rPr>
          <w:t>-- TAG-RA</w:t>
        </w:r>
        <w:r>
          <w:rPr>
            <w:color w:val="808080"/>
          </w:rPr>
          <w:t>NDOMACCESSADAPTCONFIG</w:t>
        </w:r>
        <w:r w:rsidRPr="00D839FF">
          <w:rPr>
            <w:color w:val="808080"/>
          </w:rPr>
          <w:t>-START</w:t>
        </w:r>
      </w:ins>
    </w:p>
    <w:p w14:paraId="5804CD5A" w14:textId="77777777" w:rsidR="00C83E3C" w:rsidRPr="00D839FF" w:rsidRDefault="00C83E3C" w:rsidP="00C83E3C">
      <w:pPr>
        <w:pStyle w:val="PL"/>
        <w:rPr>
          <w:ins w:id="15561" w:author="CR#5428r1" w:date="2025-09-23T10:41:00Z" w16du:dateUtc="2025-09-23T08:41:00Z"/>
        </w:rPr>
      </w:pPr>
    </w:p>
    <w:p w14:paraId="4B46DB5F" w14:textId="6EF51CDE" w:rsidR="00C83E3C" w:rsidRPr="00D839FF" w:rsidRDefault="00C83E3C" w:rsidP="00C83E3C">
      <w:pPr>
        <w:pStyle w:val="PL"/>
        <w:rPr>
          <w:ins w:id="15562" w:author="CR#5428r1" w:date="2025-09-23T10:41:00Z" w16du:dateUtc="2025-09-23T08:41:00Z"/>
        </w:rPr>
      </w:pPr>
      <w:ins w:id="15563" w:author="CR#5428r1" w:date="2025-09-23T10:41:00Z" w16du:dateUtc="2025-09-23T08:41:00Z">
        <w:r w:rsidRPr="00D839FF">
          <w:t>R</w:t>
        </w:r>
        <w:r>
          <w:t>andomAccessAdaptConfig</w:t>
        </w:r>
        <w:r w:rsidRPr="00D839FF">
          <w:t>-r1</w:t>
        </w:r>
        <w:r>
          <w:t>9</w:t>
        </w:r>
        <w:r w:rsidRPr="00D839FF">
          <w:t xml:space="preserve"> ::=    </w:t>
        </w:r>
      </w:ins>
      <w:ins w:id="15564" w:author="CR#5428r1" w:date="2025-09-23T10:42:00Z" w16du:dateUtc="2025-09-23T08:42:00Z">
        <w:r>
          <w:t xml:space="preserve">         </w:t>
        </w:r>
      </w:ins>
      <w:ins w:id="15565" w:author="CR#5428r1" w:date="2025-09-23T10:41:00Z" w16du:dateUtc="2025-09-23T08:41:00Z">
        <w:r w:rsidRPr="00D839FF">
          <w:rPr>
            <w:color w:val="993366"/>
          </w:rPr>
          <w:t>SEQUENCE</w:t>
        </w:r>
        <w:r w:rsidRPr="00D839FF">
          <w:t xml:space="preserve"> {</w:t>
        </w:r>
      </w:ins>
    </w:p>
    <w:p w14:paraId="785AB801" w14:textId="49A851D6" w:rsidR="00C83E3C" w:rsidRPr="00FD7039" w:rsidRDefault="00C83E3C" w:rsidP="00C83E3C">
      <w:pPr>
        <w:pStyle w:val="PL"/>
        <w:rPr>
          <w:ins w:id="15566" w:author="CR#5428r1" w:date="2025-09-23T10:41:00Z" w16du:dateUtc="2025-09-23T08:41:00Z"/>
        </w:rPr>
      </w:pPr>
      <w:ins w:id="15567" w:author="CR#5428r1" w:date="2025-09-23T10:41:00Z" w16du:dateUtc="2025-09-23T08:41:00Z">
        <w:r w:rsidRPr="00D839FF">
          <w:t xml:space="preserve">    </w:t>
        </w:r>
        <w:r w:rsidRPr="00FD7039">
          <w:t>prach-ConfigurationIndex</w:t>
        </w:r>
        <w:r w:rsidRPr="00D839FF">
          <w:t>-r1</w:t>
        </w:r>
        <w:r>
          <w:t>9</w:t>
        </w:r>
        <w:r w:rsidRPr="00FD7039">
          <w:t xml:space="preserve">   </w:t>
        </w:r>
      </w:ins>
      <w:ins w:id="15568" w:author="CR#5428r1" w:date="2025-09-23T10:42:00Z" w16du:dateUtc="2025-09-23T08:42:00Z">
        <w:r>
          <w:t xml:space="preserve">    </w:t>
        </w:r>
      </w:ins>
      <w:ins w:id="15569" w:author="CR#5428r1" w:date="2025-09-23T10:41:00Z" w16du:dateUtc="2025-09-23T08:41:00Z">
        <w:r w:rsidRPr="00FD7039">
          <w:t xml:space="preserve">         </w:t>
        </w:r>
        <w:r w:rsidRPr="00FD7039">
          <w:rPr>
            <w:color w:val="993366"/>
          </w:rPr>
          <w:t xml:space="preserve">INTEGER </w:t>
        </w:r>
        <w:r w:rsidRPr="00FD7039">
          <w:t>(0..255),</w:t>
        </w:r>
      </w:ins>
    </w:p>
    <w:p w14:paraId="4B51FF2A" w14:textId="19FAC79D" w:rsidR="00C83E3C" w:rsidRPr="00FD7039" w:rsidRDefault="00C83E3C" w:rsidP="00C83E3C">
      <w:pPr>
        <w:pStyle w:val="PL"/>
        <w:rPr>
          <w:ins w:id="15570" w:author="CR#5428r1" w:date="2025-09-23T10:41:00Z" w16du:dateUtc="2025-09-23T08:41:00Z"/>
        </w:rPr>
      </w:pPr>
      <w:ins w:id="15571" w:author="CR#5428r1" w:date="2025-09-23T10:41:00Z" w16du:dateUtc="2025-09-23T08:41:00Z">
        <w:r w:rsidRPr="00FD7039">
          <w:t xml:space="preserve">    msg1-FDM</w:t>
        </w:r>
        <w:r w:rsidRPr="00D839FF">
          <w:t>-r1</w:t>
        </w:r>
        <w:r>
          <w:t>9</w:t>
        </w:r>
        <w:r w:rsidRPr="00FD7039">
          <w:t xml:space="preserve">                     </w:t>
        </w:r>
      </w:ins>
      <w:ins w:id="15572" w:author="CR#5428r1" w:date="2025-09-23T10:42:00Z" w16du:dateUtc="2025-09-23T08:42:00Z">
        <w:r>
          <w:t xml:space="preserve">    </w:t>
        </w:r>
      </w:ins>
      <w:ins w:id="15573" w:author="CR#5428r1" w:date="2025-09-23T10:41:00Z" w16du:dateUtc="2025-09-23T08:41:00Z">
        <w:r w:rsidRPr="00FD7039">
          <w:t xml:space="preserve">   </w:t>
        </w:r>
      </w:ins>
      <w:ins w:id="15574" w:author="CR#5428r1" w:date="2025-09-23T10:42:00Z" w16du:dateUtc="2025-09-23T08:42:00Z">
        <w:r>
          <w:t xml:space="preserve"> </w:t>
        </w:r>
      </w:ins>
      <w:ins w:id="15575" w:author="CR#5428r1" w:date="2025-09-23T10:41:00Z" w16du:dateUtc="2025-09-23T08:41:00Z">
        <w:r w:rsidRPr="00FD7039">
          <w:t xml:space="preserve">   </w:t>
        </w:r>
        <w:r w:rsidRPr="00FD7039">
          <w:rPr>
            <w:color w:val="993366"/>
          </w:rPr>
          <w:t xml:space="preserve">ENUMERATED </w:t>
        </w:r>
        <w:r w:rsidRPr="00FD7039">
          <w:t>{one, two, four, eight},</w:t>
        </w:r>
      </w:ins>
    </w:p>
    <w:p w14:paraId="23B6D164" w14:textId="4F45E97B" w:rsidR="00C83E3C" w:rsidRPr="00FD7039" w:rsidRDefault="00C83E3C" w:rsidP="00C83E3C">
      <w:pPr>
        <w:pStyle w:val="PL"/>
        <w:rPr>
          <w:ins w:id="15576" w:author="CR#5428r1" w:date="2025-09-23T10:41:00Z" w16du:dateUtc="2025-09-23T08:41:00Z"/>
        </w:rPr>
      </w:pPr>
      <w:ins w:id="15577" w:author="CR#5428r1" w:date="2025-09-23T10:41:00Z" w16du:dateUtc="2025-09-23T08:41:00Z">
        <w:r w:rsidRPr="00FD7039">
          <w:t xml:space="preserve">    msg1-FrequencyStart</w:t>
        </w:r>
        <w:r w:rsidRPr="00D839FF">
          <w:t>-r1</w:t>
        </w:r>
        <w:r>
          <w:t>9</w:t>
        </w:r>
        <w:r w:rsidRPr="00FD7039">
          <w:t xml:space="preserve">          </w:t>
        </w:r>
      </w:ins>
      <w:ins w:id="15578" w:author="CR#5428r1" w:date="2025-09-23T10:42:00Z" w16du:dateUtc="2025-09-23T08:42:00Z">
        <w:r>
          <w:t xml:space="preserve">    </w:t>
        </w:r>
      </w:ins>
      <w:ins w:id="15579" w:author="CR#5428r1" w:date="2025-09-23T10:41:00Z" w16du:dateUtc="2025-09-23T08:41:00Z">
        <w:r w:rsidRPr="00FD7039">
          <w:t xml:space="preserve">      </w:t>
        </w:r>
        <w:r w:rsidRPr="00FD7039">
          <w:rPr>
            <w:color w:val="993366"/>
          </w:rPr>
          <w:t xml:space="preserve"> INTEGER</w:t>
        </w:r>
        <w:r w:rsidRPr="00FD7039">
          <w:t xml:space="preserve"> (0..maxNrofPhysicalResourceBlocks-1),</w:t>
        </w:r>
      </w:ins>
    </w:p>
    <w:p w14:paraId="378BA8B8" w14:textId="2839CBA8" w:rsidR="00C83E3C" w:rsidRPr="00FD7039" w:rsidRDefault="00C83E3C" w:rsidP="00C83E3C">
      <w:pPr>
        <w:pStyle w:val="PL"/>
        <w:rPr>
          <w:ins w:id="15580" w:author="CR#5428r1" w:date="2025-09-23T10:41:00Z" w16du:dateUtc="2025-09-23T08:41:00Z"/>
        </w:rPr>
      </w:pPr>
      <w:ins w:id="15581" w:author="CR#5428r1" w:date="2025-09-23T10:41:00Z" w16du:dateUtc="2025-09-23T08:41:00Z">
        <w:r w:rsidRPr="00FD7039">
          <w:t xml:space="preserve">    prach-SubsetMask-Index-Adaptation</w:t>
        </w:r>
        <w:r w:rsidRPr="00D839FF">
          <w:t>-r1</w:t>
        </w:r>
        <w:r>
          <w:t>9</w:t>
        </w:r>
        <w:r w:rsidRPr="00FD7039">
          <w:t xml:space="preserve">  </w:t>
        </w:r>
      </w:ins>
      <w:ins w:id="15582" w:author="CR#5428r1" w:date="2025-09-23T10:42:00Z" w16du:dateUtc="2025-09-23T08:42:00Z">
        <w:r>
          <w:t xml:space="preserve">    </w:t>
        </w:r>
      </w:ins>
      <w:ins w:id="15583" w:author="CR#5428r1" w:date="2025-09-23T10:41:00Z" w16du:dateUtc="2025-09-23T08:41:00Z">
        <w:r w:rsidRPr="00FD7039">
          <w:t xml:space="preserve"> </w:t>
        </w:r>
        <w:r w:rsidRPr="00FD7039">
          <w:rPr>
            <w:color w:val="993366"/>
          </w:rPr>
          <w:t>ENUMERATED</w:t>
        </w:r>
        <w:r w:rsidRPr="00FD7039">
          <w:t xml:space="preserve"> {one, two, three, four},</w:t>
        </w:r>
      </w:ins>
    </w:p>
    <w:p w14:paraId="03D467F3" w14:textId="77777777" w:rsidR="00C83E3C" w:rsidRPr="00FD7039" w:rsidRDefault="00C83E3C" w:rsidP="00C83E3C">
      <w:pPr>
        <w:pStyle w:val="PL"/>
        <w:rPr>
          <w:ins w:id="15584" w:author="CR#5428r1" w:date="2025-09-23T10:41:00Z" w16du:dateUtc="2025-09-23T08:41:00Z"/>
        </w:rPr>
      </w:pPr>
      <w:ins w:id="15585" w:author="CR#5428r1" w:date="2025-09-23T10:41:00Z" w16du:dateUtc="2025-09-23T08:41:00Z">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ins>
    </w:p>
    <w:p w14:paraId="06A4853C" w14:textId="77777777" w:rsidR="00C83E3C" w:rsidRPr="00FD7039" w:rsidRDefault="00C83E3C" w:rsidP="00C83E3C">
      <w:pPr>
        <w:pStyle w:val="PL"/>
        <w:rPr>
          <w:ins w:id="15586" w:author="CR#5428r1" w:date="2025-09-23T10:41:00Z" w16du:dateUtc="2025-09-23T08:41:00Z"/>
        </w:rPr>
      </w:pPr>
      <w:ins w:id="15587" w:author="CR#5428r1" w:date="2025-09-23T10:41:00Z" w16du:dateUtc="2025-09-23T08:41:00Z">
        <w:r w:rsidRPr="00FD7039">
          <w:t xml:space="preserve">        </w:t>
        </w:r>
        <w:proofErr w:type="spellStart"/>
        <w:r w:rsidRPr="00FD7039">
          <w:t>oneEighth</w:t>
        </w:r>
        <w:proofErr w:type="spellEnd"/>
        <w:r w:rsidRPr="00FD7039">
          <w:t xml:space="preserve">                                   </w:t>
        </w:r>
        <w:r w:rsidRPr="00FD7039">
          <w:rPr>
            <w:color w:val="993366"/>
          </w:rPr>
          <w:t xml:space="preserve">ENUMERATED </w:t>
        </w:r>
        <w:r w:rsidRPr="00FD7039">
          <w:t>{n4,n8,n12,n16,n20,n24,n28,n32,n36,n40,n44,n48,n52,n56,n60,n64},</w:t>
        </w:r>
      </w:ins>
    </w:p>
    <w:p w14:paraId="70980BDC" w14:textId="77777777" w:rsidR="00C83E3C" w:rsidRPr="00FD7039" w:rsidRDefault="00C83E3C" w:rsidP="00C83E3C">
      <w:pPr>
        <w:pStyle w:val="PL"/>
        <w:rPr>
          <w:ins w:id="15588" w:author="CR#5428r1" w:date="2025-09-23T10:41:00Z" w16du:dateUtc="2025-09-23T08:41:00Z"/>
        </w:rPr>
      </w:pPr>
      <w:ins w:id="15589" w:author="CR#5428r1" w:date="2025-09-23T10:41:00Z" w16du:dateUtc="2025-09-23T08:41:00Z">
        <w:r w:rsidRPr="00FD7039">
          <w:t xml:space="preserve">        </w:t>
        </w:r>
        <w:proofErr w:type="spellStart"/>
        <w:r w:rsidRPr="00FD7039">
          <w:t>oneFourth</w:t>
        </w:r>
        <w:proofErr w:type="spellEnd"/>
        <w:r w:rsidRPr="00FD7039">
          <w:t xml:space="preserve">                                  </w:t>
        </w:r>
        <w:r w:rsidRPr="00FD7039">
          <w:rPr>
            <w:color w:val="993366"/>
          </w:rPr>
          <w:t xml:space="preserve"> ENUMERATED</w:t>
        </w:r>
        <w:r w:rsidRPr="00FD7039">
          <w:t xml:space="preserve"> {n4,n8,n12,n16,n20,n24,n28,n32,n36,n40,n44,n48,n52,n56,n60,n64},</w:t>
        </w:r>
      </w:ins>
    </w:p>
    <w:p w14:paraId="140BF88D" w14:textId="77777777" w:rsidR="00C83E3C" w:rsidRPr="00FD7039" w:rsidRDefault="00C83E3C" w:rsidP="00C83E3C">
      <w:pPr>
        <w:pStyle w:val="PL"/>
        <w:rPr>
          <w:ins w:id="15590" w:author="CR#5428r1" w:date="2025-09-23T10:41:00Z" w16du:dateUtc="2025-09-23T08:41:00Z"/>
        </w:rPr>
      </w:pPr>
      <w:ins w:id="15591" w:author="CR#5428r1" w:date="2025-09-23T10:41:00Z" w16du:dateUtc="2025-09-23T08:41:00Z">
        <w:r w:rsidRPr="00FD7039">
          <w:t xml:space="preserve">        </w:t>
        </w:r>
        <w:proofErr w:type="spellStart"/>
        <w:r w:rsidRPr="00FD7039">
          <w:t>oneHalf</w:t>
        </w:r>
        <w:proofErr w:type="spellEnd"/>
        <w:r w:rsidRPr="00FD7039">
          <w:t xml:space="preserve">                                     </w:t>
        </w:r>
        <w:r w:rsidRPr="00FD7039">
          <w:rPr>
            <w:color w:val="993366"/>
          </w:rPr>
          <w:t xml:space="preserve">ENUMERATED </w:t>
        </w:r>
        <w:r w:rsidRPr="00FD7039">
          <w:t>{n4,n8,n12,n16,n20,n24,n28,n32,n36,n40,n44,n48,n52,n56,n60,n64},</w:t>
        </w:r>
      </w:ins>
    </w:p>
    <w:p w14:paraId="2A4AF5FE" w14:textId="77777777" w:rsidR="00C83E3C" w:rsidRPr="00FD7039" w:rsidRDefault="00C83E3C" w:rsidP="00C83E3C">
      <w:pPr>
        <w:pStyle w:val="PL"/>
        <w:rPr>
          <w:ins w:id="15592" w:author="CR#5428r1" w:date="2025-09-23T10:41:00Z" w16du:dateUtc="2025-09-23T08:41:00Z"/>
        </w:rPr>
      </w:pPr>
      <w:ins w:id="15593" w:author="CR#5428r1" w:date="2025-09-23T10:41:00Z" w16du:dateUtc="2025-09-23T08:41:00Z">
        <w:r w:rsidRPr="00FD7039">
          <w:t xml:space="preserve">        one                                         </w:t>
        </w:r>
        <w:r w:rsidRPr="00FD7039">
          <w:rPr>
            <w:color w:val="993366"/>
          </w:rPr>
          <w:t>ENUMERATED</w:t>
        </w:r>
        <w:r w:rsidRPr="00FD7039">
          <w:t xml:space="preserve"> {n4,n8,n12,n16,n20,n24,n28,n32,n36,n40,n44,n48,n52,n56,n60,n64},</w:t>
        </w:r>
      </w:ins>
    </w:p>
    <w:p w14:paraId="18CBD0AA" w14:textId="77777777" w:rsidR="00C83E3C" w:rsidRPr="00FD7039" w:rsidRDefault="00C83E3C" w:rsidP="00C83E3C">
      <w:pPr>
        <w:pStyle w:val="PL"/>
        <w:rPr>
          <w:ins w:id="15594" w:author="CR#5428r1" w:date="2025-09-23T10:41:00Z" w16du:dateUtc="2025-09-23T08:41:00Z"/>
        </w:rPr>
      </w:pPr>
      <w:ins w:id="15595" w:author="CR#5428r1" w:date="2025-09-23T10:41:00Z" w16du:dateUtc="2025-09-23T08:41:00Z">
        <w:r w:rsidRPr="00FD7039">
          <w:t xml:space="preserve">        two                                        </w:t>
        </w:r>
        <w:r w:rsidRPr="00FD7039">
          <w:rPr>
            <w:color w:val="993366"/>
          </w:rPr>
          <w:t xml:space="preserve"> ENUMERATED</w:t>
        </w:r>
        <w:r w:rsidRPr="00FD7039">
          <w:t xml:space="preserve"> {n4,n8,n12,n16,n20,n24,n28,n32},</w:t>
        </w:r>
      </w:ins>
    </w:p>
    <w:p w14:paraId="5E10D6DC" w14:textId="77777777" w:rsidR="00C83E3C" w:rsidRPr="00FD7039" w:rsidRDefault="00C83E3C" w:rsidP="00C83E3C">
      <w:pPr>
        <w:pStyle w:val="PL"/>
        <w:rPr>
          <w:ins w:id="15596" w:author="CR#5428r1" w:date="2025-09-23T10:41:00Z" w16du:dateUtc="2025-09-23T08:41:00Z"/>
        </w:rPr>
      </w:pPr>
      <w:ins w:id="15597" w:author="CR#5428r1" w:date="2025-09-23T10:41:00Z" w16du:dateUtc="2025-09-23T08:41:00Z">
        <w:r w:rsidRPr="00FD7039">
          <w:t xml:space="preserve">        four                                        </w:t>
        </w:r>
        <w:r w:rsidRPr="00FD7039">
          <w:rPr>
            <w:color w:val="993366"/>
          </w:rPr>
          <w:t>INTEGER</w:t>
        </w:r>
        <w:r w:rsidRPr="00FD7039">
          <w:t xml:space="preserve"> (1..16),</w:t>
        </w:r>
      </w:ins>
    </w:p>
    <w:p w14:paraId="470F8C3D" w14:textId="77777777" w:rsidR="00C83E3C" w:rsidRPr="00FD7039" w:rsidRDefault="00C83E3C" w:rsidP="00C83E3C">
      <w:pPr>
        <w:pStyle w:val="PL"/>
        <w:rPr>
          <w:ins w:id="15598" w:author="CR#5428r1" w:date="2025-09-23T10:41:00Z" w16du:dateUtc="2025-09-23T08:41:00Z"/>
        </w:rPr>
      </w:pPr>
      <w:ins w:id="15599" w:author="CR#5428r1" w:date="2025-09-23T10:41:00Z" w16du:dateUtc="2025-09-23T08:41:00Z">
        <w:r w:rsidRPr="00FD7039">
          <w:t xml:space="preserve">        eight                                      </w:t>
        </w:r>
        <w:r w:rsidRPr="00FD7039">
          <w:rPr>
            <w:color w:val="993366"/>
          </w:rPr>
          <w:t xml:space="preserve"> INTEGER</w:t>
        </w:r>
        <w:r w:rsidRPr="00FD7039">
          <w:t xml:space="preserve"> (1..8),</w:t>
        </w:r>
      </w:ins>
    </w:p>
    <w:p w14:paraId="3A83E397" w14:textId="77777777" w:rsidR="00C83E3C" w:rsidRPr="00FD7039" w:rsidRDefault="00C83E3C" w:rsidP="00C83E3C">
      <w:pPr>
        <w:pStyle w:val="PL"/>
        <w:rPr>
          <w:ins w:id="15600" w:author="CR#5428r1" w:date="2025-09-23T10:41:00Z" w16du:dateUtc="2025-09-23T08:41:00Z"/>
        </w:rPr>
      </w:pPr>
      <w:ins w:id="15601" w:author="CR#5428r1" w:date="2025-09-23T10:41:00Z" w16du:dateUtc="2025-09-23T08:41:00Z">
        <w:r w:rsidRPr="00FD7039">
          <w:t xml:space="preserve">        sixteen                                    </w:t>
        </w:r>
        <w:r w:rsidRPr="00FD7039">
          <w:rPr>
            <w:color w:val="993366"/>
          </w:rPr>
          <w:t xml:space="preserve"> INTEGER</w:t>
        </w:r>
        <w:r w:rsidRPr="00FD7039">
          <w:t xml:space="preserve"> (1..4)</w:t>
        </w:r>
      </w:ins>
    </w:p>
    <w:p w14:paraId="70BEF31E" w14:textId="79682A34" w:rsidR="00C83E3C" w:rsidRPr="00FD7039" w:rsidRDefault="00C83E3C" w:rsidP="00C83E3C">
      <w:pPr>
        <w:pStyle w:val="PL"/>
        <w:rPr>
          <w:ins w:id="15602" w:author="CR#5428r1" w:date="2025-09-23T10:41:00Z" w16du:dateUtc="2025-09-23T08:41:00Z"/>
        </w:rPr>
      </w:pPr>
      <w:ins w:id="15603" w:author="CR#5428r1" w:date="2025-09-23T10:41:00Z" w16du:dateUtc="2025-09-23T08:41:00Z">
        <w:r w:rsidRPr="00FD7039">
          <w:t xml:space="preserve">    }                                                                                                             </w:t>
        </w:r>
        <w:r w:rsidRPr="00FD7039">
          <w:rPr>
            <w:color w:val="993366"/>
          </w:rPr>
          <w:t>OPTIONAL</w:t>
        </w:r>
        <w:r w:rsidRPr="00FD7039">
          <w:t xml:space="preserve">,   </w:t>
        </w:r>
        <w:r w:rsidRPr="00FD7039">
          <w:rPr>
            <w:color w:val="808080"/>
          </w:rPr>
          <w:t>-- Need M</w:t>
        </w:r>
      </w:ins>
    </w:p>
    <w:p w14:paraId="6881A8E0" w14:textId="77777777" w:rsidR="00C83E3C" w:rsidRPr="00FD7039" w:rsidRDefault="00C83E3C" w:rsidP="00C83E3C">
      <w:pPr>
        <w:pStyle w:val="PL"/>
        <w:rPr>
          <w:ins w:id="15604" w:author="CR#5428r1" w:date="2025-09-23T10:41:00Z" w16du:dateUtc="2025-09-23T08:41:00Z"/>
        </w:rPr>
      </w:pPr>
      <w:ins w:id="15605" w:author="CR#5428r1" w:date="2025-09-23T10:41:00Z" w16du:dateUtc="2025-09-23T08:41:00Z">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ins>
    </w:p>
    <w:p w14:paraId="513897A1" w14:textId="70402E4F" w:rsidR="00C83E3C" w:rsidRPr="00FD7039" w:rsidRDefault="00C83E3C" w:rsidP="00C83E3C">
      <w:pPr>
        <w:pStyle w:val="PL"/>
        <w:rPr>
          <w:ins w:id="15606" w:author="CR#5428r1" w:date="2025-09-23T10:41:00Z" w16du:dateUtc="2025-09-23T08:41:00Z"/>
          <w:color w:val="808080"/>
        </w:rPr>
      </w:pPr>
      <w:ins w:id="15607" w:author="CR#5428r1" w:date="2025-09-23T10:41:00Z" w16du:dateUtc="2025-09-23T08:41:00Z">
        <w:r w:rsidRPr="00FD7039">
          <w:t xml:space="preserve">    valueKforAssociationPatternPeriodsForPRACH</w:t>
        </w:r>
        <w:r>
          <w:t>-</w:t>
        </w:r>
        <w:r w:rsidRPr="00FD7039">
          <w:t>subsetMask</w:t>
        </w:r>
        <w:r w:rsidRPr="00D839FF">
          <w:t>-r1</w:t>
        </w:r>
        <w:r>
          <w:t>9</w:t>
        </w:r>
        <w:r w:rsidRPr="00FD7039">
          <w:t xml:space="preserve">        </w:t>
        </w:r>
        <w:r w:rsidRPr="00FD7039">
          <w:rPr>
            <w:color w:val="993366"/>
          </w:rPr>
          <w:t xml:space="preserve">ENUMERATED </w:t>
        </w:r>
        <w:r w:rsidRPr="00FD7039">
          <w:t>{</w:t>
        </w:r>
        <w:r>
          <w:t>n</w:t>
        </w:r>
        <w:r w:rsidRPr="00FD7039">
          <w:t xml:space="preserve">2, </w:t>
        </w:r>
        <w:r>
          <w:t>n</w:t>
        </w:r>
        <w:r w:rsidRPr="00FD7039">
          <w:t xml:space="preserve">4, </w:t>
        </w:r>
        <w:r>
          <w:t>n</w:t>
        </w:r>
        <w:r w:rsidRPr="00FD7039">
          <w:t xml:space="preserve">8, </w:t>
        </w:r>
        <w:r>
          <w:t>n</w:t>
        </w:r>
        <w:r w:rsidRPr="00FD7039">
          <w:t xml:space="preserve">16}                 </w:t>
        </w:r>
        <w:r w:rsidRPr="00FD7039">
          <w:rPr>
            <w:color w:val="993366"/>
          </w:rPr>
          <w:t>OPTIONAL</w:t>
        </w:r>
        <w:r>
          <w:rPr>
            <w:color w:val="993366"/>
          </w:rPr>
          <w:t>,</w:t>
        </w:r>
        <w:r w:rsidRPr="00FD7039">
          <w:t xml:space="preserve">   </w:t>
        </w:r>
        <w:r w:rsidRPr="002D4339">
          <w:rPr>
            <w:color w:val="808080"/>
          </w:rPr>
          <w:t>-- Need S</w:t>
        </w:r>
      </w:ins>
    </w:p>
    <w:p w14:paraId="031DD7CE" w14:textId="77777777" w:rsidR="00C83E3C" w:rsidRPr="00FD7039" w:rsidRDefault="00C83E3C" w:rsidP="00C83E3C">
      <w:pPr>
        <w:pStyle w:val="PL"/>
        <w:rPr>
          <w:ins w:id="15608" w:author="CR#5428r1" w:date="2025-09-23T10:41:00Z" w16du:dateUtc="2025-09-23T08:41:00Z"/>
        </w:rPr>
      </w:pPr>
      <w:ins w:id="15609" w:author="CR#5428r1" w:date="2025-09-23T10:41:00Z" w16du:dateUtc="2025-09-23T08:41:00Z">
        <w:r w:rsidRPr="00FD7039">
          <w:t>...</w:t>
        </w:r>
      </w:ins>
    </w:p>
    <w:p w14:paraId="2AECA4EC" w14:textId="77777777" w:rsidR="00C83E3C" w:rsidRDefault="00C83E3C" w:rsidP="00C83E3C">
      <w:pPr>
        <w:pStyle w:val="PL"/>
        <w:rPr>
          <w:ins w:id="15610" w:author="CR#5428r1" w:date="2025-09-23T10:41:00Z" w16du:dateUtc="2025-09-23T08:41:00Z"/>
        </w:rPr>
      </w:pPr>
      <w:ins w:id="15611" w:author="CR#5428r1" w:date="2025-09-23T10:41:00Z" w16du:dateUtc="2025-09-23T08:41:00Z">
        <w:r w:rsidRPr="00FD7039">
          <w:t>}</w:t>
        </w:r>
      </w:ins>
    </w:p>
    <w:p w14:paraId="537FB638" w14:textId="77777777" w:rsidR="00C83E3C" w:rsidRPr="00D839FF" w:rsidRDefault="00C83E3C" w:rsidP="00C83E3C">
      <w:pPr>
        <w:pStyle w:val="PL"/>
        <w:rPr>
          <w:ins w:id="15612" w:author="CR#5428r1" w:date="2025-09-23T10:41:00Z" w16du:dateUtc="2025-09-23T08:41:00Z"/>
        </w:rPr>
      </w:pPr>
    </w:p>
    <w:p w14:paraId="657E73EF" w14:textId="77777777" w:rsidR="00C83E3C" w:rsidRPr="00D839FF" w:rsidRDefault="00C83E3C" w:rsidP="00C83E3C">
      <w:pPr>
        <w:pStyle w:val="PL"/>
        <w:rPr>
          <w:ins w:id="15613" w:author="CR#5428r1" w:date="2025-09-23T10:41:00Z" w16du:dateUtc="2025-09-23T08:41:00Z"/>
          <w:color w:val="808080"/>
        </w:rPr>
      </w:pPr>
      <w:ins w:id="15614" w:author="CR#5428r1" w:date="2025-09-23T10:41:00Z" w16du:dateUtc="2025-09-23T08:41:00Z">
        <w:r w:rsidRPr="00D839FF">
          <w:rPr>
            <w:color w:val="808080"/>
          </w:rPr>
          <w:t>-- TAG-RA</w:t>
        </w:r>
        <w:r>
          <w:rPr>
            <w:color w:val="808080"/>
          </w:rPr>
          <w:t>NDOMACCESSADAPTCONFIG</w:t>
        </w:r>
        <w:r w:rsidRPr="00D839FF">
          <w:rPr>
            <w:color w:val="808080"/>
          </w:rPr>
          <w:t>-STOP</w:t>
        </w:r>
      </w:ins>
    </w:p>
    <w:p w14:paraId="3F327FC0" w14:textId="77777777" w:rsidR="00C83E3C" w:rsidRPr="00D839FF" w:rsidRDefault="00C83E3C" w:rsidP="00C83E3C">
      <w:pPr>
        <w:pStyle w:val="PL"/>
        <w:rPr>
          <w:ins w:id="15615" w:author="CR#5428r1" w:date="2025-09-23T10:41:00Z" w16du:dateUtc="2025-09-23T08:41:00Z"/>
          <w:color w:val="808080"/>
        </w:rPr>
      </w:pPr>
      <w:ins w:id="15616" w:author="CR#5428r1" w:date="2025-09-23T10:41:00Z" w16du:dateUtc="2025-09-23T08:41:00Z">
        <w:r w:rsidRPr="00D839FF">
          <w:rPr>
            <w:color w:val="808080"/>
          </w:rPr>
          <w:t>-- ASN1STOP</w:t>
        </w:r>
      </w:ins>
    </w:p>
    <w:p w14:paraId="0F5BC01F" w14:textId="77777777" w:rsidR="00C83E3C" w:rsidRPr="00D839FF" w:rsidRDefault="00C83E3C" w:rsidP="00C83E3C">
      <w:pPr>
        <w:rPr>
          <w:ins w:id="15617" w:author="CR#5428r1" w:date="2025-09-23T10:41:00Z" w16du:dateUtc="2025-09-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D839FF" w14:paraId="0E1F2A0B" w14:textId="77777777" w:rsidTr="006D7187">
        <w:trPr>
          <w:ins w:id="15618" w:author="CR#5428r1" w:date="2025-09-23T10:41:00Z"/>
        </w:trPr>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D839FF" w:rsidRDefault="00C83E3C" w:rsidP="006D7187">
            <w:pPr>
              <w:pStyle w:val="TAH"/>
              <w:rPr>
                <w:ins w:id="15619" w:author="CR#5428r1" w:date="2025-09-23T10:41:00Z" w16du:dateUtc="2025-09-23T08:41:00Z"/>
                <w:szCs w:val="22"/>
                <w:lang w:eastAsia="sv-SE"/>
              </w:rPr>
            </w:pPr>
            <w:proofErr w:type="spellStart"/>
            <w:ins w:id="15620" w:author="CR#5428r1" w:date="2025-09-23T10:41:00Z" w16du:dateUtc="2025-09-23T08:41:00Z">
              <w:r w:rsidRPr="00D839FF">
                <w:rPr>
                  <w:i/>
                </w:rPr>
                <w:t>R</w:t>
              </w:r>
              <w:r>
                <w:rPr>
                  <w:i/>
                </w:rPr>
                <w:t>andomAccessAdaptConfig</w:t>
              </w:r>
              <w:proofErr w:type="spellEnd"/>
              <w:r w:rsidRPr="00D839FF">
                <w:rPr>
                  <w:i/>
                  <w:szCs w:val="22"/>
                  <w:lang w:eastAsia="sv-SE"/>
                </w:rPr>
                <w:t xml:space="preserve"> </w:t>
              </w:r>
              <w:r w:rsidRPr="00D839FF">
                <w:rPr>
                  <w:szCs w:val="22"/>
                  <w:lang w:eastAsia="sv-SE"/>
                </w:rPr>
                <w:t>field descriptions</w:t>
              </w:r>
            </w:ins>
          </w:p>
        </w:tc>
      </w:tr>
      <w:tr w:rsidR="00C83E3C" w:rsidRPr="00D839FF" w14:paraId="3CA95EE3" w14:textId="77777777" w:rsidTr="006D7187">
        <w:trPr>
          <w:ins w:id="15621" w:author="CR#5428r1" w:date="2025-09-23T10:41:00Z"/>
        </w:trPr>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D839FF" w:rsidRDefault="00C83E3C" w:rsidP="006D7187">
            <w:pPr>
              <w:pStyle w:val="TAL"/>
              <w:rPr>
                <w:ins w:id="15622" w:author="CR#5428r1" w:date="2025-09-23T10:41:00Z" w16du:dateUtc="2025-09-23T08:41:00Z"/>
                <w:szCs w:val="22"/>
                <w:lang w:eastAsia="sv-SE"/>
              </w:rPr>
            </w:pPr>
            <w:proofErr w:type="spellStart"/>
            <w:ins w:id="15623" w:author="CR#5428r1" w:date="2025-09-23T10:41:00Z" w16du:dateUtc="2025-09-23T08:41:00Z">
              <w:r w:rsidRPr="00C74E97">
                <w:rPr>
                  <w:b/>
                  <w:i/>
                  <w:szCs w:val="22"/>
                  <w:lang w:eastAsia="sv-SE"/>
                </w:rPr>
                <w:t>validityDurationForAddlRACH</w:t>
              </w:r>
              <w:proofErr w:type="spellEnd"/>
              <w:r>
                <w:rPr>
                  <w:b/>
                  <w:i/>
                  <w:szCs w:val="22"/>
                  <w:lang w:eastAsia="sv-SE"/>
                </w:rPr>
                <w:t>-</w:t>
              </w:r>
              <w:r w:rsidRPr="00C74E97">
                <w:rPr>
                  <w:b/>
                  <w:i/>
                  <w:szCs w:val="22"/>
                  <w:lang w:eastAsia="sv-SE"/>
                </w:rPr>
                <w:t>Adapt</w:t>
              </w:r>
            </w:ins>
          </w:p>
          <w:p w14:paraId="012D29CD" w14:textId="77777777" w:rsidR="00C83E3C" w:rsidRPr="00D839FF" w:rsidRDefault="00C83E3C" w:rsidP="006D7187">
            <w:pPr>
              <w:pStyle w:val="TAL"/>
              <w:rPr>
                <w:ins w:id="15624" w:author="CR#5428r1" w:date="2025-09-23T10:41:00Z" w16du:dateUtc="2025-09-23T08:41:00Z"/>
                <w:szCs w:val="22"/>
                <w:lang w:eastAsia="sv-SE"/>
              </w:rPr>
            </w:pPr>
            <w:ins w:id="15625" w:author="CR#5428r1" w:date="2025-09-23T10:41:00Z" w16du:dateUtc="2025-09-23T08:41: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C83E3C" w:rsidRPr="00D839FF" w14:paraId="5EF2EDFD" w14:textId="77777777" w:rsidTr="006D7187">
        <w:trPr>
          <w:ins w:id="15626" w:author="CR#5428r1" w:date="2025-09-23T10:41:00Z"/>
        </w:trPr>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D839FF" w:rsidRDefault="00C83E3C" w:rsidP="006D7187">
            <w:pPr>
              <w:pStyle w:val="TAL"/>
              <w:rPr>
                <w:ins w:id="15627" w:author="CR#5428r1" w:date="2025-09-23T10:41:00Z" w16du:dateUtc="2025-09-23T08:41:00Z"/>
                <w:szCs w:val="22"/>
                <w:lang w:eastAsia="sv-SE"/>
              </w:rPr>
            </w:pPr>
            <w:proofErr w:type="spellStart"/>
            <w:ins w:id="15628" w:author="CR#5428r1" w:date="2025-09-23T10:41:00Z" w16du:dateUtc="2025-09-23T08:41:00Z">
              <w:r w:rsidRPr="00C74E97">
                <w:rPr>
                  <w:b/>
                  <w:i/>
                  <w:szCs w:val="22"/>
                  <w:lang w:eastAsia="sv-SE"/>
                </w:rPr>
                <w:t>valueKforAssociationPatternPeriodsForPRACH</w:t>
              </w:r>
              <w:proofErr w:type="spellEnd"/>
            </w:ins>
          </w:p>
          <w:p w14:paraId="502CBA46" w14:textId="3BE11BE7" w:rsidR="00C83E3C" w:rsidRPr="00D839FF" w:rsidRDefault="00C83E3C" w:rsidP="006D7187">
            <w:pPr>
              <w:pStyle w:val="TAL"/>
              <w:rPr>
                <w:ins w:id="15629" w:author="CR#5428r1" w:date="2025-09-23T10:41:00Z" w16du:dateUtc="2025-09-23T08:41:00Z"/>
                <w:szCs w:val="22"/>
                <w:lang w:eastAsia="sv-SE"/>
              </w:rPr>
            </w:pPr>
            <w:ins w:id="15630" w:author="CR#5428r1" w:date="2025-09-23T10:41:00Z" w16du:dateUtc="2025-09-23T08:41:00Z">
              <w:r w:rsidRPr="00C74E97">
                <w:rPr>
                  <w:szCs w:val="22"/>
                  <w:lang w:eastAsia="sv-SE"/>
                </w:rPr>
                <w:t xml:space="preserve">The value of </w:t>
              </w:r>
              <w:proofErr w:type="spellStart"/>
              <w:r w:rsidRPr="00C74E97">
                <w:rPr>
                  <w:szCs w:val="22"/>
                  <w:lang w:eastAsia="sv-SE"/>
                </w:rPr>
                <w:t>Kmask</w:t>
              </w:r>
              <w:proofErr w:type="spellEnd"/>
              <w:r w:rsidRPr="00C74E97">
                <w:rPr>
                  <w:szCs w:val="22"/>
                  <w:lang w:eastAsia="sv-SE"/>
                </w:rPr>
                <w:t xml:space="preserve"> used for mapping of mask index to association periods per </w:t>
              </w:r>
              <w:proofErr w:type="spellStart"/>
              <w:r w:rsidRPr="00C74E97">
                <w:rPr>
                  <w:szCs w:val="22"/>
                  <w:lang w:eastAsia="sv-SE"/>
                </w:rPr>
                <w:t>Kmask</w:t>
              </w:r>
              <w:proofErr w:type="spellEnd"/>
              <w:r w:rsidRPr="00C74E97">
                <w:rPr>
                  <w:szCs w:val="22"/>
                  <w:lang w:eastAsia="sv-SE"/>
                </w:rPr>
                <w:t xml:space="preserve">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tc>
      </w:tr>
    </w:tbl>
    <w:p w14:paraId="62DA39F4" w14:textId="77777777" w:rsidR="00C83E3C" w:rsidRPr="00EE6E73" w:rsidRDefault="00C83E3C" w:rsidP="00394471"/>
    <w:p w14:paraId="1AA59C52" w14:textId="77777777" w:rsidR="00394471" w:rsidRPr="00EE6E73" w:rsidRDefault="00394471" w:rsidP="00394471">
      <w:pPr>
        <w:pStyle w:val="Heading4"/>
      </w:pPr>
      <w:bookmarkStart w:id="15631" w:name="_Toc60777342"/>
      <w:bookmarkStart w:id="15632" w:name="_Toc193446347"/>
      <w:bookmarkStart w:id="15633" w:name="_Toc193452152"/>
      <w:bookmarkStart w:id="15634" w:name="_Toc193463424"/>
      <w:bookmarkStart w:id="15635" w:name="_Toc201295711"/>
      <w:bookmarkStart w:id="15636" w:name="MCCQCTEMPBM_00000431"/>
      <w:r w:rsidRPr="00EE6E73">
        <w:t>–</w:t>
      </w:r>
      <w:r w:rsidRPr="00EE6E73">
        <w:tab/>
      </w:r>
      <w:proofErr w:type="spellStart"/>
      <w:r w:rsidRPr="00EE6E73">
        <w:rPr>
          <w:i/>
        </w:rPr>
        <w:t>RateMatchPattern</w:t>
      </w:r>
      <w:bookmarkEnd w:id="15631"/>
      <w:bookmarkEnd w:id="15632"/>
      <w:bookmarkEnd w:id="15633"/>
      <w:bookmarkEnd w:id="15634"/>
      <w:bookmarkEnd w:id="15635"/>
      <w:proofErr w:type="spellEnd"/>
    </w:p>
    <w:bookmarkEnd w:id="15636"/>
    <w:p w14:paraId="5E6AC8BC" w14:textId="77777777" w:rsidR="00394471" w:rsidRPr="00EE6E73" w:rsidRDefault="00394471" w:rsidP="00394471">
      <w:r w:rsidRPr="00EE6E73">
        <w:t xml:space="preserve">The IE </w:t>
      </w:r>
      <w:proofErr w:type="spellStart"/>
      <w:r w:rsidRPr="00EE6E73">
        <w:rPr>
          <w:i/>
        </w:rPr>
        <w:t>RateMatchPattern</w:t>
      </w:r>
      <w:proofErr w:type="spellEnd"/>
      <w:r w:rsidRPr="00EE6E73">
        <w:t xml:space="preserve"> is used to configure one rate matching pattern for PDSCH, see TS 38.214 [19], clause 5.1.4.1.</w:t>
      </w:r>
    </w:p>
    <w:p w14:paraId="41A3B10F" w14:textId="77777777" w:rsidR="00394471" w:rsidRPr="00EE6E73" w:rsidRDefault="00394471" w:rsidP="00394471">
      <w:pPr>
        <w:pStyle w:val="TH"/>
      </w:pPr>
      <w:proofErr w:type="spellStart"/>
      <w:r w:rsidRPr="00EE6E73">
        <w:rPr>
          <w:i/>
        </w:rPr>
        <w:t>RateMatchPattern</w:t>
      </w:r>
      <w:proofErr w:type="spellEnd"/>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spellStart"/>
      <w:r w:rsidRPr="00EE6E73">
        <w:t>RateMatchPattern</w:t>
      </w:r>
      <w:proofErr w:type="spellEnd"/>
      <w:r w:rsidRPr="00EE6E73">
        <w:t xml:space="preserve">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w:t>
      </w:r>
      <w:proofErr w:type="spellStart"/>
      <w:r w:rsidRPr="00EE6E73">
        <w:t>rateMatchPatternId</w:t>
      </w:r>
      <w:proofErr w:type="spellEnd"/>
      <w:r w:rsidRPr="00EE6E73">
        <w:t xml:space="preserve">                  </w:t>
      </w:r>
      <w:proofErr w:type="spellStart"/>
      <w:r w:rsidRPr="00EE6E73">
        <w:t>RateMatchPatternId</w:t>
      </w:r>
      <w:proofErr w:type="spellEnd"/>
      <w:r w:rsidRPr="00EE6E73">
        <w:t>,</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w:t>
      </w:r>
      <w:proofErr w:type="spellStart"/>
      <w:r w:rsidRPr="00EE6E73">
        <w:t>patternType</w:t>
      </w:r>
      <w:proofErr w:type="spellEnd"/>
      <w:r w:rsidRPr="00EE6E73">
        <w:t xml:space="preserv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w:t>
      </w:r>
      <w:proofErr w:type="spellStart"/>
      <w:r w:rsidRPr="00EE6E73">
        <w:t>resourceBlock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w:t>
      </w:r>
      <w:proofErr w:type="spellStart"/>
      <w:r w:rsidRPr="00EE6E73">
        <w:t>symbolsInResourceBlock</w:t>
      </w:r>
      <w:proofErr w:type="spellEnd"/>
      <w:r w:rsidRPr="00EE6E73">
        <w:t xml:space="preserve">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w:t>
      </w:r>
      <w:proofErr w:type="spellStart"/>
      <w:r w:rsidRPr="00EE6E73">
        <w:t>periodicityAndPattern</w:t>
      </w:r>
      <w:proofErr w:type="spellEnd"/>
      <w:r w:rsidRPr="00EE6E73">
        <w:t xml:space="preserve">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w:t>
      </w:r>
      <w:proofErr w:type="spellStart"/>
      <w:r w:rsidRPr="00EE6E73">
        <w:t>controlResourceSet</w:t>
      </w:r>
      <w:proofErr w:type="spellEnd"/>
      <w:r w:rsidRPr="00EE6E73">
        <w:t xml:space="preserve">                  </w:t>
      </w:r>
      <w:proofErr w:type="spellStart"/>
      <w:r w:rsidRPr="00EE6E73">
        <w:t>ControlResourceSetId</w:t>
      </w:r>
      <w:proofErr w:type="spellEnd"/>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ellLevel</w:t>
      </w:r>
      <w:proofErr w:type="spellEnd"/>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w:t>
      </w:r>
      <w:proofErr w:type="spellStart"/>
      <w:r w:rsidRPr="00EE6E73">
        <w:t>semiStatic</w:t>
      </w:r>
      <w:proofErr w:type="spellEnd"/>
      <w:r w:rsidRPr="00EE6E73">
        <w:t xml:space="preserve">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proofErr w:type="spellStart"/>
            <w:r w:rsidRPr="00EE6E73">
              <w:rPr>
                <w:i/>
                <w:szCs w:val="22"/>
                <w:lang w:eastAsia="sv-SE"/>
              </w:rPr>
              <w:t>RateMatchPattern</w:t>
            </w:r>
            <w:proofErr w:type="spellEnd"/>
            <w:r w:rsidRPr="00EE6E73">
              <w:rPr>
                <w:i/>
                <w:szCs w:val="22"/>
                <w:lang w:eastAsia="sv-SE"/>
              </w:rPr>
              <w:t xml:space="preserve">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proofErr w:type="spellStart"/>
            <w:r w:rsidRPr="00EE6E73">
              <w:rPr>
                <w:i/>
                <w:szCs w:val="22"/>
                <w:lang w:eastAsia="sv-SE"/>
              </w:rPr>
              <w:t>resourceBlocks</w:t>
            </w:r>
            <w:proofErr w:type="spellEnd"/>
            <w:r w:rsidRPr="00EE6E73">
              <w:rPr>
                <w:szCs w:val="22"/>
                <w:lang w:eastAsia="sv-SE"/>
              </w:rPr>
              <w:t xml:space="preserve"> and </w:t>
            </w:r>
            <w:proofErr w:type="spellStart"/>
            <w:r w:rsidRPr="00EE6E73">
              <w:rPr>
                <w:i/>
                <w:szCs w:val="22"/>
                <w:lang w:eastAsia="sv-SE"/>
              </w:rPr>
              <w:t>symbolsInResourceBlock</w:t>
            </w:r>
            <w:proofErr w:type="spellEnd"/>
            <w:r w:rsidRPr="00EE6E73">
              <w:rPr>
                <w:szCs w:val="22"/>
                <w:lang w:eastAsia="sv-SE"/>
              </w:rPr>
              <w:t xml:space="preserve"> to define the rate match pattern within one or two slots, and a third bitmap </w:t>
            </w:r>
            <w:proofErr w:type="spellStart"/>
            <w:r w:rsidRPr="00EE6E73">
              <w:rPr>
                <w:i/>
                <w:szCs w:val="22"/>
                <w:lang w:eastAsia="sv-SE"/>
              </w:rPr>
              <w:t>periodicityAndPattern</w:t>
            </w:r>
            <w:proofErr w:type="spellEnd"/>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proofErr w:type="spellStart"/>
            <w:r w:rsidRPr="00EE6E73">
              <w:rPr>
                <w:b/>
                <w:i/>
                <w:szCs w:val="22"/>
                <w:lang w:eastAsia="sv-SE"/>
              </w:rPr>
              <w:t>controlResourceSet</w:t>
            </w:r>
            <w:proofErr w:type="spellEnd"/>
          </w:p>
          <w:p w14:paraId="20A05A00" w14:textId="77777777" w:rsidR="00394471" w:rsidRPr="00EE6E73" w:rsidRDefault="00394471" w:rsidP="00964CC4">
            <w:pPr>
              <w:pStyle w:val="TAL"/>
              <w:rPr>
                <w:szCs w:val="22"/>
                <w:lang w:eastAsia="sv-SE"/>
              </w:rPr>
            </w:pPr>
            <w:r w:rsidRPr="00EE6E73">
              <w:rPr>
                <w:szCs w:val="22"/>
                <w:lang w:eastAsia="sv-SE"/>
              </w:rPr>
              <w:t xml:space="preserve">This </w:t>
            </w:r>
            <w:proofErr w:type="spellStart"/>
            <w:r w:rsidRPr="00EE6E73">
              <w:rPr>
                <w:szCs w:val="22"/>
                <w:lang w:eastAsia="sv-SE"/>
              </w:rPr>
              <w:t>ControlResourceSet</w:t>
            </w:r>
            <w:proofErr w:type="spellEnd"/>
            <w:r w:rsidRPr="00EE6E73">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proofErr w:type="spellStart"/>
            <w:r w:rsidRPr="00EE6E73">
              <w:rPr>
                <w:b/>
                <w:i/>
                <w:szCs w:val="22"/>
                <w:lang w:eastAsia="sv-SE"/>
              </w:rPr>
              <w:t>periodicityAndPattern</w:t>
            </w:r>
            <w:proofErr w:type="spellEnd"/>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proofErr w:type="spellStart"/>
            <w:r w:rsidRPr="00EE6E73">
              <w:rPr>
                <w:i/>
                <w:szCs w:val="22"/>
                <w:lang w:eastAsia="sv-SE"/>
              </w:rPr>
              <w:t>symbolsInResourceBlock</w:t>
            </w:r>
            <w:proofErr w:type="spellEnd"/>
            <w:r w:rsidRPr="00EE6E73">
              <w:rPr>
                <w:szCs w:val="22"/>
                <w:lang w:eastAsia="sv-SE"/>
              </w:rPr>
              <w:t xml:space="preserve"> and </w:t>
            </w:r>
            <w:proofErr w:type="spellStart"/>
            <w:r w:rsidRPr="00EE6E73">
              <w:rPr>
                <w:i/>
                <w:szCs w:val="22"/>
                <w:lang w:eastAsia="sv-SE"/>
              </w:rPr>
              <w:t>resourceBlocks</w:t>
            </w:r>
            <w:proofErr w:type="spellEnd"/>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proofErr w:type="spellStart"/>
            <w:r w:rsidRPr="00EE6E73">
              <w:rPr>
                <w:b/>
                <w:i/>
                <w:szCs w:val="22"/>
                <w:lang w:eastAsia="sv-SE"/>
              </w:rPr>
              <w:t>resourceBlocks</w:t>
            </w:r>
            <w:proofErr w:type="spellEnd"/>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EE6E73">
              <w:rPr>
                <w:i/>
                <w:szCs w:val="22"/>
                <w:lang w:eastAsia="sv-SE"/>
              </w:rPr>
              <w:t>symbolsInResourceBlock</w:t>
            </w:r>
            <w:proofErr w:type="spellEnd"/>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0AE86640" w14:textId="100591C4" w:rsidR="00394471" w:rsidRPr="00EE6E73" w:rsidRDefault="00394471" w:rsidP="00964CC4">
            <w:pPr>
              <w:pStyle w:val="TAL"/>
              <w:rPr>
                <w:szCs w:val="22"/>
                <w:lang w:eastAsia="sv-SE"/>
              </w:rPr>
            </w:pPr>
            <w:r w:rsidRPr="00EE6E73">
              <w:rPr>
                <w:szCs w:val="22"/>
                <w:lang w:eastAsia="sv-SE"/>
              </w:rPr>
              <w:t xml:space="preserve">The </w:t>
            </w:r>
            <w:proofErr w:type="spellStart"/>
            <w:r w:rsidRPr="00EE6E73">
              <w:rPr>
                <w:szCs w:val="22"/>
                <w:lang w:eastAsia="sv-SE"/>
              </w:rPr>
              <w:t>SubcarrierSpacing</w:t>
            </w:r>
            <w:proofErr w:type="spellEnd"/>
            <w:r w:rsidRPr="00EE6E73">
              <w:rPr>
                <w:szCs w:val="22"/>
                <w:lang w:eastAsia="sv-SE"/>
              </w:rPr>
              <w:t xml:space="preserve">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proofErr w:type="spellStart"/>
            <w:r w:rsidRPr="00EE6E73">
              <w:rPr>
                <w:b/>
                <w:i/>
                <w:szCs w:val="22"/>
                <w:lang w:eastAsia="sv-SE"/>
              </w:rPr>
              <w:t>symbolsInResourceBlock</w:t>
            </w:r>
            <w:proofErr w:type="spellEnd"/>
          </w:p>
          <w:p w14:paraId="571A740B" w14:textId="77777777" w:rsidR="00394471" w:rsidRPr="00EE6E73" w:rsidRDefault="00394471" w:rsidP="00964CC4">
            <w:pPr>
              <w:pStyle w:val="TAL"/>
              <w:rPr>
                <w:szCs w:val="22"/>
                <w:lang w:eastAsia="sv-SE"/>
              </w:rPr>
            </w:pPr>
            <w:r w:rsidRPr="00EE6E73">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EE6E73">
              <w:rPr>
                <w:szCs w:val="22"/>
                <w:lang w:eastAsia="sv-SE"/>
              </w:rPr>
              <w:t>periodicityAndPattern</w:t>
            </w:r>
            <w:proofErr w:type="spellEnd"/>
            <w:r w:rsidRPr="00EE6E73">
              <w:rPr>
                <w:szCs w:val="22"/>
                <w:lang w:eastAsia="sv-SE"/>
              </w:rPr>
              <w:t xml:space="preserve">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proofErr w:type="spellStart"/>
            <w:r w:rsidRPr="00EE6E73">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RateMatchPattern</w:t>
            </w:r>
            <w:proofErr w:type="spellEnd"/>
            <w:r w:rsidRPr="00EE6E73">
              <w:rPr>
                <w:lang w:eastAsia="sv-SE"/>
              </w:rPr>
              <w:t xml:space="preserve"> is defined on cell level. The field is absent when the </w:t>
            </w:r>
            <w:proofErr w:type="spellStart"/>
            <w:r w:rsidRPr="00EE6E73">
              <w:rPr>
                <w:i/>
                <w:lang w:eastAsia="sv-SE"/>
              </w:rPr>
              <w:t>RateMatchPattern</w:t>
            </w:r>
            <w:proofErr w:type="spellEnd"/>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proofErr w:type="spellStart"/>
            <w:r w:rsidRPr="00EE6E73">
              <w:rPr>
                <w:i/>
                <w:lang w:eastAsia="sv-SE"/>
              </w:rPr>
              <w:t>RateMatchPattern</w:t>
            </w:r>
            <w:proofErr w:type="spellEnd"/>
            <w:r w:rsidRPr="00EE6E73">
              <w:rPr>
                <w:lang w:eastAsia="sv-SE"/>
              </w:rPr>
              <w:t xml:space="preserve"> is defined on BWP level, the UE applies the SCS of the BWP</w:t>
            </w:r>
            <w:r w:rsidR="00280BA7" w:rsidRPr="00EE6E73">
              <w:rPr>
                <w:lang w:eastAsia="sv-SE"/>
              </w:rPr>
              <w:t xml:space="preserve"> and if </w:t>
            </w:r>
            <w:proofErr w:type="spellStart"/>
            <w:r w:rsidR="00280BA7" w:rsidRPr="00EE6E73">
              <w:rPr>
                <w:i/>
                <w:lang w:eastAsia="sv-SE"/>
              </w:rPr>
              <w:t>RateMatchPattern</w:t>
            </w:r>
            <w:proofErr w:type="spellEnd"/>
            <w:r w:rsidR="00280BA7" w:rsidRPr="00EE6E73">
              <w:rPr>
                <w:lang w:eastAsia="sv-SE"/>
              </w:rPr>
              <w:t xml:space="preserve"> is defined for MBS broadcast CFR, the UE applies the SCS of the initial BWP</w:t>
            </w:r>
            <w:r w:rsidR="0040224D" w:rsidRPr="00EE6E73">
              <w:rPr>
                <w:lang w:eastAsia="sv-SE"/>
              </w:rPr>
              <w:t xml:space="preserve"> or </w:t>
            </w:r>
            <w:proofErr w:type="spellStart"/>
            <w:r w:rsidR="0040224D" w:rsidRPr="00EE6E73">
              <w:rPr>
                <w:lang w:eastAsia="sv-SE"/>
              </w:rPr>
              <w:t>RedCap</w:t>
            </w:r>
            <w:proofErr w:type="spellEnd"/>
            <w:r w:rsidR="0040224D" w:rsidRPr="00EE6E73">
              <w:rPr>
                <w:lang w:eastAsia="sv-SE"/>
              </w:rPr>
              <w:t xml:space="preserve">-specific initial BWP (if configured) for </w:t>
            </w:r>
            <w:r w:rsidR="00FE7DA5" w:rsidRPr="00EE6E73">
              <w:rPr>
                <w:lang w:eastAsia="sv-SE"/>
              </w:rPr>
              <w:t>(e)</w:t>
            </w:r>
            <w:proofErr w:type="spellStart"/>
            <w:r w:rsidR="0040224D" w:rsidRPr="00EE6E73">
              <w:rPr>
                <w:lang w:eastAsia="sv-SE"/>
              </w:rPr>
              <w:t>RedCap</w:t>
            </w:r>
            <w:proofErr w:type="spellEnd"/>
            <w:r w:rsidR="0040224D" w:rsidRPr="00EE6E73">
              <w:rPr>
                <w:lang w:eastAsia="sv-SE"/>
              </w:rPr>
              <w:t xml:space="preserve">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15637" w:name="_Toc60777343"/>
      <w:bookmarkStart w:id="15638" w:name="_Toc193446348"/>
      <w:bookmarkStart w:id="15639" w:name="_Toc193452153"/>
      <w:bookmarkStart w:id="15640" w:name="_Toc193463425"/>
      <w:bookmarkStart w:id="15641" w:name="_Toc201295712"/>
      <w:bookmarkStart w:id="15642" w:name="MCCQCTEMPBM_00000432"/>
      <w:r w:rsidRPr="00EE6E73">
        <w:t>–</w:t>
      </w:r>
      <w:r w:rsidRPr="00EE6E73">
        <w:tab/>
      </w:r>
      <w:proofErr w:type="spellStart"/>
      <w:r w:rsidRPr="00EE6E73">
        <w:rPr>
          <w:i/>
        </w:rPr>
        <w:t>RateMatchPatternId</w:t>
      </w:r>
      <w:bookmarkEnd w:id="15637"/>
      <w:bookmarkEnd w:id="15638"/>
      <w:bookmarkEnd w:id="15639"/>
      <w:bookmarkEnd w:id="15640"/>
      <w:bookmarkEnd w:id="15641"/>
      <w:proofErr w:type="spellEnd"/>
    </w:p>
    <w:bookmarkEnd w:id="15642"/>
    <w:p w14:paraId="26C5C6FC" w14:textId="68B8D3DF" w:rsidR="00394471" w:rsidRPr="00EE6E73" w:rsidRDefault="00394471" w:rsidP="00394471">
      <w:r w:rsidRPr="00EE6E73">
        <w:t xml:space="preserve">The IE </w:t>
      </w:r>
      <w:proofErr w:type="spellStart"/>
      <w:r w:rsidRPr="00EE6E73">
        <w:rPr>
          <w:i/>
        </w:rPr>
        <w:t>RateMatchPatternId</w:t>
      </w:r>
      <w:proofErr w:type="spellEnd"/>
      <w:r w:rsidRPr="00EE6E73">
        <w:t xml:space="preserve"> identifies one </w:t>
      </w:r>
      <w:proofErr w:type="spellStart"/>
      <w:r w:rsidRPr="00EE6E73">
        <w:rPr>
          <w:i/>
          <w:iCs/>
        </w:rPr>
        <w:t>RateMatch</w:t>
      </w:r>
      <w:r w:rsidR="00DF1A5D" w:rsidRPr="00EE6E73">
        <w:rPr>
          <w:i/>
          <w:iCs/>
        </w:rPr>
        <w:t>P</w:t>
      </w:r>
      <w:r w:rsidRPr="00EE6E73">
        <w:rPr>
          <w:i/>
          <w:iCs/>
        </w:rPr>
        <w:t>attern</w:t>
      </w:r>
      <w:proofErr w:type="spellEnd"/>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proofErr w:type="spellStart"/>
      <w:r w:rsidRPr="00EE6E73">
        <w:rPr>
          <w:i/>
        </w:rPr>
        <w:t>RateMatchPatternId</w:t>
      </w:r>
      <w:proofErr w:type="spellEnd"/>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spellStart"/>
      <w:r w:rsidRPr="00EE6E73">
        <w:t>RateMatchPatternId</w:t>
      </w:r>
      <w:proofErr w:type="spellEnd"/>
      <w:r w:rsidRPr="00EE6E73">
        <w:t xml:space="preserve">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15643" w:name="_Toc60777344"/>
      <w:bookmarkStart w:id="15644" w:name="_Toc193446349"/>
      <w:bookmarkStart w:id="15645" w:name="_Toc193452154"/>
      <w:bookmarkStart w:id="15646" w:name="_Toc193463426"/>
      <w:bookmarkStart w:id="15647" w:name="_Toc201295713"/>
      <w:bookmarkStart w:id="15648" w:name="MCCQCTEMPBM_00000433"/>
      <w:r w:rsidRPr="00EE6E73">
        <w:t>–</w:t>
      </w:r>
      <w:r w:rsidRPr="00EE6E73">
        <w:tab/>
      </w:r>
      <w:proofErr w:type="spellStart"/>
      <w:r w:rsidRPr="00EE6E73">
        <w:rPr>
          <w:i/>
        </w:rPr>
        <w:t>RateMatchPatternLTE</w:t>
      </w:r>
      <w:proofErr w:type="spellEnd"/>
      <w:r w:rsidRPr="00EE6E73">
        <w:rPr>
          <w:i/>
        </w:rPr>
        <w:t>-CRS</w:t>
      </w:r>
      <w:bookmarkEnd w:id="15643"/>
      <w:bookmarkEnd w:id="15644"/>
      <w:bookmarkEnd w:id="15645"/>
      <w:bookmarkEnd w:id="15646"/>
      <w:bookmarkEnd w:id="15647"/>
    </w:p>
    <w:bookmarkEnd w:id="15648"/>
    <w:p w14:paraId="32549CAE" w14:textId="77777777" w:rsidR="00394471" w:rsidRPr="00EE6E73" w:rsidRDefault="00394471" w:rsidP="00394471">
      <w:r w:rsidRPr="00EE6E73">
        <w:t xml:space="preserve">The IE </w:t>
      </w:r>
      <w:proofErr w:type="spellStart"/>
      <w:r w:rsidRPr="00EE6E73">
        <w:rPr>
          <w:i/>
        </w:rPr>
        <w:t>RateMatchPatternLTE</w:t>
      </w:r>
      <w:proofErr w:type="spellEnd"/>
      <w:r w:rsidRPr="00EE6E73">
        <w:rPr>
          <w:i/>
        </w:rPr>
        <w:t>-CRS</w:t>
      </w:r>
      <w:r w:rsidRPr="00EE6E73">
        <w:t xml:space="preserve"> is used to configure a pattern to rate match around LTE CRS. See TS 38.214 [19], clause 5.1.4.2.</w:t>
      </w:r>
    </w:p>
    <w:p w14:paraId="730B95FA" w14:textId="77777777" w:rsidR="00394471" w:rsidRPr="00EE6E73" w:rsidRDefault="00394471" w:rsidP="00394471">
      <w:pPr>
        <w:pStyle w:val="TH"/>
      </w:pPr>
      <w:proofErr w:type="spellStart"/>
      <w:r w:rsidRPr="00EE6E73">
        <w:rPr>
          <w:i/>
        </w:rPr>
        <w:t>RateMatchPatternLTE</w:t>
      </w:r>
      <w:proofErr w:type="spellEnd"/>
      <w:r w:rsidRPr="00EE6E73">
        <w:rPr>
          <w:i/>
        </w:rPr>
        <w:t>-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proofErr w:type="spellStart"/>
      <w:r w:rsidRPr="00EE6E73">
        <w:t>RateMatchPatternLTE</w:t>
      </w:r>
      <w:proofErr w:type="spellEnd"/>
      <w:r w:rsidRPr="00EE6E73">
        <w:t xml:space="preserv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w:t>
      </w:r>
      <w:proofErr w:type="spellStart"/>
      <w:r w:rsidRPr="00EE6E73">
        <w:t>carrierFreqDL</w:t>
      </w:r>
      <w:proofErr w:type="spellEnd"/>
      <w:r w:rsidRPr="00EE6E73">
        <w:t xml:space="preserve">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w:t>
      </w:r>
      <w:proofErr w:type="spellStart"/>
      <w:r w:rsidRPr="00EE6E73">
        <w:t>carrierBandwidthDL</w:t>
      </w:r>
      <w:proofErr w:type="spellEnd"/>
      <w:r w:rsidRPr="00EE6E73">
        <w:t xml:space="preserve">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w:t>
      </w:r>
      <w:proofErr w:type="spellStart"/>
      <w:r w:rsidRPr="00EE6E73">
        <w:t>mbsfn-SubframeConfigList</w:t>
      </w:r>
      <w:proofErr w:type="spellEnd"/>
      <w:r w:rsidRPr="00EE6E73">
        <w:t xml:space="preserve">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w:t>
      </w:r>
      <w:proofErr w:type="spellStart"/>
      <w:r w:rsidRPr="00EE6E73">
        <w:t>nrofCRS</w:t>
      </w:r>
      <w:proofErr w:type="spellEnd"/>
      <w:r w:rsidRPr="00EE6E73">
        <w:t xml:space="preserve">-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w:t>
      </w:r>
      <w:proofErr w:type="spellStart"/>
      <w:r w:rsidRPr="00EE6E73">
        <w:t>RateMatchPatternLTE</w:t>
      </w:r>
      <w:proofErr w:type="spellEnd"/>
      <w:r w:rsidRPr="00EE6E73">
        <w:t>-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RateMatchPatternLTE</w:t>
            </w:r>
            <w:proofErr w:type="spellEnd"/>
            <w:r w:rsidRPr="00EE6E73">
              <w:rPr>
                <w:rFonts w:eastAsia="MS Mincho"/>
                <w:i/>
                <w:szCs w:val="22"/>
                <w:lang w:eastAsia="sv-SE"/>
              </w:rPr>
              <w:t xml:space="preserv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BandwidthDL</w:t>
            </w:r>
            <w:proofErr w:type="spellEnd"/>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FreqDL</w:t>
            </w:r>
            <w:proofErr w:type="spellEnd"/>
          </w:p>
          <w:p w14:paraId="2BFBF313" w14:textId="77777777" w:rsidR="00394471" w:rsidRPr="00EE6E73" w:rsidRDefault="00394471" w:rsidP="00964CC4">
            <w:pPr>
              <w:pStyle w:val="TAL"/>
              <w:rPr>
                <w:rFonts w:eastAsia="MS Mincho"/>
                <w:szCs w:val="22"/>
                <w:lang w:eastAsia="sv-SE"/>
              </w:rPr>
            </w:pPr>
            <w:proofErr w:type="spellStart"/>
            <w:r w:rsidRPr="00EE6E73">
              <w:rPr>
                <w:rFonts w:eastAsia="MS Mincho"/>
                <w:szCs w:val="22"/>
                <w:lang w:eastAsia="sv-SE"/>
              </w:rPr>
              <w:t>Center</w:t>
            </w:r>
            <w:proofErr w:type="spellEnd"/>
            <w:r w:rsidRPr="00EE6E73">
              <w:rPr>
                <w:rFonts w:eastAsia="MS Mincho"/>
                <w:szCs w:val="22"/>
                <w:lang w:eastAsia="sv-SE"/>
              </w:rPr>
              <w:t xml:space="preserve">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mbsfn-SubframeConfigList</w:t>
            </w:r>
            <w:proofErr w:type="spellEnd"/>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CRS</w:t>
            </w:r>
            <w:proofErr w:type="spellEnd"/>
            <w:r w:rsidRPr="00EE6E73">
              <w:rPr>
                <w:rFonts w:eastAsia="MS Mincho"/>
                <w:b/>
                <w:i/>
                <w:szCs w:val="22"/>
                <w:lang w:eastAsia="sv-SE"/>
              </w:rPr>
              <w:t>-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15649" w:name="_Toc193446350"/>
      <w:bookmarkStart w:id="15650" w:name="_Toc193452155"/>
      <w:bookmarkStart w:id="15651" w:name="_Toc193463427"/>
      <w:bookmarkStart w:id="15652" w:name="_Toc201295714"/>
      <w:bookmarkStart w:id="15653" w:name="MCCQCTEMPBM_00000434"/>
      <w:r w:rsidRPr="00EE6E73">
        <w:t>–</w:t>
      </w:r>
      <w:r w:rsidRPr="00EE6E73">
        <w:tab/>
      </w:r>
      <w:proofErr w:type="spellStart"/>
      <w:r w:rsidRPr="00EE6E73">
        <w:rPr>
          <w:i/>
        </w:rPr>
        <w:t>ReferenceConfiguration</w:t>
      </w:r>
      <w:bookmarkEnd w:id="15649"/>
      <w:bookmarkEnd w:id="15650"/>
      <w:bookmarkEnd w:id="15651"/>
      <w:bookmarkEnd w:id="15652"/>
      <w:proofErr w:type="spellEnd"/>
    </w:p>
    <w:bookmarkEnd w:id="15653"/>
    <w:p w14:paraId="25B46D63" w14:textId="77777777" w:rsidR="00D53D7F" w:rsidRPr="00EE6E73" w:rsidRDefault="00D53D7F" w:rsidP="00D53D7F">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proofErr w:type="spellStart"/>
      <w:r w:rsidRPr="00EE6E73">
        <w:rPr>
          <w:i/>
        </w:rPr>
        <w:t>ReferenceConfiguration</w:t>
      </w:r>
      <w:proofErr w:type="spellEnd"/>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15654" w:name="_Toc193446351"/>
      <w:bookmarkStart w:id="15655" w:name="_Toc193452156"/>
      <w:bookmarkStart w:id="15656" w:name="_Toc193463428"/>
      <w:bookmarkStart w:id="15657" w:name="_Toc201295715"/>
      <w:bookmarkStart w:id="15658" w:name="MCCQCTEMPBM_00000435"/>
      <w:r w:rsidRPr="00EE6E73">
        <w:t>–</w:t>
      </w:r>
      <w:r w:rsidRPr="00EE6E73">
        <w:tab/>
      </w:r>
      <w:proofErr w:type="spellStart"/>
      <w:r w:rsidRPr="00EE6E73">
        <w:rPr>
          <w:i/>
        </w:rPr>
        <w:t>ReferenceLocation</w:t>
      </w:r>
      <w:bookmarkEnd w:id="15654"/>
      <w:bookmarkEnd w:id="15655"/>
      <w:bookmarkEnd w:id="15656"/>
      <w:bookmarkEnd w:id="15657"/>
      <w:proofErr w:type="spellEnd"/>
    </w:p>
    <w:bookmarkEnd w:id="15658"/>
    <w:p w14:paraId="44AEA543" w14:textId="77777777" w:rsidR="00771058" w:rsidRPr="00EE6E73" w:rsidRDefault="00771058" w:rsidP="00771058">
      <w:r w:rsidRPr="00EE6E73">
        <w:t xml:space="preserve">The IE </w:t>
      </w:r>
      <w:proofErr w:type="spellStart"/>
      <w:r w:rsidRPr="00EE6E73">
        <w:rPr>
          <w:i/>
        </w:rPr>
        <w:t>ReferenceLocation</w:t>
      </w:r>
      <w:proofErr w:type="spellEnd"/>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proofErr w:type="spellStart"/>
      <w:r w:rsidRPr="00EE6E73">
        <w:rPr>
          <w:i/>
        </w:rPr>
        <w:t>Reference</w:t>
      </w:r>
      <w:r w:rsidR="00697589" w:rsidRPr="00EE6E73">
        <w:rPr>
          <w:i/>
        </w:rPr>
        <w:t>Location</w:t>
      </w:r>
      <w:proofErr w:type="spellEnd"/>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15659" w:name="_Toc60777345"/>
      <w:bookmarkStart w:id="15660" w:name="_Toc193446352"/>
      <w:bookmarkStart w:id="15661" w:name="_Toc193452157"/>
      <w:bookmarkStart w:id="15662" w:name="_Toc193463429"/>
      <w:bookmarkStart w:id="15663" w:name="_Toc201295716"/>
      <w:bookmarkStart w:id="15664" w:name="MCCQCTEMPBM_00000436"/>
      <w:r w:rsidRPr="00EE6E73">
        <w:t>–</w:t>
      </w:r>
      <w:r w:rsidRPr="00EE6E73">
        <w:tab/>
      </w:r>
      <w:proofErr w:type="spellStart"/>
      <w:r w:rsidRPr="00EE6E73">
        <w:rPr>
          <w:i/>
        </w:rPr>
        <w:t>ReferenceTimeInfo</w:t>
      </w:r>
      <w:bookmarkEnd w:id="15659"/>
      <w:bookmarkEnd w:id="15660"/>
      <w:bookmarkEnd w:id="15661"/>
      <w:bookmarkEnd w:id="15662"/>
      <w:bookmarkEnd w:id="15663"/>
      <w:proofErr w:type="spellEnd"/>
    </w:p>
    <w:bookmarkEnd w:id="15664"/>
    <w:p w14:paraId="0A4D0F73" w14:textId="77777777" w:rsidR="00394471" w:rsidRPr="00EE6E73" w:rsidRDefault="00394471" w:rsidP="00394471">
      <w:r w:rsidRPr="00EE6E73">
        <w:t xml:space="preserve">The IE </w:t>
      </w:r>
      <w:proofErr w:type="spellStart"/>
      <w:r w:rsidRPr="00EE6E73">
        <w:rPr>
          <w:i/>
        </w:rPr>
        <w:t>ReferenceTimeInfo</w:t>
      </w:r>
      <w:proofErr w:type="spellEnd"/>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proofErr w:type="spellStart"/>
      <w:r w:rsidRPr="00EE6E73">
        <w:rPr>
          <w:i/>
        </w:rPr>
        <w:t>ReferenceTimeInfo</w:t>
      </w:r>
      <w:proofErr w:type="spellEnd"/>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spellStart"/>
      <w:r w:rsidRPr="00EE6E73">
        <w:t>localClock</w:t>
      </w:r>
      <w:proofErr w:type="spell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xml:space="preserve">-- Cond </w:t>
      </w:r>
      <w:proofErr w:type="spellStart"/>
      <w:r w:rsidRPr="00EE6E73">
        <w:rPr>
          <w:color w:val="808080"/>
        </w:rPr>
        <w:t>RefTime</w:t>
      </w:r>
      <w:proofErr w:type="spellEnd"/>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proofErr w:type="spellStart"/>
            <w:r w:rsidRPr="00EE6E73">
              <w:rPr>
                <w:i/>
                <w:lang w:eastAsia="sv-SE"/>
              </w:rPr>
              <w:t>ReferenceTimeInfo</w:t>
            </w:r>
            <w:proofErr w:type="spellEnd"/>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proofErr w:type="spellStart"/>
            <w:r w:rsidRPr="00EE6E73">
              <w:rPr>
                <w:b/>
                <w:i/>
                <w:lang w:eastAsia="sv-SE"/>
              </w:rPr>
              <w:t>referenceSFN</w:t>
            </w:r>
            <w:proofErr w:type="spellEnd"/>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i/>
                <w:lang w:eastAsia="sv-SE"/>
              </w:rPr>
              <w:t>DLInformationTransfer</w:t>
            </w:r>
            <w:proofErr w:type="spellEnd"/>
            <w:r w:rsidRPr="00EE6E73">
              <w:rPr>
                <w:lang w:eastAsia="sv-SE"/>
              </w:rPr>
              <w:t xml:space="preserve"> message, this field indicates the SFN of </w:t>
            </w:r>
            <w:proofErr w:type="spellStart"/>
            <w:r w:rsidRPr="00EE6E73">
              <w:rPr>
                <w:lang w:eastAsia="sv-SE"/>
              </w:rPr>
              <w:t>PCell</w:t>
            </w:r>
            <w:proofErr w:type="spellEnd"/>
            <w:r w:rsidRPr="00EE6E73">
              <w:rPr>
                <w:lang w:eastAsia="sv-SE"/>
              </w:rPr>
              <w:t>.</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proofErr w:type="spellStart"/>
            <w:r w:rsidR="004E4A9E" w:rsidRPr="00EE6E73">
              <w:rPr>
                <w:i/>
                <w:iCs/>
                <w:lang w:eastAsia="sv-SE"/>
              </w:rPr>
              <w:t>DLInformationTransfer</w:t>
            </w:r>
            <w:proofErr w:type="spellEnd"/>
            <w:r w:rsidR="004E4A9E" w:rsidRPr="00EE6E73">
              <w:rPr>
                <w:lang w:eastAsia="sv-SE"/>
              </w:rPr>
              <w:t xml:space="preserve"> and if UE-side TA PDC is de-activated,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xml:space="preserve">. If included in </w:t>
            </w:r>
            <w:proofErr w:type="spellStart"/>
            <w:r w:rsidR="004E4A9E" w:rsidRPr="00EE6E73">
              <w:rPr>
                <w:i/>
                <w:iCs/>
                <w:lang w:eastAsia="sv-SE"/>
              </w:rPr>
              <w:t>DLInformationTransfer</w:t>
            </w:r>
            <w:proofErr w:type="spellEnd"/>
            <w:r w:rsidR="004E4A9E" w:rsidRPr="00EE6E73">
              <w:rPr>
                <w:lang w:eastAsia="sv-SE"/>
              </w:rPr>
              <w:t xml:space="preserve"> and if UE is requested to transmit UE Rx-Tx time difference measurement,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rFonts w:eastAsia="MS Mincho"/>
                <w:i/>
                <w:lang w:eastAsia="en-GB"/>
              </w:rPr>
              <w:t>DLInformationTransfer</w:t>
            </w:r>
            <w:proofErr w:type="spellEnd"/>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proofErr w:type="spellStart"/>
            <w:r w:rsidRPr="00EE6E73">
              <w:rPr>
                <w:i/>
                <w:lang w:eastAsia="sv-SE"/>
              </w:rPr>
              <w:t>referenceSFN</w:t>
            </w:r>
            <w:proofErr w:type="spellEnd"/>
            <w:r w:rsidRPr="00EE6E73">
              <w:rPr>
                <w:lang w:eastAsia="sv-SE"/>
              </w:rPr>
              <w:t xml:space="preserve">. The UE considers this frame (indicated by </w:t>
            </w:r>
            <w:proofErr w:type="spellStart"/>
            <w:r w:rsidRPr="00EE6E73">
              <w:rPr>
                <w:i/>
                <w:lang w:eastAsia="sv-SE"/>
              </w:rPr>
              <w:t>referenceSFN</w:t>
            </w:r>
            <w:proofErr w:type="spellEnd"/>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proofErr w:type="spellStart"/>
            <w:r w:rsidRPr="00EE6E73">
              <w:rPr>
                <w:i/>
                <w:lang w:eastAsia="sv-SE"/>
              </w:rPr>
              <w:t>valueTag</w:t>
            </w:r>
            <w:proofErr w:type="spellEnd"/>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timeInfoType</w:t>
            </w:r>
            <w:proofErr w:type="spellEnd"/>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proofErr w:type="spellStart"/>
            <w:r w:rsidRPr="00EE6E73">
              <w:rPr>
                <w:rFonts w:eastAsia="Calibri"/>
                <w:i/>
                <w:lang w:eastAsia="sv-SE"/>
              </w:rPr>
              <w:t>timeInfoType</w:t>
            </w:r>
            <w:proofErr w:type="spellEnd"/>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proofErr w:type="spellStart"/>
            <w:r w:rsidRPr="00EE6E73">
              <w:rPr>
                <w:rFonts w:eastAsia="Calibri"/>
                <w:i/>
                <w:lang w:eastAsia="sv-SE"/>
              </w:rPr>
              <w:t>timeInfoType</w:t>
            </w:r>
            <w:proofErr w:type="spellEnd"/>
            <w:r w:rsidRPr="00EE6E73">
              <w:rPr>
                <w:rFonts w:eastAsia="Calibri"/>
                <w:lang w:eastAsia="sv-SE"/>
              </w:rPr>
              <w:t xml:space="preserve"> is set to </w:t>
            </w:r>
            <w:proofErr w:type="spellStart"/>
            <w:r w:rsidRPr="00EE6E73">
              <w:rPr>
                <w:rFonts w:eastAsia="Calibri"/>
                <w:i/>
                <w:lang w:eastAsia="sv-SE"/>
              </w:rPr>
              <w:t>localClock</w:t>
            </w:r>
            <w:proofErr w:type="spellEnd"/>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proofErr w:type="spellStart"/>
            <w:r w:rsidRPr="00EE6E73">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iCs/>
                <w:lang w:eastAsia="sv-SE"/>
              </w:rPr>
              <w:t>r</w:t>
            </w:r>
            <w:r w:rsidRPr="00EE6E73">
              <w:rPr>
                <w:i/>
                <w:lang w:eastAsia="sv-SE"/>
              </w:rPr>
              <w:t>eferenceTimeInfo</w:t>
            </w:r>
            <w:proofErr w:type="spellEnd"/>
            <w:r w:rsidRPr="00EE6E73">
              <w:rPr>
                <w:lang w:eastAsia="sv-SE"/>
              </w:rPr>
              <w:t xml:space="preserve"> is included in </w:t>
            </w:r>
            <w:proofErr w:type="spellStart"/>
            <w:r w:rsidRPr="00EE6E73">
              <w:rPr>
                <w:i/>
                <w:lang w:eastAsia="sv-SE"/>
              </w:rPr>
              <w:t>DLInformationTransfer</w:t>
            </w:r>
            <w:proofErr w:type="spellEnd"/>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15665" w:name="_Toc60777346"/>
      <w:bookmarkStart w:id="15666" w:name="_Toc193446353"/>
      <w:bookmarkStart w:id="15667" w:name="_Toc193452158"/>
      <w:bookmarkStart w:id="15668" w:name="_Toc193463430"/>
      <w:bookmarkStart w:id="15669" w:name="_Toc201295717"/>
      <w:bookmarkStart w:id="15670" w:name="MCCQCTEMPBM_00000437"/>
      <w:r w:rsidRPr="00EE6E73">
        <w:t>–</w:t>
      </w:r>
      <w:r w:rsidRPr="00EE6E73">
        <w:tab/>
      </w:r>
      <w:proofErr w:type="spellStart"/>
      <w:r w:rsidRPr="00EE6E73">
        <w:rPr>
          <w:i/>
        </w:rPr>
        <w:t>RejectWaitTime</w:t>
      </w:r>
      <w:bookmarkEnd w:id="15665"/>
      <w:bookmarkEnd w:id="15666"/>
      <w:bookmarkEnd w:id="15667"/>
      <w:bookmarkEnd w:id="15668"/>
      <w:bookmarkEnd w:id="15669"/>
      <w:proofErr w:type="spellEnd"/>
    </w:p>
    <w:bookmarkEnd w:id="15670"/>
    <w:p w14:paraId="4955C8DD" w14:textId="77777777" w:rsidR="00394471" w:rsidRPr="00EE6E73" w:rsidRDefault="00394471" w:rsidP="00394471">
      <w:r w:rsidRPr="00EE6E73">
        <w:t xml:space="preserve">The IE </w:t>
      </w:r>
      <w:proofErr w:type="spellStart"/>
      <w:r w:rsidRPr="00EE6E73">
        <w:rPr>
          <w:i/>
        </w:rPr>
        <w:t>RejectWaitTime</w:t>
      </w:r>
      <w:proofErr w:type="spellEnd"/>
      <w:r w:rsidRPr="00EE6E73">
        <w:t xml:space="preserve"> is used to provide the value in seconds for timer T302.</w:t>
      </w:r>
    </w:p>
    <w:p w14:paraId="7B0796C1" w14:textId="77777777" w:rsidR="00394471" w:rsidRPr="00EE6E73" w:rsidRDefault="00394471" w:rsidP="00394471">
      <w:pPr>
        <w:pStyle w:val="TH"/>
      </w:pPr>
      <w:proofErr w:type="spellStart"/>
      <w:r w:rsidRPr="00EE6E73">
        <w:rPr>
          <w:i/>
        </w:rPr>
        <w:t>RejectWaitTime</w:t>
      </w:r>
      <w:proofErr w:type="spellEnd"/>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spellStart"/>
      <w:r w:rsidRPr="00EE6E73">
        <w:rPr>
          <w:rFonts w:eastAsia="Batang"/>
        </w:rPr>
        <w:t>RejectWaitTime</w:t>
      </w:r>
      <w:proofErr w:type="spellEnd"/>
      <w:r w:rsidRPr="00EE6E73">
        <w:rPr>
          <w:rFonts w:eastAsia="Batang"/>
        </w:rPr>
        <w:t xml:space="preserv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15671" w:name="_Toc60777347"/>
      <w:bookmarkStart w:id="15672" w:name="_Toc193446354"/>
      <w:bookmarkStart w:id="15673" w:name="_Toc193452159"/>
      <w:bookmarkStart w:id="15674" w:name="_Toc193463431"/>
      <w:bookmarkStart w:id="15675" w:name="_Toc201295718"/>
      <w:bookmarkStart w:id="15676" w:name="MCCQCTEMPBM_00000438"/>
      <w:r w:rsidRPr="00EE6E73">
        <w:t>–</w:t>
      </w:r>
      <w:r w:rsidRPr="00EE6E73">
        <w:tab/>
      </w:r>
      <w:proofErr w:type="spellStart"/>
      <w:r w:rsidRPr="00EE6E73">
        <w:rPr>
          <w:i/>
        </w:rPr>
        <w:t>RepetitionSchemeConfig</w:t>
      </w:r>
      <w:bookmarkEnd w:id="15671"/>
      <w:bookmarkEnd w:id="15672"/>
      <w:bookmarkEnd w:id="15673"/>
      <w:bookmarkEnd w:id="15674"/>
      <w:bookmarkEnd w:id="15675"/>
      <w:proofErr w:type="spellEnd"/>
    </w:p>
    <w:bookmarkEnd w:id="15676"/>
    <w:p w14:paraId="458EED36" w14:textId="77777777" w:rsidR="00394471" w:rsidRPr="00EE6E73" w:rsidRDefault="00394471" w:rsidP="00394471">
      <w:r w:rsidRPr="00EE6E73">
        <w:t xml:space="preserve">The IE </w:t>
      </w:r>
      <w:proofErr w:type="spellStart"/>
      <w:r w:rsidRPr="00EE6E73">
        <w:rPr>
          <w:i/>
          <w:iCs/>
        </w:rPr>
        <w:t>RepetitionSchemeConfig</w:t>
      </w:r>
      <w:proofErr w:type="spellEnd"/>
      <w:r w:rsidRPr="00EE6E73">
        <w:t xml:space="preserve"> is used to configure the UE with repetition schemes as specified in TS 38.214 [19] clause 5.1.</w:t>
      </w:r>
    </w:p>
    <w:p w14:paraId="172F1207" w14:textId="77777777" w:rsidR="00394471" w:rsidRPr="00EE6E73" w:rsidRDefault="00394471" w:rsidP="00394471">
      <w:pPr>
        <w:pStyle w:val="TH"/>
      </w:pPr>
      <w:proofErr w:type="spellStart"/>
      <w:r w:rsidRPr="00EE6E73">
        <w:rPr>
          <w:i/>
        </w:rPr>
        <w:t>RepetitionSchemeConfig</w:t>
      </w:r>
      <w:proofErr w:type="spellEnd"/>
      <w:r w:rsidRPr="00EE6E73">
        <w:rPr>
          <w:i/>
        </w:rPr>
        <w:t xml:space="preserve">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w:t>
      </w:r>
      <w:proofErr w:type="spellStart"/>
      <w:r w:rsidRPr="00EE6E73">
        <w:t>SetupRelease</w:t>
      </w:r>
      <w:proofErr w:type="spellEnd"/>
      <w:r w:rsidRPr="00EE6E73">
        <w:t xml:space="preserve"> { FDM-TDM-r16 },</w:t>
      </w:r>
    </w:p>
    <w:p w14:paraId="61E2ED45" w14:textId="77777777" w:rsidR="00394471" w:rsidRPr="00EE6E73" w:rsidRDefault="00394471" w:rsidP="00EE6E73">
      <w:pPr>
        <w:pStyle w:val="PL"/>
      </w:pPr>
      <w:r w:rsidRPr="00EE6E73">
        <w:t xml:space="preserve">    slotBased-r16                      </w:t>
      </w:r>
      <w:proofErr w:type="spellStart"/>
      <w:r w:rsidRPr="00EE6E73">
        <w:t>SetupRelease</w:t>
      </w:r>
      <w:proofErr w:type="spellEnd"/>
      <w:r w:rsidRPr="00EE6E73">
        <w:t xml:space="preserv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 xml:space="preserve">0                    </w:t>
      </w:r>
      <w:proofErr w:type="spellStart"/>
      <w:r w:rsidRPr="00EE6E73">
        <w:t>SetupRelease</w:t>
      </w:r>
      <w:proofErr w:type="spellEnd"/>
      <w:r w:rsidRPr="00EE6E73">
        <w:t xml:space="preserv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w:t>
      </w:r>
      <w:proofErr w:type="spellStart"/>
      <w:r w:rsidRPr="00EE6E73">
        <w:t>fdmSchemeA</w:t>
      </w:r>
      <w:proofErr w:type="spellEnd"/>
      <w:r w:rsidRPr="00EE6E73">
        <w:t xml:space="preserve">, </w:t>
      </w:r>
      <w:proofErr w:type="spellStart"/>
      <w:r w:rsidRPr="00EE6E73">
        <w:t>fdmSchemeB,tdmSchemeA</w:t>
      </w:r>
      <w:proofErr w:type="spell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proofErr w:type="spellStart"/>
            <w:r w:rsidRPr="00EE6E73">
              <w:rPr>
                <w:i/>
                <w:szCs w:val="22"/>
                <w:lang w:eastAsia="sv-SE"/>
              </w:rPr>
              <w:t>RepetitionSchemeConfig</w:t>
            </w:r>
            <w:proofErr w:type="spellEnd"/>
            <w:r w:rsidRPr="00EE6E73">
              <w:rPr>
                <w:i/>
                <w:szCs w:val="22"/>
                <w:lang w:eastAsia="sv-SE"/>
              </w:rPr>
              <w:t xml:space="preserve">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proofErr w:type="spellStart"/>
            <w:r w:rsidRPr="00EE6E73">
              <w:rPr>
                <w:b/>
                <w:i/>
                <w:szCs w:val="22"/>
                <w:lang w:eastAsia="sv-SE"/>
              </w:rPr>
              <w:t>fdm</w:t>
            </w:r>
            <w:proofErr w:type="spellEnd"/>
            <w:r w:rsidRPr="00EE6E73">
              <w:rPr>
                <w:b/>
                <w:i/>
                <w:szCs w:val="22"/>
                <w:lang w:eastAsia="sv-SE"/>
              </w:rPr>
              <w:t>-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 xml:space="preserve">among </w:t>
            </w:r>
            <w:proofErr w:type="spellStart"/>
            <w:r w:rsidRPr="00EE6E73">
              <w:rPr>
                <w:lang w:eastAsia="sv-SE"/>
              </w:rPr>
              <w:t>fdmSchemeA</w:t>
            </w:r>
            <w:proofErr w:type="spellEnd"/>
            <w:r w:rsidRPr="00EE6E73">
              <w:rPr>
                <w:lang w:eastAsia="sv-SE"/>
              </w:rPr>
              <w:t xml:space="preserve">, </w:t>
            </w:r>
            <w:proofErr w:type="spellStart"/>
            <w:r w:rsidRPr="00EE6E73">
              <w:rPr>
                <w:lang w:eastAsia="sv-SE"/>
              </w:rPr>
              <w:t>fdmSchemeB</w:t>
            </w:r>
            <w:proofErr w:type="spellEnd"/>
            <w:r w:rsidRPr="00EE6E73">
              <w:rPr>
                <w:lang w:eastAsia="sv-SE"/>
              </w:rPr>
              <w:t xml:space="preserve"> and </w:t>
            </w:r>
            <w:proofErr w:type="spellStart"/>
            <w:r w:rsidRPr="00EE6E73">
              <w:rPr>
                <w:lang w:eastAsia="sv-SE"/>
              </w:rPr>
              <w:t>tdmSchemeA</w:t>
            </w:r>
            <w:proofErr w:type="spellEnd"/>
            <w:r w:rsidRPr="00EE6E73">
              <w:rPr>
                <w:lang w:eastAsia="sv-SE"/>
              </w:rPr>
              <w:t xml:space="preserve">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slotBased</w:t>
            </w:r>
            <w:proofErr w:type="spellEnd"/>
            <w:r w:rsidR="004E6449" w:rsidRPr="00EE6E73">
              <w:rPr>
                <w:i/>
                <w:lang w:eastAsia="sv-SE"/>
              </w:rPr>
              <w:t xml:space="preserve">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proofErr w:type="spellStart"/>
            <w:r w:rsidRPr="00EE6E73">
              <w:rPr>
                <w:b/>
                <w:i/>
                <w:szCs w:val="22"/>
                <w:lang w:eastAsia="sv-SE"/>
              </w:rPr>
              <w:t>sequenceOffset</w:t>
            </w:r>
            <w:r w:rsidR="009B0C1E" w:rsidRPr="00EE6E73">
              <w:rPr>
                <w:b/>
                <w:i/>
                <w:szCs w:val="22"/>
                <w:lang w:eastAsia="sv-SE"/>
              </w:rPr>
              <w:t>F</w:t>
            </w:r>
            <w:r w:rsidRPr="00EE6E73">
              <w:rPr>
                <w:b/>
                <w:i/>
                <w:szCs w:val="22"/>
                <w:lang w:eastAsia="sv-SE"/>
              </w:rPr>
              <w:t>orRV</w:t>
            </w:r>
            <w:proofErr w:type="spellEnd"/>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proofErr w:type="spellStart"/>
            <w:r w:rsidRPr="00EE6E73">
              <w:rPr>
                <w:b/>
                <w:i/>
                <w:lang w:eastAsia="sv-SE"/>
              </w:rPr>
              <w:t>slotBased</w:t>
            </w:r>
            <w:proofErr w:type="spellEnd"/>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proofErr w:type="spellStart"/>
            <w:r w:rsidRPr="00EE6E73">
              <w:rPr>
                <w:i/>
                <w:szCs w:val="22"/>
                <w:lang w:eastAsia="sv-SE"/>
              </w:rPr>
              <w:t>repetitionNumber</w:t>
            </w:r>
            <w:proofErr w:type="spellEnd"/>
            <w:r w:rsidRPr="00EE6E73">
              <w:rPr>
                <w:szCs w:val="22"/>
                <w:lang w:eastAsia="sv-SE"/>
              </w:rPr>
              <w:t xml:space="preserve"> is present in IE</w:t>
            </w:r>
            <w:r w:rsidRPr="00EE6E73">
              <w:rPr>
                <w:i/>
                <w:szCs w:val="22"/>
                <w:lang w:eastAsia="sv-SE"/>
              </w:rPr>
              <w:t xml:space="preserve"> PDSCH-</w:t>
            </w:r>
            <w:proofErr w:type="spellStart"/>
            <w:r w:rsidRPr="00EE6E73">
              <w:rPr>
                <w:i/>
                <w:szCs w:val="22"/>
                <w:lang w:eastAsia="sv-SE"/>
              </w:rPr>
              <w:t>TimeDomainResourceAllocationList</w:t>
            </w:r>
            <w:proofErr w:type="spellEnd"/>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fdm</w:t>
            </w:r>
            <w:proofErr w:type="spellEnd"/>
            <w:r w:rsidR="004E6449" w:rsidRPr="00EE6E73">
              <w:rPr>
                <w:i/>
                <w:lang w:eastAsia="sv-SE"/>
              </w:rPr>
              <w:t>-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proofErr w:type="spellStart"/>
            <w:r w:rsidRPr="00EE6E73">
              <w:rPr>
                <w:b/>
                <w:i/>
                <w:lang w:eastAsia="sv-SE"/>
              </w:rPr>
              <w:t>startingSymbolOffsetK</w:t>
            </w:r>
            <w:proofErr w:type="spellEnd"/>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proofErr w:type="spellStart"/>
            <w:r w:rsidRPr="00EE6E73">
              <w:rPr>
                <w:i/>
                <w:szCs w:val="22"/>
                <w:lang w:eastAsia="sv-SE"/>
              </w:rPr>
              <w:t>tdmSchemeA</w:t>
            </w:r>
            <w:proofErr w:type="spellEnd"/>
            <w:r w:rsidRPr="00EE6E73">
              <w:rPr>
                <w:i/>
                <w:szCs w:val="22"/>
                <w:lang w:eastAsia="sv-SE"/>
              </w:rPr>
              <w:t>,</w:t>
            </w:r>
            <w:r w:rsidRPr="00EE6E73">
              <w:rPr>
                <w:szCs w:val="22"/>
                <w:lang w:eastAsia="sv-SE"/>
              </w:rPr>
              <w:t xml:space="preserve"> the parameter </w:t>
            </w:r>
            <w:proofErr w:type="spellStart"/>
            <w:r w:rsidRPr="00EE6E73">
              <w:rPr>
                <w:i/>
                <w:szCs w:val="22"/>
                <w:lang w:eastAsia="sv-SE"/>
              </w:rPr>
              <w:t>startingSymbolOffsetK</w:t>
            </w:r>
            <w:proofErr w:type="spellEnd"/>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proofErr w:type="spellStart"/>
            <w:r w:rsidRPr="00EE6E73">
              <w:rPr>
                <w:b/>
                <w:i/>
                <w:szCs w:val="22"/>
                <w:lang w:eastAsia="sv-SE"/>
              </w:rPr>
              <w:t>tciMapping</w:t>
            </w:r>
            <w:proofErr w:type="spellEnd"/>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15677" w:name="_Toc60777348"/>
      <w:bookmarkStart w:id="15678" w:name="_Toc193446355"/>
      <w:bookmarkStart w:id="15679" w:name="_Toc193452160"/>
      <w:bookmarkStart w:id="15680" w:name="_Toc193463432"/>
      <w:bookmarkStart w:id="15681" w:name="_Toc201295719"/>
      <w:bookmarkStart w:id="15682" w:name="MCCQCTEMPBM_00000439"/>
      <w:r w:rsidRPr="00EE6E73">
        <w:rPr>
          <w:rFonts w:eastAsia="MS Mincho"/>
        </w:rPr>
        <w:t>–</w:t>
      </w:r>
      <w:r w:rsidRPr="00EE6E73">
        <w:rPr>
          <w:rFonts w:eastAsia="MS Mincho"/>
        </w:rPr>
        <w:tab/>
      </w:r>
      <w:proofErr w:type="spellStart"/>
      <w:r w:rsidRPr="00EE6E73">
        <w:rPr>
          <w:rFonts w:eastAsia="MS Mincho"/>
          <w:i/>
        </w:rPr>
        <w:t>ReportConfigId</w:t>
      </w:r>
      <w:bookmarkEnd w:id="15677"/>
      <w:bookmarkEnd w:id="15678"/>
      <w:bookmarkEnd w:id="15679"/>
      <w:bookmarkEnd w:id="15680"/>
      <w:bookmarkEnd w:id="15681"/>
      <w:proofErr w:type="spellEnd"/>
    </w:p>
    <w:bookmarkEnd w:id="15682"/>
    <w:p w14:paraId="567FE4BD" w14:textId="77777777" w:rsidR="00394471" w:rsidRPr="00EE6E73" w:rsidRDefault="00394471" w:rsidP="00394471">
      <w:pPr>
        <w:rPr>
          <w:rFonts w:eastAsia="MS Mincho"/>
        </w:rPr>
      </w:pPr>
      <w:r w:rsidRPr="00EE6E73">
        <w:t xml:space="preserve">The IE </w:t>
      </w:r>
      <w:proofErr w:type="spellStart"/>
      <w:r w:rsidRPr="00EE6E73">
        <w:rPr>
          <w:i/>
        </w:rPr>
        <w:t>ReportConfigId</w:t>
      </w:r>
      <w:proofErr w:type="spellEnd"/>
      <w:r w:rsidRPr="00EE6E73">
        <w:t xml:space="preserve"> is used to identify a measurement reporting configuration.</w:t>
      </w:r>
    </w:p>
    <w:p w14:paraId="0377194E" w14:textId="77777777" w:rsidR="00394471" w:rsidRPr="00EE6E73" w:rsidRDefault="00394471" w:rsidP="00394471">
      <w:pPr>
        <w:pStyle w:val="TH"/>
      </w:pPr>
      <w:proofErr w:type="spellStart"/>
      <w:r w:rsidRPr="00EE6E73">
        <w:rPr>
          <w:i/>
        </w:rPr>
        <w:t>ReportConfigId</w:t>
      </w:r>
      <w:proofErr w:type="spellEnd"/>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spellStart"/>
      <w:r w:rsidRPr="00EE6E73">
        <w:t>ReportConfigId</w:t>
      </w:r>
      <w:proofErr w:type="spellEnd"/>
      <w:r w:rsidRPr="00EE6E73">
        <w:t xml:space="preserve">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15683" w:name="_Toc60777349"/>
      <w:bookmarkStart w:id="15684" w:name="_Toc193446356"/>
      <w:bookmarkStart w:id="15685" w:name="_Toc193452161"/>
      <w:bookmarkStart w:id="15686" w:name="_Toc193463433"/>
      <w:bookmarkStart w:id="15687" w:name="_Toc201295720"/>
      <w:bookmarkStart w:id="15688"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15683"/>
      <w:bookmarkEnd w:id="15684"/>
      <w:bookmarkEnd w:id="15685"/>
      <w:bookmarkEnd w:id="15686"/>
      <w:bookmarkEnd w:id="15687"/>
      <w:proofErr w:type="spellEnd"/>
    </w:p>
    <w:bookmarkEnd w:id="15688"/>
    <w:p w14:paraId="3950145F" w14:textId="4B544DEB" w:rsidR="00394471" w:rsidRPr="00EE6E73" w:rsidRDefault="00394471" w:rsidP="00394471">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r>
      <w:proofErr w:type="spellStart"/>
      <w:r w:rsidRPr="00EE6E73">
        <w:t>PCell</w:t>
      </w:r>
      <w:proofErr w:type="spellEnd"/>
      <w:r w:rsidRPr="00EE6E73">
        <w:t xml:space="preserve"> becomes worse than absolute threshold1 AND Neighbour becomes better than another absolute threshold2;</w:t>
      </w:r>
    </w:p>
    <w:p w14:paraId="697E8E71" w14:textId="77777777" w:rsidR="00BD2D2B" w:rsidRPr="00EE6E73" w:rsidRDefault="00BD2D2B" w:rsidP="00BD2D2B">
      <w:pPr>
        <w:pStyle w:val="B1"/>
      </w:pPr>
      <w:r w:rsidRPr="00EE6E73">
        <w:t xml:space="preserve">Event Y1: </w:t>
      </w:r>
      <w:proofErr w:type="spellStart"/>
      <w:r w:rsidRPr="00EE6E73">
        <w:t>PCell</w:t>
      </w:r>
      <w:proofErr w:type="spellEnd"/>
      <w:r w:rsidRPr="00EE6E73">
        <w:t xml:space="preserve">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proofErr w:type="spellStart"/>
      <w:r w:rsidRPr="00EE6E73">
        <w:rPr>
          <w:bCs/>
          <w:i/>
          <w:iCs/>
        </w:rPr>
        <w:t>ReportConfigInterRAT</w:t>
      </w:r>
      <w:proofErr w:type="spellEnd"/>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w:t>
      </w:r>
      <w:proofErr w:type="spellStart"/>
      <w:r w:rsidRPr="00EE6E73">
        <w:t>PeriodicalReportConfigInterRAT</w:t>
      </w:r>
      <w:proofErr w:type="spellEnd"/>
      <w:r w:rsidRPr="00EE6E73">
        <w:t>,</w:t>
      </w:r>
    </w:p>
    <w:p w14:paraId="6470699F"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4790E230"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3C1EBD48"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w:t>
      </w:r>
      <w:proofErr w:type="spellStart"/>
      <w:r w:rsidRPr="00EE6E73">
        <w:t>MeasTriggerQuantityEUTRA</w:t>
      </w:r>
      <w:proofErr w:type="spellEnd"/>
      <w:r w:rsidRPr="00EE6E73">
        <w:t>,</w:t>
      </w:r>
    </w:p>
    <w:p w14:paraId="4409378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A59A678"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w:t>
      </w:r>
      <w:proofErr w:type="spellStart"/>
      <w:r w:rsidRPr="00EE6E73">
        <w:t>MeasTriggerQuantity</w:t>
      </w:r>
      <w:proofErr w:type="spellEnd"/>
      <w:r w:rsidRPr="00EE6E73">
        <w:t>,</w:t>
      </w:r>
    </w:p>
    <w:p w14:paraId="254829C9" w14:textId="77777777" w:rsidR="00394471" w:rsidRPr="00EE6E73" w:rsidRDefault="00394471" w:rsidP="00EE6E73">
      <w:pPr>
        <w:pStyle w:val="PL"/>
      </w:pPr>
      <w:r w:rsidRPr="00EE6E73">
        <w:t xml:space="preserve">            b2-Threshold2EUTRA                          </w:t>
      </w:r>
      <w:proofErr w:type="spellStart"/>
      <w:r w:rsidRPr="00EE6E73">
        <w:t>MeasTriggerQuantityEUTRA</w:t>
      </w:r>
      <w:proofErr w:type="spellEnd"/>
      <w:r w:rsidRPr="00EE6E73">
        <w:t>,</w:t>
      </w:r>
    </w:p>
    <w:p w14:paraId="5C77B95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9EDB9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w:t>
      </w:r>
      <w:proofErr w:type="spellStart"/>
      <w:r w:rsidRPr="00EE6E73">
        <w:t>MeasTriggerQuantity</w:t>
      </w:r>
      <w:proofErr w:type="spellEnd"/>
      <w:r w:rsidRPr="00EE6E73">
        <w:t>,</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w:t>
      </w:r>
      <w:proofErr w:type="spellStart"/>
      <w:r w:rsidRPr="00EE6E73">
        <w:t>MeasTriggerQuantity</w:t>
      </w:r>
      <w:proofErr w:type="spellEnd"/>
      <w:r w:rsidRPr="00EE6E73">
        <w:t>,</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w:t>
      </w:r>
      <w:proofErr w:type="spellStart"/>
      <w:r w:rsidRPr="00EE6E73">
        <w:t>TimeToTrigger</w:t>
      </w:r>
      <w:proofErr w:type="spellEnd"/>
      <w:r w:rsidRPr="00EE6E73">
        <w:t>,</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839F2A1"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25C6776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FD0A0D3"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364F7C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67D5892C" w:rsidR="002D7FAF" w:rsidRPr="00EE6E73" w:rsidDel="00C83E3C" w:rsidRDefault="002D7FAF" w:rsidP="00EE6E73">
      <w:pPr>
        <w:pStyle w:val="PL"/>
        <w:rPr>
          <w:del w:id="15689" w:author="CR#5428r1" w:date="2025-09-23T10:43:00Z" w16du:dateUtc="2025-09-23T08:43:00Z"/>
        </w:rPr>
      </w:pPr>
    </w:p>
    <w:p w14:paraId="14F7B80C" w14:textId="66DA23D2" w:rsidR="00394471" w:rsidRPr="00EE6E73" w:rsidDel="00C83E3C" w:rsidRDefault="00394471" w:rsidP="00EE6E73">
      <w:pPr>
        <w:pStyle w:val="PL"/>
        <w:rPr>
          <w:del w:id="15690" w:author="CR#5428r1" w:date="2025-09-23T10:43:00Z" w16du:dateUtc="2025-09-23T08:43:00Z"/>
        </w:rPr>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w:t>
      </w:r>
      <w:proofErr w:type="spellStart"/>
      <w:r w:rsidRPr="00EE6E73">
        <w:t>PhysCellId</w:t>
      </w:r>
      <w:proofErr w:type="spellEnd"/>
      <w:r w:rsidRPr="00EE6E73">
        <w:t>,</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w:t>
      </w:r>
      <w:proofErr w:type="spellStart"/>
      <w:r w:rsidRPr="00EE6E73">
        <w:t>OffsetRange</w:t>
      </w:r>
      <w:proofErr w:type="spellEnd"/>
      <w:r w:rsidR="009903BC" w:rsidRPr="00EE6E73">
        <w:t>,</w:t>
      </w:r>
    </w:p>
    <w:p w14:paraId="5074065A" w14:textId="77777777" w:rsidR="009903BC" w:rsidRPr="00EE6E73" w:rsidRDefault="009903BC" w:rsidP="00EE6E73">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proofErr w:type="spellStart"/>
            <w:r w:rsidRPr="00EE6E73">
              <w:rPr>
                <w:i/>
                <w:lang w:eastAsia="sv-SE"/>
              </w:rPr>
              <w:t>ReportCGI</w:t>
            </w:r>
            <w:proofErr w:type="spellEnd"/>
            <w:r w:rsidRPr="00EE6E73">
              <w:rPr>
                <w:i/>
                <w:lang w:eastAsia="sv-SE"/>
              </w:rPr>
              <w:t>-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proofErr w:type="spellStart"/>
            <w:r w:rsidRPr="00EE6E73">
              <w:rPr>
                <w:b/>
                <w:i/>
                <w:szCs w:val="22"/>
                <w:lang w:eastAsia="en-GB"/>
              </w:rPr>
              <w:t>useAutonomousGaps</w:t>
            </w:r>
            <w:proofErr w:type="spellEnd"/>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proofErr w:type="spellStart"/>
            <w:r w:rsidRPr="00EE6E73">
              <w:rPr>
                <w:i/>
                <w:szCs w:val="22"/>
                <w:lang w:eastAsia="sv-SE"/>
              </w:rPr>
              <w:t>EventTriggerConfigInterRAT</w:t>
            </w:r>
            <w:proofErr w:type="spellEnd"/>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proofErr w:type="spellStart"/>
            <w:r w:rsidRPr="00EE6E73">
              <w:rPr>
                <w:b/>
                <w:i/>
                <w:szCs w:val="22"/>
                <w:lang w:eastAsia="ko-KR"/>
              </w:rPr>
              <w:t>bN-ThresholdEUTRA</w:t>
            </w:r>
            <w:proofErr w:type="spellEnd"/>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proofErr w:type="spellStart"/>
            <w:r w:rsidRPr="00EE6E73">
              <w:rPr>
                <w:b/>
                <w:i/>
                <w:szCs w:val="22"/>
                <w:lang w:eastAsia="sv-SE"/>
              </w:rPr>
              <w:t>reportQuantityRelay</w:t>
            </w:r>
            <w:proofErr w:type="spellEnd"/>
          </w:p>
          <w:p w14:paraId="78900E39" w14:textId="5271B527" w:rsidR="005D44A8" w:rsidRPr="00EE6E73" w:rsidRDefault="005D44A8" w:rsidP="005D44A8">
            <w:pPr>
              <w:pStyle w:val="TAL"/>
              <w:rPr>
                <w:b/>
                <w:i/>
                <w:szCs w:val="22"/>
                <w:lang w:eastAsia="sv-SE"/>
              </w:rPr>
            </w:pPr>
            <w:r w:rsidRPr="00EE6E73">
              <w:rPr>
                <w:szCs w:val="22"/>
              </w:rPr>
              <w:t>The L2 U2N Relay UE measurement quantity to be included in measureme</w:t>
            </w:r>
            <w:ins w:id="15691" w:author="CR#5429r3" w:date="2025-09-23T11:48:00Z" w16du:dateUtc="2025-09-23T09:48:00Z">
              <w:r w:rsidR="000679C6">
                <w:rPr>
                  <w:szCs w:val="22"/>
                </w:rPr>
                <w:t>n</w:t>
              </w:r>
            </w:ins>
            <w:r w:rsidRPr="00EE6E73">
              <w:rPr>
                <w:szCs w:val="22"/>
              </w:rPr>
              <w:t>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312C50B6" w14:textId="77777777" w:rsidR="00394471" w:rsidRPr="00EE6E73" w:rsidRDefault="00394471" w:rsidP="00964CC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0C212E50" w14:textId="77777777" w:rsidR="00394471" w:rsidRPr="00EE6E73" w:rsidRDefault="00394471" w:rsidP="00964CC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6FFA5E85" w14:textId="77777777" w:rsidR="00394471" w:rsidRPr="00EE6E73" w:rsidRDefault="00394471" w:rsidP="00964CC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proofErr w:type="spellStart"/>
            <w:r w:rsidRPr="00EE6E73">
              <w:rPr>
                <w:i/>
                <w:szCs w:val="22"/>
                <w:lang w:eastAsia="sv-SE"/>
              </w:rPr>
              <w:t>PeriodicalReportConfigInterRAT</w:t>
            </w:r>
            <w:proofErr w:type="spellEnd"/>
            <w:r w:rsidRPr="00EE6E73">
              <w:rPr>
                <w:i/>
                <w:szCs w:val="22"/>
                <w:lang w:eastAsia="sv-SE"/>
              </w:rPr>
              <w:t xml:space="preserve">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proofErr w:type="spellStart"/>
            <w:r w:rsidRPr="00EE6E73">
              <w:rPr>
                <w:b/>
                <w:i/>
                <w:iCs/>
                <w:szCs w:val="22"/>
                <w:lang w:eastAsia="en-GB"/>
              </w:rPr>
              <w:t>carrierFreq</w:t>
            </w:r>
            <w:proofErr w:type="spellEnd"/>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EUTRA</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InterRAT</w:t>
            </w:r>
            <w:proofErr w:type="spellEnd"/>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15692" w:name="_Toc60777350"/>
      <w:bookmarkStart w:id="15693" w:name="_Toc193446357"/>
      <w:bookmarkStart w:id="15694" w:name="_Toc193452162"/>
      <w:bookmarkStart w:id="15695" w:name="_Toc193463434"/>
      <w:bookmarkStart w:id="15696" w:name="_Toc201295721"/>
      <w:bookmarkStart w:id="15697" w:name="MCCQCTEMPBM_00000441"/>
      <w:r w:rsidRPr="00EE6E73">
        <w:rPr>
          <w:rFonts w:eastAsia="MS Mincho"/>
        </w:rPr>
        <w:t>–</w:t>
      </w:r>
      <w:r w:rsidRPr="00EE6E73">
        <w:rPr>
          <w:rFonts w:eastAsia="MS Mincho"/>
        </w:rPr>
        <w:tab/>
      </w:r>
      <w:proofErr w:type="spellStart"/>
      <w:r w:rsidRPr="00EE6E73">
        <w:rPr>
          <w:rFonts w:eastAsia="MS Mincho"/>
          <w:i/>
        </w:rPr>
        <w:t>ReportConfigNR</w:t>
      </w:r>
      <w:bookmarkEnd w:id="15692"/>
      <w:bookmarkEnd w:id="15693"/>
      <w:bookmarkEnd w:id="15694"/>
      <w:bookmarkEnd w:id="15695"/>
      <w:bookmarkEnd w:id="15696"/>
      <w:proofErr w:type="spellEnd"/>
    </w:p>
    <w:bookmarkEnd w:id="15697"/>
    <w:p w14:paraId="40E48798" w14:textId="71F8D2F4"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 xml:space="preserve">Neighbour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Neighbour/</w:t>
      </w:r>
      <w:proofErr w:type="spellStart"/>
      <w:r w:rsidRPr="00EE6E73">
        <w:t>SCell</w:t>
      </w:r>
      <w:proofErr w:type="spellEnd"/>
      <w:r w:rsidRPr="00EE6E73">
        <w:t xml:space="preserve"> becomes better than another absolute threshold2;</w:t>
      </w:r>
    </w:p>
    <w:p w14:paraId="5C4CA05D" w14:textId="77777777" w:rsidR="00394471" w:rsidRPr="00EE6E73" w:rsidRDefault="00394471" w:rsidP="00394471">
      <w:pPr>
        <w:pStyle w:val="B1"/>
      </w:pPr>
      <w:r w:rsidRPr="00EE6E73">
        <w:t>Event A6:</w:t>
      </w:r>
      <w:r w:rsidRPr="00EE6E73">
        <w:tab/>
        <w:t xml:space="preserve">Neighbour becomes amount of offset better than </w:t>
      </w:r>
      <w:proofErr w:type="spellStart"/>
      <w:r w:rsidRPr="00EE6E73">
        <w:t>SCell</w:t>
      </w:r>
      <w:proofErr w:type="spellEnd"/>
      <w:r w:rsidRPr="00EE6E73">
        <w:t>;</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proofErr w:type="spellStart"/>
      <w:r w:rsidRPr="00EE6E73">
        <w:rPr>
          <w:i/>
          <w:iCs/>
        </w:rPr>
        <w:t>movingReferenceLocation</w:t>
      </w:r>
      <w:proofErr w:type="spellEnd"/>
      <w:r w:rsidRPr="00EE6E73">
        <w:rPr>
          <w:i/>
          <w:iCs/>
        </w:rPr>
        <w:t xml:space="preserve">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proofErr w:type="spellStart"/>
      <w:r w:rsidRPr="00EE6E73">
        <w:rPr>
          <w:i/>
        </w:rPr>
        <w:t>referenceLocation</w:t>
      </w:r>
      <w:proofErr w:type="spellEnd"/>
      <w:r w:rsidRPr="00EE6E73">
        <w:t xml:space="preserve"> </w:t>
      </w:r>
      <w:r w:rsidR="00175935" w:rsidRPr="00EE6E73">
        <w:t xml:space="preserve">and its corresponding satellite ephemeris and epoch time for the </w:t>
      </w:r>
      <w:proofErr w:type="spellStart"/>
      <w:r w:rsidR="00175935" w:rsidRPr="00EE6E73">
        <w:t>neighbor</w:t>
      </w:r>
      <w:proofErr w:type="spellEnd"/>
      <w:r w:rsidR="00175935" w:rsidRPr="00EE6E73">
        <w:t xml:space="preserve"> cell 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313FD044" w:rsidR="00394471" w:rsidRPr="00EE6E73" w:rsidRDefault="00394471" w:rsidP="00394471">
      <w:pPr>
        <w:pStyle w:val="B1"/>
      </w:pPr>
      <w:proofErr w:type="spellStart"/>
      <w:r w:rsidRPr="00EE6E73">
        <w:t>CondEvent</w:t>
      </w:r>
      <w:proofErr w:type="spellEnd"/>
      <w:r w:rsidRPr="00EE6E73">
        <w:t xml:space="preserve"> A3: Conditional reconfiguration candidate </w:t>
      </w:r>
      <w:ins w:id="15698" w:author="CR#5443r2" w:date="2025-09-24T10:22:00Z" w16du:dateUtc="2025-09-24T08:22:00Z">
        <w:r w:rsidR="006D5A5D">
          <w:t>or LTM candidate cell</w:t>
        </w:r>
        <w:r w:rsidR="006D5A5D" w:rsidRPr="00EE6E73">
          <w:t xml:space="preserve"> </w:t>
        </w:r>
      </w:ins>
      <w:r w:rsidRPr="00EE6E73">
        <w:t xml:space="preserve">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68B9A849" w14:textId="4BFDFCE8" w:rsidR="005B7637" w:rsidRPr="00EE6E73" w:rsidRDefault="005B7637" w:rsidP="005B7637">
      <w:pPr>
        <w:pStyle w:val="B1"/>
        <w:rPr>
          <w:rFonts w:eastAsiaTheme="minorEastAsia"/>
        </w:rPr>
      </w:pPr>
      <w:proofErr w:type="spellStart"/>
      <w:r w:rsidRPr="00EE6E73">
        <w:t>CondEvent</w:t>
      </w:r>
      <w:proofErr w:type="spellEnd"/>
      <w:r w:rsidRPr="00EE6E73">
        <w:t xml:space="preserve">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w:t>
      </w:r>
      <w:proofErr w:type="spellStart"/>
      <w:r w:rsidR="00D53D7F" w:rsidRPr="00EE6E73">
        <w:t>PSCell</w:t>
      </w:r>
      <w:proofErr w:type="spellEnd"/>
      <w:r w:rsidR="00D53D7F" w:rsidRPr="00EE6E73">
        <w:t xml:space="preserve"> (i.e., in case it is configured as candidate </w:t>
      </w:r>
      <w:proofErr w:type="spellStart"/>
      <w:r w:rsidR="00D53D7F" w:rsidRPr="00EE6E73">
        <w:t>PSCell</w:t>
      </w:r>
      <w:proofErr w:type="spellEnd"/>
      <w:r w:rsidR="00D53D7F" w:rsidRPr="00EE6E73">
        <w:t xml:space="preserve"> for </w:t>
      </w:r>
      <w:proofErr w:type="spellStart"/>
      <w:r w:rsidR="00D53D7F" w:rsidRPr="00EE6E73">
        <w:t>CondEvent</w:t>
      </w:r>
      <w:proofErr w:type="spellEnd"/>
      <w:r w:rsidR="00D53D7F" w:rsidRPr="00EE6E73">
        <w:t xml:space="preserve"> A4 evaluation) for CHO with candidate SCG(s) case</w:t>
      </w:r>
      <w:r w:rsidRPr="00EE6E73">
        <w:rPr>
          <w:rFonts w:ascii="DengXian" w:eastAsia="DengXian" w:hAnsi="DengXian"/>
        </w:rPr>
        <w:t>;</w:t>
      </w:r>
    </w:p>
    <w:p w14:paraId="58DFA6B5" w14:textId="45745F4A" w:rsidR="00394471" w:rsidRPr="00EE6E73" w:rsidRDefault="00394471" w:rsidP="00394471">
      <w:pPr>
        <w:pStyle w:val="B1"/>
      </w:pPr>
      <w:proofErr w:type="spellStart"/>
      <w:r w:rsidRPr="00EE6E73">
        <w:t>CondEvent</w:t>
      </w:r>
      <w:proofErr w:type="spellEnd"/>
      <w:r w:rsidRPr="00EE6E73">
        <w:t xml:space="preserve"> A5: </w:t>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Conditional reconfiguration candidate </w:t>
      </w:r>
      <w:ins w:id="15699" w:author="CR#5443r2" w:date="2025-09-24T10:22:00Z" w16du:dateUtc="2025-09-24T08:22:00Z">
        <w:r w:rsidR="006D5A5D">
          <w:t>or LTM candidate cell</w:t>
        </w:r>
        <w:r w:rsidR="006D5A5D" w:rsidRPr="00EE6E73">
          <w:t xml:space="preserve"> </w:t>
        </w:r>
      </w:ins>
      <w:r w:rsidRPr="00EE6E73">
        <w:t>becomes better than another absolute threshold2;</w:t>
      </w:r>
    </w:p>
    <w:p w14:paraId="3E74B1E8" w14:textId="77777777" w:rsidR="00503E50" w:rsidRPr="00EE6E73" w:rsidRDefault="005B7637" w:rsidP="00503E50">
      <w:pPr>
        <w:pStyle w:val="B1"/>
      </w:pPr>
      <w:proofErr w:type="spellStart"/>
      <w:r w:rsidRPr="00EE6E73">
        <w:t>CondEvent</w:t>
      </w:r>
      <w:proofErr w:type="spellEnd"/>
      <w:r w:rsidRPr="00EE6E73">
        <w:t xml:space="preserve">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proofErr w:type="spellStart"/>
      <w:r w:rsidRPr="00EE6E73">
        <w:t>CondEvent</w:t>
      </w:r>
      <w:proofErr w:type="spellEnd"/>
      <w:r w:rsidRPr="00EE6E73">
        <w:t xml:space="preserve"> D2: Distance between UE and </w:t>
      </w:r>
      <w:r w:rsidR="00175935" w:rsidRPr="00EE6E73">
        <w:t>the serving cell</w:t>
      </w:r>
      <w:r w:rsidRPr="00EE6E73">
        <w:t xml:space="preserve"> moving reference location determined based on </w:t>
      </w:r>
      <w:proofErr w:type="spellStart"/>
      <w:r w:rsidR="00915E0C" w:rsidRPr="00EE6E73">
        <w:rPr>
          <w:i/>
          <w:iCs/>
        </w:rPr>
        <w:t>movingReferenceLocation</w:t>
      </w:r>
      <w:proofErr w:type="spellEnd"/>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proofErr w:type="spellStart"/>
      <w:r w:rsidRPr="00EE6E73">
        <w:rPr>
          <w:i/>
          <w:iCs/>
        </w:rPr>
        <w:t>referenceLocation</w:t>
      </w:r>
      <w:proofErr w:type="spellEnd"/>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15700" w:name="_Hlk87969184"/>
      <w:proofErr w:type="spellStart"/>
      <w:r w:rsidRPr="00EE6E73">
        <w:t>CondEvent</w:t>
      </w:r>
      <w:proofErr w:type="spellEnd"/>
      <w:r w:rsidRPr="00EE6E73">
        <w:t xml:space="preserve">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15700"/>
    <w:p w14:paraId="3E5D5DF3" w14:textId="77777777" w:rsidR="00840B60" w:rsidRPr="006D0C75" w:rsidRDefault="00840B60" w:rsidP="00840B60">
      <w:pPr>
        <w:pStyle w:val="B1"/>
        <w:rPr>
          <w:ins w:id="15701" w:author="CR#5399r1" w:date="2025-09-21T23:37:00Z" w16du:dateUtc="2025-09-21T21:37:00Z"/>
        </w:rPr>
      </w:pPr>
      <w:proofErr w:type="spellStart"/>
      <w:ins w:id="15702" w:author="CR#5399r1" w:date="2025-09-21T23:37:00Z" w16du:dateUtc="2025-09-21T21:37:00Z">
        <w:r w:rsidRPr="006D0C75">
          <w:t>Cond</w:t>
        </w:r>
        <w:r>
          <w:t>Event</w:t>
        </w:r>
        <w:proofErr w:type="spellEnd"/>
        <w:r>
          <w:t xml:space="preserve"> A3H1:</w:t>
        </w:r>
        <w:r>
          <w:rPr>
            <w:rFonts w:hint="eastAsia"/>
          </w:rPr>
          <w:t xml:space="preserve"> </w:t>
        </w:r>
        <w:r w:rsidRPr="006D0C75">
          <w:t xml:space="preserve">Conditional reconfiguration candidate becomes offset better than </w:t>
        </w:r>
        <w:proofErr w:type="spellStart"/>
        <w:r w:rsidRPr="006D0C75">
          <w:t>SpCell</w:t>
        </w:r>
        <w:proofErr w:type="spellEnd"/>
        <w:r w:rsidRPr="006D0C75">
          <w:t xml:space="preserve"> and the Aerial UE altitude becomes higher than a threshold;</w:t>
        </w:r>
      </w:ins>
    </w:p>
    <w:p w14:paraId="1EE9FDFC" w14:textId="77777777" w:rsidR="00840B60" w:rsidRPr="006D0C75" w:rsidRDefault="00840B60" w:rsidP="00840B60">
      <w:pPr>
        <w:pStyle w:val="B1"/>
        <w:rPr>
          <w:ins w:id="15703" w:author="CR#5399r1" w:date="2025-09-21T23:37:00Z" w16du:dateUtc="2025-09-21T21:37:00Z"/>
        </w:rPr>
      </w:pPr>
      <w:proofErr w:type="spellStart"/>
      <w:ins w:id="15704" w:author="CR#5399r1" w:date="2025-09-21T23:37:00Z" w16du:dateUtc="2025-09-21T21:37:00Z">
        <w:r w:rsidRPr="006D0C75">
          <w:t>Cond</w:t>
        </w:r>
        <w:r>
          <w:t>Event</w:t>
        </w:r>
        <w:proofErr w:type="spellEnd"/>
        <w:r>
          <w:t xml:space="preserve"> A3H2:</w:t>
        </w:r>
        <w:r>
          <w:rPr>
            <w:rFonts w:hint="eastAsia"/>
          </w:rPr>
          <w:t xml:space="preserve"> </w:t>
        </w:r>
        <w:r w:rsidRPr="006D0C75">
          <w:t xml:space="preserve">Conditional reconfiguration candidate becomes offset better than </w:t>
        </w:r>
        <w:proofErr w:type="spellStart"/>
        <w:r w:rsidRPr="006D0C75">
          <w:t>SpCell</w:t>
        </w:r>
        <w:proofErr w:type="spellEnd"/>
        <w:r w:rsidRPr="006D0C75">
          <w:t xml:space="preserve"> and the Aerial UE altitude becomes lower than a threshold;</w:t>
        </w:r>
      </w:ins>
    </w:p>
    <w:p w14:paraId="11C163B2" w14:textId="77777777" w:rsidR="00840B60" w:rsidRPr="006D0C75" w:rsidRDefault="00840B60" w:rsidP="00840B60">
      <w:pPr>
        <w:pStyle w:val="B1"/>
        <w:rPr>
          <w:ins w:id="15705" w:author="CR#5399r1" w:date="2025-09-21T23:37:00Z" w16du:dateUtc="2025-09-21T21:37:00Z"/>
        </w:rPr>
      </w:pPr>
      <w:proofErr w:type="spellStart"/>
      <w:ins w:id="15706" w:author="CR#5399r1" w:date="2025-09-21T23:37:00Z" w16du:dateUtc="2025-09-21T21:37:00Z">
        <w:r w:rsidRPr="006D0C75">
          <w:t>Cond</w:t>
        </w:r>
        <w:r>
          <w:t>Event</w:t>
        </w:r>
        <w:proofErr w:type="spellEnd"/>
        <w:r>
          <w:t xml:space="preserve"> A5H1:</w:t>
        </w:r>
        <w:r>
          <w:rPr>
            <w:rFonts w:hint="eastAsia"/>
          </w:rPr>
          <w:t xml:space="preserve"> </w:t>
        </w:r>
        <w:proofErr w:type="spellStart"/>
        <w:r w:rsidRPr="006D0C75">
          <w:t>SpCell</w:t>
        </w:r>
        <w:proofErr w:type="spellEnd"/>
        <w:r w:rsidRPr="006D0C75">
          <w:t xml:space="preserve"> becomes worse than threshold1 and </w:t>
        </w:r>
        <w:r>
          <w:rPr>
            <w:rFonts w:hint="eastAsia"/>
          </w:rPr>
          <w:t>c</w:t>
        </w:r>
        <w:r w:rsidRPr="006D0C75">
          <w:t>onditional reconfiguration candidate becomes better than threshold2 and the Aerial UE altitude becomes higher than a threshold3;</w:t>
        </w:r>
      </w:ins>
    </w:p>
    <w:p w14:paraId="0DECE68B" w14:textId="77777777" w:rsidR="00840B60" w:rsidRDefault="00840B60" w:rsidP="00840B60">
      <w:pPr>
        <w:pStyle w:val="B1"/>
        <w:rPr>
          <w:ins w:id="15707" w:author="CR#5399r1" w:date="2025-09-21T23:38:00Z" w16du:dateUtc="2025-09-21T21:38:00Z"/>
        </w:rPr>
      </w:pPr>
      <w:proofErr w:type="spellStart"/>
      <w:ins w:id="15708" w:author="CR#5399r1" w:date="2025-09-21T23:37:00Z" w16du:dateUtc="2025-09-21T21:37:00Z">
        <w:r w:rsidRPr="006D0C75">
          <w:t>Cond</w:t>
        </w:r>
        <w:r>
          <w:t>Event</w:t>
        </w:r>
        <w:proofErr w:type="spellEnd"/>
        <w:r>
          <w:t xml:space="preserve"> A5H2:</w:t>
        </w:r>
        <w:r>
          <w:rPr>
            <w:rFonts w:hint="eastAsia"/>
          </w:rPr>
          <w:t xml:space="preserve"> </w:t>
        </w:r>
        <w:proofErr w:type="spellStart"/>
        <w:r w:rsidRPr="006D0C75">
          <w:t>SpCell</w:t>
        </w:r>
        <w:proofErr w:type="spellEnd"/>
        <w:r w:rsidRPr="006D0C75">
          <w:t xml:space="preserve"> becomes worse than threshold1 and </w:t>
        </w:r>
        <w:r>
          <w:rPr>
            <w:rFonts w:hint="eastAsia"/>
          </w:rPr>
          <w:t>c</w:t>
        </w:r>
        <w:r w:rsidRPr="006D0C75">
          <w:t>onditional reconfiguration candidate becomes better than threshold2 and the Aerial UE altitude becomes lower than a threshold3.</w:t>
        </w:r>
      </w:ins>
    </w:p>
    <w:p w14:paraId="196F1234" w14:textId="5EE18D0C" w:rsidR="002D7FAF" w:rsidRPr="00EE6E73" w:rsidRDefault="002D7FAF" w:rsidP="00840B60">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w:t>
      </w:r>
      <w:proofErr w:type="spellStart"/>
      <w:r w:rsidRPr="00EE6E73">
        <w:t>neighboring</w:t>
      </w:r>
      <w:proofErr w:type="spellEnd"/>
      <w:r w:rsidRPr="00EE6E73">
        <w:t xml:space="preserve">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 xml:space="preserve">Neighbour becomes offset better than </w:t>
      </w:r>
      <w:proofErr w:type="spellStart"/>
      <w:r w:rsidRPr="00EE6E73">
        <w:t>SpCell</w:t>
      </w:r>
      <w:proofErr w:type="spellEnd"/>
      <w:r w:rsidRPr="00EE6E73">
        <w:t xml:space="preserve">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 xml:space="preserve">Neighbour becomes offset better than </w:t>
      </w:r>
      <w:proofErr w:type="spellStart"/>
      <w:r w:rsidRPr="00EE6E73">
        <w:t>SpCell</w:t>
      </w:r>
      <w:proofErr w:type="spellEnd"/>
      <w:r w:rsidRPr="00EE6E73">
        <w:t xml:space="preserve">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r>
      <w:proofErr w:type="spellStart"/>
      <w:r w:rsidRPr="00EE6E73">
        <w:t>SpCell</w:t>
      </w:r>
      <w:proofErr w:type="spellEnd"/>
      <w:r w:rsidRPr="00EE6E73">
        <w:t xml:space="preserve">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r>
      <w:proofErr w:type="spellStart"/>
      <w:r w:rsidRPr="00EE6E73">
        <w:t>SpCell</w:t>
      </w:r>
      <w:proofErr w:type="spellEnd"/>
      <w:r w:rsidRPr="00EE6E73">
        <w:t xml:space="preserve"> becomes worse than threshold1 and neighbour becomes better than threshold2 and the Aerial UE altitude becomes lower than a threshold3.</w:t>
      </w:r>
    </w:p>
    <w:p w14:paraId="0D368168" w14:textId="77777777" w:rsidR="00394471" w:rsidRPr="00EE6E73" w:rsidRDefault="00394471" w:rsidP="00394471">
      <w:pPr>
        <w:pStyle w:val="TH"/>
      </w:pPr>
      <w:proofErr w:type="spellStart"/>
      <w:r w:rsidRPr="00EE6E73">
        <w:rPr>
          <w:i/>
        </w:rPr>
        <w:t>ReportConfigNR</w:t>
      </w:r>
      <w:proofErr w:type="spellEnd"/>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spellStart"/>
      <w:r w:rsidRPr="00EE6E73">
        <w:t>ReportConfigNR</w:t>
      </w:r>
      <w:proofErr w:type="spellEnd"/>
      <w:r w:rsidRPr="00EE6E73">
        <w:t xml:space="preserve">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w:t>
      </w:r>
      <w:proofErr w:type="spellStart"/>
      <w:r w:rsidRPr="00EE6E73">
        <w:t>PeriodicalReportConfig</w:t>
      </w:r>
      <w:proofErr w:type="spellEnd"/>
      <w:r w:rsidRPr="00EE6E73">
        <w:t>,</w:t>
      </w:r>
    </w:p>
    <w:p w14:paraId="63EC6737"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w:t>
      </w:r>
      <w:proofErr w:type="spellEnd"/>
      <w:r w:rsidRPr="00EE6E73">
        <w:t>,</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w:t>
      </w:r>
    </w:p>
    <w:p w14:paraId="0FF79CE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NR,</w:t>
      </w:r>
    </w:p>
    <w:p w14:paraId="294BF45C" w14:textId="77777777" w:rsidR="00394471" w:rsidRPr="00EE6E73" w:rsidRDefault="00394471" w:rsidP="00EE6E73">
      <w:pPr>
        <w:pStyle w:val="PL"/>
      </w:pPr>
      <w:r w:rsidRPr="00EE6E73">
        <w:t xml:space="preserve">        condTriggerConfig-r16                       </w:t>
      </w:r>
      <w:proofErr w:type="spellStart"/>
      <w:r w:rsidRPr="00EE6E73">
        <w:t>CondTriggerConfig-r16</w:t>
      </w:r>
      <w:proofErr w:type="spellEnd"/>
      <w:r w:rsidRPr="00EE6E73">
        <w:t>,</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w:t>
      </w:r>
      <w:proofErr w:type="spellStart"/>
      <w:r w:rsidRPr="00EE6E73">
        <w:t>RxTxPeriodical-r17</w:t>
      </w:r>
      <w:proofErr w:type="spellEnd"/>
      <w:r w:rsidR="0080764F" w:rsidRPr="00EE6E73">
        <w:t>,</w:t>
      </w:r>
    </w:p>
    <w:p w14:paraId="70B769CC" w14:textId="5A7847B9" w:rsidR="00394471" w:rsidRPr="00EE6E73" w:rsidRDefault="0080764F" w:rsidP="00EE6E73">
      <w:pPr>
        <w:pStyle w:val="PL"/>
      </w:pPr>
      <w:r w:rsidRPr="00EE6E73">
        <w:t xml:space="preserve">        reportOnScellActivation-r18                 </w:t>
      </w:r>
      <w:proofErr w:type="spellStart"/>
      <w:r w:rsidRPr="00EE6E73">
        <w:t>ReportOnScellActivation-r18</w:t>
      </w:r>
      <w:proofErr w:type="spellEnd"/>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spellStart"/>
      <w:r w:rsidRPr="00EE6E73">
        <w:t>ReportCGI</w:t>
      </w:r>
      <w:proofErr w:type="spellEnd"/>
      <w:r w:rsidRPr="00EE6E73">
        <w:t xml:space="preserve">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32B651DE" w:rsidR="00394471" w:rsidRPr="00EE6E73" w:rsidDel="00C83E3C" w:rsidRDefault="00394471" w:rsidP="00EE6E73">
      <w:pPr>
        <w:pStyle w:val="PL"/>
        <w:rPr>
          <w:del w:id="15709" w:author="CR#5428r1" w:date="2025-09-23T10:43:00Z" w16du:dateUtc="2025-09-23T08:43:00Z"/>
        </w:rPr>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proofErr w:type="spellStart"/>
      <w:r w:rsidRPr="00EE6E73">
        <w:t>ReportSFTD</w:t>
      </w:r>
      <w:proofErr w:type="spellEnd"/>
      <w:r w:rsidRPr="00EE6E73">
        <w:t xml:space="preserve">-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Meas                  </w:t>
      </w:r>
      <w:r w:rsidRPr="00EE6E73">
        <w:rPr>
          <w:color w:val="993366"/>
        </w:rPr>
        <w:t>BOOLEAN</w:t>
      </w:r>
      <w:r w:rsidRPr="00EE6E73">
        <w:t>,</w:t>
      </w:r>
    </w:p>
    <w:p w14:paraId="5C136EB3"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w:t>
      </w:r>
      <w:proofErr w:type="spellStart"/>
      <w:r w:rsidRPr="00EE6E73">
        <w:t>reportSFTD-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SFTD-</w:t>
      </w:r>
      <w:proofErr w:type="spellStart"/>
      <w:r w:rsidRPr="00EE6E73">
        <w:t>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w:t>
      </w:r>
      <w:proofErr w:type="spellStart"/>
      <w:r w:rsidRPr="00EE6E73">
        <w:t>cellsForWhichToReportSFT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w:t>
      </w:r>
      <w:proofErr w:type="spellStart"/>
      <w:r w:rsidRPr="00EE6E73">
        <w:t>condEventId</w:t>
      </w:r>
      <w:proofErr w:type="spellEnd"/>
      <w:r w:rsidRPr="00EE6E73">
        <w:t xml:space="preserve">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2BFC81DF"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10F24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45AF4E6F"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7160D81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2B4E7CB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w:t>
      </w:r>
      <w:proofErr w:type="spellStart"/>
      <w:r w:rsidRPr="00EE6E73">
        <w:t>MeasTriggerQuantity</w:t>
      </w:r>
      <w:proofErr w:type="spellEnd"/>
      <w:r w:rsidRPr="00EE6E73">
        <w:t>,</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w:t>
      </w:r>
      <w:proofErr w:type="spellStart"/>
      <w:r w:rsidRPr="00EE6E73">
        <w:t>TimeToTrigger</w:t>
      </w:r>
      <w:proofErr w:type="spellEnd"/>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 xml:space="preserve">-r17           </w:t>
      </w:r>
      <w:proofErr w:type="spellStart"/>
      <w:r w:rsidRPr="00EE6E73">
        <w:t>HysteresisLocation-r17</w:t>
      </w:r>
      <w:proofErr w:type="spellEnd"/>
      <w:r w:rsidRPr="00EE6E73">
        <w:t>,</w:t>
      </w:r>
    </w:p>
    <w:p w14:paraId="590F0AAC" w14:textId="59659DE4" w:rsidR="005B7637" w:rsidRPr="00EE6E73" w:rsidRDefault="005B7637" w:rsidP="00EE6E73">
      <w:pPr>
        <w:pStyle w:val="PL"/>
      </w:pPr>
      <w:r w:rsidRPr="00EE6E73">
        <w:t xml:space="preserve">            timeToTrigger-r17                </w:t>
      </w:r>
      <w:proofErr w:type="spellStart"/>
      <w:r w:rsidRPr="00EE6E73">
        <w:t>TimeToTrigger</w:t>
      </w:r>
      <w:proofErr w:type="spellEnd"/>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w:t>
      </w:r>
      <w:proofErr w:type="spellStart"/>
      <w:r w:rsidRPr="00EE6E73">
        <w:t>TimeToTrigger</w:t>
      </w:r>
      <w:proofErr w:type="spellEnd"/>
    </w:p>
    <w:p w14:paraId="76C4F7B7" w14:textId="77777777" w:rsidR="00252DF4" w:rsidRDefault="00503E50" w:rsidP="00252DF4">
      <w:pPr>
        <w:pStyle w:val="PL"/>
        <w:rPr>
          <w:ins w:id="15710" w:author="CR#5399r1" w:date="2025-09-21T23:38:00Z" w16du:dateUtc="2025-09-21T21:38:00Z"/>
        </w:rPr>
      </w:pPr>
      <w:r w:rsidRPr="00EE6E73">
        <w:t xml:space="preserve">        }</w:t>
      </w:r>
      <w:ins w:id="15711" w:author="CR#5399r1" w:date="2025-09-21T23:38:00Z" w16du:dateUtc="2025-09-21T21:38:00Z">
        <w:r w:rsidR="00252DF4">
          <w:t>,</w:t>
        </w:r>
      </w:ins>
    </w:p>
    <w:p w14:paraId="7D601E3D" w14:textId="0CAA2907" w:rsidR="00252DF4" w:rsidRDefault="00252DF4" w:rsidP="00252DF4">
      <w:pPr>
        <w:pStyle w:val="PL"/>
        <w:rPr>
          <w:ins w:id="15712" w:author="CR#5399r1" w:date="2025-09-21T23:38:00Z" w16du:dateUtc="2025-09-21T21:38:00Z"/>
        </w:rPr>
      </w:pPr>
      <w:ins w:id="15713" w:author="CR#5399r1" w:date="2025-09-21T23:39:00Z" w16du:dateUtc="2025-09-21T21:39:00Z">
        <w:r>
          <w:t xml:space="preserve">        </w:t>
        </w:r>
      </w:ins>
      <w:ins w:id="15714" w:author="CR#5399r1" w:date="2025-09-21T23:38:00Z" w16du:dateUtc="2025-09-21T21:38:00Z">
        <w:r>
          <w:t>condEventA3H1-r19                SEQUENCE {</w:t>
        </w:r>
      </w:ins>
    </w:p>
    <w:p w14:paraId="6B75069D" w14:textId="7DC6B4EB" w:rsidR="00252DF4" w:rsidRDefault="00252DF4" w:rsidP="00252DF4">
      <w:pPr>
        <w:pStyle w:val="PL"/>
        <w:rPr>
          <w:ins w:id="15715" w:author="CR#5399r1" w:date="2025-09-21T23:38:00Z" w16du:dateUtc="2025-09-21T21:38:00Z"/>
        </w:rPr>
      </w:pPr>
      <w:ins w:id="15716" w:author="CR#5399r1" w:date="2025-09-21T23:38:00Z" w16du:dateUtc="2025-09-21T21:38:00Z">
        <w:r>
          <w:t xml:space="preserve">            a3-Offset-r19                    </w:t>
        </w:r>
        <w:proofErr w:type="spellStart"/>
        <w:r>
          <w:t>MeasTriggerQuantityOffset</w:t>
        </w:r>
        <w:proofErr w:type="spellEnd"/>
        <w:r>
          <w:t>,</w:t>
        </w:r>
      </w:ins>
    </w:p>
    <w:p w14:paraId="038BAA01" w14:textId="1A320E9C" w:rsidR="00252DF4" w:rsidRDefault="00252DF4" w:rsidP="00252DF4">
      <w:pPr>
        <w:pStyle w:val="PL"/>
        <w:rPr>
          <w:ins w:id="15717" w:author="CR#5399r1" w:date="2025-09-21T23:38:00Z" w16du:dateUtc="2025-09-21T21:38:00Z"/>
        </w:rPr>
      </w:pPr>
      <w:ins w:id="15718" w:author="CR#5399r1" w:date="2025-09-21T23:38:00Z" w16du:dateUtc="2025-09-21T21:38:00Z">
        <w:r>
          <w:t xml:space="preserve">            hysteresis-r19                   Hysteresis,</w:t>
        </w:r>
      </w:ins>
    </w:p>
    <w:p w14:paraId="20058A4F" w14:textId="57DA1404" w:rsidR="00252DF4" w:rsidRDefault="00252DF4" w:rsidP="00252DF4">
      <w:pPr>
        <w:pStyle w:val="PL"/>
        <w:rPr>
          <w:ins w:id="15719" w:author="CR#5399r1" w:date="2025-09-21T23:38:00Z" w16du:dateUtc="2025-09-21T21:38:00Z"/>
        </w:rPr>
      </w:pPr>
      <w:ins w:id="15720" w:author="CR#5399r1" w:date="2025-09-21T23:38:00Z" w16du:dateUtc="2025-09-21T21:38:00Z">
        <w:r>
          <w:t xml:space="preserve">            timeToTrigger-r19                </w:t>
        </w:r>
        <w:proofErr w:type="spellStart"/>
        <w:r>
          <w:t>TimeToTrigger</w:t>
        </w:r>
        <w:proofErr w:type="spellEnd"/>
        <w:r>
          <w:t>,</w:t>
        </w:r>
      </w:ins>
    </w:p>
    <w:p w14:paraId="0F97B70B" w14:textId="416335EA" w:rsidR="00252DF4" w:rsidRDefault="00252DF4" w:rsidP="00252DF4">
      <w:pPr>
        <w:pStyle w:val="PL"/>
        <w:rPr>
          <w:ins w:id="15721" w:author="CR#5399r1" w:date="2025-09-21T23:38:00Z" w16du:dateUtc="2025-09-21T21:38:00Z"/>
        </w:rPr>
      </w:pPr>
      <w:ins w:id="15722" w:author="CR#5399r1" w:date="2025-09-21T23:39:00Z" w16du:dateUtc="2025-09-21T21:39:00Z">
        <w:r>
          <w:t xml:space="preserve">            </w:t>
        </w:r>
      </w:ins>
      <w:ins w:id="15723" w:author="CR#5399r1" w:date="2025-09-21T23:38:00Z" w16du:dateUtc="2025-09-21T21:38:00Z">
        <w:r>
          <w:t xml:space="preserve">h1-Threshold-r19             </w:t>
        </w:r>
      </w:ins>
      <w:ins w:id="15724" w:author="CR#5399r1" w:date="2025-09-21T23:39:00Z" w16du:dateUtc="2025-09-21T21:39:00Z">
        <w:r>
          <w:t xml:space="preserve">   </w:t>
        </w:r>
      </w:ins>
      <w:ins w:id="15725" w:author="CR#5399r1" w:date="2025-09-21T23:38:00Z" w16du:dateUtc="2025-09-21T21:38:00Z">
        <w:r>
          <w:t xml:space="preserve"> Altitude-r18,</w:t>
        </w:r>
      </w:ins>
    </w:p>
    <w:p w14:paraId="4A55D944" w14:textId="084BF74A" w:rsidR="00252DF4" w:rsidRDefault="00252DF4" w:rsidP="00252DF4">
      <w:pPr>
        <w:pStyle w:val="PL"/>
        <w:rPr>
          <w:ins w:id="15726" w:author="CR#5399r1" w:date="2025-09-21T23:38:00Z" w16du:dateUtc="2025-09-21T21:38:00Z"/>
        </w:rPr>
      </w:pPr>
      <w:ins w:id="15727" w:author="CR#5399r1" w:date="2025-09-21T23:38:00Z" w16du:dateUtc="2025-09-21T21:38:00Z">
        <w:r>
          <w:t xml:space="preserve">            h1-Hysteresis-r19                HysteresisAltitude-r18</w:t>
        </w:r>
      </w:ins>
    </w:p>
    <w:p w14:paraId="5A7CEF5A" w14:textId="77777777" w:rsidR="00252DF4" w:rsidRDefault="00252DF4" w:rsidP="00252DF4">
      <w:pPr>
        <w:pStyle w:val="PL"/>
        <w:rPr>
          <w:ins w:id="15728" w:author="CR#5399r1" w:date="2025-09-21T23:38:00Z" w16du:dateUtc="2025-09-21T21:38:00Z"/>
        </w:rPr>
      </w:pPr>
      <w:ins w:id="15729" w:author="CR#5399r1" w:date="2025-09-21T23:38:00Z" w16du:dateUtc="2025-09-21T21:38:00Z">
        <w:r>
          <w:t xml:space="preserve">        },</w:t>
        </w:r>
      </w:ins>
    </w:p>
    <w:p w14:paraId="05F72DE2" w14:textId="06978BA1" w:rsidR="00252DF4" w:rsidRDefault="00252DF4" w:rsidP="00252DF4">
      <w:pPr>
        <w:pStyle w:val="PL"/>
        <w:rPr>
          <w:ins w:id="15730" w:author="CR#5399r1" w:date="2025-09-21T23:38:00Z" w16du:dateUtc="2025-09-21T21:38:00Z"/>
        </w:rPr>
      </w:pPr>
      <w:ins w:id="15731" w:author="CR#5399r1" w:date="2025-09-21T23:39:00Z" w16du:dateUtc="2025-09-21T21:39:00Z">
        <w:r>
          <w:t xml:space="preserve">    </w:t>
        </w:r>
      </w:ins>
      <w:ins w:id="15732" w:author="CR#5399r1" w:date="2025-09-21T23:38:00Z" w16du:dateUtc="2025-09-21T21:38:00Z">
        <w:r>
          <w:t xml:space="preserve">    condEventA3H2-r19                SEQUENCE {</w:t>
        </w:r>
      </w:ins>
    </w:p>
    <w:p w14:paraId="76A7F6F0" w14:textId="6C359340" w:rsidR="00252DF4" w:rsidRDefault="00252DF4" w:rsidP="00252DF4">
      <w:pPr>
        <w:pStyle w:val="PL"/>
        <w:rPr>
          <w:ins w:id="15733" w:author="CR#5399r1" w:date="2025-09-21T23:38:00Z" w16du:dateUtc="2025-09-21T21:38:00Z"/>
        </w:rPr>
      </w:pPr>
      <w:ins w:id="15734" w:author="CR#5399r1" w:date="2025-09-21T23:38:00Z" w16du:dateUtc="2025-09-21T21:38:00Z">
        <w:r>
          <w:t xml:space="preserve">            a3-Offset-r19                    </w:t>
        </w:r>
        <w:proofErr w:type="spellStart"/>
        <w:r>
          <w:t>MeasTriggerQuantityOffset</w:t>
        </w:r>
        <w:proofErr w:type="spellEnd"/>
        <w:r>
          <w:t>,</w:t>
        </w:r>
      </w:ins>
    </w:p>
    <w:p w14:paraId="24B94C1A" w14:textId="6CFEB2BE" w:rsidR="00252DF4" w:rsidRDefault="00252DF4" w:rsidP="00252DF4">
      <w:pPr>
        <w:pStyle w:val="PL"/>
        <w:rPr>
          <w:ins w:id="15735" w:author="CR#5399r1" w:date="2025-09-21T23:38:00Z" w16du:dateUtc="2025-09-21T21:38:00Z"/>
        </w:rPr>
      </w:pPr>
      <w:ins w:id="15736" w:author="CR#5399r1" w:date="2025-09-21T23:38:00Z" w16du:dateUtc="2025-09-21T21:38:00Z">
        <w:r>
          <w:t xml:space="preserve">            hysteresis-r19                   Hysteresis,</w:t>
        </w:r>
      </w:ins>
    </w:p>
    <w:p w14:paraId="73A93F1C" w14:textId="7534346E" w:rsidR="00252DF4" w:rsidRDefault="00252DF4" w:rsidP="00252DF4">
      <w:pPr>
        <w:pStyle w:val="PL"/>
        <w:rPr>
          <w:ins w:id="15737" w:author="CR#5399r1" w:date="2025-09-21T23:38:00Z" w16du:dateUtc="2025-09-21T21:38:00Z"/>
        </w:rPr>
      </w:pPr>
      <w:ins w:id="15738" w:author="CR#5399r1" w:date="2025-09-21T23:38:00Z" w16du:dateUtc="2025-09-21T21:38:00Z">
        <w:r>
          <w:t xml:space="preserve">            timeToTrigger-r19                </w:t>
        </w:r>
        <w:proofErr w:type="spellStart"/>
        <w:r>
          <w:t>TimeToTrigger</w:t>
        </w:r>
        <w:proofErr w:type="spellEnd"/>
        <w:r>
          <w:t>,</w:t>
        </w:r>
      </w:ins>
    </w:p>
    <w:p w14:paraId="3EE701D1" w14:textId="448115BD" w:rsidR="00252DF4" w:rsidRDefault="00252DF4" w:rsidP="00252DF4">
      <w:pPr>
        <w:pStyle w:val="PL"/>
        <w:rPr>
          <w:ins w:id="15739" w:author="CR#5399r1" w:date="2025-09-21T23:38:00Z" w16du:dateUtc="2025-09-21T21:38:00Z"/>
        </w:rPr>
      </w:pPr>
      <w:ins w:id="15740" w:author="CR#5399r1" w:date="2025-09-21T23:39:00Z" w16du:dateUtc="2025-09-21T21:39:00Z">
        <w:r>
          <w:t xml:space="preserve">            </w:t>
        </w:r>
      </w:ins>
      <w:ins w:id="15741" w:author="CR#5399r1" w:date="2025-09-21T23:38:00Z" w16du:dateUtc="2025-09-21T21:38:00Z">
        <w:r>
          <w:t xml:space="preserve">h2-Threshold-r19             </w:t>
        </w:r>
      </w:ins>
      <w:ins w:id="15742" w:author="CR#5399r1" w:date="2025-09-21T23:39:00Z" w16du:dateUtc="2025-09-21T21:39:00Z">
        <w:r>
          <w:t xml:space="preserve">   </w:t>
        </w:r>
      </w:ins>
      <w:ins w:id="15743" w:author="CR#5399r1" w:date="2025-09-21T23:38:00Z" w16du:dateUtc="2025-09-21T21:38:00Z">
        <w:r>
          <w:t xml:space="preserve"> Altitude-r18,</w:t>
        </w:r>
      </w:ins>
    </w:p>
    <w:p w14:paraId="3F3D9773" w14:textId="2B0FF638" w:rsidR="00252DF4" w:rsidRDefault="00252DF4" w:rsidP="00252DF4">
      <w:pPr>
        <w:pStyle w:val="PL"/>
        <w:rPr>
          <w:ins w:id="15744" w:author="CR#5399r1" w:date="2025-09-21T23:38:00Z" w16du:dateUtc="2025-09-21T21:38:00Z"/>
        </w:rPr>
      </w:pPr>
      <w:ins w:id="15745" w:author="CR#5399r1" w:date="2025-09-21T23:38:00Z" w16du:dateUtc="2025-09-21T21:38:00Z">
        <w:r>
          <w:t xml:space="preserve">            h2-Hysteresis-r19           </w:t>
        </w:r>
      </w:ins>
      <w:ins w:id="15746" w:author="CR#5399r1" w:date="2025-09-21T23:39:00Z" w16du:dateUtc="2025-09-21T21:39:00Z">
        <w:r>
          <w:t xml:space="preserve">    </w:t>
        </w:r>
      </w:ins>
      <w:ins w:id="15747" w:author="CR#5399r1" w:date="2025-09-21T23:38:00Z" w16du:dateUtc="2025-09-21T21:38:00Z">
        <w:r>
          <w:t xml:space="preserve"> HysteresisAltitude-r18</w:t>
        </w:r>
      </w:ins>
    </w:p>
    <w:p w14:paraId="38E7FF87" w14:textId="77777777" w:rsidR="00252DF4" w:rsidRDefault="00252DF4" w:rsidP="00252DF4">
      <w:pPr>
        <w:pStyle w:val="PL"/>
        <w:rPr>
          <w:ins w:id="15748" w:author="CR#5399r1" w:date="2025-09-21T23:38:00Z" w16du:dateUtc="2025-09-21T21:38:00Z"/>
        </w:rPr>
      </w:pPr>
      <w:ins w:id="15749" w:author="CR#5399r1" w:date="2025-09-21T23:38:00Z" w16du:dateUtc="2025-09-21T21:38:00Z">
        <w:r>
          <w:t xml:space="preserve">        },</w:t>
        </w:r>
      </w:ins>
    </w:p>
    <w:p w14:paraId="3742B556" w14:textId="7346D5CB" w:rsidR="00252DF4" w:rsidRDefault="00252DF4" w:rsidP="00252DF4">
      <w:pPr>
        <w:pStyle w:val="PL"/>
        <w:rPr>
          <w:ins w:id="15750" w:author="CR#5399r1" w:date="2025-09-21T23:38:00Z" w16du:dateUtc="2025-09-21T21:38:00Z"/>
        </w:rPr>
      </w:pPr>
      <w:ins w:id="15751" w:author="CR#5399r1" w:date="2025-09-21T23:38:00Z" w16du:dateUtc="2025-09-21T21:38:00Z">
        <w:r>
          <w:t xml:space="preserve">        condEventA5H1-r19                SEQUENCE {</w:t>
        </w:r>
      </w:ins>
    </w:p>
    <w:p w14:paraId="15336F2C" w14:textId="14E7F6DF" w:rsidR="00252DF4" w:rsidRDefault="00252DF4" w:rsidP="00252DF4">
      <w:pPr>
        <w:pStyle w:val="PL"/>
        <w:rPr>
          <w:ins w:id="15752" w:author="CR#5399r1" w:date="2025-09-21T23:38:00Z" w16du:dateUtc="2025-09-21T21:38:00Z"/>
        </w:rPr>
      </w:pPr>
      <w:ins w:id="15753" w:author="CR#5399r1" w:date="2025-09-21T23:38:00Z" w16du:dateUtc="2025-09-21T21:38:00Z">
        <w:r>
          <w:t xml:space="preserve">            a5-Threshold1-r19                </w:t>
        </w:r>
        <w:proofErr w:type="spellStart"/>
        <w:r>
          <w:t>MeasTriggerQuantity</w:t>
        </w:r>
        <w:proofErr w:type="spellEnd"/>
        <w:r>
          <w:t>,</w:t>
        </w:r>
      </w:ins>
    </w:p>
    <w:p w14:paraId="713CB709" w14:textId="7591A7F9" w:rsidR="00252DF4" w:rsidRDefault="00252DF4" w:rsidP="00252DF4">
      <w:pPr>
        <w:pStyle w:val="PL"/>
        <w:rPr>
          <w:ins w:id="15754" w:author="CR#5399r1" w:date="2025-09-21T23:38:00Z" w16du:dateUtc="2025-09-21T21:38:00Z"/>
        </w:rPr>
      </w:pPr>
      <w:ins w:id="15755" w:author="CR#5399r1" w:date="2025-09-21T23:38:00Z" w16du:dateUtc="2025-09-21T21:38:00Z">
        <w:r>
          <w:t xml:space="preserve">            a5-Threshold2-r19                </w:t>
        </w:r>
        <w:proofErr w:type="spellStart"/>
        <w:r>
          <w:t>MeasTriggerQuantity</w:t>
        </w:r>
        <w:proofErr w:type="spellEnd"/>
        <w:r>
          <w:t>,</w:t>
        </w:r>
      </w:ins>
    </w:p>
    <w:p w14:paraId="4146BC1F" w14:textId="72919D78" w:rsidR="00252DF4" w:rsidRDefault="00252DF4" w:rsidP="00252DF4">
      <w:pPr>
        <w:pStyle w:val="PL"/>
        <w:rPr>
          <w:ins w:id="15756" w:author="CR#5399r1" w:date="2025-09-21T23:38:00Z" w16du:dateUtc="2025-09-21T21:38:00Z"/>
        </w:rPr>
      </w:pPr>
      <w:ins w:id="15757" w:author="CR#5399r1" w:date="2025-09-21T23:38:00Z" w16du:dateUtc="2025-09-21T21:38:00Z">
        <w:r>
          <w:t xml:space="preserve">            hysteresis-r19                   Hysteresis,</w:t>
        </w:r>
      </w:ins>
    </w:p>
    <w:p w14:paraId="51ABC1CF" w14:textId="79E5638D" w:rsidR="00252DF4" w:rsidRDefault="00252DF4" w:rsidP="00252DF4">
      <w:pPr>
        <w:pStyle w:val="PL"/>
        <w:rPr>
          <w:ins w:id="15758" w:author="CR#5399r1" w:date="2025-09-21T23:38:00Z" w16du:dateUtc="2025-09-21T21:38:00Z"/>
        </w:rPr>
      </w:pPr>
      <w:ins w:id="15759" w:author="CR#5399r1" w:date="2025-09-21T23:38:00Z" w16du:dateUtc="2025-09-21T21:38:00Z">
        <w:r>
          <w:t xml:space="preserve">            timeToTrigger-r19                </w:t>
        </w:r>
        <w:proofErr w:type="spellStart"/>
        <w:r>
          <w:t>TimeToTrigger</w:t>
        </w:r>
        <w:proofErr w:type="spellEnd"/>
        <w:r>
          <w:t>,</w:t>
        </w:r>
      </w:ins>
    </w:p>
    <w:p w14:paraId="45370627" w14:textId="35648716" w:rsidR="00252DF4" w:rsidRDefault="00252DF4" w:rsidP="00252DF4">
      <w:pPr>
        <w:pStyle w:val="PL"/>
        <w:rPr>
          <w:ins w:id="15760" w:author="CR#5399r1" w:date="2025-09-21T23:38:00Z" w16du:dateUtc="2025-09-21T21:38:00Z"/>
        </w:rPr>
      </w:pPr>
      <w:ins w:id="15761" w:author="CR#5399r1" w:date="2025-09-21T23:39:00Z" w16du:dateUtc="2025-09-21T21:39:00Z">
        <w:r>
          <w:t xml:space="preserve">            </w:t>
        </w:r>
      </w:ins>
      <w:ins w:id="15762" w:author="CR#5399r1" w:date="2025-09-21T23:38:00Z" w16du:dateUtc="2025-09-21T21:38:00Z">
        <w:r>
          <w:t xml:space="preserve">h1-Threshold-r19            </w:t>
        </w:r>
      </w:ins>
      <w:ins w:id="15763" w:author="CR#5399r1" w:date="2025-09-21T23:39:00Z" w16du:dateUtc="2025-09-21T21:39:00Z">
        <w:r>
          <w:t xml:space="preserve">     </w:t>
        </w:r>
      </w:ins>
      <w:ins w:id="15764" w:author="CR#5399r1" w:date="2025-09-21T23:38:00Z" w16du:dateUtc="2025-09-21T21:38:00Z">
        <w:r>
          <w:t>Altitude-r18,</w:t>
        </w:r>
      </w:ins>
    </w:p>
    <w:p w14:paraId="6AF3EBD8" w14:textId="73FEBE19" w:rsidR="00252DF4" w:rsidRDefault="00252DF4" w:rsidP="00252DF4">
      <w:pPr>
        <w:pStyle w:val="PL"/>
        <w:rPr>
          <w:ins w:id="15765" w:author="CR#5399r1" w:date="2025-09-21T23:38:00Z" w16du:dateUtc="2025-09-21T21:38:00Z"/>
        </w:rPr>
      </w:pPr>
      <w:ins w:id="15766" w:author="CR#5399r1" w:date="2025-09-21T23:38:00Z" w16du:dateUtc="2025-09-21T21:38:00Z">
        <w:r>
          <w:t xml:space="preserve">            h1-Hysteresis-r19         </w:t>
        </w:r>
      </w:ins>
      <w:ins w:id="15767" w:author="CR#5399r1" w:date="2025-09-21T23:39:00Z" w16du:dateUtc="2025-09-21T21:39:00Z">
        <w:r>
          <w:t xml:space="preserve">       </w:t>
        </w:r>
      </w:ins>
      <w:ins w:id="15768" w:author="CR#5399r1" w:date="2025-09-21T23:38:00Z" w16du:dateUtc="2025-09-21T21:38:00Z">
        <w:r>
          <w:t>HysteresisAltitude-r18</w:t>
        </w:r>
      </w:ins>
    </w:p>
    <w:p w14:paraId="2AABA9F7" w14:textId="77777777" w:rsidR="00252DF4" w:rsidRDefault="00252DF4" w:rsidP="00252DF4">
      <w:pPr>
        <w:pStyle w:val="PL"/>
        <w:rPr>
          <w:ins w:id="15769" w:author="CR#5399r1" w:date="2025-09-21T23:38:00Z" w16du:dateUtc="2025-09-21T21:38:00Z"/>
        </w:rPr>
      </w:pPr>
      <w:ins w:id="15770" w:author="CR#5399r1" w:date="2025-09-21T23:38:00Z" w16du:dateUtc="2025-09-21T21:38:00Z">
        <w:r>
          <w:t xml:space="preserve">        },</w:t>
        </w:r>
      </w:ins>
    </w:p>
    <w:p w14:paraId="16A4432C" w14:textId="5392C9B1" w:rsidR="00252DF4" w:rsidRDefault="00252DF4" w:rsidP="00252DF4">
      <w:pPr>
        <w:pStyle w:val="PL"/>
        <w:rPr>
          <w:ins w:id="15771" w:author="CR#5399r1" w:date="2025-09-21T23:38:00Z" w16du:dateUtc="2025-09-21T21:38:00Z"/>
        </w:rPr>
      </w:pPr>
      <w:ins w:id="15772" w:author="CR#5399r1" w:date="2025-09-21T23:38:00Z" w16du:dateUtc="2025-09-21T21:38:00Z">
        <w:r>
          <w:t xml:space="preserve">    </w:t>
        </w:r>
      </w:ins>
      <w:ins w:id="15773" w:author="CR#5399r1" w:date="2025-09-21T23:39:00Z" w16du:dateUtc="2025-09-21T21:39:00Z">
        <w:r>
          <w:t xml:space="preserve">    </w:t>
        </w:r>
      </w:ins>
      <w:ins w:id="15774" w:author="CR#5399r1" w:date="2025-09-21T23:38:00Z" w16du:dateUtc="2025-09-21T21:38:00Z">
        <w:r>
          <w:t>condEventA5H2-r19                SEQUENCE {</w:t>
        </w:r>
      </w:ins>
    </w:p>
    <w:p w14:paraId="36B1ABAD" w14:textId="083B5483" w:rsidR="00252DF4" w:rsidRDefault="00252DF4" w:rsidP="00252DF4">
      <w:pPr>
        <w:pStyle w:val="PL"/>
        <w:rPr>
          <w:ins w:id="15775" w:author="CR#5399r1" w:date="2025-09-21T23:38:00Z" w16du:dateUtc="2025-09-21T21:38:00Z"/>
        </w:rPr>
      </w:pPr>
      <w:ins w:id="15776" w:author="CR#5399r1" w:date="2025-09-21T23:38:00Z" w16du:dateUtc="2025-09-21T21:38:00Z">
        <w:r>
          <w:t xml:space="preserve">            a5-Threshold1-r19                </w:t>
        </w:r>
        <w:proofErr w:type="spellStart"/>
        <w:r>
          <w:t>MeasTriggerQuantity</w:t>
        </w:r>
        <w:proofErr w:type="spellEnd"/>
        <w:r>
          <w:t>,</w:t>
        </w:r>
      </w:ins>
    </w:p>
    <w:p w14:paraId="5913EAA1" w14:textId="633A5273" w:rsidR="00252DF4" w:rsidRDefault="00252DF4" w:rsidP="00252DF4">
      <w:pPr>
        <w:pStyle w:val="PL"/>
        <w:rPr>
          <w:ins w:id="15777" w:author="CR#5399r1" w:date="2025-09-21T23:38:00Z" w16du:dateUtc="2025-09-21T21:38:00Z"/>
        </w:rPr>
      </w:pPr>
      <w:ins w:id="15778" w:author="CR#5399r1" w:date="2025-09-21T23:38:00Z" w16du:dateUtc="2025-09-21T21:38:00Z">
        <w:r>
          <w:t xml:space="preserve">            a5-Threshold2-r19                </w:t>
        </w:r>
        <w:proofErr w:type="spellStart"/>
        <w:r>
          <w:t>MeasTriggerQuantity</w:t>
        </w:r>
        <w:proofErr w:type="spellEnd"/>
        <w:r>
          <w:t>,</w:t>
        </w:r>
      </w:ins>
    </w:p>
    <w:p w14:paraId="6C1D1A12" w14:textId="62D3D837" w:rsidR="00252DF4" w:rsidRDefault="00252DF4" w:rsidP="00252DF4">
      <w:pPr>
        <w:pStyle w:val="PL"/>
        <w:rPr>
          <w:ins w:id="15779" w:author="CR#5399r1" w:date="2025-09-21T23:38:00Z" w16du:dateUtc="2025-09-21T21:38:00Z"/>
        </w:rPr>
      </w:pPr>
      <w:ins w:id="15780" w:author="CR#5399r1" w:date="2025-09-21T23:38:00Z" w16du:dateUtc="2025-09-21T21:38:00Z">
        <w:r>
          <w:t xml:space="preserve">            hysteresis-r19                   Hysteresis,</w:t>
        </w:r>
      </w:ins>
    </w:p>
    <w:p w14:paraId="337E20D9" w14:textId="6AE7600F" w:rsidR="00252DF4" w:rsidRDefault="00252DF4" w:rsidP="00252DF4">
      <w:pPr>
        <w:pStyle w:val="PL"/>
        <w:rPr>
          <w:ins w:id="15781" w:author="CR#5399r1" w:date="2025-09-21T23:38:00Z" w16du:dateUtc="2025-09-21T21:38:00Z"/>
        </w:rPr>
      </w:pPr>
      <w:ins w:id="15782" w:author="CR#5399r1" w:date="2025-09-21T23:38:00Z" w16du:dateUtc="2025-09-21T21:38:00Z">
        <w:r>
          <w:t xml:space="preserve">            timeToTrigger-r19                </w:t>
        </w:r>
        <w:proofErr w:type="spellStart"/>
        <w:r>
          <w:t>TimeToTrigger</w:t>
        </w:r>
        <w:proofErr w:type="spellEnd"/>
        <w:r>
          <w:t>,</w:t>
        </w:r>
      </w:ins>
    </w:p>
    <w:p w14:paraId="08BEE580" w14:textId="209AFFCF" w:rsidR="00252DF4" w:rsidRDefault="00252DF4" w:rsidP="00252DF4">
      <w:pPr>
        <w:pStyle w:val="PL"/>
        <w:rPr>
          <w:ins w:id="15783" w:author="CR#5399r1" w:date="2025-09-21T23:38:00Z" w16du:dateUtc="2025-09-21T21:38:00Z"/>
        </w:rPr>
      </w:pPr>
      <w:ins w:id="15784" w:author="CR#5399r1" w:date="2025-09-21T23:39:00Z" w16du:dateUtc="2025-09-21T21:39:00Z">
        <w:r>
          <w:t xml:space="preserve">            </w:t>
        </w:r>
      </w:ins>
      <w:ins w:id="15785" w:author="CR#5399r1" w:date="2025-09-21T23:38:00Z" w16du:dateUtc="2025-09-21T21:38:00Z">
        <w:r>
          <w:t xml:space="preserve">h2-Threshold-r19             </w:t>
        </w:r>
      </w:ins>
      <w:ins w:id="15786" w:author="CR#5399r1" w:date="2025-09-21T23:39:00Z" w16du:dateUtc="2025-09-21T21:39:00Z">
        <w:r>
          <w:t xml:space="preserve">   </w:t>
        </w:r>
      </w:ins>
      <w:ins w:id="15787" w:author="CR#5399r1" w:date="2025-09-21T23:38:00Z" w16du:dateUtc="2025-09-21T21:38:00Z">
        <w:r>
          <w:t xml:space="preserve"> Altitude-r18,</w:t>
        </w:r>
      </w:ins>
    </w:p>
    <w:p w14:paraId="1E77099D" w14:textId="06297199" w:rsidR="00252DF4" w:rsidRDefault="00252DF4" w:rsidP="00252DF4">
      <w:pPr>
        <w:pStyle w:val="PL"/>
        <w:rPr>
          <w:ins w:id="15788" w:author="CR#5399r1" w:date="2025-09-21T23:38:00Z" w16du:dateUtc="2025-09-21T21:38:00Z"/>
        </w:rPr>
      </w:pPr>
      <w:ins w:id="15789" w:author="CR#5399r1" w:date="2025-09-21T23:38:00Z" w16du:dateUtc="2025-09-21T21:38:00Z">
        <w:r>
          <w:t xml:space="preserve">            h2-Hysteresis-r19         </w:t>
        </w:r>
      </w:ins>
      <w:ins w:id="15790" w:author="CR#5399r1" w:date="2025-09-21T23:39:00Z" w16du:dateUtc="2025-09-21T21:39:00Z">
        <w:r>
          <w:t xml:space="preserve">      </w:t>
        </w:r>
      </w:ins>
      <w:ins w:id="15791" w:author="CR#5399r1" w:date="2025-09-21T23:38:00Z" w16du:dateUtc="2025-09-21T21:38:00Z">
        <w:r>
          <w:t xml:space="preserve"> HysteresisAltitude-r18</w:t>
        </w:r>
      </w:ins>
    </w:p>
    <w:p w14:paraId="666FC64F" w14:textId="57B882A8" w:rsidR="00394471" w:rsidRPr="00EE6E73" w:rsidRDefault="00252DF4" w:rsidP="00252DF4">
      <w:pPr>
        <w:pStyle w:val="PL"/>
      </w:pPr>
      <w:ins w:id="15792" w:author="CR#5399r1" w:date="2025-09-21T23:38:00Z" w16du:dateUtc="2025-09-21T21:38:00Z">
        <w:r>
          <w:t xml:space="preserve">        }</w:t>
        </w:r>
      </w:ins>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spellStart"/>
      <w:r w:rsidRPr="00EE6E73">
        <w:t>EventTriggerConfig</w:t>
      </w:r>
      <w:proofErr w:type="spellEnd"/>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w:t>
      </w:r>
      <w:proofErr w:type="spellStart"/>
      <w:r w:rsidRPr="00EE6E73">
        <w:t>MeasTriggerQuantity</w:t>
      </w:r>
      <w:proofErr w:type="spellEnd"/>
      <w:r w:rsidRPr="00EE6E73">
        <w:t>,</w:t>
      </w:r>
    </w:p>
    <w:p w14:paraId="126A809F"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7DFD3B6"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w:t>
      </w:r>
      <w:proofErr w:type="spellStart"/>
      <w:r w:rsidRPr="00EE6E73">
        <w:t>MeasTriggerQuantity</w:t>
      </w:r>
      <w:proofErr w:type="spellEnd"/>
      <w:r w:rsidRPr="00EE6E73">
        <w:t>,</w:t>
      </w:r>
    </w:p>
    <w:p w14:paraId="324EB607"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5D5D101"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57C49BA5"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3F44F1C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2FC3F46" w14:textId="3C1D8C96"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w:t>
      </w:r>
      <w:proofErr w:type="spellStart"/>
      <w:r w:rsidRPr="00EE6E73">
        <w:t>MeasTriggerQuantity</w:t>
      </w:r>
      <w:proofErr w:type="spellEnd"/>
      <w:r w:rsidRPr="00EE6E73">
        <w:t>,</w:t>
      </w:r>
    </w:p>
    <w:p w14:paraId="60009DB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82FC93B"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0C47BEE5" w14:textId="2BA88D8E"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77370747"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151F2A0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0E1F492E"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61471B16" w14:textId="6EAE3DBD"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w:t>
      </w:r>
      <w:proofErr w:type="spellStart"/>
      <w:r w:rsidRPr="00EE6E73">
        <w:t>MeasTriggerQuantityOffset</w:t>
      </w:r>
      <w:proofErr w:type="spellEnd"/>
      <w:r w:rsidRPr="00EE6E73">
        <w:t>,</w:t>
      </w:r>
    </w:p>
    <w:p w14:paraId="2C8CC46D"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732DCF"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FB14FDD" w14:textId="2411CEA0"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w:t>
      </w:r>
      <w:proofErr w:type="spellStart"/>
      <w:r w:rsidRPr="00EE6E73">
        <w:t>MeasTriggerQuantity</w:t>
      </w:r>
      <w:proofErr w:type="spellEnd"/>
      <w:r w:rsidRPr="00EE6E73">
        <w:t>,</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w:t>
      </w:r>
      <w:proofErr w:type="spellStart"/>
      <w:r w:rsidRPr="00EE6E73">
        <w:t>TimeToTrigger</w:t>
      </w:r>
      <w:proofErr w:type="spellEnd"/>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w:t>
      </w:r>
      <w:proofErr w:type="spellStart"/>
      <w:r w:rsidRPr="00EE6E73">
        <w:t>TimeToTrigger</w:t>
      </w:r>
      <w:proofErr w:type="spellEnd"/>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 xml:space="preserve">-r17                      </w:t>
      </w:r>
      <w:proofErr w:type="spellStart"/>
      <w:r w:rsidRPr="00EE6E73">
        <w:t>HysteresisLocation-r17</w:t>
      </w:r>
      <w:proofErr w:type="spellEnd"/>
      <w:r w:rsidRPr="00EE6E73">
        <w:t>,</w:t>
      </w:r>
    </w:p>
    <w:p w14:paraId="57B1BEB0" w14:textId="5A309E80" w:rsidR="005B7637" w:rsidRPr="00EE6E73" w:rsidRDefault="005B7637" w:rsidP="00EE6E73">
      <w:pPr>
        <w:pStyle w:val="PL"/>
      </w:pPr>
      <w:r w:rsidRPr="00EE6E73">
        <w:t xml:space="preserve">            timeToTrigger-r17                           </w:t>
      </w:r>
      <w:proofErr w:type="spellStart"/>
      <w:r w:rsidRPr="00EE6E73">
        <w:t>TimeToTrigger</w:t>
      </w:r>
      <w:proofErr w:type="spellEnd"/>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1B35A382"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4D6AD8EB"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w:t>
      </w:r>
      <w:proofErr w:type="spellStart"/>
      <w:r w:rsidRPr="00EE6E73">
        <w:t>TimeToTrigger</w:t>
      </w:r>
      <w:proofErr w:type="spellEnd"/>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29674A8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7AA25256"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18A6E6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w:t>
      </w:r>
      <w:proofErr w:type="spellStart"/>
      <w:r w:rsidRPr="00EE6E73">
        <w:t>reportAddNeighMeas</w:t>
      </w:r>
      <w:proofErr w:type="spellEnd"/>
      <w:r w:rsidRPr="00EE6E73">
        <w:t xml:space="preserve">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spellStart"/>
      <w:r w:rsidRPr="00EE6E73">
        <w:t>PeriodicalReportConfig</w:t>
      </w:r>
      <w:proofErr w:type="spellEnd"/>
      <w:r w:rsidRPr="00EE6E73">
        <w:t xml:space="preserve">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7FB83A5D"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9A3F83F"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3A15FF9A"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59365515" w14:textId="4DB91189"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w:t>
      </w:r>
      <w:proofErr w:type="spellStart"/>
      <w:r w:rsidRPr="00EE6E73">
        <w:t>SetupRelease</w:t>
      </w:r>
      <w:proofErr w:type="spellEnd"/>
      <w:r w:rsidRPr="00EE6E73">
        <w:t xml:space="preserv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w:t>
      </w:r>
      <w:proofErr w:type="spellStart"/>
      <w:r w:rsidRPr="00EE6E73">
        <w:t>SetupRelease</w:t>
      </w:r>
      <w:proofErr w:type="spellEnd"/>
      <w:r w:rsidRPr="00EE6E73">
        <w:t xml:space="preserv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csi-rs</w:t>
      </w:r>
      <w:proofErr w:type="spellEnd"/>
      <w:r w:rsidRPr="00EE6E73">
        <w:t>}</w:t>
      </w:r>
    </w:p>
    <w:p w14:paraId="2568B53D" w14:textId="77777777" w:rsidR="00394471" w:rsidRPr="00EE6E73" w:rsidRDefault="00394471" w:rsidP="00EE6E73">
      <w:pPr>
        <w:pStyle w:val="PL"/>
      </w:pPr>
    </w:p>
    <w:p w14:paraId="3CFDA932" w14:textId="605E1033" w:rsidR="00394471" w:rsidRPr="00EE6E73" w:rsidDel="006D5A5D" w:rsidRDefault="00394471" w:rsidP="00EE6E73">
      <w:pPr>
        <w:pStyle w:val="PL"/>
        <w:rPr>
          <w:del w:id="15793" w:author="CR#5443r2" w:date="2025-09-24T10:22:00Z" w16du:dateUtc="2025-09-24T08:22:00Z"/>
        </w:rPr>
      </w:pPr>
      <w:del w:id="15794" w:author="CR#5443r2" w:date="2025-09-24T10:22:00Z" w16du:dateUtc="2025-09-24T08:22:00Z">
        <w:r w:rsidRPr="00EE6E73" w:rsidDel="006D5A5D">
          <w:delText xml:space="preserve">MeasTriggerQuantity ::=                     </w:delText>
        </w:r>
        <w:r w:rsidRPr="00EE6E73" w:rsidDel="006D5A5D">
          <w:rPr>
            <w:color w:val="993366"/>
          </w:rPr>
          <w:delText>CHOICE</w:delText>
        </w:r>
        <w:r w:rsidRPr="00EE6E73" w:rsidDel="006D5A5D">
          <w:delText xml:space="preserve"> {</w:delText>
        </w:r>
      </w:del>
    </w:p>
    <w:p w14:paraId="6A50BA4E" w14:textId="0C71A9B5" w:rsidR="00394471" w:rsidRPr="00EE6E73" w:rsidDel="006D5A5D" w:rsidRDefault="00394471" w:rsidP="00EE6E73">
      <w:pPr>
        <w:pStyle w:val="PL"/>
        <w:rPr>
          <w:del w:id="15795" w:author="CR#5443r2" w:date="2025-09-24T10:22:00Z" w16du:dateUtc="2025-09-24T08:22:00Z"/>
        </w:rPr>
      </w:pPr>
      <w:del w:id="15796" w:author="CR#5443r2" w:date="2025-09-24T10:22:00Z" w16du:dateUtc="2025-09-24T08:22:00Z">
        <w:r w:rsidRPr="00EE6E73" w:rsidDel="006D5A5D">
          <w:delText xml:space="preserve">    rsrp                                        RSRP-Range,</w:delText>
        </w:r>
      </w:del>
    </w:p>
    <w:p w14:paraId="360825B1" w14:textId="26247527" w:rsidR="00394471" w:rsidRPr="00EE6E73" w:rsidDel="006D5A5D" w:rsidRDefault="00394471" w:rsidP="00EE6E73">
      <w:pPr>
        <w:pStyle w:val="PL"/>
        <w:rPr>
          <w:del w:id="15797" w:author="CR#5443r2" w:date="2025-09-24T10:22:00Z" w16du:dateUtc="2025-09-24T08:22:00Z"/>
        </w:rPr>
      </w:pPr>
      <w:del w:id="15798" w:author="CR#5443r2" w:date="2025-09-24T10:22:00Z" w16du:dateUtc="2025-09-24T08:22:00Z">
        <w:r w:rsidRPr="00EE6E73" w:rsidDel="006D5A5D">
          <w:delText xml:space="preserve">    rsrq                                        RSRQ-Range,</w:delText>
        </w:r>
      </w:del>
    </w:p>
    <w:p w14:paraId="719ACB98" w14:textId="5D33BD31" w:rsidR="00394471" w:rsidRPr="00EE6E73" w:rsidDel="006D5A5D" w:rsidRDefault="00394471" w:rsidP="00EE6E73">
      <w:pPr>
        <w:pStyle w:val="PL"/>
        <w:rPr>
          <w:del w:id="15799" w:author="CR#5443r2" w:date="2025-09-24T10:22:00Z" w16du:dateUtc="2025-09-24T08:22:00Z"/>
        </w:rPr>
      </w:pPr>
      <w:del w:id="15800" w:author="CR#5443r2" w:date="2025-09-24T10:22:00Z" w16du:dateUtc="2025-09-24T08:22:00Z">
        <w:r w:rsidRPr="00EE6E73" w:rsidDel="006D5A5D">
          <w:delText xml:space="preserve">    sinr                                        SINR-Range</w:delText>
        </w:r>
      </w:del>
    </w:p>
    <w:p w14:paraId="5A816D52" w14:textId="583F2554" w:rsidR="00394471" w:rsidRPr="00EE6E73" w:rsidDel="006D5A5D" w:rsidRDefault="00394471" w:rsidP="00EE6E73">
      <w:pPr>
        <w:pStyle w:val="PL"/>
        <w:rPr>
          <w:del w:id="15801" w:author="CR#5443r2" w:date="2025-09-24T10:22:00Z" w16du:dateUtc="2025-09-24T08:22:00Z"/>
        </w:rPr>
      </w:pPr>
      <w:del w:id="15802" w:author="CR#5443r2" w:date="2025-09-24T10:22:00Z" w16du:dateUtc="2025-09-24T08:22:00Z">
        <w:r w:rsidRPr="00EE6E73" w:rsidDel="006D5A5D">
          <w:delText>}</w:delText>
        </w:r>
      </w:del>
    </w:p>
    <w:p w14:paraId="324BBA3B" w14:textId="0987F570" w:rsidR="00394471" w:rsidRPr="00EE6E73" w:rsidDel="006D5A5D" w:rsidRDefault="00394471" w:rsidP="00EE6E73">
      <w:pPr>
        <w:pStyle w:val="PL"/>
        <w:rPr>
          <w:del w:id="15803" w:author="CR#5443r2" w:date="2025-09-24T10:22:00Z" w16du:dateUtc="2025-09-24T08:22:00Z"/>
        </w:rPr>
      </w:pPr>
    </w:p>
    <w:p w14:paraId="1E34424D" w14:textId="65305DE1" w:rsidR="00394471" w:rsidRPr="00EE6E73" w:rsidDel="006D5A5D" w:rsidRDefault="00394471" w:rsidP="00EE6E73">
      <w:pPr>
        <w:pStyle w:val="PL"/>
        <w:rPr>
          <w:del w:id="15804" w:author="CR#5443r2" w:date="2025-09-24T10:22:00Z" w16du:dateUtc="2025-09-24T08:22:00Z"/>
        </w:rPr>
      </w:pPr>
      <w:del w:id="15805" w:author="CR#5443r2" w:date="2025-09-24T10:22:00Z" w16du:dateUtc="2025-09-24T08:22:00Z">
        <w:r w:rsidRPr="00EE6E73" w:rsidDel="006D5A5D">
          <w:delText xml:space="preserve">MeasTriggerQuantityOffset ::=               </w:delText>
        </w:r>
        <w:r w:rsidRPr="00EE6E73" w:rsidDel="006D5A5D">
          <w:rPr>
            <w:color w:val="993366"/>
          </w:rPr>
          <w:delText>CHOICE</w:delText>
        </w:r>
        <w:r w:rsidRPr="00EE6E73" w:rsidDel="006D5A5D">
          <w:delText xml:space="preserve"> {</w:delText>
        </w:r>
      </w:del>
    </w:p>
    <w:p w14:paraId="55E047C8" w14:textId="7187D878" w:rsidR="00394471" w:rsidRPr="00EE6E73" w:rsidDel="006D5A5D" w:rsidRDefault="00394471" w:rsidP="00EE6E73">
      <w:pPr>
        <w:pStyle w:val="PL"/>
        <w:rPr>
          <w:del w:id="15806" w:author="CR#5443r2" w:date="2025-09-24T10:22:00Z" w16du:dateUtc="2025-09-24T08:22:00Z"/>
        </w:rPr>
      </w:pPr>
      <w:del w:id="15807" w:author="CR#5443r2" w:date="2025-09-24T10:22:00Z" w16du:dateUtc="2025-09-24T08:22:00Z">
        <w:r w:rsidRPr="00EE6E73" w:rsidDel="006D5A5D">
          <w:delText xml:space="preserve">    rsrp                                        </w:delText>
        </w:r>
        <w:r w:rsidRPr="00EE6E73" w:rsidDel="006D5A5D">
          <w:rPr>
            <w:color w:val="993366"/>
          </w:rPr>
          <w:delText>INTEGER</w:delText>
        </w:r>
        <w:r w:rsidRPr="00EE6E73" w:rsidDel="006D5A5D">
          <w:delText xml:space="preserve"> (-30..30),</w:delText>
        </w:r>
      </w:del>
    </w:p>
    <w:p w14:paraId="182EAC42" w14:textId="2BDAE708" w:rsidR="00394471" w:rsidRPr="00EE6E73" w:rsidDel="006D5A5D" w:rsidRDefault="00394471" w:rsidP="00EE6E73">
      <w:pPr>
        <w:pStyle w:val="PL"/>
        <w:rPr>
          <w:del w:id="15808" w:author="CR#5443r2" w:date="2025-09-24T10:22:00Z" w16du:dateUtc="2025-09-24T08:22:00Z"/>
        </w:rPr>
      </w:pPr>
      <w:del w:id="15809" w:author="CR#5443r2" w:date="2025-09-24T10:22:00Z" w16du:dateUtc="2025-09-24T08:22:00Z">
        <w:r w:rsidRPr="00EE6E73" w:rsidDel="006D5A5D">
          <w:delText xml:space="preserve">    rsrq                                        </w:delText>
        </w:r>
        <w:r w:rsidRPr="00EE6E73" w:rsidDel="006D5A5D">
          <w:rPr>
            <w:color w:val="993366"/>
          </w:rPr>
          <w:delText>INTEGER</w:delText>
        </w:r>
        <w:r w:rsidRPr="00EE6E73" w:rsidDel="006D5A5D">
          <w:delText xml:space="preserve"> (-30..30),</w:delText>
        </w:r>
      </w:del>
    </w:p>
    <w:p w14:paraId="51932955" w14:textId="04F3B6EC" w:rsidR="00394471" w:rsidRPr="00EE6E73" w:rsidDel="006D5A5D" w:rsidRDefault="00394471" w:rsidP="00EE6E73">
      <w:pPr>
        <w:pStyle w:val="PL"/>
        <w:rPr>
          <w:del w:id="15810" w:author="CR#5443r2" w:date="2025-09-24T10:22:00Z" w16du:dateUtc="2025-09-24T08:22:00Z"/>
        </w:rPr>
      </w:pPr>
      <w:del w:id="15811" w:author="CR#5443r2" w:date="2025-09-24T10:22:00Z" w16du:dateUtc="2025-09-24T08:22:00Z">
        <w:r w:rsidRPr="00EE6E73" w:rsidDel="006D5A5D">
          <w:delText xml:space="preserve">    sinr                                        </w:delText>
        </w:r>
        <w:r w:rsidRPr="00EE6E73" w:rsidDel="006D5A5D">
          <w:rPr>
            <w:color w:val="993366"/>
          </w:rPr>
          <w:delText>INTEGER</w:delText>
        </w:r>
        <w:r w:rsidRPr="00EE6E73" w:rsidDel="006D5A5D">
          <w:delText xml:space="preserve"> (-30..30)</w:delText>
        </w:r>
      </w:del>
    </w:p>
    <w:p w14:paraId="15A5750D" w14:textId="37FA059A" w:rsidR="00394471" w:rsidRPr="00EE6E73" w:rsidDel="006D5A5D" w:rsidRDefault="00394471" w:rsidP="00EE6E73">
      <w:pPr>
        <w:pStyle w:val="PL"/>
        <w:rPr>
          <w:del w:id="15812" w:author="CR#5443r2" w:date="2025-09-24T10:22:00Z" w16du:dateUtc="2025-09-24T08:22:00Z"/>
        </w:rPr>
      </w:pPr>
      <w:del w:id="15813" w:author="CR#5443r2" w:date="2025-09-24T10:22:00Z" w16du:dateUtc="2025-09-24T08:22:00Z">
        <w:r w:rsidRPr="00EE6E73" w:rsidDel="006D5A5D">
          <w:delText>}</w:delText>
        </w:r>
      </w:del>
    </w:p>
    <w:p w14:paraId="07883F08" w14:textId="0DB5B426" w:rsidR="00394471" w:rsidRPr="00EE6E73" w:rsidDel="006D5A5D" w:rsidRDefault="00394471" w:rsidP="00EE6E73">
      <w:pPr>
        <w:pStyle w:val="PL"/>
        <w:rPr>
          <w:del w:id="15814" w:author="CR#5443r2" w:date="2025-09-24T10:22:00Z" w16du:dateUtc="2025-09-24T08:22:00Z"/>
        </w:rPr>
      </w:pPr>
    </w:p>
    <w:p w14:paraId="10E6B814" w14:textId="0ECCC90F" w:rsidR="00394471" w:rsidRPr="00EE6E73" w:rsidDel="006D5A5D" w:rsidRDefault="00394471" w:rsidP="00EE6E73">
      <w:pPr>
        <w:pStyle w:val="PL"/>
        <w:rPr>
          <w:del w:id="15815" w:author="CR#5443r2" w:date="2025-09-24T10:22:00Z" w16du:dateUtc="2025-09-24T08:22:00Z"/>
        </w:rPr>
      </w:pPr>
    </w:p>
    <w:p w14:paraId="7E308425" w14:textId="77777777" w:rsidR="00394471" w:rsidRPr="00EE6E73" w:rsidRDefault="00394471" w:rsidP="00EE6E73">
      <w:pPr>
        <w:pStyle w:val="PL"/>
      </w:pPr>
      <w:proofErr w:type="spellStart"/>
      <w:r w:rsidRPr="00EE6E73">
        <w:t>MeasReportQuantity</w:t>
      </w:r>
      <w:proofErr w:type="spellEnd"/>
      <w:r w:rsidRPr="00EE6E73">
        <w:t xml:space="preserve">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BOOLEAN</w:t>
      </w:r>
      <w:r w:rsidRPr="00EE6E73">
        <w:t>,</w:t>
      </w:r>
    </w:p>
    <w:p w14:paraId="11ED5BD4"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BOOLEAN</w:t>
      </w:r>
      <w:r w:rsidRPr="00EE6E73">
        <w:t>,</w:t>
      </w:r>
    </w:p>
    <w:p w14:paraId="59E88F3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w:t>
      </w:r>
      <w:proofErr w:type="spellStart"/>
      <w:r w:rsidRPr="00EE6E73">
        <w:t>RxTxReportInterval-r17</w:t>
      </w:r>
      <w:proofErr w:type="spellEnd"/>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w:t>
      </w:r>
      <w:proofErr w:type="spellStart"/>
      <w:r w:rsidRPr="00EE6E73">
        <w:t>srs-rsrp</w:t>
      </w:r>
      <w:proofErr w:type="spellEnd"/>
      <w:r w:rsidRPr="00EE6E73">
        <w:t>, cli-</w:t>
      </w:r>
      <w:proofErr w:type="spellStart"/>
      <w:r w:rsidRPr="00EE6E73">
        <w:t>rssi</w:t>
      </w:r>
      <w:proofErr w:type="spellEnd"/>
      <w:r w:rsidRPr="00EE6E73">
        <w:t>}</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w:t>
      </w:r>
      <w:proofErr w:type="spellStart"/>
      <w:r w:rsidRPr="00EE6E73">
        <w:t>MeasReportQuantity</w:t>
      </w:r>
      <w:proofErr w:type="spellEnd"/>
      <w:r w:rsidRPr="00EE6E73">
        <w:t>,</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w:t>
      </w:r>
      <w:proofErr w:type="spellStart"/>
      <w:r w:rsidRPr="00EE6E73">
        <w:t>PhysCellId</w:t>
      </w:r>
      <w:proofErr w:type="spellEnd"/>
      <w:r w:rsidRPr="00EE6E73">
        <w:t>,</w:t>
      </w:r>
    </w:p>
    <w:p w14:paraId="185ABE1E" w14:textId="7B5B243D" w:rsidR="00245992" w:rsidRPr="00EE6E73" w:rsidRDefault="00245992" w:rsidP="00EE6E73">
      <w:pPr>
        <w:pStyle w:val="PL"/>
      </w:pPr>
      <w:r w:rsidRPr="00EE6E73">
        <w:t xml:space="preserve">    cellIndividualOffset-r18            Q-</w:t>
      </w:r>
      <w:proofErr w:type="spellStart"/>
      <w:r w:rsidRPr="00EE6E73">
        <w:t>OffsetRangeList</w:t>
      </w:r>
      <w:proofErr w:type="spellEnd"/>
      <w:r w:rsidR="009903BC" w:rsidRPr="00EE6E73">
        <w:t>,</w:t>
      </w:r>
    </w:p>
    <w:p w14:paraId="11565354" w14:textId="77777777" w:rsidR="009903BC" w:rsidRPr="00EE6E73" w:rsidRDefault="009903BC" w:rsidP="00EE6E73">
      <w:pPr>
        <w:pStyle w:val="PL"/>
        <w:rPr>
          <w:color w:val="808080"/>
        </w:rPr>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proofErr w:type="spellStart"/>
            <w:r w:rsidRPr="00EE6E73">
              <w:rPr>
                <w:i/>
                <w:szCs w:val="22"/>
                <w:lang w:eastAsia="sv-SE"/>
              </w:rPr>
              <w:t>Cond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 xml:space="preserve">Offset value(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en-GB"/>
              </w:rPr>
              <w:t>cond</w:t>
            </w:r>
            <w:proofErr w:type="spellEnd"/>
            <w:r w:rsidRPr="00EE6E73">
              <w:rPr>
                <w:szCs w:val="22"/>
                <w:lang w:eastAsia="en-GB"/>
              </w:rPr>
              <w:t xml:space="preserve">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proofErr w:type="spellStart"/>
            <w:r w:rsidRPr="00EE6E73">
              <w:rPr>
                <w:b/>
                <w:i/>
                <w:szCs w:val="22"/>
                <w:lang w:eastAsia="en-GB"/>
              </w:rPr>
              <w:t>condEventId</w:t>
            </w:r>
            <w:proofErr w:type="spellEnd"/>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proofErr w:type="spellStart"/>
            <w:r w:rsidR="00915E0C" w:rsidRPr="00EE6E73">
              <w:rPr>
                <w:i/>
                <w:iCs/>
                <w:szCs w:val="22"/>
                <w:lang w:eastAsia="ko-KR"/>
              </w:rPr>
              <w:t>movingReferenceLocation</w:t>
            </w:r>
            <w:proofErr w:type="spellEnd"/>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proofErr w:type="spellStart"/>
            <w:r w:rsidR="00503E50" w:rsidRPr="00EE6E73">
              <w:rPr>
                <w:i/>
                <w:iCs/>
                <w:szCs w:val="22"/>
                <w:lang w:eastAsia="ko-KR"/>
              </w:rPr>
              <w:t>referenceLocation</w:t>
            </w:r>
            <w:proofErr w:type="spellEnd"/>
            <w:r w:rsidR="00915E0C" w:rsidRPr="00EE6E73">
              <w:t xml:space="preserve"> </w:t>
            </w:r>
            <w:r w:rsidR="00DD3D7C" w:rsidRPr="00EE6E73">
              <w:t xml:space="preserve">and the corresponding epoch time and satellite ephemeris configured within the </w:t>
            </w:r>
            <w:proofErr w:type="spellStart"/>
            <w:r w:rsidR="00DD3D7C" w:rsidRPr="00EE6E73">
              <w:rPr>
                <w:i/>
                <w:iCs/>
              </w:rPr>
              <w:t>MeasObjectNR</w:t>
            </w:r>
            <w:proofErr w:type="spellEnd"/>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proofErr w:type="spellStart"/>
            <w:r w:rsidRPr="00EE6E73">
              <w:rPr>
                <w:b/>
                <w:bCs/>
                <w:i/>
                <w:iCs/>
              </w:rPr>
              <w:t>nesEvent</w:t>
            </w:r>
            <w:proofErr w:type="spellEnd"/>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proofErr w:type="spellStart"/>
            <w:r w:rsidRPr="00EE6E73">
              <w:rPr>
                <w:bCs/>
                <w:i/>
                <w:iCs/>
                <w:lang w:eastAsia="sv-SE"/>
              </w:rPr>
              <w:t>ReportConfigNR</w:t>
            </w:r>
            <w:proofErr w:type="spellEnd"/>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proofErr w:type="spellStart"/>
            <w:r w:rsidRPr="00EE6E73">
              <w:rPr>
                <w:b/>
                <w:i/>
                <w:lang w:eastAsia="sv-SE"/>
              </w:rPr>
              <w:t>useAutonomousGaps</w:t>
            </w:r>
            <w:proofErr w:type="spellEnd"/>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proofErr w:type="spellStart"/>
            <w:r w:rsidRPr="00EE6E73">
              <w:rPr>
                <w:b/>
                <w:i/>
                <w:szCs w:val="22"/>
                <w:lang w:eastAsia="ko-KR"/>
              </w:rPr>
              <w:t>aN-ThresholdM</w:t>
            </w:r>
            <w:proofErr w:type="spellEnd"/>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EE6E73">
              <w:rPr>
                <w:szCs w:val="22"/>
                <w:lang w:eastAsia="ko-KR"/>
              </w:rPr>
              <w:t>aN.</w:t>
            </w:r>
            <w:proofErr w:type="spellEnd"/>
            <w:r w:rsidRPr="00EE6E73">
              <w:rPr>
                <w:szCs w:val="22"/>
                <w:lang w:eastAsia="ko-KR"/>
              </w:rPr>
              <w:t xml:space="preserve"> If multiple thresholds are defined for event number </w:t>
            </w:r>
            <w:proofErr w:type="spellStart"/>
            <w:r w:rsidRPr="00EE6E73">
              <w:rPr>
                <w:szCs w:val="22"/>
                <w:lang w:eastAsia="ko-KR"/>
              </w:rPr>
              <w:t>aN</w:t>
            </w:r>
            <w:proofErr w:type="spellEnd"/>
            <w:r w:rsidRPr="00EE6E73">
              <w:rPr>
                <w:szCs w:val="22"/>
                <w:lang w:eastAsia="ko-KR"/>
              </w:rPr>
              <w:t xml:space="preserve">,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proofErr w:type="spellStart"/>
            <w:r w:rsidRPr="00EE6E73">
              <w:rPr>
                <w:rFonts w:cs="Arial"/>
                <w:b/>
                <w:i/>
                <w:szCs w:val="22"/>
                <w:lang w:eastAsia="ko-KR"/>
              </w:rPr>
              <w:t>channelOccupancyThreshol</w:t>
            </w:r>
            <w:r w:rsidRPr="00EE6E73">
              <w:rPr>
                <w:b/>
                <w:i/>
                <w:szCs w:val="22"/>
                <w:lang w:eastAsia="en-GB"/>
              </w:rPr>
              <w:t>d</w:t>
            </w:r>
            <w:proofErr w:type="spellEnd"/>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proofErr w:type="spellStart"/>
            <w:r w:rsidRPr="00EE6E73">
              <w:rPr>
                <w:rFonts w:cs="Arial"/>
                <w:i/>
              </w:rPr>
              <w:t>movingReferenceLocation</w:t>
            </w:r>
            <w:proofErr w:type="spellEnd"/>
            <w:r w:rsidRPr="00EE6E73">
              <w:rPr>
                <w:rFonts w:cs="Arial"/>
                <w:iCs/>
              </w:rPr>
              <w:t xml:space="preserve"> broadcast in </w:t>
            </w:r>
            <w:r w:rsidRPr="00EE6E73">
              <w:rPr>
                <w:rFonts w:cs="Arial"/>
                <w:i/>
              </w:rPr>
              <w:t>SIB19</w:t>
            </w:r>
            <w:r w:rsidRPr="00EE6E73">
              <w:rPr>
                <w:rFonts w:cs="Arial"/>
                <w:iCs/>
              </w:rPr>
              <w:t xml:space="preserve"> or </w:t>
            </w:r>
            <w:proofErr w:type="spellStart"/>
            <w:r w:rsidRPr="00EE6E73">
              <w:rPr>
                <w:rFonts w:cs="Arial"/>
                <w:i/>
              </w:rPr>
              <w:t>referenceLocation</w:t>
            </w:r>
            <w:proofErr w:type="spellEnd"/>
            <w:r w:rsidRPr="00EE6E73">
              <w:rPr>
                <w:rFonts w:cs="Arial"/>
                <w:iCs/>
              </w:rPr>
              <w:t xml:space="preserve"> and the corresponding epoch time and satellite ephemeris configured within the </w:t>
            </w:r>
            <w:proofErr w:type="spellStart"/>
            <w:r w:rsidRPr="00EE6E73">
              <w:rPr>
                <w:rFonts w:cs="Arial"/>
                <w:i/>
              </w:rPr>
              <w:t>MeasObjectNR</w:t>
            </w:r>
            <w:proofErr w:type="spellEnd"/>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proofErr w:type="spellStart"/>
            <w:r w:rsidRPr="00EE6E73">
              <w:rPr>
                <w:b/>
                <w:i/>
                <w:lang w:eastAsia="sv-SE"/>
              </w:rPr>
              <w:t>eventXN</w:t>
            </w:r>
            <w:proofErr w:type="spellEnd"/>
            <w:r w:rsidRPr="00EE6E73">
              <w:rPr>
                <w:b/>
                <w:i/>
                <w:lang w:eastAsia="sv-SE"/>
              </w:rPr>
              <w:t>-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proofErr w:type="spellStart"/>
            <w:r w:rsidRPr="00EE6E73">
              <w:rPr>
                <w:b/>
                <w:bCs/>
                <w:i/>
                <w:iCs/>
                <w:lang w:eastAsia="en-GB"/>
              </w:rPr>
              <w:t>includeAltitudeUE</w:t>
            </w:r>
            <w:proofErr w:type="spellEnd"/>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proofErr w:type="spellStart"/>
            <w:r w:rsidRPr="00EE6E73">
              <w:rPr>
                <w:rFonts w:eastAsia="SimSun"/>
                <w:b/>
                <w:bCs/>
                <w:i/>
                <w:iCs/>
                <w:lang w:eastAsia="en-US"/>
              </w:rPr>
              <w:t>numberOfTriggeringCells</w:t>
            </w:r>
            <w:proofErr w:type="spellEnd"/>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 xml:space="preserve">Indicates the number of cells detected that are required to </w:t>
            </w:r>
            <w:proofErr w:type="spellStart"/>
            <w:r w:rsidRPr="00EE6E73">
              <w:rPr>
                <w:rFonts w:eastAsia="SimSun" w:cs="Arial"/>
                <w:szCs w:val="18"/>
                <w:lang w:eastAsia="en-US"/>
              </w:rPr>
              <w:t>fulfill</w:t>
            </w:r>
            <w:proofErr w:type="spellEnd"/>
            <w:r w:rsidRPr="00EE6E73">
              <w:rPr>
                <w:rFonts w:eastAsia="SimSun" w:cs="Arial"/>
                <w:szCs w:val="18"/>
                <w:lang w:eastAsia="en-US"/>
              </w:rPr>
              <w:t xml:space="preserve"> an event for a measurement report to be triggered. This field is applicable only for the events concerning </w:t>
            </w:r>
            <w:proofErr w:type="spellStart"/>
            <w:r w:rsidRPr="00EE6E73">
              <w:rPr>
                <w:rFonts w:eastAsia="SimSun" w:cs="Arial"/>
                <w:szCs w:val="18"/>
                <w:lang w:eastAsia="en-US"/>
              </w:rPr>
              <w:t>neighbor</w:t>
            </w:r>
            <w:proofErr w:type="spellEnd"/>
            <w:r w:rsidRPr="00EE6E73">
              <w:rPr>
                <w:rFonts w:eastAsia="SimSun" w:cs="Arial"/>
                <w:szCs w:val="18"/>
                <w:lang w:eastAsia="en-US"/>
              </w:rPr>
              <w:t xml:space="preserve">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proofErr w:type="spellStart"/>
            <w:r w:rsidRPr="00EE6E73">
              <w:rPr>
                <w:b/>
                <w:i/>
                <w:szCs w:val="22"/>
                <w:lang w:eastAsia="sv-SE"/>
              </w:rPr>
              <w:t>reportAddNeighMeas</w:t>
            </w:r>
            <w:proofErr w:type="spellEnd"/>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proofErr w:type="spellStart"/>
            <w:r w:rsidRPr="00EE6E73">
              <w:rPr>
                <w:b/>
                <w:i/>
                <w:szCs w:val="22"/>
                <w:lang w:eastAsia="en-GB"/>
              </w:rPr>
              <w:t>reportAmount</w:t>
            </w:r>
            <w:proofErr w:type="spellEnd"/>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proofErr w:type="spellStart"/>
            <w:r w:rsidRPr="00EE6E73">
              <w:rPr>
                <w:b/>
                <w:i/>
                <w:szCs w:val="22"/>
                <w:lang w:eastAsia="en-GB"/>
              </w:rPr>
              <w:t>reportOnBestCellChange</w:t>
            </w:r>
            <w:proofErr w:type="spellEnd"/>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w:t>
            </w:r>
            <w:proofErr w:type="spellStart"/>
            <w:r w:rsidRPr="00EE6E73">
              <w:rPr>
                <w:szCs w:val="22"/>
                <w:lang w:eastAsia="en-GB"/>
              </w:rPr>
              <w:t>neighbor</w:t>
            </w:r>
            <w:proofErr w:type="spellEnd"/>
            <w:r w:rsidRPr="00EE6E73">
              <w:rPr>
                <w:szCs w:val="22"/>
                <w:lang w:eastAsia="en-GB"/>
              </w:rPr>
              <w:t xml:space="preserve"> cells. This field can only be configured when the value of the field </w:t>
            </w:r>
            <w:proofErr w:type="spellStart"/>
            <w:r w:rsidRPr="00EE6E73">
              <w:rPr>
                <w:i/>
                <w:iCs/>
                <w:szCs w:val="22"/>
                <w:lang w:eastAsia="en-GB"/>
              </w:rPr>
              <w:t>reportAmount</w:t>
            </w:r>
            <w:proofErr w:type="spellEnd"/>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proofErr w:type="spellStart"/>
            <w:r w:rsidRPr="00EE6E73">
              <w:rPr>
                <w:b/>
                <w:i/>
                <w:szCs w:val="22"/>
                <w:lang w:eastAsia="en-GB"/>
              </w:rPr>
              <w:t>reportOnLeave</w:t>
            </w:r>
            <w:proofErr w:type="spellEnd"/>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proofErr w:type="spellStart"/>
            <w:r w:rsidRPr="00EE6E73">
              <w:rPr>
                <w:b/>
                <w:i/>
                <w:szCs w:val="22"/>
                <w:lang w:eastAsia="sv-SE"/>
              </w:rPr>
              <w:t>reportQuantityCell</w:t>
            </w:r>
            <w:proofErr w:type="spellEnd"/>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proofErr w:type="spellStart"/>
            <w:r w:rsidRPr="00EE6E73">
              <w:rPr>
                <w:b/>
                <w:i/>
                <w:szCs w:val="22"/>
                <w:lang w:eastAsia="sv-SE"/>
              </w:rPr>
              <w:t>simulMultiTriggerSingleMeasReport</w:t>
            </w:r>
            <w:proofErr w:type="spellEnd"/>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proofErr w:type="spellStart"/>
            <w:r w:rsidR="005C44F9" w:rsidRPr="00EE6E73">
              <w:rPr>
                <w:i/>
                <w:iCs/>
              </w:rPr>
              <w:t>eventID</w:t>
            </w:r>
            <w:proofErr w:type="spellEnd"/>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proofErr w:type="spellStart"/>
            <w:r w:rsidRPr="00EE6E73">
              <w:rPr>
                <w:b/>
                <w:i/>
                <w:szCs w:val="22"/>
                <w:lang w:eastAsia="en-GB"/>
              </w:rPr>
              <w:t>timeToTrigger</w:t>
            </w:r>
            <w:proofErr w:type="spellEnd"/>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proofErr w:type="spellStart"/>
            <w:r w:rsidRPr="00EE6E73">
              <w:rPr>
                <w:b/>
                <w:bCs/>
                <w:i/>
                <w:iCs/>
                <w:lang w:eastAsia="ko-KR"/>
              </w:rPr>
              <w:t>useAllowedCellList</w:t>
            </w:r>
            <w:proofErr w:type="spellEnd"/>
          </w:p>
          <w:p w14:paraId="47549925" w14:textId="77777777" w:rsidR="006659DC" w:rsidRPr="00EE6E73" w:rsidRDefault="006659DC" w:rsidP="006659DC">
            <w:pPr>
              <w:pStyle w:val="TAL"/>
              <w:rPr>
                <w:bCs/>
                <w:noProof/>
                <w:lang w:eastAsia="sv-SE"/>
              </w:rPr>
            </w:pPr>
            <w:r w:rsidRPr="00EE6E73">
              <w:rPr>
                <w:lang w:eastAsia="ko-KR"/>
              </w:rPr>
              <w:t xml:space="preserve">Indicates whether only the cells included in the allow-list of the associated </w:t>
            </w:r>
            <w:proofErr w:type="spellStart"/>
            <w:r w:rsidRPr="00EE6E73">
              <w:rPr>
                <w:lang w:eastAsia="ko-KR"/>
              </w:rPr>
              <w:t>measObject</w:t>
            </w:r>
            <w:proofErr w:type="spellEnd"/>
            <w:r w:rsidRPr="00EE6E73">
              <w:rPr>
                <w:lang w:eastAsia="ko-KR"/>
              </w:rPr>
              <w:t xml:space="preserve">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proofErr w:type="spellStart"/>
            <w:r w:rsidRPr="00EE6E73">
              <w:rPr>
                <w:i/>
                <w:lang w:eastAsia="en-GB"/>
              </w:rPr>
              <w:t>measObjectNR</w:t>
            </w:r>
            <w:proofErr w:type="spellEnd"/>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proofErr w:type="spellStart"/>
            <w:r w:rsidRPr="00EE6E73">
              <w:rPr>
                <w:i/>
                <w:lang w:eastAsia="sv-SE"/>
              </w:rPr>
              <w:t>reportType</w:t>
            </w:r>
            <w:proofErr w:type="spellEnd"/>
            <w:r w:rsidRPr="00EE6E73">
              <w:rPr>
                <w:lang w:eastAsia="sv-SE"/>
              </w:rPr>
              <w:t xml:space="preserve"> </w:t>
            </w:r>
            <w:r w:rsidRPr="00EE6E73">
              <w:rPr>
                <w:lang w:eastAsia="en-GB"/>
              </w:rPr>
              <w:t xml:space="preserve">is set to </w:t>
            </w:r>
            <w:proofErr w:type="spellStart"/>
            <w:r w:rsidRPr="00EE6E73">
              <w:rPr>
                <w:i/>
                <w:lang w:eastAsia="sv-SE"/>
              </w:rPr>
              <w:t>eventTriggered</w:t>
            </w:r>
            <w:proofErr w:type="spellEnd"/>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proofErr w:type="spellStart"/>
            <w:r w:rsidRPr="00EE6E73">
              <w:rPr>
                <w:b/>
                <w:i/>
                <w:szCs w:val="22"/>
                <w:lang w:eastAsia="ko-KR"/>
              </w:rPr>
              <w:t>xN-ThresholdM</w:t>
            </w:r>
            <w:proofErr w:type="spellEnd"/>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EE6E73">
              <w:rPr>
                <w:bCs/>
                <w:iCs/>
                <w:szCs w:val="22"/>
                <w:lang w:eastAsia="ko-KR"/>
              </w:rPr>
              <w:t>xN</w:t>
            </w:r>
            <w:proofErr w:type="spellEnd"/>
            <w:r w:rsidRPr="00EE6E73">
              <w:rPr>
                <w:bCs/>
                <w:iCs/>
                <w:szCs w:val="22"/>
                <w:lang w:eastAsia="ko-KR"/>
              </w:rPr>
              <w:t xml:space="preserve">. If multiple thresholds are defined for event number </w:t>
            </w:r>
            <w:proofErr w:type="spellStart"/>
            <w:r w:rsidRPr="00EE6E73">
              <w:rPr>
                <w:bCs/>
                <w:iCs/>
                <w:szCs w:val="22"/>
                <w:lang w:eastAsia="ko-KR"/>
              </w:rPr>
              <w:t>xN</w:t>
            </w:r>
            <w:proofErr w:type="spellEnd"/>
            <w:r w:rsidRPr="00EE6E73">
              <w:rPr>
                <w:bCs/>
                <w:iCs/>
                <w:szCs w:val="22"/>
                <w:lang w:eastAsia="ko-KR"/>
              </w:rPr>
              <w:t xml:space="preserve">,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proofErr w:type="spellStart"/>
            <w:r w:rsidRPr="00EE6E73">
              <w:rPr>
                <w:i/>
                <w:lang w:eastAsia="sv-SE"/>
              </w:rPr>
              <w:t>srsTriggeredList</w:t>
            </w:r>
            <w:proofErr w:type="spellEnd"/>
            <w:r w:rsidRPr="00EE6E73">
              <w:rPr>
                <w:i/>
                <w:lang w:eastAsia="sv-SE"/>
              </w:rPr>
              <w:t xml:space="preserve"> </w:t>
            </w:r>
            <w:r w:rsidRPr="00EE6E73">
              <w:rPr>
                <w:lang w:eastAsia="sv-SE"/>
              </w:rPr>
              <w:t>or</w:t>
            </w:r>
            <w:r w:rsidRPr="00EE6E73">
              <w:rPr>
                <w:i/>
                <w:lang w:eastAsia="sv-SE"/>
              </w:rPr>
              <w:t xml:space="preserve"> </w:t>
            </w:r>
            <w:proofErr w:type="spellStart"/>
            <w:r w:rsidRPr="00EE6E73">
              <w:rPr>
                <w:i/>
                <w:lang w:eastAsia="sv-SE"/>
              </w:rPr>
              <w:t>rssiTriggeredList</w:t>
            </w:r>
            <w:proofErr w:type="spellEnd"/>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proofErr w:type="spellStart"/>
            <w:r w:rsidRPr="00EE6E73">
              <w:rPr>
                <w:b/>
                <w:i/>
                <w:szCs w:val="22"/>
                <w:lang w:eastAsia="sv-SE"/>
              </w:rPr>
              <w:t>reportQuantityCLI</w:t>
            </w:r>
            <w:proofErr w:type="spellEnd"/>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proofErr w:type="spellStart"/>
            <w:r w:rsidRPr="00EE6E73">
              <w:rPr>
                <w:b/>
                <w:bCs/>
                <w:i/>
                <w:iCs/>
                <w:lang w:eastAsia="ko-KR"/>
              </w:rPr>
              <w:t>coarseLocationRequest</w:t>
            </w:r>
            <w:proofErr w:type="spellEnd"/>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proofErr w:type="spellStart"/>
            <w:r w:rsidRPr="00EE6E73">
              <w:rPr>
                <w:b/>
                <w:bCs/>
                <w:i/>
                <w:iCs/>
              </w:rPr>
              <w:t>reportAddNeighMeas</w:t>
            </w:r>
            <w:proofErr w:type="spellEnd"/>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proofErr w:type="spellStart"/>
            <w:r w:rsidRPr="00EE6E73">
              <w:rPr>
                <w:b/>
                <w:i/>
                <w:szCs w:val="22"/>
                <w:lang w:eastAsia="sv-SE"/>
              </w:rPr>
              <w:t>reportQuantityCell</w:t>
            </w:r>
            <w:proofErr w:type="spellEnd"/>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proofErr w:type="spellStart"/>
            <w:r w:rsidRPr="00EE6E73">
              <w:rPr>
                <w:b/>
                <w:i/>
                <w:szCs w:val="22"/>
                <w:lang w:eastAsia="ko-KR"/>
              </w:rPr>
              <w:t>ul-DelayValueConfig</w:t>
            </w:r>
            <w:proofErr w:type="spellEnd"/>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proofErr w:type="spellStart"/>
            <w:r w:rsidR="00424C1A" w:rsidRPr="00EE6E73">
              <w:rPr>
                <w:i/>
                <w:lang w:eastAsia="sv-SE"/>
              </w:rPr>
              <w:t>reportQuantityCell</w:t>
            </w:r>
            <w:proofErr w:type="spellEnd"/>
            <w:r w:rsidR="00424C1A" w:rsidRPr="00EE6E73">
              <w:rPr>
                <w:szCs w:val="22"/>
                <w:lang w:eastAsia="ko-KR"/>
              </w:rPr>
              <w:t xml:space="preserve"> and </w:t>
            </w:r>
            <w:proofErr w:type="spellStart"/>
            <w:r w:rsidR="00424C1A" w:rsidRPr="00EE6E73">
              <w:rPr>
                <w:i/>
                <w:szCs w:val="22"/>
                <w:lang w:eastAsia="ko-KR"/>
              </w:rPr>
              <w:t>maxReportCells</w:t>
            </w:r>
            <w:proofErr w:type="spellEnd"/>
            <w:r w:rsidR="00424C1A" w:rsidRPr="00EE6E73">
              <w:rPr>
                <w:szCs w:val="22"/>
                <w:lang w:eastAsia="ko-KR"/>
              </w:rPr>
              <w:t xml:space="preserve">. The applicable values for the corresponding </w:t>
            </w:r>
            <w:proofErr w:type="spellStart"/>
            <w:r w:rsidR="00424C1A" w:rsidRPr="00EE6E73">
              <w:rPr>
                <w:i/>
                <w:szCs w:val="22"/>
                <w:lang w:eastAsia="ko-KR"/>
              </w:rPr>
              <w:t>reportInterval</w:t>
            </w:r>
            <w:proofErr w:type="spellEnd"/>
            <w:r w:rsidR="00424C1A" w:rsidRPr="00EE6E73">
              <w:rPr>
                <w:szCs w:val="22"/>
                <w:lang w:eastAsia="ko-KR"/>
              </w:rPr>
              <w:t xml:space="preserve"> are (one of the) {ms120, ms240, ms480, ms640, ms1024, ms2048, ms5120, ms10240, ms20480, ms40960, min1,min6, min12, min30}. The </w:t>
            </w:r>
            <w:proofErr w:type="spellStart"/>
            <w:r w:rsidR="00424C1A" w:rsidRPr="00EE6E73">
              <w:rPr>
                <w:i/>
                <w:szCs w:val="22"/>
                <w:lang w:eastAsia="ko-KR"/>
              </w:rPr>
              <w:t>reportInterval</w:t>
            </w:r>
            <w:proofErr w:type="spellEnd"/>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proofErr w:type="spellStart"/>
            <w:r w:rsidRPr="00EE6E73">
              <w:rPr>
                <w:b/>
                <w:i/>
                <w:szCs w:val="22"/>
                <w:lang w:eastAsia="ko-KR"/>
              </w:rPr>
              <w:t>ul-ExcessDelayConfig</w:t>
            </w:r>
            <w:proofErr w:type="spellEnd"/>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proofErr w:type="spellStart"/>
            <w:r w:rsidR="00E84B6D" w:rsidRPr="00EE6E73">
              <w:rPr>
                <w:i/>
                <w:lang w:eastAsia="sv-SE"/>
              </w:rPr>
              <w:t>reportQuantityCell</w:t>
            </w:r>
            <w:proofErr w:type="spellEnd"/>
            <w:r w:rsidR="00E84B6D" w:rsidRPr="00EE6E73">
              <w:rPr>
                <w:szCs w:val="22"/>
                <w:lang w:eastAsia="ko-KR"/>
              </w:rPr>
              <w:t xml:space="preserve"> and </w:t>
            </w:r>
            <w:proofErr w:type="spellStart"/>
            <w:r w:rsidR="00E84B6D" w:rsidRPr="00EE6E73">
              <w:rPr>
                <w:i/>
                <w:szCs w:val="22"/>
                <w:lang w:eastAsia="ko-KR"/>
              </w:rPr>
              <w:t>maxReportCells</w:t>
            </w:r>
            <w:proofErr w:type="spellEnd"/>
            <w:r w:rsidR="00E84B6D" w:rsidRPr="00EE6E73">
              <w:rPr>
                <w:szCs w:val="22"/>
                <w:lang w:eastAsia="ko-KR"/>
              </w:rPr>
              <w:t xml:space="preserve">. The applicable values for the corresponding </w:t>
            </w:r>
            <w:proofErr w:type="spellStart"/>
            <w:r w:rsidR="00E84B6D" w:rsidRPr="00EE6E73">
              <w:rPr>
                <w:i/>
                <w:szCs w:val="22"/>
                <w:lang w:eastAsia="ko-KR"/>
              </w:rPr>
              <w:t>reportInterval</w:t>
            </w:r>
            <w:proofErr w:type="spellEnd"/>
            <w:r w:rsidR="00E84B6D" w:rsidRPr="00EE6E73">
              <w:rPr>
                <w:szCs w:val="22"/>
                <w:lang w:eastAsia="ko-KR"/>
              </w:rPr>
              <w:t xml:space="preserve"> are (one of the) {ms120, ms240, ms480, ms640, ms1024, ms2048, ms5120, ms10240, ms20480, ms40960, min1,min6, min12, min30}. The </w:t>
            </w:r>
            <w:proofErr w:type="spellStart"/>
            <w:r w:rsidR="00E84B6D" w:rsidRPr="00EE6E73">
              <w:rPr>
                <w:i/>
                <w:szCs w:val="22"/>
                <w:lang w:eastAsia="ko-KR"/>
              </w:rPr>
              <w:t>reportInterval</w:t>
            </w:r>
            <w:proofErr w:type="spellEnd"/>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proofErr w:type="spellStart"/>
            <w:r w:rsidRPr="00EE6E73">
              <w:rPr>
                <w:b/>
                <w:i/>
                <w:szCs w:val="22"/>
                <w:lang w:eastAsia="ko-KR"/>
              </w:rPr>
              <w:t>use</w:t>
            </w:r>
            <w:r w:rsidR="005B6C6E" w:rsidRPr="00EE6E73">
              <w:rPr>
                <w:b/>
                <w:i/>
                <w:szCs w:val="22"/>
                <w:lang w:eastAsia="ko-KR"/>
              </w:rPr>
              <w:t>Allowed</w:t>
            </w:r>
            <w:r w:rsidRPr="00EE6E73">
              <w:rPr>
                <w:b/>
                <w:i/>
                <w:szCs w:val="22"/>
                <w:lang w:eastAsia="ko-KR"/>
              </w:rPr>
              <w:t>CellList</w:t>
            </w:r>
            <w:proofErr w:type="spellEnd"/>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 xml:space="preserve">-list of the associated </w:t>
            </w:r>
            <w:proofErr w:type="spellStart"/>
            <w:r w:rsidRPr="00EE6E73">
              <w:rPr>
                <w:szCs w:val="22"/>
                <w:lang w:eastAsia="ko-KR"/>
              </w:rPr>
              <w:t>measObject</w:t>
            </w:r>
            <w:proofErr w:type="spellEnd"/>
            <w:r w:rsidRPr="00EE6E73">
              <w:rPr>
                <w:szCs w:val="22"/>
                <w:lang w:eastAsia="ko-KR"/>
              </w:rPr>
              <w:t xml:space="preserve">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proofErr w:type="spellStart"/>
            <w:r w:rsidRPr="00EE6E73">
              <w:rPr>
                <w:i/>
                <w:szCs w:val="22"/>
                <w:lang w:eastAsia="sv-SE"/>
              </w:rPr>
              <w:t>ReportSFTD</w:t>
            </w:r>
            <w:proofErr w:type="spellEnd"/>
            <w:r w:rsidRPr="00EE6E73">
              <w:rPr>
                <w:i/>
                <w:szCs w:val="22"/>
                <w:lang w:eastAsia="sv-SE"/>
              </w:rPr>
              <w:t xml:space="preserve">-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proofErr w:type="spellStart"/>
            <w:r w:rsidRPr="00EE6E73">
              <w:rPr>
                <w:b/>
                <w:i/>
                <w:lang w:eastAsia="sv-SE"/>
              </w:rPr>
              <w:t>cellForWhichToReportSFTD</w:t>
            </w:r>
            <w:proofErr w:type="spellEnd"/>
          </w:p>
          <w:p w14:paraId="614A8915" w14:textId="77777777" w:rsidR="00394471" w:rsidRPr="00EE6E73" w:rsidRDefault="00394471" w:rsidP="00964CC4">
            <w:pPr>
              <w:pStyle w:val="TAL"/>
              <w:rPr>
                <w:lang w:eastAsia="sv-SE"/>
              </w:rPr>
            </w:pPr>
            <w:r w:rsidRPr="00EE6E73">
              <w:rPr>
                <w:szCs w:val="22"/>
                <w:lang w:eastAsia="en-GB"/>
              </w:rPr>
              <w:t xml:space="preserve">Indicates the target NR neighbour cells for SFTD measurement between </w:t>
            </w:r>
            <w:proofErr w:type="spellStart"/>
            <w:r w:rsidRPr="00EE6E73">
              <w:rPr>
                <w:szCs w:val="22"/>
                <w:lang w:eastAsia="en-GB"/>
              </w:rPr>
              <w:t>PCell</w:t>
            </w:r>
            <w:proofErr w:type="spellEnd"/>
            <w:r w:rsidRPr="00EE6E73">
              <w:rPr>
                <w:szCs w:val="22"/>
                <w:lang w:eastAsia="en-GB"/>
              </w:rPr>
              <w:t xml:space="preserve">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proofErr w:type="spellStart"/>
            <w:r w:rsidRPr="00EE6E73">
              <w:rPr>
                <w:b/>
                <w:i/>
                <w:lang w:eastAsia="sv-SE"/>
              </w:rPr>
              <w:t>drx</w:t>
            </w:r>
            <w:proofErr w:type="spellEnd"/>
            <w:r w:rsidRPr="00EE6E73">
              <w:rPr>
                <w:b/>
                <w:i/>
                <w:lang w:eastAsia="sv-SE"/>
              </w:rPr>
              <w:t>-SFTD-</w:t>
            </w:r>
            <w:proofErr w:type="spellStart"/>
            <w:r w:rsidRPr="00EE6E73">
              <w:rPr>
                <w:b/>
                <w:i/>
                <w:lang w:eastAsia="sv-SE"/>
              </w:rPr>
              <w:t>NeighMeas</w:t>
            </w:r>
            <w:proofErr w:type="spellEnd"/>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proofErr w:type="spellStart"/>
            <w:r w:rsidRPr="00EE6E73">
              <w:rPr>
                <w:i/>
                <w:szCs w:val="22"/>
                <w:lang w:eastAsia="en-GB"/>
              </w:rPr>
              <w:t>drx</w:t>
            </w:r>
            <w:proofErr w:type="spellEnd"/>
            <w:r w:rsidRPr="00EE6E73">
              <w:rPr>
                <w:i/>
                <w:szCs w:val="22"/>
                <w:lang w:eastAsia="en-GB"/>
              </w:rPr>
              <w:t>-SFTD-</w:t>
            </w:r>
            <w:proofErr w:type="spellStart"/>
            <w:r w:rsidRPr="00EE6E73">
              <w:rPr>
                <w:i/>
                <w:szCs w:val="22"/>
                <w:lang w:eastAsia="en-GB"/>
              </w:rPr>
              <w:t>NeighMeas</w:t>
            </w:r>
            <w:proofErr w:type="spellEnd"/>
            <w:r w:rsidRPr="00EE6E73">
              <w:rPr>
                <w:szCs w:val="22"/>
                <w:lang w:eastAsia="en-GB"/>
              </w:rPr>
              <w:t xml:space="preserve"> field when </w:t>
            </w:r>
            <w:proofErr w:type="spellStart"/>
            <w:r w:rsidRPr="00EE6E73">
              <w:rPr>
                <w:i/>
                <w:szCs w:val="22"/>
                <w:lang w:eastAsia="en-GB"/>
              </w:rPr>
              <w:t>reprtSFTD-NeighMeas</w:t>
            </w:r>
            <w:proofErr w:type="spellEnd"/>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proofErr w:type="spellStart"/>
            <w:r w:rsidRPr="00EE6E73">
              <w:rPr>
                <w:b/>
                <w:i/>
                <w:szCs w:val="22"/>
                <w:lang w:eastAsia="en-GB"/>
              </w:rPr>
              <w:t>reportSFTD</w:t>
            </w:r>
            <w:proofErr w:type="spellEnd"/>
            <w:r w:rsidRPr="00EE6E73">
              <w:rPr>
                <w:b/>
                <w:i/>
                <w:szCs w:val="22"/>
                <w:lang w:eastAsia="en-GB"/>
              </w:rPr>
              <w:t>-Meas</w:t>
            </w:r>
          </w:p>
          <w:p w14:paraId="5E4EA8E7"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w:t>
            </w:r>
            <w:proofErr w:type="spellStart"/>
            <w:r w:rsidRPr="00EE6E73">
              <w:rPr>
                <w:szCs w:val="22"/>
                <w:lang w:eastAsia="en-GB"/>
              </w:rPr>
              <w:t>PSCell</w:t>
            </w:r>
            <w:proofErr w:type="spellEnd"/>
            <w:r w:rsidRPr="00EE6E73">
              <w:rPr>
                <w:szCs w:val="22"/>
                <w:lang w:eastAsia="en-GB"/>
              </w:rPr>
              <w:t xml:space="preserve">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proofErr w:type="spellStart"/>
            <w:r w:rsidRPr="00EE6E73">
              <w:rPr>
                <w:b/>
                <w:i/>
                <w:lang w:eastAsia="sv-SE"/>
              </w:rPr>
              <w:t>reportSFTD-NeighMeas</w:t>
            </w:r>
            <w:proofErr w:type="spellEnd"/>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neighbour cells in NR standalone. The network does not include this field if </w:t>
            </w:r>
            <w:proofErr w:type="spellStart"/>
            <w:r w:rsidRPr="00EE6E73">
              <w:rPr>
                <w:i/>
                <w:szCs w:val="22"/>
                <w:lang w:eastAsia="en-GB"/>
              </w:rPr>
              <w:t>reportSFTD</w:t>
            </w:r>
            <w:proofErr w:type="spellEnd"/>
            <w:r w:rsidRPr="00EE6E73">
              <w:rPr>
                <w:i/>
                <w:szCs w:val="22"/>
                <w:lang w:eastAsia="en-GB"/>
              </w:rPr>
              <w:t>-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proofErr w:type="spellStart"/>
            <w:r w:rsidRPr="00EE6E73">
              <w:rPr>
                <w:b/>
                <w:i/>
                <w:szCs w:val="22"/>
                <w:lang w:eastAsia="en-GB"/>
              </w:rPr>
              <w:t>reportRSRP</w:t>
            </w:r>
            <w:proofErr w:type="spellEnd"/>
          </w:p>
          <w:p w14:paraId="6AF974CE"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include RSRP result of NR </w:t>
            </w:r>
            <w:proofErr w:type="spellStart"/>
            <w:r w:rsidRPr="00EE6E73">
              <w:rPr>
                <w:szCs w:val="22"/>
                <w:lang w:eastAsia="en-GB"/>
              </w:rPr>
              <w:t>PSCell</w:t>
            </w:r>
            <w:proofErr w:type="spellEnd"/>
            <w:r w:rsidRPr="00EE6E73">
              <w:rPr>
                <w:szCs w:val="22"/>
                <w:lang w:eastAsia="en-GB"/>
              </w:rPr>
              <w:t xml:space="preserve">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proofErr w:type="spellStart"/>
            <w:r w:rsidRPr="00EE6E73">
              <w:rPr>
                <w:i/>
                <w:lang w:eastAsia="sv-SE"/>
              </w:rPr>
              <w:t>ssb-ConfigMobility</w:t>
            </w:r>
            <w:proofErr w:type="spellEnd"/>
            <w:r w:rsidRPr="00EE6E73">
              <w:rPr>
                <w:i/>
              </w:rPr>
              <w:t xml:space="preserve"> </w:t>
            </w:r>
            <w:r w:rsidRPr="00EE6E73">
              <w:t xml:space="preserve">is included </w:t>
            </w:r>
            <w:r w:rsidRPr="00EE6E73">
              <w:rPr>
                <w:szCs w:val="22"/>
              </w:rPr>
              <w:t xml:space="preserve">in the measurement object for NR </w:t>
            </w:r>
            <w:proofErr w:type="spellStart"/>
            <w:r w:rsidRPr="00EE6E73">
              <w:rPr>
                <w:szCs w:val="22"/>
              </w:rPr>
              <w:t>PSCell</w:t>
            </w:r>
            <w:proofErr w:type="spellEnd"/>
            <w:r w:rsidRPr="00EE6E73">
              <w:rPr>
                <w:szCs w:val="22"/>
              </w:rPr>
              <w:t xml:space="preserve">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proofErr w:type="spellStart"/>
            <w:r w:rsidRPr="00EE6E73">
              <w:rPr>
                <w:i/>
              </w:rPr>
              <w:t>RxTxPeriodical</w:t>
            </w:r>
            <w:proofErr w:type="spellEnd"/>
            <w:r w:rsidRPr="00EE6E73">
              <w:rPr>
                <w:i/>
              </w:rPr>
              <w:t xml:space="preserve">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proofErr w:type="spellStart"/>
            <w:r w:rsidRPr="00EE6E73">
              <w:rPr>
                <w:b/>
                <w:i/>
                <w:szCs w:val="22"/>
                <w:lang w:eastAsia="en-GB"/>
              </w:rPr>
              <w:t>reportAmount</w:t>
            </w:r>
            <w:proofErr w:type="spellEnd"/>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proofErr w:type="spellStart"/>
            <w:r w:rsidRPr="00EE6E73">
              <w:rPr>
                <w:i/>
                <w:iCs/>
                <w:szCs w:val="22"/>
                <w:lang w:eastAsia="en-GB"/>
              </w:rPr>
              <w:t>rxTxReportInterval</w:t>
            </w:r>
            <w:proofErr w:type="spellEnd"/>
            <w:r w:rsidRPr="00EE6E73">
              <w:rPr>
                <w:i/>
                <w:iCs/>
                <w:szCs w:val="22"/>
                <w:lang w:eastAsia="en-GB"/>
              </w:rPr>
              <w:t xml:space="preserve">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proofErr w:type="spellStart"/>
            <w:r w:rsidRPr="00EE6E73">
              <w:rPr>
                <w:i/>
                <w:iCs/>
                <w:szCs w:val="22"/>
                <w:lang w:eastAsia="en-GB"/>
              </w:rPr>
              <w:t>rxTxReportInterval</w:t>
            </w:r>
            <w:proofErr w:type="spellEnd"/>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proofErr w:type="spellStart"/>
            <w:r w:rsidRPr="00EE6E73">
              <w:rPr>
                <w:b/>
                <w:i/>
                <w:szCs w:val="22"/>
                <w:lang w:eastAsia="en-GB"/>
              </w:rPr>
              <w:t>rxTxReportInterval</w:t>
            </w:r>
            <w:proofErr w:type="spellEnd"/>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proofErr w:type="spellStart"/>
            <w:r w:rsidRPr="00EE6E73">
              <w:rPr>
                <w:b/>
                <w:i/>
              </w:rPr>
              <w:t>MeasTriggerQuantity</w:t>
            </w:r>
            <w:proofErr w:type="spellEnd"/>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proofErr w:type="spellStart"/>
            <w:r w:rsidRPr="00EE6E73">
              <w:rPr>
                <w:i/>
                <w:iCs/>
              </w:rPr>
              <w:t>ReportOnScellActivation</w:t>
            </w:r>
            <w:proofErr w:type="spellEnd"/>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proofErr w:type="spellStart"/>
            <w:r w:rsidRPr="00EE6E73">
              <w:rPr>
                <w:b/>
                <w:i/>
                <w:szCs w:val="22"/>
                <w:lang w:eastAsia="sv-SE"/>
              </w:rPr>
              <w:t>rsType</w:t>
            </w:r>
            <w:proofErr w:type="spellEnd"/>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proofErr w:type="spellStart"/>
            <w:r w:rsidRPr="00EE6E73">
              <w:rPr>
                <w:rFonts w:cs="Arial"/>
                <w:i/>
                <w:lang w:eastAsia="sv-SE"/>
              </w:rPr>
              <w:t>ssb</w:t>
            </w:r>
            <w:proofErr w:type="spellEnd"/>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proofErr w:type="spellStart"/>
            <w:r w:rsidRPr="00EE6E73">
              <w:rPr>
                <w:b/>
                <w:i/>
                <w:szCs w:val="22"/>
                <w:lang w:eastAsia="sv-SE"/>
              </w:rPr>
              <w:t>maxNrofRS-IndexesToReport</w:t>
            </w:r>
            <w:proofErr w:type="spellEnd"/>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proofErr w:type="spellStart"/>
            <w:r w:rsidRPr="00EE6E73">
              <w:rPr>
                <w:b/>
                <w:bCs/>
                <w:i/>
                <w:iCs/>
              </w:rPr>
              <w:t>includeBeamMeasurements</w:t>
            </w:r>
            <w:proofErr w:type="spellEnd"/>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NR</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NR</w:t>
            </w:r>
            <w:proofErr w:type="spellEnd"/>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proofErr w:type="spellStart"/>
            <w:r w:rsidRPr="00EE6E73">
              <w:rPr>
                <w:b/>
                <w:i/>
                <w:iCs/>
                <w:szCs w:val="22"/>
                <w:lang w:eastAsia="en-GB"/>
              </w:rPr>
              <w:t>ssbFrequency</w:t>
            </w:r>
            <w:proofErr w:type="spellEnd"/>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NR frequency of SS indicated by </w:t>
            </w:r>
            <w:proofErr w:type="spellStart"/>
            <w:r w:rsidRPr="00EE6E73">
              <w:rPr>
                <w:i/>
                <w:iCs/>
                <w:szCs w:val="22"/>
                <w:lang w:eastAsia="en-GB"/>
              </w:rPr>
              <w:t>ssbFrequency</w:t>
            </w:r>
            <w:proofErr w:type="spellEnd"/>
            <w:r w:rsidRPr="00EE6E73">
              <w:rPr>
                <w:szCs w:val="22"/>
                <w:lang w:eastAsia="en-GB"/>
              </w:rPr>
              <w:t xml:space="preserve"> indicated within the </w:t>
            </w:r>
            <w:proofErr w:type="spellStart"/>
            <w:r w:rsidRPr="00EE6E73">
              <w:rPr>
                <w:i/>
                <w:iCs/>
                <w:szCs w:val="22"/>
                <w:lang w:eastAsia="en-GB"/>
              </w:rPr>
              <w:t>MeasObjectNR</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NR</w:t>
            </w:r>
            <w:proofErr w:type="spellEnd"/>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15816" w:name="_Toc60777351"/>
      <w:bookmarkStart w:id="15817" w:name="_Toc193446358"/>
      <w:bookmarkStart w:id="15818" w:name="_Toc193452163"/>
      <w:bookmarkStart w:id="15819" w:name="_Toc193463435"/>
      <w:bookmarkStart w:id="15820" w:name="_Toc201295722"/>
      <w:bookmarkStart w:id="15821" w:name="MCCQCTEMPBM_00000442"/>
      <w:r w:rsidRPr="00EE6E73">
        <w:rPr>
          <w:rFonts w:eastAsia="MS Mincho"/>
        </w:rPr>
        <w:t>–</w:t>
      </w:r>
      <w:r w:rsidRPr="00EE6E73">
        <w:rPr>
          <w:rFonts w:eastAsia="MS Mincho"/>
        </w:rPr>
        <w:tab/>
      </w:r>
      <w:proofErr w:type="spellStart"/>
      <w:r w:rsidRPr="00EE6E73">
        <w:rPr>
          <w:rFonts w:eastAsia="MS Mincho"/>
          <w:i/>
          <w:iCs/>
        </w:rPr>
        <w:t>ReportConfigNR</w:t>
      </w:r>
      <w:proofErr w:type="spellEnd"/>
      <w:r w:rsidRPr="00EE6E73">
        <w:rPr>
          <w:rFonts w:eastAsia="MS Mincho"/>
          <w:i/>
          <w:iCs/>
        </w:rPr>
        <w:t>-SL</w:t>
      </w:r>
      <w:bookmarkEnd w:id="15816"/>
      <w:bookmarkEnd w:id="15817"/>
      <w:bookmarkEnd w:id="15818"/>
      <w:bookmarkEnd w:id="15819"/>
      <w:bookmarkEnd w:id="15820"/>
    </w:p>
    <w:bookmarkEnd w:id="15821"/>
    <w:p w14:paraId="41E6B1E6" w14:textId="56A22C2E"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rPr>
          <w:i/>
        </w:rPr>
        <w:t>-SL</w:t>
      </w:r>
      <w:r w:rsidRPr="00EE6E73">
        <w:t xml:space="preserve"> specifies criteria for triggering of a CBR measurement reporting event for NR </w:t>
      </w:r>
      <w:proofErr w:type="spellStart"/>
      <w:r w:rsidRPr="00EE6E73">
        <w:t>sidelink</w:t>
      </w:r>
      <w:proofErr w:type="spellEnd"/>
      <w:r w:rsidRPr="00EE6E73">
        <w:t xml:space="preserve">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proofErr w:type="spellStart"/>
      <w:r w:rsidRPr="00EE6E73">
        <w:rPr>
          <w:i/>
        </w:rPr>
        <w:t>ReportConfigNR</w:t>
      </w:r>
      <w:proofErr w:type="spellEnd"/>
      <w:r w:rsidRPr="00EE6E73">
        <w:rPr>
          <w:i/>
        </w:rPr>
        <w:t>-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proofErr w:type="spellStart"/>
            <w:r w:rsidRPr="00EE6E73">
              <w:rPr>
                <w:bCs/>
                <w:i/>
                <w:lang w:eastAsia="sv-SE"/>
              </w:rPr>
              <w:t>ReportConfigNR</w:t>
            </w:r>
            <w:proofErr w:type="spellEnd"/>
            <w:r w:rsidRPr="00EE6E73">
              <w:rPr>
                <w:bCs/>
                <w:i/>
                <w:lang w:eastAsia="sv-SE"/>
              </w:rPr>
              <w:t>-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proofErr w:type="spellStart"/>
            <w:r w:rsidRPr="00EE6E73">
              <w:rPr>
                <w:b/>
                <w:bCs/>
                <w:i/>
                <w:iCs/>
                <w:lang w:eastAsia="sv-SE"/>
              </w:rPr>
              <w:t>reportType</w:t>
            </w:r>
            <w:proofErr w:type="spellEnd"/>
          </w:p>
          <w:p w14:paraId="1F547B8D" w14:textId="5FF8B60B" w:rsidR="00394471" w:rsidRPr="00EE6E73" w:rsidRDefault="00394471" w:rsidP="00964CC4">
            <w:pPr>
              <w:pStyle w:val="TAL"/>
              <w:rPr>
                <w:lang w:eastAsia="sv-SE"/>
              </w:rPr>
            </w:pPr>
            <w:r w:rsidRPr="00EE6E73">
              <w:rPr>
                <w:lang w:eastAsia="sv-SE"/>
              </w:rPr>
              <w:t xml:space="preserve">Type of the configured CBR measurement report for NR </w:t>
            </w:r>
            <w:proofErr w:type="spellStart"/>
            <w:r w:rsidRPr="00EE6E73">
              <w:rPr>
                <w:lang w:eastAsia="sv-SE"/>
              </w:rPr>
              <w:t>sidelink</w:t>
            </w:r>
            <w:proofErr w:type="spellEnd"/>
            <w:r w:rsidRPr="00EE6E73">
              <w:rPr>
                <w:lang w:eastAsia="sv-SE"/>
              </w:rPr>
              <w:t xml:space="preserve">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proofErr w:type="spellStart"/>
            <w:r w:rsidRPr="00EE6E73">
              <w:rPr>
                <w:i/>
                <w:iCs/>
                <w:lang w:eastAsia="sv-SE"/>
              </w:rPr>
              <w:t>EventTriggerConfig</w:t>
            </w:r>
            <w:r w:rsidR="001473C7" w:rsidRPr="00EE6E73">
              <w:rPr>
                <w:i/>
                <w:iCs/>
                <w:lang w:eastAsia="sv-SE"/>
              </w:rPr>
              <w:t>NR</w:t>
            </w:r>
            <w:proofErr w:type="spellEnd"/>
            <w:r w:rsidR="001473C7" w:rsidRPr="00EE6E73">
              <w:rPr>
                <w:i/>
                <w:iCs/>
                <w:lang w:eastAsia="sv-SE"/>
              </w:rPr>
              <w:t>-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proofErr w:type="spellStart"/>
            <w:r w:rsidRPr="00EE6E73">
              <w:rPr>
                <w:b/>
                <w:bCs/>
                <w:i/>
                <w:iCs/>
                <w:lang w:eastAsia="ko-KR"/>
              </w:rPr>
              <w:t>cN</w:t>
            </w:r>
            <w:proofErr w:type="spellEnd"/>
            <w:r w:rsidRPr="00EE6E73">
              <w:rPr>
                <w:b/>
                <w:bCs/>
                <w:i/>
                <w:iCs/>
                <w:lang w:eastAsia="ko-KR"/>
              </w:rPr>
              <w:t>-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proofErr w:type="spellStart"/>
            <w:r w:rsidRPr="00EE6E73">
              <w:rPr>
                <w:b/>
                <w:bCs/>
                <w:i/>
                <w:iCs/>
                <w:lang w:eastAsia="en-GB"/>
              </w:rPr>
              <w:t>eventId</w:t>
            </w:r>
            <w:proofErr w:type="spellEnd"/>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proofErr w:type="spellStart"/>
            <w:r w:rsidRPr="00EE6E73">
              <w:rPr>
                <w:b/>
                <w:bCs/>
                <w:i/>
                <w:iCs/>
                <w:lang w:eastAsia="en-GB"/>
              </w:rPr>
              <w:t>reportAmoun</w:t>
            </w:r>
            <w:proofErr w:type="spellEnd"/>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proofErr w:type="spellStart"/>
            <w:r w:rsidRPr="00EE6E73">
              <w:rPr>
                <w:b/>
                <w:bCs/>
                <w:i/>
                <w:iCs/>
                <w:lang w:eastAsia="sv-SE"/>
              </w:rPr>
              <w:t>reportQuantity</w:t>
            </w:r>
            <w:proofErr w:type="spellEnd"/>
          </w:p>
          <w:p w14:paraId="349A3F9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proofErr w:type="spellStart"/>
            <w:r w:rsidRPr="00EE6E73">
              <w:rPr>
                <w:b/>
                <w:bCs/>
                <w:i/>
                <w:iCs/>
                <w:lang w:eastAsia="en-GB"/>
              </w:rPr>
              <w:t>timeToTrigger</w:t>
            </w:r>
            <w:proofErr w:type="spellEnd"/>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proofErr w:type="spellStart"/>
            <w:r w:rsidRPr="00EE6E73">
              <w:rPr>
                <w:i/>
                <w:iCs/>
                <w:lang w:eastAsia="sv-SE"/>
              </w:rPr>
              <w:t>PeriodicalReportConfigNR</w:t>
            </w:r>
            <w:proofErr w:type="spellEnd"/>
            <w:r w:rsidRPr="00EE6E73">
              <w:rPr>
                <w:i/>
                <w:iCs/>
                <w:lang w:eastAsia="sv-SE"/>
              </w:rPr>
              <w:t>-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proofErr w:type="spellStart"/>
            <w:r w:rsidRPr="00EE6E73">
              <w:rPr>
                <w:b/>
                <w:bCs/>
                <w:i/>
                <w:iCs/>
                <w:lang w:eastAsia="ko-KR"/>
              </w:rPr>
              <w:t>reportAmount</w:t>
            </w:r>
            <w:proofErr w:type="spellEnd"/>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proofErr w:type="spellStart"/>
            <w:r w:rsidRPr="00EE6E73">
              <w:rPr>
                <w:b/>
                <w:bCs/>
                <w:i/>
                <w:iCs/>
                <w:lang w:eastAsia="ko-KR"/>
              </w:rPr>
              <w:t>reportQuantity</w:t>
            </w:r>
            <w:proofErr w:type="spellEnd"/>
          </w:p>
          <w:p w14:paraId="6F6AE5DA" w14:textId="77777777" w:rsidR="00394471" w:rsidRPr="00EE6E73" w:rsidRDefault="00394471" w:rsidP="00964CC4">
            <w:pPr>
              <w:pStyle w:val="TAL"/>
              <w:rPr>
                <w:lang w:eastAsia="ko-KR"/>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15822" w:name="_Toc60777352"/>
      <w:bookmarkStart w:id="15823" w:name="_Toc193446359"/>
      <w:bookmarkStart w:id="15824" w:name="_Toc193452164"/>
      <w:bookmarkStart w:id="15825" w:name="_Toc193463436"/>
      <w:bookmarkStart w:id="15826" w:name="_Toc201295723"/>
      <w:bookmarkStart w:id="15827" w:name="MCCQCTEMPBM_00000443"/>
      <w:r w:rsidRPr="00EE6E73">
        <w:rPr>
          <w:rFonts w:eastAsia="MS Mincho"/>
        </w:rPr>
        <w:t>–</w:t>
      </w:r>
      <w:r w:rsidRPr="00EE6E73">
        <w:rPr>
          <w:rFonts w:eastAsia="MS Mincho"/>
        </w:rPr>
        <w:tab/>
      </w:r>
      <w:proofErr w:type="spellStart"/>
      <w:r w:rsidRPr="00EE6E73">
        <w:rPr>
          <w:rFonts w:eastAsia="MS Mincho"/>
          <w:i/>
        </w:rPr>
        <w:t>ReportConfigToAddModList</w:t>
      </w:r>
      <w:bookmarkEnd w:id="15822"/>
      <w:bookmarkEnd w:id="15823"/>
      <w:bookmarkEnd w:id="15824"/>
      <w:bookmarkEnd w:id="15825"/>
      <w:bookmarkEnd w:id="15826"/>
      <w:proofErr w:type="spellEnd"/>
    </w:p>
    <w:bookmarkEnd w:id="15827"/>
    <w:p w14:paraId="5C562C1A" w14:textId="77777777" w:rsidR="00394471" w:rsidRPr="00EE6E73" w:rsidRDefault="00394471" w:rsidP="00394471">
      <w:pPr>
        <w:rPr>
          <w:rFonts w:eastAsia="MS Mincho"/>
        </w:rPr>
      </w:pPr>
      <w:r w:rsidRPr="00EE6E73">
        <w:t xml:space="preserve">The IE </w:t>
      </w:r>
      <w:proofErr w:type="spellStart"/>
      <w:r w:rsidRPr="00EE6E73">
        <w:rPr>
          <w:i/>
        </w:rPr>
        <w:t>ReportConfigToAddModList</w:t>
      </w:r>
      <w:proofErr w:type="spellEnd"/>
      <w:r w:rsidRPr="00EE6E73">
        <w:t xml:space="preserve"> concerns a list of reporting configurations to add or modify.</w:t>
      </w:r>
    </w:p>
    <w:p w14:paraId="70E6B8A9" w14:textId="77777777" w:rsidR="00394471" w:rsidRPr="00EE6E73" w:rsidRDefault="00394471" w:rsidP="00394471">
      <w:pPr>
        <w:pStyle w:val="TH"/>
      </w:pPr>
      <w:proofErr w:type="spellStart"/>
      <w:r w:rsidRPr="00EE6E73">
        <w:t>ReportConfigToAddModList</w:t>
      </w:r>
      <w:proofErr w:type="spellEnd"/>
      <w:r w:rsidRPr="00EE6E73">
        <w:t xml:space="preserve">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spellStart"/>
      <w:r w:rsidRPr="00EE6E73">
        <w:t>ReportConfig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ToAddMod</w:t>
      </w:r>
      <w:proofErr w:type="spellEnd"/>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spellStart"/>
      <w:r w:rsidRPr="00EE6E73">
        <w:t>ReportConfigToAddMod</w:t>
      </w:r>
      <w:proofErr w:type="spellEnd"/>
      <w:r w:rsidRPr="00EE6E73">
        <w:t xml:space="preserve">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r w:rsidRPr="00EE6E73">
        <w:t>,</w:t>
      </w:r>
    </w:p>
    <w:p w14:paraId="36EE7A91" w14:textId="77777777" w:rsidR="00394471" w:rsidRPr="00EE6E73" w:rsidRDefault="00394471" w:rsidP="00EE6E73">
      <w:pPr>
        <w:pStyle w:val="PL"/>
      </w:pPr>
      <w:r w:rsidRPr="00EE6E73">
        <w:t xml:space="preserve">    </w:t>
      </w:r>
      <w:proofErr w:type="spellStart"/>
      <w:r w:rsidRPr="00EE6E73">
        <w:t>reportConfig</w:t>
      </w:r>
      <w:proofErr w:type="spellEnd"/>
      <w:r w:rsidRPr="00EE6E73">
        <w:t xml:space="preserve">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w:t>
      </w:r>
      <w:proofErr w:type="spellStart"/>
      <w:r w:rsidRPr="00EE6E73">
        <w:t>reportConfigNR</w:t>
      </w:r>
      <w:proofErr w:type="spellEnd"/>
      <w:r w:rsidRPr="00EE6E73">
        <w:t xml:space="preserve">                      </w:t>
      </w:r>
      <w:proofErr w:type="spellStart"/>
      <w:r w:rsidRPr="00EE6E73">
        <w:t>ReportConfigNR</w:t>
      </w:r>
      <w:proofErr w:type="spellEnd"/>
      <w:r w:rsidRPr="00EE6E73">
        <w:t>,</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w:t>
      </w:r>
      <w:proofErr w:type="spellStart"/>
      <w:r w:rsidRPr="00EE6E73">
        <w:t>reportConfigInterRAT</w:t>
      </w:r>
      <w:proofErr w:type="spellEnd"/>
      <w:r w:rsidRPr="00EE6E73">
        <w:t xml:space="preserve">                </w:t>
      </w:r>
      <w:proofErr w:type="spellStart"/>
      <w:r w:rsidRPr="00EE6E73">
        <w:t>ReportConfigInterRAT</w:t>
      </w:r>
      <w:proofErr w:type="spellEnd"/>
      <w:r w:rsidRPr="00EE6E73">
        <w:t>,</w:t>
      </w:r>
    </w:p>
    <w:p w14:paraId="762563B2" w14:textId="77777777" w:rsidR="00394471" w:rsidRPr="00EE6E73" w:rsidRDefault="00394471" w:rsidP="00EE6E73">
      <w:pPr>
        <w:pStyle w:val="PL"/>
      </w:pPr>
      <w:r w:rsidRPr="00EE6E73">
        <w:t xml:space="preserve">        reportConfigNR-SL-r16               </w:t>
      </w:r>
      <w:proofErr w:type="spellStart"/>
      <w:r w:rsidRPr="00EE6E73">
        <w:t>ReportConfigNR-SL-r16</w:t>
      </w:r>
      <w:proofErr w:type="spellEnd"/>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15828" w:name="_Toc60777353"/>
      <w:bookmarkStart w:id="15829" w:name="_Toc193446360"/>
      <w:bookmarkStart w:id="15830" w:name="_Toc193452165"/>
      <w:bookmarkStart w:id="15831" w:name="_Toc193463437"/>
      <w:bookmarkStart w:id="15832" w:name="_Toc201295724"/>
      <w:bookmarkStart w:id="15833" w:name="MCCQCTEMPBM_00000444"/>
      <w:r w:rsidRPr="00EE6E73">
        <w:rPr>
          <w:rFonts w:eastAsia="MS Mincho"/>
        </w:rPr>
        <w:t>–</w:t>
      </w:r>
      <w:r w:rsidRPr="00EE6E73">
        <w:rPr>
          <w:rFonts w:eastAsia="MS Mincho"/>
        </w:rPr>
        <w:tab/>
      </w:r>
      <w:proofErr w:type="spellStart"/>
      <w:r w:rsidRPr="00EE6E73">
        <w:rPr>
          <w:rFonts w:eastAsia="MS Mincho"/>
          <w:i/>
        </w:rPr>
        <w:t>ReportInterval</w:t>
      </w:r>
      <w:bookmarkEnd w:id="15828"/>
      <w:bookmarkEnd w:id="15829"/>
      <w:bookmarkEnd w:id="15830"/>
      <w:bookmarkEnd w:id="15831"/>
      <w:bookmarkEnd w:id="15832"/>
      <w:proofErr w:type="spellEnd"/>
    </w:p>
    <w:bookmarkEnd w:id="15833"/>
    <w:p w14:paraId="7A2C5262" w14:textId="1AB88C1E" w:rsidR="00394471" w:rsidRPr="00EE6E73" w:rsidRDefault="00394471" w:rsidP="00394471">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 xml:space="preserve">applicable if the UE performs periodical reporting (i.e. when </w:t>
      </w:r>
      <w:proofErr w:type="spellStart"/>
      <w:r w:rsidRPr="00EE6E73">
        <w:rPr>
          <w:i/>
          <w:iCs/>
        </w:rPr>
        <w:t>reportAmount</w:t>
      </w:r>
      <w:proofErr w:type="spellEnd"/>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w:t>
      </w:r>
      <w:proofErr w:type="spellStart"/>
      <w:r w:rsidR="00654402" w:rsidRPr="00EE6E73">
        <w:rPr>
          <w:i/>
          <w:iCs/>
          <w:lang w:eastAsia="ko-KR"/>
        </w:rPr>
        <w:t>reportType</w:t>
      </w:r>
      <w:proofErr w:type="spellEnd"/>
      <w:r w:rsidR="00654402" w:rsidRPr="00EE6E73">
        <w:rPr>
          <w:i/>
          <w:iCs/>
          <w:lang w:eastAsia="ko-KR"/>
        </w:rPr>
        <w:t xml:space="preserve"> </w:t>
      </w:r>
      <w:r w:rsidR="00654402" w:rsidRPr="00EE6E73">
        <w:rPr>
          <w:iCs/>
          <w:lang w:eastAsia="ko-KR"/>
        </w:rPr>
        <w:t xml:space="preserve">is set to either </w:t>
      </w:r>
      <w:proofErr w:type="spellStart"/>
      <w:r w:rsidR="00654402" w:rsidRPr="00EE6E73">
        <w:rPr>
          <w:i/>
          <w:iCs/>
          <w:lang w:eastAsia="ko-KR"/>
        </w:rPr>
        <w:t>eventTriggered</w:t>
      </w:r>
      <w:proofErr w:type="spellEnd"/>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w:t>
      </w:r>
      <w:proofErr w:type="spellStart"/>
      <w:r w:rsidR="00654402" w:rsidRPr="00EE6E73">
        <w:rPr>
          <w:i/>
          <w:iCs/>
          <w:lang w:eastAsia="ko-KR"/>
        </w:rPr>
        <w:t>EventTriggered</w:t>
      </w:r>
      <w:proofErr w:type="spellEnd"/>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w:t>
      </w:r>
      <w:proofErr w:type="spellStart"/>
      <w:r w:rsidRPr="00EE6E73">
        <w:t>ms</w:t>
      </w:r>
      <w:proofErr w:type="spellEnd"/>
      <w:r w:rsidRPr="00EE6E73">
        <w:t xml:space="preserve">, value </w:t>
      </w:r>
      <w:r w:rsidRPr="00EE6E73">
        <w:rPr>
          <w:i/>
        </w:rPr>
        <w:t>ms240</w:t>
      </w:r>
      <w:r w:rsidRPr="00EE6E73">
        <w:t xml:space="preserve"> corresponds to 240 </w:t>
      </w:r>
      <w:proofErr w:type="spellStart"/>
      <w:r w:rsidRPr="00EE6E73">
        <w:t>ms</w:t>
      </w:r>
      <w:proofErr w:type="spellEnd"/>
      <w:r w:rsidRPr="00EE6E73">
        <w:t xml:space="preserve">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proofErr w:type="spellStart"/>
      <w:r w:rsidRPr="00EE6E73">
        <w:rPr>
          <w:bCs/>
          <w:i/>
          <w:iCs/>
        </w:rPr>
        <w:t>ReportInterval</w:t>
      </w:r>
      <w:proofErr w:type="spellEnd"/>
      <w:r w:rsidRPr="00EE6E73">
        <w:rPr>
          <w:bCs/>
          <w:i/>
          <w:iCs/>
        </w:rPr>
        <w:t xml:space="preserve">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spellStart"/>
      <w:r w:rsidRPr="00EE6E73">
        <w:t>ReportInterval</w:t>
      </w:r>
      <w:proofErr w:type="spellEnd"/>
      <w:r w:rsidRPr="00EE6E73">
        <w:t xml:space="preserve"> ::=                  </w:t>
      </w:r>
      <w:r w:rsidRPr="00EE6E73">
        <w:rPr>
          <w:color w:val="993366"/>
        </w:rPr>
        <w:t>ENUMERATED</w:t>
      </w:r>
      <w:r w:rsidRPr="00EE6E73">
        <w:t xml:space="preserve"> {ms120, ms240, ms480, ms640, ms1024, ms2048, ms5120, ms10240, ms20480, ms40960,</w:t>
      </w:r>
    </w:p>
    <w:p w14:paraId="5A66E255" w14:textId="77777777" w:rsidR="006D5A5D" w:rsidRPr="001068BA" w:rsidRDefault="00394471" w:rsidP="006D5A5D">
      <w:pPr>
        <w:pStyle w:val="PL"/>
        <w:rPr>
          <w:ins w:id="15834" w:author="CR#5443r2" w:date="2025-09-24T10:23:00Z" w16du:dateUtc="2025-09-24T08:23:00Z"/>
        </w:rPr>
      </w:pPr>
      <w:r w:rsidRPr="00EE6E73">
        <w:t xml:space="preserve">                                                    min1,min6, min12, min30 }</w:t>
      </w:r>
    </w:p>
    <w:p w14:paraId="3805BBF5" w14:textId="77777777" w:rsidR="006D5A5D" w:rsidRPr="001068BA" w:rsidRDefault="006D5A5D" w:rsidP="006D5A5D">
      <w:pPr>
        <w:pStyle w:val="PL"/>
        <w:rPr>
          <w:ins w:id="15835" w:author="CR#5443r2" w:date="2025-09-24T10:23:00Z" w16du:dateUtc="2025-09-24T08:23:00Z"/>
        </w:rPr>
      </w:pPr>
    </w:p>
    <w:p w14:paraId="48137D9D" w14:textId="11CF0F6F" w:rsidR="006D5A5D" w:rsidRDefault="006D5A5D" w:rsidP="006D5A5D">
      <w:pPr>
        <w:pStyle w:val="PL"/>
        <w:rPr>
          <w:ins w:id="15836" w:author="CR#5443r2" w:date="2025-09-24T10:23:00Z" w16du:dateUtc="2025-09-24T08:23:00Z"/>
        </w:rPr>
      </w:pPr>
      <w:ins w:id="15837" w:author="CR#5443r2" w:date="2025-09-24T10:23:00Z" w16du:dateUtc="2025-09-24T08:23:00Z">
        <w:r w:rsidRPr="001068BA">
          <w:rPr>
            <w:rFonts w:eastAsia="DengXian"/>
          </w:rPr>
          <w:t>ReportInterval-v19</w:t>
        </w:r>
        <w:r>
          <w:rPr>
            <w:rFonts w:eastAsia="DengXian"/>
          </w:rPr>
          <w:t>00</w:t>
        </w:r>
        <w:r w:rsidRPr="001068BA">
          <w:rPr>
            <w:rFonts w:eastAsia="DengXian"/>
          </w:rPr>
          <w:t xml:space="preserve"> ::=</w:t>
        </w:r>
        <w:r>
          <w:t xml:space="preserve">            </w:t>
        </w:r>
        <w:r w:rsidRPr="001068BA">
          <w:rPr>
            <w:rFonts w:eastAsia="DengXian"/>
          </w:rPr>
          <w:t xml:space="preserve">ENUMERATED </w:t>
        </w:r>
        <w:r w:rsidRPr="001068BA">
          <w:t>{ms20, ms60, ms120, ms240, ms480, ms640, ms1024, ms2048, ms5120, ms10240,</w:t>
        </w:r>
      </w:ins>
    </w:p>
    <w:p w14:paraId="52533553" w14:textId="330E274D" w:rsidR="00394471" w:rsidRPr="00EE6E73" w:rsidRDefault="006D5A5D" w:rsidP="006D5A5D">
      <w:pPr>
        <w:pStyle w:val="PL"/>
      </w:pPr>
      <w:ins w:id="15838" w:author="CR#5443r2" w:date="2025-09-24T10:23:00Z" w16du:dateUtc="2025-09-24T08:23:00Z">
        <w:r>
          <w:t xml:space="preserve">                                               </w:t>
        </w:r>
        <w:r w:rsidRPr="001068BA">
          <w:t xml:space="preserve"> ms20480, ms40960, min1,min6, min12, min30 }</w:t>
        </w:r>
      </w:ins>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15839" w:name="_Toc60777354"/>
      <w:bookmarkStart w:id="15840" w:name="_Toc193446361"/>
      <w:bookmarkStart w:id="15841" w:name="_Toc193452166"/>
      <w:bookmarkStart w:id="15842" w:name="_Toc193463438"/>
      <w:bookmarkStart w:id="15843" w:name="_Toc201295725"/>
      <w:bookmarkStart w:id="15844" w:name="MCCQCTEMPBM_00000445"/>
      <w:r w:rsidRPr="00EE6E73">
        <w:rPr>
          <w:rFonts w:eastAsia="SimSun"/>
        </w:rPr>
        <w:t>–</w:t>
      </w:r>
      <w:r w:rsidRPr="00EE6E73">
        <w:rPr>
          <w:rFonts w:eastAsia="SimSun"/>
        </w:rPr>
        <w:tab/>
      </w:r>
      <w:proofErr w:type="spellStart"/>
      <w:r w:rsidRPr="00EE6E73">
        <w:rPr>
          <w:rFonts w:eastAsia="SimSun"/>
          <w:i/>
        </w:rPr>
        <w:t>ReselectionThreshold</w:t>
      </w:r>
      <w:bookmarkEnd w:id="15839"/>
      <w:bookmarkEnd w:id="15840"/>
      <w:bookmarkEnd w:id="15841"/>
      <w:bookmarkEnd w:id="15842"/>
      <w:bookmarkEnd w:id="15843"/>
      <w:proofErr w:type="spellEnd"/>
    </w:p>
    <w:bookmarkEnd w:id="15844"/>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proofErr w:type="spellStart"/>
      <w:r w:rsidRPr="00EE6E73">
        <w:rPr>
          <w:bCs/>
          <w:i/>
          <w:iCs/>
        </w:rPr>
        <w:t>ReselectionThreshold</w:t>
      </w:r>
      <w:proofErr w:type="spellEnd"/>
      <w:r w:rsidRPr="00EE6E73">
        <w:rPr>
          <w:bCs/>
          <w:i/>
          <w:iCs/>
        </w:rPr>
        <w:t xml:space="preserve">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spellStart"/>
      <w:r w:rsidRPr="00EE6E73">
        <w:t>ReselectionThreshold</w:t>
      </w:r>
      <w:proofErr w:type="spellEnd"/>
      <w:r w:rsidRPr="00EE6E73">
        <w:t xml:space="preserve">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15845" w:name="_Toc60777355"/>
      <w:bookmarkStart w:id="15846" w:name="_Toc193446362"/>
      <w:bookmarkStart w:id="15847" w:name="_Toc193452167"/>
      <w:bookmarkStart w:id="15848" w:name="_Toc193463439"/>
      <w:bookmarkStart w:id="15849" w:name="_Toc201295726"/>
      <w:bookmarkStart w:id="15850" w:name="MCCQCTEMPBM_00000446"/>
      <w:r w:rsidRPr="00EE6E73">
        <w:rPr>
          <w:rFonts w:eastAsia="SimSun"/>
        </w:rPr>
        <w:t>–</w:t>
      </w:r>
      <w:r w:rsidRPr="00EE6E73">
        <w:rPr>
          <w:rFonts w:eastAsia="SimSun"/>
        </w:rPr>
        <w:tab/>
      </w:r>
      <w:proofErr w:type="spellStart"/>
      <w:r w:rsidRPr="00EE6E73">
        <w:rPr>
          <w:rFonts w:eastAsia="SimSun"/>
          <w:i/>
        </w:rPr>
        <w:t>ReselectionThresholdQ</w:t>
      </w:r>
      <w:bookmarkEnd w:id="15845"/>
      <w:bookmarkEnd w:id="15846"/>
      <w:bookmarkEnd w:id="15847"/>
      <w:bookmarkEnd w:id="15848"/>
      <w:bookmarkEnd w:id="15849"/>
      <w:proofErr w:type="spellEnd"/>
    </w:p>
    <w:bookmarkEnd w:id="15850"/>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proofErr w:type="spellStart"/>
      <w:r w:rsidRPr="00EE6E73">
        <w:rPr>
          <w:bCs/>
          <w:i/>
          <w:iCs/>
        </w:rPr>
        <w:t>ReselectionThresholdQ</w:t>
      </w:r>
      <w:proofErr w:type="spellEnd"/>
      <w:r w:rsidRPr="00EE6E73">
        <w:rPr>
          <w:bCs/>
          <w:i/>
          <w:iCs/>
        </w:rPr>
        <w:t xml:space="preserve">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spellStart"/>
      <w:r w:rsidRPr="00EE6E73">
        <w:t>ReselectionThresholdQ</w:t>
      </w:r>
      <w:proofErr w:type="spellEnd"/>
      <w:r w:rsidRPr="00EE6E73">
        <w:t xml:space="preserve">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15851" w:name="_Toc60777356"/>
      <w:bookmarkStart w:id="15852" w:name="_Toc193446363"/>
      <w:bookmarkStart w:id="15853" w:name="_Toc193452168"/>
      <w:bookmarkStart w:id="15854" w:name="_Toc193463440"/>
      <w:bookmarkStart w:id="15855" w:name="_Toc201295727"/>
      <w:bookmarkStart w:id="15856" w:name="MCCQCTEMPBM_00000447"/>
      <w:r w:rsidRPr="00EE6E73">
        <w:rPr>
          <w:rFonts w:eastAsia="SimSun"/>
        </w:rPr>
        <w:t>–</w:t>
      </w:r>
      <w:r w:rsidRPr="00EE6E73">
        <w:rPr>
          <w:rFonts w:eastAsia="SimSun"/>
        </w:rPr>
        <w:tab/>
      </w:r>
      <w:proofErr w:type="spellStart"/>
      <w:r w:rsidRPr="00EE6E73">
        <w:rPr>
          <w:rFonts w:eastAsia="SimSun"/>
          <w:i/>
        </w:rPr>
        <w:t>ResumeCause</w:t>
      </w:r>
      <w:bookmarkEnd w:id="15851"/>
      <w:bookmarkEnd w:id="15852"/>
      <w:bookmarkEnd w:id="15853"/>
      <w:bookmarkEnd w:id="15854"/>
      <w:bookmarkEnd w:id="15855"/>
      <w:proofErr w:type="spellEnd"/>
    </w:p>
    <w:bookmarkEnd w:id="15856"/>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proofErr w:type="spellStart"/>
      <w:r w:rsidRPr="00EE6E73">
        <w:rPr>
          <w:i/>
        </w:rPr>
        <w:t>RRCResumeRequest</w:t>
      </w:r>
      <w:proofErr w:type="spellEnd"/>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proofErr w:type="spellStart"/>
      <w:r w:rsidR="00954955" w:rsidRPr="00EE6E73">
        <w:rPr>
          <w:i/>
        </w:rPr>
        <w:t>UEAssistanceInformation</w:t>
      </w:r>
      <w:proofErr w:type="spellEnd"/>
      <w:r w:rsidRPr="00EE6E73">
        <w:t>.</w:t>
      </w:r>
    </w:p>
    <w:p w14:paraId="5535D233" w14:textId="77777777" w:rsidR="00394471" w:rsidRPr="00EE6E73" w:rsidRDefault="00394471" w:rsidP="00394471">
      <w:pPr>
        <w:pStyle w:val="TH"/>
      </w:pPr>
      <w:proofErr w:type="spellStart"/>
      <w:r w:rsidRPr="00EE6E73">
        <w:rPr>
          <w:bCs/>
          <w:i/>
          <w:iCs/>
        </w:rPr>
        <w:t>ResumeCause</w:t>
      </w:r>
      <w:proofErr w:type="spellEnd"/>
      <w:r w:rsidRPr="00EE6E73">
        <w:rPr>
          <w:bCs/>
          <w:i/>
          <w:iCs/>
        </w:rPr>
        <w:t xml:space="preserv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spellStart"/>
      <w:r w:rsidRPr="00EE6E73">
        <w:t>ResumeCause</w:t>
      </w:r>
      <w:proofErr w:type="spellEnd"/>
      <w:r w:rsidRPr="00EE6E73">
        <w:t xml:space="preserve"> ::=             </w:t>
      </w:r>
      <w:r w:rsidRPr="00EE6E73">
        <w:rPr>
          <w:color w:val="993366"/>
        </w:rPr>
        <w:t>ENUMERATED</w:t>
      </w: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448CE1D0"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rna</w:t>
      </w:r>
      <w:proofErr w:type="spellEnd"/>
      <w:r w:rsidRPr="00EE6E73">
        <w:t xml:space="preserve">-Update, </w:t>
      </w:r>
      <w:proofErr w:type="spellStart"/>
      <w:r w:rsidRPr="00EE6E73">
        <w:t>mps-PriorityAccess</w:t>
      </w:r>
      <w:proofErr w:type="spellEnd"/>
      <w:r w:rsidRPr="00EE6E73">
        <w:t>,</w:t>
      </w:r>
    </w:p>
    <w:p w14:paraId="6BBFCACB" w14:textId="4406DEE0" w:rsidR="00394471" w:rsidRPr="00EE6E73" w:rsidRDefault="00394471" w:rsidP="00EE6E73">
      <w:pPr>
        <w:pStyle w:val="PL"/>
      </w:pPr>
      <w:r w:rsidRPr="00EE6E73">
        <w:t xml:space="preserve">                                        </w:t>
      </w:r>
      <w:proofErr w:type="spellStart"/>
      <w:r w:rsidRPr="00EE6E73">
        <w:t>mcs-PriorityAccess</w:t>
      </w:r>
      <w:proofErr w:type="spellEnd"/>
      <w:r w:rsidRPr="00EE6E73">
        <w:t xml:space="preserve">,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15857" w:name="_Toc60777357"/>
      <w:bookmarkStart w:id="15858" w:name="_Toc193446364"/>
      <w:bookmarkStart w:id="15859" w:name="_Toc193452169"/>
      <w:bookmarkStart w:id="15860" w:name="_Toc193463441"/>
      <w:bookmarkStart w:id="15861" w:name="_Toc201295728"/>
      <w:bookmarkStart w:id="15862"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15857"/>
      <w:bookmarkEnd w:id="15858"/>
      <w:bookmarkEnd w:id="15859"/>
      <w:bookmarkEnd w:id="15860"/>
      <w:bookmarkEnd w:id="15861"/>
      <w:proofErr w:type="spellEnd"/>
    </w:p>
    <w:bookmarkEnd w:id="15862"/>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w:t>
      </w:r>
      <w:proofErr w:type="spellStart"/>
      <w:r w:rsidRPr="00EE6E73">
        <w:rPr>
          <w:rFonts w:eastAsia="SimSun"/>
          <w:i/>
        </w:rPr>
        <w:t>BearerConfig</w:t>
      </w:r>
      <w:proofErr w:type="spellEnd"/>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w:t>
      </w:r>
      <w:proofErr w:type="spellStart"/>
      <w:r w:rsidRPr="00EE6E73">
        <w:rPr>
          <w:rFonts w:eastAsia="SimSun"/>
          <w:i/>
        </w:rPr>
        <w:t>BearerConfig</w:t>
      </w:r>
      <w:proofErr w:type="spellEnd"/>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2FA6EB5" w14:textId="77777777" w:rsidR="00394471" w:rsidRPr="00EE6E73" w:rsidRDefault="00394471" w:rsidP="00EE6E73">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05F0AF50"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AD5C641" w14:textId="77777777" w:rsidR="00394471" w:rsidRPr="00EE6E73" w:rsidRDefault="00394471" w:rsidP="00EE6E73">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w:t>
      </w:r>
      <w:proofErr w:type="spellStart"/>
      <w:r w:rsidRPr="00EE6E73">
        <w:t>RLC-Config-v17</w:t>
      </w:r>
      <w:r w:rsidR="001E593B" w:rsidRPr="00EE6E73">
        <w:t>00</w:t>
      </w:r>
      <w:proofErr w:type="spellEnd"/>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3CE93F37" w14:textId="2DFD7150" w:rsidR="001E593B" w:rsidRPr="00EE6E73" w:rsidRDefault="001E593B" w:rsidP="00EE6E73">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Cond LCH-</w:t>
      </w:r>
      <w:proofErr w:type="spellStart"/>
      <w:r w:rsidRPr="00EE6E73">
        <w:rPr>
          <w:color w:val="808080"/>
        </w:rPr>
        <w:t>SetupOnlyMRB</w:t>
      </w:r>
      <w:proofErr w:type="spellEnd"/>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149B2F70" w14:textId="0152BA7D" w:rsidR="00E1323C" w:rsidRDefault="00590978" w:rsidP="00E1323C">
      <w:pPr>
        <w:pStyle w:val="PL"/>
        <w:rPr>
          <w:ins w:id="15863" w:author="CR#5395r2" w:date="2025-09-21T22:43:00Z" w16du:dateUtc="2025-09-21T20:43:00Z"/>
        </w:rPr>
      </w:pPr>
      <w:r w:rsidRPr="00EE6E73">
        <w:t xml:space="preserve">    ]]</w:t>
      </w:r>
      <w:ins w:id="15864" w:author="CR#5395r2" w:date="2025-09-21T22:43:00Z" w16du:dateUtc="2025-09-21T20:43:00Z">
        <w:r w:rsidR="00E1323C">
          <w:t>,</w:t>
        </w:r>
      </w:ins>
    </w:p>
    <w:p w14:paraId="20779888" w14:textId="77777777" w:rsidR="00E1323C" w:rsidRDefault="00E1323C" w:rsidP="00E1323C">
      <w:pPr>
        <w:pStyle w:val="PL"/>
        <w:rPr>
          <w:ins w:id="15865" w:author="CR#5395r2" w:date="2025-09-21T22:43:00Z" w16du:dateUtc="2025-09-21T20:43:00Z"/>
        </w:rPr>
      </w:pPr>
      <w:ins w:id="15866" w:author="CR#5395r2" w:date="2025-09-21T22:43:00Z" w16du:dateUtc="2025-09-21T20:43:00Z">
        <w:r>
          <w:t xml:space="preserve">    [[</w:t>
        </w:r>
      </w:ins>
    </w:p>
    <w:p w14:paraId="27235FC4" w14:textId="711A7ED4" w:rsidR="00E1323C" w:rsidRDefault="00E1323C" w:rsidP="00E1323C">
      <w:pPr>
        <w:pStyle w:val="PL"/>
        <w:rPr>
          <w:ins w:id="15867" w:author="CR#5395r2" w:date="2025-09-21T22:43:00Z" w16du:dateUtc="2025-09-21T20:43:00Z"/>
        </w:rPr>
      </w:pPr>
      <w:ins w:id="15868" w:author="CR#5395r2" w:date="2025-09-21T22:43:00Z" w16du:dateUtc="2025-09-21T20:43:00Z">
        <w:r>
          <w:t xml:space="preserve">    rlc-Config-v19</w:t>
        </w:r>
      </w:ins>
      <w:ins w:id="15869" w:author="CR#5395r2" w:date="2025-09-21T22:44:00Z" w16du:dateUtc="2025-09-21T20:44:00Z">
        <w:r>
          <w:t>00</w:t>
        </w:r>
      </w:ins>
      <w:ins w:id="15870" w:author="CR#5395r2" w:date="2025-09-21T22:43:00Z" w16du:dateUtc="2025-09-21T20:43:00Z">
        <w:r>
          <w:t xml:space="preserve">                            </w:t>
        </w:r>
        <w:proofErr w:type="spellStart"/>
        <w:r>
          <w:t>RLC-Config-v19</w:t>
        </w:r>
      </w:ins>
      <w:ins w:id="15871" w:author="CR#5395r2" w:date="2025-09-21T22:44:00Z" w16du:dateUtc="2025-09-21T20:44:00Z">
        <w:r>
          <w:t>00</w:t>
        </w:r>
      </w:ins>
      <w:proofErr w:type="spellEnd"/>
      <w:ins w:id="15872" w:author="CR#5395r2" w:date="2025-09-21T22:43:00Z" w16du:dateUtc="2025-09-21T20:43:00Z">
        <w:r>
          <w:t xml:space="preserve">                                    OPTIONAL</w:t>
        </w:r>
      </w:ins>
      <w:ins w:id="15873" w:author="CR#5437r3" w:date="2025-09-23T19:23:00Z" w16du:dateUtc="2025-09-23T17:23:00Z">
        <w:r w:rsidR="009E19F6">
          <w:t>,</w:t>
        </w:r>
      </w:ins>
      <w:ins w:id="15874" w:author="CR#5395r2" w:date="2025-09-21T22:43:00Z" w16du:dateUtc="2025-09-21T20:43:00Z">
        <w:del w:id="15875" w:author="CR#5437r3" w:date="2025-09-23T19:23:00Z" w16du:dateUtc="2025-09-23T17:23:00Z">
          <w:r w:rsidDel="009E19F6">
            <w:delText xml:space="preserve"> </w:delText>
          </w:r>
        </w:del>
        <w:r>
          <w:t xml:space="preserve">   -- Need R</w:t>
        </w:r>
      </w:ins>
    </w:p>
    <w:p w14:paraId="299C1ACC" w14:textId="5DDB72FE" w:rsidR="009E19F6" w:rsidRDefault="009E19F6" w:rsidP="009E19F6">
      <w:pPr>
        <w:pStyle w:val="PL"/>
        <w:rPr>
          <w:ins w:id="15876" w:author="CR#5437r3" w:date="2025-09-23T19:22:00Z" w16du:dateUtc="2025-09-23T17:22:00Z"/>
          <w:color w:val="808080"/>
        </w:rPr>
      </w:pPr>
      <w:ins w:id="15877" w:author="CR#5437r3" w:date="2025-09-23T19:22:00Z" w16du:dateUtc="2025-09-23T17:22:00Z">
        <w:r>
          <w:t xml:space="preserve">    servedRadioBearerSRB</w:t>
        </w:r>
      </w:ins>
      <w:ins w:id="15878" w:author="CR#5437r3" w:date="2025-09-23T19:23:00Z" w16du:dateUtc="2025-09-23T17:23:00Z">
        <w:r>
          <w:t>6</w:t>
        </w:r>
      </w:ins>
      <w:ins w:id="15879" w:author="CR#5437r3" w:date="2025-09-23T19:22:00Z" w16du:dateUtc="2025-09-23T17:22:00Z">
        <w:r>
          <w:t>-r19                   SRB-Identity-v19</w:t>
        </w:r>
      </w:ins>
      <w:ins w:id="15880" w:author="CR#5437r3" w:date="2025-09-23T19:23:00Z" w16du:dateUtc="2025-09-23T17:23:00Z">
        <w:r>
          <w:t>00</w:t>
        </w:r>
      </w:ins>
      <w:ins w:id="15881" w:author="CR#5437r3" w:date="2025-09-23T19:22:00Z" w16du:dateUtc="2025-09-23T17:22:00Z">
        <w:r>
          <w:t xml:space="preserve">                                  </w:t>
        </w:r>
        <w:r w:rsidRPr="00D839FF">
          <w:rPr>
            <w:color w:val="993366"/>
          </w:rPr>
          <w:t>OPTIONAL</w:t>
        </w:r>
        <w:r w:rsidRPr="00D839FF">
          <w:t xml:space="preserve">  </w:t>
        </w:r>
        <w:r w:rsidRPr="00D839FF">
          <w:rPr>
            <w:color w:val="808080"/>
          </w:rPr>
          <w:t>-- Cond LCH-SetupOnlySRB</w:t>
        </w:r>
      </w:ins>
      <w:ins w:id="15882" w:author="CR#5437r3" w:date="2025-09-23T19:23:00Z" w16du:dateUtc="2025-09-23T17:23:00Z">
        <w:r>
          <w:rPr>
            <w:color w:val="808080"/>
          </w:rPr>
          <w:t>6</w:t>
        </w:r>
      </w:ins>
    </w:p>
    <w:p w14:paraId="501A49B2" w14:textId="131DAB30" w:rsidR="00394471" w:rsidRPr="00EE6E73" w:rsidRDefault="00E1323C" w:rsidP="00E1323C">
      <w:pPr>
        <w:pStyle w:val="PL"/>
      </w:pPr>
      <w:ins w:id="15883" w:author="CR#5395r2" w:date="2025-09-21T22:43:00Z" w16du:dateUtc="2025-09-21T20:43:00Z">
        <w:r>
          <w:t xml:space="preserve">    ]]</w:t>
        </w:r>
      </w:ins>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RLC-</w:t>
            </w:r>
            <w:proofErr w:type="spellStart"/>
            <w:r w:rsidRPr="00EE6E73">
              <w:rPr>
                <w:i/>
                <w:szCs w:val="22"/>
                <w:lang w:eastAsia="sv-SE"/>
              </w:rPr>
              <w:t>BearerConfig</w:t>
            </w:r>
            <w:proofErr w:type="spellEnd"/>
            <w:r w:rsidRPr="00EE6E73">
              <w:rPr>
                <w:i/>
                <w:szCs w:val="22"/>
                <w:lang w:eastAsia="sv-SE"/>
              </w:rPr>
              <w:t xml:space="preserve">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proofErr w:type="spellStart"/>
            <w:r w:rsidRPr="00EE6E73">
              <w:rPr>
                <w:b/>
                <w:bCs/>
                <w:i/>
                <w:iCs/>
                <w:lang w:eastAsia="sv-SE"/>
              </w:rPr>
              <w:t>isPTM</w:t>
            </w:r>
            <w:proofErr w:type="spellEnd"/>
            <w:r w:rsidRPr="00EE6E73">
              <w:rPr>
                <w:b/>
                <w:bCs/>
                <w:i/>
                <w:iCs/>
                <w:lang w:eastAsia="sv-SE"/>
              </w:rPr>
              <w:t>-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proofErr w:type="spellStart"/>
            <w:r w:rsidRPr="00EE6E73">
              <w:rPr>
                <w:b/>
                <w:i/>
                <w:szCs w:val="22"/>
                <w:lang w:eastAsia="sv-SE"/>
              </w:rPr>
              <w:t>logicalChannelIdentity</w:t>
            </w:r>
            <w:proofErr w:type="spellEnd"/>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proofErr w:type="spellStart"/>
            <w:r w:rsidRPr="00EE6E73">
              <w:rPr>
                <w:b/>
                <w:i/>
                <w:szCs w:val="22"/>
                <w:lang w:eastAsia="sv-SE"/>
              </w:rPr>
              <w:t>logicalChannelIdentityExt</w:t>
            </w:r>
            <w:proofErr w:type="spellEnd"/>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proofErr w:type="spellStart"/>
            <w:r w:rsidRPr="00EE6E73">
              <w:rPr>
                <w:i/>
                <w:szCs w:val="22"/>
                <w:lang w:eastAsia="sv-SE"/>
              </w:rPr>
              <w:t>logicalChannelIdentity</w:t>
            </w:r>
            <w:proofErr w:type="spellEnd"/>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proofErr w:type="spellStart"/>
            <w:r w:rsidRPr="00EE6E73">
              <w:rPr>
                <w:b/>
                <w:i/>
                <w:szCs w:val="22"/>
                <w:lang w:eastAsia="sv-SE"/>
              </w:rPr>
              <w:t>reestablishRLC</w:t>
            </w:r>
            <w:proofErr w:type="spellEnd"/>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proofErr w:type="spellStart"/>
            <w:r w:rsidR="006312E0" w:rsidRPr="00EE6E73">
              <w:rPr>
                <w:i/>
                <w:iCs/>
              </w:rPr>
              <w:t>servedRadioBearer</w:t>
            </w:r>
            <w:proofErr w:type="spellEnd"/>
            <w:r w:rsidR="006312E0" w:rsidRPr="00EE6E73">
              <w:t xml:space="preserve"> is set to </w:t>
            </w:r>
            <w:proofErr w:type="spellStart"/>
            <w:r w:rsidR="006312E0" w:rsidRPr="00EE6E73">
              <w:rPr>
                <w:i/>
                <w:iCs/>
              </w:rPr>
              <w:t>drb</w:t>
            </w:r>
            <w:proofErr w:type="spellEnd"/>
            <w:r w:rsidR="006312E0" w:rsidRPr="00EE6E73">
              <w:rPr>
                <w:i/>
                <w:iCs/>
              </w:rPr>
              <w:t>-Identity</w:t>
            </w:r>
            <w:r w:rsidR="006312E0" w:rsidRPr="00EE6E73">
              <w:t xml:space="preserve"> and </w:t>
            </w:r>
            <w:r w:rsidR="00D53D7F" w:rsidRPr="00EE6E73">
              <w:t xml:space="preserve">the </w:t>
            </w:r>
            <w:r w:rsidR="00D53D7F" w:rsidRPr="00EE6E73">
              <w:rPr>
                <w:i/>
                <w:iCs/>
              </w:rPr>
              <w:t>RLC-</w:t>
            </w:r>
            <w:proofErr w:type="spellStart"/>
            <w:r w:rsidR="00D53D7F" w:rsidRPr="00EE6E73">
              <w:rPr>
                <w:i/>
                <w:iCs/>
              </w:rPr>
              <w:t>BearerConfig</w:t>
            </w:r>
            <w:proofErr w:type="spellEnd"/>
            <w:r w:rsidR="00D53D7F" w:rsidRPr="00EE6E73">
              <w:rPr>
                <w:i/>
                <w:iCs/>
              </w:rPr>
              <w:t xml:space="preserve"> </w:t>
            </w:r>
            <w:r w:rsidR="00D53D7F" w:rsidRPr="00EE6E73">
              <w:t xml:space="preserve">IE is part of an </w:t>
            </w:r>
            <w:proofErr w:type="spellStart"/>
            <w:r w:rsidR="00D53D7F" w:rsidRPr="00EE6E73">
              <w:rPr>
                <w:i/>
                <w:iCs/>
              </w:rPr>
              <w:t>RRCReconfiguration</w:t>
            </w:r>
            <w:proofErr w:type="spellEnd"/>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w:t>
            </w:r>
            <w:proofErr w:type="spellStart"/>
            <w:r w:rsidR="006312E0" w:rsidRPr="00EE6E73">
              <w:rPr>
                <w:i/>
                <w:iCs/>
              </w:rPr>
              <w:t>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proofErr w:type="spellStart"/>
            <w:r w:rsidRPr="00EE6E73">
              <w:rPr>
                <w:i/>
                <w:szCs w:val="22"/>
              </w:rPr>
              <w:t>rlc</w:t>
            </w:r>
            <w:proofErr w:type="spellEnd"/>
            <w:r w:rsidRPr="00EE6E73">
              <w:rPr>
                <w:i/>
                <w:szCs w:val="22"/>
              </w:rPr>
              <w:t>-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proofErr w:type="spellStart"/>
            <w:r w:rsidRPr="00EE6E73">
              <w:rPr>
                <w:b/>
                <w:i/>
                <w:szCs w:val="22"/>
                <w:lang w:eastAsia="sv-SE"/>
              </w:rPr>
              <w:t>servedMBS-RadioBearer</w:t>
            </w:r>
            <w:proofErr w:type="spellEnd"/>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proofErr w:type="spellStart"/>
            <w:r w:rsidRPr="00EE6E73">
              <w:rPr>
                <w:i/>
                <w:szCs w:val="22"/>
                <w:lang w:eastAsia="sv-SE"/>
              </w:rPr>
              <w:t>servedMBS-RadioBearer</w:t>
            </w:r>
            <w:proofErr w:type="spellEnd"/>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EE6E73" w:rsidRDefault="00394471" w:rsidP="00964CC4">
            <w:pPr>
              <w:pStyle w:val="TAL"/>
              <w:rPr>
                <w:szCs w:val="22"/>
                <w:lang w:eastAsia="sv-SE"/>
              </w:rPr>
            </w:pPr>
            <w:proofErr w:type="spellStart"/>
            <w:r w:rsidRPr="00EE6E73">
              <w:rPr>
                <w:b/>
                <w:i/>
                <w:szCs w:val="22"/>
                <w:lang w:eastAsia="sv-SE"/>
              </w:rPr>
              <w:t>servedRadioBearer</w:t>
            </w:r>
            <w:proofErr w:type="spellEnd"/>
            <w:r w:rsidR="0046275D" w:rsidRPr="00EE6E73">
              <w:rPr>
                <w:b/>
                <w:i/>
                <w:szCs w:val="22"/>
                <w:lang w:eastAsia="sv-SE"/>
              </w:rPr>
              <w:t>, servedRadioBearerSRB4</w:t>
            </w:r>
            <w:r w:rsidR="00590978" w:rsidRPr="00EE6E73">
              <w:rPr>
                <w:b/>
                <w:i/>
                <w:szCs w:val="22"/>
                <w:lang w:eastAsia="sv-SE"/>
              </w:rPr>
              <w:t>, servedRadioBearerSRB5</w:t>
            </w:r>
            <w:ins w:id="15884" w:author="CR#5437r3" w:date="2025-09-23T19:23:00Z" w16du:dateUtc="2025-09-23T17:23:00Z">
              <w:r w:rsidR="009E19F6">
                <w:rPr>
                  <w:b/>
                  <w:i/>
                  <w:szCs w:val="22"/>
                  <w:lang w:eastAsia="sv-SE"/>
                </w:rPr>
                <w:t>, servedRadioBearerSRB6</w:t>
              </w:r>
            </w:ins>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proofErr w:type="spellStart"/>
            <w:r w:rsidRPr="00EE6E73">
              <w:rPr>
                <w:i/>
                <w:szCs w:val="22"/>
                <w:lang w:eastAsia="sv-SE"/>
              </w:rPr>
              <w:t>servedRadioBearer</w:t>
            </w:r>
            <w:proofErr w:type="spellEnd"/>
            <w:r w:rsidRPr="00EE6E73">
              <w:rPr>
                <w:szCs w:val="22"/>
                <w:lang w:eastAsia="sv-SE"/>
              </w:rPr>
              <w:t xml:space="preserve">. Furthermore, the UE shall advertise and deliver uplink PDCP PDUs of the uplink PDCP entity of the </w:t>
            </w:r>
            <w:proofErr w:type="spellStart"/>
            <w:r w:rsidRPr="00EE6E73">
              <w:rPr>
                <w:i/>
                <w:szCs w:val="22"/>
                <w:lang w:eastAsia="sv-SE"/>
              </w:rPr>
              <w:t>servedRadioBearer</w:t>
            </w:r>
            <w:proofErr w:type="spellEnd"/>
            <w:r w:rsidRPr="00EE6E73">
              <w:rPr>
                <w:szCs w:val="22"/>
                <w:lang w:eastAsia="sv-SE"/>
              </w:rPr>
              <w:t xml:space="preserve"> to the uplink RLC entity of this RLC bearer unless the uplink scheduling restrictions (</w:t>
            </w:r>
            <w:proofErr w:type="spellStart"/>
            <w:r w:rsidRPr="00EE6E73">
              <w:rPr>
                <w:i/>
                <w:szCs w:val="22"/>
                <w:lang w:eastAsia="sv-SE"/>
              </w:rPr>
              <w:t>moreThanOneRLC</w:t>
            </w:r>
            <w:proofErr w:type="spellEnd"/>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proofErr w:type="spellStart"/>
            <w:r w:rsidRPr="00EE6E73">
              <w:rPr>
                <w:i/>
                <w:szCs w:val="22"/>
                <w:lang w:eastAsia="sv-SE"/>
              </w:rPr>
              <w:t>LogicalChannelConfig</w:t>
            </w:r>
            <w:proofErr w:type="spellEnd"/>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w:t>
            </w:r>
            <w:proofErr w:type="spellStart"/>
            <w:r w:rsidRPr="00EE6E73">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w:t>
            </w:r>
            <w:proofErr w:type="spellStart"/>
            <w:r w:rsidRPr="00EE6E73">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proofErr w:type="spellStart"/>
            <w:r w:rsidR="0046275D" w:rsidRPr="00EE6E73">
              <w:rPr>
                <w:rFonts w:eastAsia="SimSun"/>
                <w:i/>
                <w:szCs w:val="22"/>
                <w:lang w:eastAsia="sv-SE"/>
              </w:rPr>
              <w:t>servedRadioBearer</w:t>
            </w:r>
            <w:proofErr w:type="spellEnd"/>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w:t>
            </w:r>
            <w:proofErr w:type="spellStart"/>
            <w:r w:rsidRPr="00EE6E73">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9E19F6" w:rsidRPr="00EE6E73" w14:paraId="09322C53" w14:textId="77777777" w:rsidTr="00590978">
        <w:trPr>
          <w:ins w:id="15885" w:author="CR#5437r3" w:date="2025-09-23T19:24:00Z"/>
        </w:trPr>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EE6E73" w:rsidRDefault="009E19F6" w:rsidP="009E19F6">
            <w:pPr>
              <w:pStyle w:val="TAL"/>
              <w:rPr>
                <w:ins w:id="15886" w:author="CR#5437r3" w:date="2025-09-23T19:24:00Z" w16du:dateUtc="2025-09-23T17:24:00Z"/>
                <w:i/>
                <w:iCs/>
              </w:rPr>
            </w:pPr>
            <w:ins w:id="15887" w:author="CR#5437r3" w:date="2025-09-23T19:24:00Z" w16du:dateUtc="2025-09-23T17:24:00Z">
              <w:r>
                <w:rPr>
                  <w:i/>
                  <w:iCs/>
                </w:rPr>
                <w:t>LCH-SetupOnlySRB6</w:t>
              </w:r>
            </w:ins>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EE6E73" w:rsidRDefault="009E19F6" w:rsidP="009E19F6">
            <w:pPr>
              <w:pStyle w:val="TAL"/>
              <w:rPr>
                <w:ins w:id="15888" w:author="CR#5437r3" w:date="2025-09-23T19:24:00Z" w16du:dateUtc="2025-09-23T17:24:00Z"/>
              </w:rPr>
            </w:pPr>
            <w:ins w:id="15889" w:author="CR#5437r3" w:date="2025-09-23T19:24:00Z" w16du:dateUtc="2025-09-23T17:24:00Z">
              <w:r>
                <w:t>This field is mandatory present upon creation of a new logical channel for SRB</w:t>
              </w:r>
            </w:ins>
            <w:ins w:id="15890" w:author="CR#5437r3" w:date="2025-09-23T19:25:00Z" w16du:dateUtc="2025-09-23T17:25:00Z">
              <w:r>
                <w:t>6</w:t>
              </w:r>
            </w:ins>
            <w:ins w:id="15891" w:author="CR#5437r3" w:date="2025-09-23T19:24:00Z" w16du:dateUtc="2025-09-23T17:24:00Z">
              <w:r>
                <w:t xml:space="preserve"> (</w:t>
              </w:r>
              <w:r w:rsidRPr="009E19F6">
                <w:rPr>
                  <w:i/>
                  <w:iCs/>
                  <w:rPrChange w:id="15892" w:author="CR#5437r3" w:date="2025-09-23T19:24:00Z" w16du:dateUtc="2025-09-23T17:24:00Z">
                    <w:rPr/>
                  </w:rPrChange>
                </w:rPr>
                <w:t>servedRadioBearerSRB</w:t>
              </w:r>
            </w:ins>
            <w:ins w:id="15893" w:author="CR#5437r3" w:date="2025-09-23T19:25:00Z" w16du:dateUtc="2025-09-23T17:25:00Z">
              <w:r>
                <w:rPr>
                  <w:i/>
                  <w:iCs/>
                </w:rPr>
                <w:t>6</w:t>
              </w:r>
            </w:ins>
            <w:ins w:id="15894" w:author="CR#5437r3" w:date="2025-09-23T19:24:00Z" w16du:dateUtc="2025-09-23T17:24:00Z">
              <w:r>
                <w:t>). It is absent, Need M otherwise.</w:t>
              </w:r>
            </w:ins>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15895" w:name="_Toc60777358"/>
      <w:bookmarkStart w:id="15896" w:name="_Toc193446365"/>
      <w:bookmarkStart w:id="15897" w:name="_Toc193452170"/>
      <w:bookmarkStart w:id="15898" w:name="_Toc193463442"/>
      <w:bookmarkStart w:id="15899" w:name="_Toc201295729"/>
      <w:bookmarkStart w:id="15900" w:name="MCCQCTEMPBM_00000449"/>
      <w:r w:rsidRPr="00EE6E73">
        <w:rPr>
          <w:rFonts w:eastAsia="SimSun"/>
        </w:rPr>
        <w:t>–</w:t>
      </w:r>
      <w:r w:rsidRPr="00EE6E73">
        <w:rPr>
          <w:rFonts w:eastAsia="SimSun"/>
        </w:rPr>
        <w:tab/>
      </w:r>
      <w:r w:rsidRPr="00EE6E73">
        <w:rPr>
          <w:rFonts w:eastAsia="SimSun"/>
          <w:i/>
        </w:rPr>
        <w:t>RLC-Config</w:t>
      </w:r>
      <w:bookmarkEnd w:id="15895"/>
      <w:bookmarkEnd w:id="15896"/>
      <w:bookmarkEnd w:id="15897"/>
      <w:bookmarkEnd w:id="15898"/>
      <w:bookmarkEnd w:id="15899"/>
    </w:p>
    <w:bookmarkEnd w:id="1590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w:t>
      </w:r>
      <w:proofErr w:type="spellStart"/>
      <w:r w:rsidRPr="00EE6E73">
        <w:t>ul</w:t>
      </w:r>
      <w:proofErr w:type="spellEnd"/>
      <w:r w:rsidRPr="00EE6E73">
        <w:t>-AM-RLC                           UL-AM-RLC,</w:t>
      </w:r>
    </w:p>
    <w:p w14:paraId="4357DB07" w14:textId="77777777" w:rsidR="00394471" w:rsidRPr="00EE6E73" w:rsidRDefault="00394471" w:rsidP="00EE6E73">
      <w:pPr>
        <w:pStyle w:val="PL"/>
      </w:pPr>
      <w:r w:rsidRPr="00EE6E73">
        <w:t xml:space="preserve">        dl-AM-RLC                           </w:t>
      </w:r>
      <w:proofErr w:type="spellStart"/>
      <w:r w:rsidRPr="00EE6E73">
        <w:t>DL-AM-RLC</w:t>
      </w:r>
      <w:proofErr w:type="spellEnd"/>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w:t>
      </w:r>
      <w:proofErr w:type="spellStart"/>
      <w:r w:rsidRPr="00EE6E73">
        <w:t>ul</w:t>
      </w:r>
      <w:proofErr w:type="spellEnd"/>
      <w:r w:rsidRPr="00EE6E73">
        <w:t>-UM-RLC                           UL-UM-RLC,</w:t>
      </w:r>
    </w:p>
    <w:p w14:paraId="331BDA9C" w14:textId="77777777" w:rsidR="00394471" w:rsidRPr="00EE6E73" w:rsidRDefault="00394471" w:rsidP="00EE6E73">
      <w:pPr>
        <w:pStyle w:val="PL"/>
      </w:pPr>
      <w:r w:rsidRPr="00EE6E73">
        <w:t xml:space="preserve">        dl-UM-RLC                           </w:t>
      </w:r>
      <w:proofErr w:type="spellStart"/>
      <w:r w:rsidRPr="00EE6E73">
        <w:t>DL-UM-RLC</w:t>
      </w:r>
      <w:proofErr w:type="spellEnd"/>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w:t>
      </w:r>
      <w:proofErr w:type="spellStart"/>
      <w:r w:rsidRPr="00EE6E73">
        <w:t>ul</w:t>
      </w:r>
      <w:proofErr w:type="spellEnd"/>
      <w:r w:rsidRPr="00EE6E73">
        <w:t>-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w:t>
      </w:r>
      <w:proofErr w:type="spellStart"/>
      <w:r w:rsidRPr="00EE6E73">
        <w:t>DL-UM-RLC</w:t>
      </w:r>
      <w:proofErr w:type="spellEnd"/>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EA10D84" w14:textId="77777777" w:rsidR="00394471" w:rsidRPr="00EE6E73" w:rsidRDefault="00394471" w:rsidP="00EE6E73">
      <w:pPr>
        <w:pStyle w:val="PL"/>
      </w:pPr>
      <w:r w:rsidRPr="00EE6E73">
        <w:t xml:space="preserve">    t-</w:t>
      </w:r>
      <w:proofErr w:type="spellStart"/>
      <w:r w:rsidRPr="00EE6E73">
        <w:t>PollRetransmit</w:t>
      </w:r>
      <w:proofErr w:type="spellEnd"/>
      <w:r w:rsidRPr="00EE6E73">
        <w:t xml:space="preserve">                    T-</w:t>
      </w:r>
      <w:proofErr w:type="spellStart"/>
      <w:r w:rsidRPr="00EE6E73">
        <w:t>PollRetransmit</w:t>
      </w:r>
      <w:proofErr w:type="spellEnd"/>
      <w:r w:rsidRPr="00EE6E73">
        <w:t>,</w:t>
      </w:r>
    </w:p>
    <w:p w14:paraId="63906EF2" w14:textId="77777777" w:rsidR="00394471" w:rsidRPr="00EE6E73" w:rsidRDefault="00394471" w:rsidP="00EE6E73">
      <w:pPr>
        <w:pStyle w:val="PL"/>
      </w:pPr>
      <w:r w:rsidRPr="00EE6E73">
        <w:t xml:space="preserve">    </w:t>
      </w:r>
      <w:proofErr w:type="spellStart"/>
      <w:r w:rsidRPr="00EE6E73">
        <w:t>pollPDU</w:t>
      </w:r>
      <w:proofErr w:type="spellEnd"/>
      <w:r w:rsidRPr="00EE6E73">
        <w:t xml:space="preserve">                             </w:t>
      </w:r>
      <w:proofErr w:type="spellStart"/>
      <w:r w:rsidRPr="00EE6E73">
        <w:t>PollPDU</w:t>
      </w:r>
      <w:proofErr w:type="spellEnd"/>
      <w:r w:rsidRPr="00EE6E73">
        <w:t>,</w:t>
      </w:r>
    </w:p>
    <w:p w14:paraId="36FD2CA1" w14:textId="77777777" w:rsidR="00394471" w:rsidRPr="00EE6E73" w:rsidRDefault="00394471" w:rsidP="00EE6E73">
      <w:pPr>
        <w:pStyle w:val="PL"/>
      </w:pPr>
      <w:r w:rsidRPr="00EE6E73">
        <w:t xml:space="preserve">    </w:t>
      </w:r>
      <w:proofErr w:type="spellStart"/>
      <w:r w:rsidRPr="00EE6E73">
        <w:t>pollByte</w:t>
      </w:r>
      <w:proofErr w:type="spellEnd"/>
      <w:r w:rsidRPr="00EE6E73">
        <w:t xml:space="preserve">                            </w:t>
      </w:r>
      <w:proofErr w:type="spellStart"/>
      <w:r w:rsidRPr="00EE6E73">
        <w:t>PollByte</w:t>
      </w:r>
      <w:proofErr w:type="spellEnd"/>
      <w:r w:rsidRPr="00EE6E73">
        <w:t>,</w:t>
      </w:r>
    </w:p>
    <w:p w14:paraId="29A5F9DA" w14:textId="77777777" w:rsidR="00394471" w:rsidRPr="00EE6E73" w:rsidRDefault="00394471" w:rsidP="00EE6E73">
      <w:pPr>
        <w:pStyle w:val="PL"/>
      </w:pPr>
      <w:r w:rsidRPr="00EE6E73">
        <w:t xml:space="preserve">    </w:t>
      </w:r>
      <w:proofErr w:type="spellStart"/>
      <w:r w:rsidRPr="00EE6E73">
        <w:t>maxRetxThreshold</w:t>
      </w:r>
      <w:proofErr w:type="spellEnd"/>
      <w:r w:rsidRPr="00EE6E73">
        <w:t xml:space="preserve">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8C4F95F" w14:textId="77777777" w:rsidR="00394471" w:rsidRPr="00EE6E73" w:rsidRDefault="00394471" w:rsidP="00EE6E73">
      <w:pPr>
        <w:pStyle w:val="PL"/>
      </w:pPr>
      <w:r w:rsidRPr="00EE6E73">
        <w:t xml:space="preserve">    t-Reassembly                        </w:t>
      </w:r>
      <w:proofErr w:type="spellStart"/>
      <w:r w:rsidRPr="00EE6E73">
        <w:t>T-Reassembly</w:t>
      </w:r>
      <w:proofErr w:type="spellEnd"/>
      <w:r w:rsidRPr="00EE6E73">
        <w:t>,</w:t>
      </w:r>
    </w:p>
    <w:p w14:paraId="179F9DC9" w14:textId="77777777" w:rsidR="00394471" w:rsidRPr="00EE6E73" w:rsidRDefault="00394471" w:rsidP="00EE6E73">
      <w:pPr>
        <w:pStyle w:val="PL"/>
      </w:pPr>
      <w:r w:rsidRPr="00EE6E73">
        <w:t xml:space="preserve">    t-</w:t>
      </w:r>
      <w:proofErr w:type="spellStart"/>
      <w:r w:rsidRPr="00EE6E73">
        <w:t>StatusProhibit</w:t>
      </w:r>
      <w:proofErr w:type="spellEnd"/>
      <w:r w:rsidRPr="00EE6E73">
        <w:t xml:space="preserve">                    T-</w:t>
      </w:r>
      <w:proofErr w:type="spellStart"/>
      <w:r w:rsidRPr="00EE6E73">
        <w:t>StatusProhibit</w:t>
      </w:r>
      <w:proofErr w:type="spellEnd"/>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10913ABA" w14:textId="77777777" w:rsidR="00394471" w:rsidRPr="00EE6E73" w:rsidRDefault="00394471" w:rsidP="00EE6E73">
      <w:pPr>
        <w:pStyle w:val="PL"/>
      </w:pPr>
      <w:r w:rsidRPr="00EE6E73">
        <w:t xml:space="preserve">    t-Reassembly                        </w:t>
      </w:r>
      <w:proofErr w:type="spellStart"/>
      <w:r w:rsidRPr="00EE6E73">
        <w:t>T-Reassembly</w:t>
      </w:r>
      <w:proofErr w:type="spellEnd"/>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spellStart"/>
      <w:r w:rsidRPr="00EE6E73">
        <w:t>PollRetransmit</w:t>
      </w:r>
      <w:proofErr w:type="spellEnd"/>
      <w:r w:rsidRPr="00EE6E73">
        <w:t xml:space="preserve">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spellStart"/>
      <w:r w:rsidRPr="00EE6E73">
        <w:t>PollPDU</w:t>
      </w:r>
      <w:proofErr w:type="spellEnd"/>
      <w:r w:rsidRPr="00EE6E73">
        <w:t xml:space="preserve">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spellStart"/>
      <w:r w:rsidRPr="00EE6E73">
        <w:t>PollByte</w:t>
      </w:r>
      <w:proofErr w:type="spellEnd"/>
      <w:r w:rsidRPr="00EE6E73">
        <w:t xml:space="preserv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spellStart"/>
      <w:r w:rsidRPr="00EE6E73">
        <w:t>StatusProhibit</w:t>
      </w:r>
      <w:proofErr w:type="spellEnd"/>
      <w:r w:rsidRPr="00EE6E73">
        <w:t xml:space="preserve">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spellStart"/>
      <w:r w:rsidRPr="00EE6E73">
        <w:t>FieldLengthUM</w:t>
      </w:r>
      <w:proofErr w:type="spellEnd"/>
      <w:r w:rsidRPr="00EE6E73">
        <w:t xml:space="preserve">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spellStart"/>
      <w:r w:rsidRPr="00EE6E73">
        <w:t>FieldLengthAM</w:t>
      </w:r>
      <w:proofErr w:type="spellEnd"/>
      <w:r w:rsidRPr="00EE6E73">
        <w:t xml:space="preserve">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w:t>
      </w:r>
      <w:proofErr w:type="spellStart"/>
      <w:r w:rsidRPr="00EE6E73">
        <w:t>DL-AM-RLC-v1610</w:t>
      </w:r>
      <w:proofErr w:type="spellEnd"/>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w:t>
      </w:r>
      <w:proofErr w:type="spellStart"/>
      <w:r w:rsidRPr="00EE6E73">
        <w:t>DL-AM-RLC-v1700</w:t>
      </w:r>
      <w:proofErr w:type="spellEnd"/>
      <w:r w:rsidRPr="00EE6E73">
        <w:t>,</w:t>
      </w:r>
    </w:p>
    <w:p w14:paraId="5F5693D7" w14:textId="1AD3B2D9" w:rsidR="005B7637" w:rsidRPr="00EE6E73" w:rsidRDefault="005B7637" w:rsidP="00EE6E73">
      <w:pPr>
        <w:pStyle w:val="PL"/>
      </w:pPr>
      <w:r w:rsidRPr="00EE6E73">
        <w:t xml:space="preserve">    dl-UM-RLC-v1700                     </w:t>
      </w:r>
      <w:proofErr w:type="spellStart"/>
      <w:r w:rsidRPr="00EE6E73">
        <w:t>DL-UM-RLC-v17</w:t>
      </w:r>
      <w:r w:rsidR="00325E14" w:rsidRPr="00EE6E73">
        <w:t>00</w:t>
      </w:r>
      <w:proofErr w:type="spellEnd"/>
    </w:p>
    <w:p w14:paraId="17727ECB" w14:textId="77777777" w:rsidR="005B7637" w:rsidRPr="00EE6E73" w:rsidRDefault="005B7637" w:rsidP="00EE6E73">
      <w:pPr>
        <w:pStyle w:val="PL"/>
      </w:pPr>
      <w:r w:rsidRPr="00EE6E73">
        <w:t>}</w:t>
      </w:r>
    </w:p>
    <w:p w14:paraId="390AD691" w14:textId="77777777" w:rsidR="00E1323C" w:rsidRDefault="00E1323C" w:rsidP="00E1323C">
      <w:pPr>
        <w:pStyle w:val="PL"/>
        <w:rPr>
          <w:ins w:id="15901" w:author="CR#5395r2" w:date="2025-09-21T22:45:00Z" w16du:dateUtc="2025-09-21T20:45:00Z"/>
        </w:rPr>
      </w:pPr>
    </w:p>
    <w:p w14:paraId="6FD652BD" w14:textId="3A3F1FD4" w:rsidR="00E1323C" w:rsidRDefault="00E1323C" w:rsidP="00E1323C">
      <w:pPr>
        <w:pStyle w:val="PL"/>
        <w:rPr>
          <w:ins w:id="15902" w:author="CR#5395r2" w:date="2025-09-21T22:45:00Z" w16du:dateUtc="2025-09-21T20:45:00Z"/>
        </w:rPr>
      </w:pPr>
      <w:ins w:id="15903" w:author="CR#5395r2" w:date="2025-09-21T22:45:00Z" w16du:dateUtc="2025-09-21T20:45:00Z">
        <w:r>
          <w:t>RLC-Config-v1900 ::=                SEQUENCE {</w:t>
        </w:r>
      </w:ins>
    </w:p>
    <w:p w14:paraId="0C31033E" w14:textId="3D2E87E6" w:rsidR="00E1323C" w:rsidRDefault="00E1323C" w:rsidP="00E1323C">
      <w:pPr>
        <w:pStyle w:val="PL"/>
        <w:rPr>
          <w:ins w:id="15904" w:author="CR#5395r2" w:date="2025-09-21T22:45:00Z" w16du:dateUtc="2025-09-21T20:45:00Z"/>
        </w:rPr>
      </w:pPr>
      <w:ins w:id="15905" w:author="CR#5395r2" w:date="2025-09-21T22:45:00Z" w16du:dateUtc="2025-09-21T20:45:00Z">
        <w:r>
          <w:t xml:space="preserve">    dl-AM-RLC-v1900                     </w:t>
        </w:r>
        <w:proofErr w:type="spellStart"/>
        <w:r>
          <w:t>DL-AM-RLC-v1900</w:t>
        </w:r>
        <w:proofErr w:type="spellEnd"/>
        <w:r>
          <w:t>,</w:t>
        </w:r>
      </w:ins>
    </w:p>
    <w:p w14:paraId="4F560843" w14:textId="4803CDF8" w:rsidR="00E1323C" w:rsidRDefault="00E1323C" w:rsidP="00E1323C">
      <w:pPr>
        <w:pStyle w:val="PL"/>
        <w:rPr>
          <w:ins w:id="15906" w:author="CR#5395r2" w:date="2025-09-21T22:45:00Z" w16du:dateUtc="2025-09-21T20:45:00Z"/>
        </w:rPr>
      </w:pPr>
      <w:ins w:id="15907" w:author="CR#5395r2" w:date="2025-09-21T22:45:00Z" w16du:dateUtc="2025-09-21T20:45:00Z">
        <w:r>
          <w:t xml:space="preserve">    ul-AM-RLC-v1900                     </w:t>
        </w:r>
        <w:proofErr w:type="spellStart"/>
        <w:r>
          <w:t>UL-AM-RLC-v1900</w:t>
        </w:r>
        <w:proofErr w:type="spellEnd"/>
      </w:ins>
    </w:p>
    <w:p w14:paraId="65B4F75A" w14:textId="3287C8A9" w:rsidR="00394471" w:rsidRDefault="00E1323C" w:rsidP="00E1323C">
      <w:pPr>
        <w:pStyle w:val="PL"/>
        <w:rPr>
          <w:ins w:id="15908" w:author="CR#5395r2" w:date="2025-09-21T22:45:00Z" w16du:dateUtc="2025-09-21T20:45:00Z"/>
        </w:rPr>
      </w:pPr>
      <w:ins w:id="15909" w:author="CR#5395r2" w:date="2025-09-21T22:45:00Z" w16du:dateUtc="2025-09-21T20:45:00Z">
        <w:r>
          <w:t>}</w:t>
        </w:r>
      </w:ins>
    </w:p>
    <w:p w14:paraId="4BF1F851" w14:textId="77777777" w:rsidR="00E1323C" w:rsidRPr="00EE6E73" w:rsidRDefault="00E1323C" w:rsidP="00E1323C">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w:t>
      </w:r>
      <w:proofErr w:type="spellStart"/>
      <w:r w:rsidRPr="00EE6E73">
        <w:t>T-StatusProhibit-v1610</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C17FF03" w14:textId="77777777" w:rsidR="00E1323C" w:rsidRDefault="00E1323C" w:rsidP="00E1323C">
      <w:pPr>
        <w:pStyle w:val="PL"/>
        <w:rPr>
          <w:ins w:id="15910" w:author="CR#5395r2" w:date="2025-09-21T22:45:00Z" w16du:dateUtc="2025-09-21T20:45:00Z"/>
        </w:rPr>
      </w:pPr>
    </w:p>
    <w:p w14:paraId="5F9ECB36" w14:textId="00964D83" w:rsidR="00E1323C" w:rsidRDefault="00E1323C" w:rsidP="00E1323C">
      <w:pPr>
        <w:pStyle w:val="PL"/>
        <w:rPr>
          <w:ins w:id="15911" w:author="CR#5395r2" w:date="2025-09-21T22:45:00Z" w16du:dateUtc="2025-09-21T20:45:00Z"/>
        </w:rPr>
      </w:pPr>
      <w:ins w:id="15912" w:author="CR#5395r2" w:date="2025-09-21T22:45:00Z" w16du:dateUtc="2025-09-21T20:45:00Z">
        <w:r>
          <w:t>DL-AM-RLC-v19</w:t>
        </w:r>
      </w:ins>
      <w:ins w:id="15913" w:author="CR#5395r2" w:date="2025-09-21T22:46:00Z" w16du:dateUtc="2025-09-21T20:46:00Z">
        <w:r>
          <w:t>00</w:t>
        </w:r>
      </w:ins>
      <w:ins w:id="15914" w:author="CR#5395r2" w:date="2025-09-21T22:45:00Z" w16du:dateUtc="2025-09-21T20:45:00Z">
        <w:r>
          <w:t xml:space="preserve"> ::=                 SEQUENCE {</w:t>
        </w:r>
      </w:ins>
    </w:p>
    <w:p w14:paraId="69E6CE80" w14:textId="1CD2D4D3" w:rsidR="00E1323C" w:rsidRDefault="00E1323C" w:rsidP="00E1323C">
      <w:pPr>
        <w:pStyle w:val="PL"/>
        <w:rPr>
          <w:ins w:id="15915" w:author="CR#5395r2" w:date="2025-09-21T22:45:00Z" w16du:dateUtc="2025-09-21T20:45:00Z"/>
        </w:rPr>
      </w:pPr>
      <w:ins w:id="15916" w:author="CR#5395r2" w:date="2025-09-21T22:45:00Z" w16du:dateUtc="2025-09-21T20:45:00Z">
        <w:r>
          <w:t xml:space="preserve">    t-RxDiscard-r19                     </w:t>
        </w:r>
        <w:proofErr w:type="spellStart"/>
        <w:r>
          <w:t>T-RxDiscard-r19</w:t>
        </w:r>
        <w:proofErr w:type="spellEnd"/>
        <w:r>
          <w:t xml:space="preserve">                                 </w:t>
        </w:r>
      </w:ins>
      <w:ins w:id="15917" w:author="CR#5395r2" w:date="2025-09-21T22:46:00Z" w16du:dateUtc="2025-09-21T20:46:00Z">
        <w:r>
          <w:t xml:space="preserve"> </w:t>
        </w:r>
      </w:ins>
      <w:ins w:id="15918" w:author="CR#5395r2" w:date="2025-09-21T22:45:00Z" w16du:dateUtc="2025-09-21T20:45:00Z">
        <w:r>
          <w:t xml:space="preserve">    OPTIONAL    -- Need R</w:t>
        </w:r>
      </w:ins>
    </w:p>
    <w:p w14:paraId="568CF651" w14:textId="77777777" w:rsidR="00E1323C" w:rsidRDefault="00E1323C" w:rsidP="00E1323C">
      <w:pPr>
        <w:pStyle w:val="PL"/>
        <w:rPr>
          <w:ins w:id="15919" w:author="CR#5395r2" w:date="2025-09-21T22:45:00Z" w16du:dateUtc="2025-09-21T20:45:00Z"/>
        </w:rPr>
      </w:pPr>
      <w:ins w:id="15920" w:author="CR#5395r2" w:date="2025-09-21T22:45:00Z" w16du:dateUtc="2025-09-21T20:45:00Z">
        <w:r>
          <w:t>}</w:t>
        </w:r>
      </w:ins>
    </w:p>
    <w:p w14:paraId="78D257E4" w14:textId="77777777" w:rsidR="00E1323C" w:rsidRDefault="00E1323C" w:rsidP="00E1323C">
      <w:pPr>
        <w:pStyle w:val="PL"/>
        <w:rPr>
          <w:ins w:id="15921" w:author="CR#5395r2" w:date="2025-09-21T22:45:00Z" w16du:dateUtc="2025-09-21T20:45:00Z"/>
        </w:rPr>
      </w:pPr>
    </w:p>
    <w:p w14:paraId="3882B732" w14:textId="4392533D" w:rsidR="00E1323C" w:rsidRDefault="00E1323C" w:rsidP="00E1323C">
      <w:pPr>
        <w:pStyle w:val="PL"/>
        <w:rPr>
          <w:ins w:id="15922" w:author="CR#5395r2" w:date="2025-09-21T22:45:00Z" w16du:dateUtc="2025-09-21T20:45:00Z"/>
        </w:rPr>
      </w:pPr>
      <w:ins w:id="15923" w:author="CR#5395r2" w:date="2025-09-21T22:45:00Z" w16du:dateUtc="2025-09-21T20:45:00Z">
        <w:r>
          <w:t>UL-AM-RLC-v19</w:t>
        </w:r>
      </w:ins>
      <w:ins w:id="15924" w:author="CR#5395r2" w:date="2025-09-21T22:46:00Z" w16du:dateUtc="2025-09-21T20:46:00Z">
        <w:r>
          <w:t>00</w:t>
        </w:r>
      </w:ins>
      <w:ins w:id="15925" w:author="CR#5395r2" w:date="2025-09-21T22:45:00Z" w16du:dateUtc="2025-09-21T20:45:00Z">
        <w:r>
          <w:t xml:space="preserve"> ::=                 SEQUENCE {</w:t>
        </w:r>
      </w:ins>
    </w:p>
    <w:p w14:paraId="09BACC43" w14:textId="121CB362" w:rsidR="00E1323C" w:rsidRDefault="00E1323C" w:rsidP="00E1323C">
      <w:pPr>
        <w:pStyle w:val="PL"/>
        <w:rPr>
          <w:ins w:id="15926" w:author="CR#5395r2" w:date="2025-09-21T22:45:00Z" w16du:dateUtc="2025-09-21T20:45:00Z"/>
        </w:rPr>
      </w:pPr>
      <w:ins w:id="15927" w:author="CR#5395r2" w:date="2025-09-21T22:45:00Z" w16du:dateUtc="2025-09-21T20:45:00Z">
        <w:r>
          <w:t xml:space="preserve">    stopReTxDiscardedSDU-r19            ENUMERATED {enabled}                                 OPTIONAL </w:t>
        </w:r>
      </w:ins>
      <w:ins w:id="15928" w:author="CR#5395r2" w:date="2025-09-21T22:46:00Z" w16du:dateUtc="2025-09-21T20:46:00Z">
        <w:r>
          <w:t xml:space="preserve"> </w:t>
        </w:r>
      </w:ins>
      <w:ins w:id="15929" w:author="CR#5395r2" w:date="2025-09-21T22:45:00Z" w16du:dateUtc="2025-09-21T20:45:00Z">
        <w:r>
          <w:t xml:space="preserve">  -- Need R</w:t>
        </w:r>
      </w:ins>
    </w:p>
    <w:p w14:paraId="5E3AEAAC" w14:textId="77777777" w:rsidR="00E1323C" w:rsidRDefault="00E1323C" w:rsidP="00E1323C">
      <w:pPr>
        <w:pStyle w:val="PL"/>
        <w:rPr>
          <w:ins w:id="15930" w:author="CR#5395r2" w:date="2025-09-21T22:45:00Z" w16du:dateUtc="2025-09-21T20:45:00Z"/>
        </w:rPr>
      </w:pPr>
      <w:ins w:id="15931" w:author="CR#5395r2" w:date="2025-09-21T22:45:00Z" w16du:dateUtc="2025-09-21T20:45:00Z">
        <w:r>
          <w:t>}</w:t>
        </w:r>
      </w:ins>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3DBAEDF2" w14:textId="77777777" w:rsidR="002B5F4C" w:rsidRDefault="002B5F4C" w:rsidP="002B5F4C">
      <w:pPr>
        <w:pStyle w:val="PL"/>
        <w:rPr>
          <w:ins w:id="15932" w:author="CR#5395r2" w:date="2025-09-21T22:47:00Z" w16du:dateUtc="2025-09-21T20:47:00Z"/>
        </w:rPr>
      </w:pPr>
    </w:p>
    <w:p w14:paraId="3193D787" w14:textId="77777777" w:rsidR="002B5F4C" w:rsidRDefault="002B5F4C" w:rsidP="002B5F4C">
      <w:pPr>
        <w:pStyle w:val="PL"/>
        <w:rPr>
          <w:ins w:id="15933" w:author="CR#5395r2" w:date="2025-09-21T22:48:00Z" w16du:dateUtc="2025-09-21T20:48:00Z"/>
        </w:rPr>
      </w:pPr>
      <w:ins w:id="15934" w:author="CR#5395r2" w:date="2025-09-21T22:47:00Z" w16du:dateUtc="2025-09-21T20:47:00Z">
        <w:r>
          <w:t>T-RxDiscard-r19 ::=                 ENUMERATED {ms10, ms20, ms30, ms40, ms50, ms60, ms75, ms100, ms150, ms200,</w:t>
        </w:r>
      </w:ins>
      <w:ins w:id="15935" w:author="CR#5395r2" w:date="2025-09-21T22:48:00Z" w16du:dateUtc="2025-09-21T20:48:00Z">
        <w:r>
          <w:t xml:space="preserve"> </w:t>
        </w:r>
      </w:ins>
      <w:ins w:id="15936" w:author="CR#5395r2" w:date="2025-09-21T22:47:00Z" w16du:dateUtc="2025-09-21T20:47:00Z">
        <w:r>
          <w:t>ms250, ms300,</w:t>
        </w:r>
      </w:ins>
    </w:p>
    <w:p w14:paraId="114BC474" w14:textId="615104C5" w:rsidR="002B5F4C" w:rsidRDefault="002B5F4C" w:rsidP="002B5F4C">
      <w:pPr>
        <w:pStyle w:val="PL"/>
        <w:rPr>
          <w:ins w:id="15937" w:author="CR#5395r2" w:date="2025-09-21T22:47:00Z" w16du:dateUtc="2025-09-21T20:47:00Z"/>
        </w:rPr>
      </w:pPr>
      <w:ins w:id="15938" w:author="CR#5395r2" w:date="2025-09-21T22:48:00Z" w16du:dateUtc="2025-09-21T20:48:00Z">
        <w:r>
          <w:t xml:space="preserve">                                               </w:t>
        </w:r>
      </w:ins>
      <w:ins w:id="15939" w:author="CR#5395r2" w:date="2025-09-21T22:47:00Z" w16du:dateUtc="2025-09-21T20:47:00Z">
        <w:r>
          <w:t xml:space="preserve"> ms400, ms500, ms750, ms1000, ms1500, ms2000, ms3000, spare1, spare2, spare3, spare4,</w:t>
        </w:r>
      </w:ins>
    </w:p>
    <w:p w14:paraId="594E64D8" w14:textId="114F446E" w:rsidR="005B7637" w:rsidRDefault="002B5F4C" w:rsidP="002B5F4C">
      <w:pPr>
        <w:pStyle w:val="PL"/>
        <w:rPr>
          <w:ins w:id="15940" w:author="CR#5395r2" w:date="2025-09-21T22:47:00Z" w16du:dateUtc="2025-09-21T20:47:00Z"/>
        </w:rPr>
      </w:pPr>
      <w:ins w:id="15941" w:author="CR#5395r2" w:date="2025-09-21T22:47:00Z" w16du:dateUtc="2025-09-21T20:47:00Z">
        <w:r>
          <w:t xml:space="preserve">                                            </w:t>
        </w:r>
      </w:ins>
      <w:ins w:id="15942" w:author="CR#5395r2" w:date="2025-09-21T22:48:00Z" w16du:dateUtc="2025-09-21T20:48:00Z">
        <w:r>
          <w:t xml:space="preserve">    </w:t>
        </w:r>
      </w:ins>
      <w:ins w:id="15943" w:author="CR#5395r2" w:date="2025-09-21T22:47:00Z" w16du:dateUtc="2025-09-21T20:47:00Z">
        <w:r>
          <w:t>spare5, spare6, spare7, spare8, spare9, spare10, spare11, spare12, spare13}</w:t>
        </w:r>
      </w:ins>
    </w:p>
    <w:p w14:paraId="26C8AF44" w14:textId="77777777" w:rsidR="002B5F4C" w:rsidRPr="00EE6E73" w:rsidRDefault="002B5F4C" w:rsidP="002B5F4C">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proofErr w:type="spellStart"/>
            <w:r w:rsidRPr="00EE6E73">
              <w:rPr>
                <w:b/>
                <w:bCs/>
                <w:i/>
                <w:iCs/>
                <w:lang w:eastAsia="en-GB"/>
              </w:rPr>
              <w:t>maxRetxThreshold</w:t>
            </w:r>
            <w:proofErr w:type="spellEnd"/>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proofErr w:type="spellStart"/>
            <w:r w:rsidRPr="00EE6E73">
              <w:rPr>
                <w:b/>
                <w:i/>
                <w:lang w:eastAsia="en-GB"/>
              </w:rPr>
              <w:t>pollByte</w:t>
            </w:r>
            <w:proofErr w:type="spellEnd"/>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w:t>
            </w:r>
            <w:proofErr w:type="spellStart"/>
            <w:r w:rsidRPr="00EE6E73">
              <w:rPr>
                <w:lang w:eastAsia="en-GB"/>
              </w:rPr>
              <w:t>kBytes</w:t>
            </w:r>
            <w:proofErr w:type="spellEnd"/>
            <w:r w:rsidRPr="00EE6E73">
              <w:rPr>
                <w:lang w:eastAsia="en-GB"/>
              </w:rPr>
              <w:t xml:space="preserve">, value </w:t>
            </w:r>
            <w:r w:rsidRPr="00EE6E73">
              <w:rPr>
                <w:i/>
                <w:lang w:eastAsia="sv-SE"/>
              </w:rPr>
              <w:t>kB50</w:t>
            </w:r>
            <w:r w:rsidRPr="00EE6E73">
              <w:rPr>
                <w:lang w:eastAsia="en-GB"/>
              </w:rPr>
              <w:t xml:space="preserve"> corresponds to 50 </w:t>
            </w:r>
            <w:proofErr w:type="spellStart"/>
            <w:r w:rsidRPr="00EE6E73">
              <w:rPr>
                <w:lang w:eastAsia="en-GB"/>
              </w:rPr>
              <w:t>kBytes</w:t>
            </w:r>
            <w:proofErr w:type="spellEnd"/>
            <w:r w:rsidRPr="00EE6E73">
              <w:rPr>
                <w:lang w:eastAsia="en-GB"/>
              </w:rPr>
              <w:t xml:space="preserve"> and so on. </w:t>
            </w:r>
            <w:r w:rsidRPr="00EE6E73">
              <w:rPr>
                <w:i/>
                <w:lang w:eastAsia="sv-SE"/>
              </w:rPr>
              <w:t>infinity</w:t>
            </w:r>
            <w:r w:rsidRPr="00EE6E73">
              <w:rPr>
                <w:lang w:eastAsia="en-GB"/>
              </w:rPr>
              <w:t xml:space="preserve"> corresponds to an infinite amount of </w:t>
            </w:r>
            <w:proofErr w:type="spellStart"/>
            <w:r w:rsidRPr="00EE6E73">
              <w:rPr>
                <w:lang w:eastAsia="en-GB"/>
              </w:rPr>
              <w:t>kBytes</w:t>
            </w:r>
            <w:proofErr w:type="spellEnd"/>
            <w:r w:rsidRPr="00EE6E73">
              <w:rPr>
                <w:lang w:eastAsia="en-GB"/>
              </w:rPr>
              <w:t>.</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proofErr w:type="spellStart"/>
            <w:r w:rsidRPr="00EE6E73">
              <w:rPr>
                <w:b/>
                <w:i/>
                <w:lang w:eastAsia="en-GB"/>
              </w:rPr>
              <w:t>pollPDU</w:t>
            </w:r>
            <w:proofErr w:type="spellEnd"/>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proofErr w:type="spellStart"/>
            <w:r w:rsidRPr="00EE6E73">
              <w:rPr>
                <w:b/>
                <w:i/>
                <w:lang w:eastAsia="en-GB"/>
              </w:rPr>
              <w:t>sn-FieldLength</w:t>
            </w:r>
            <w:proofErr w:type="spellEnd"/>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proofErr w:type="spellStart"/>
            <w:r w:rsidRPr="00EE6E73">
              <w:rPr>
                <w:rFonts w:eastAsia="Yu Mincho"/>
                <w:i/>
                <w:lang w:eastAsia="sv-SE"/>
              </w:rPr>
              <w:t>sn-FieldLength</w:t>
            </w:r>
            <w:proofErr w:type="spellEnd"/>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w:t>
            </w:r>
            <w:proofErr w:type="spellStart"/>
            <w:r w:rsidRPr="00EE6E73">
              <w:rPr>
                <w:bCs/>
                <w:i/>
                <w:lang w:eastAsia="en-GB"/>
              </w:rPr>
              <w:t>FieldLengthAM</w:t>
            </w:r>
            <w:proofErr w:type="spellEnd"/>
            <w:r w:rsidRPr="00EE6E73">
              <w:rPr>
                <w:bCs/>
                <w:lang w:eastAsia="en-GB"/>
              </w:rPr>
              <w:t xml:space="preserve"> for SRB.</w:t>
            </w:r>
          </w:p>
        </w:tc>
      </w:tr>
      <w:tr w:rsidR="002B5F4C" w:rsidRPr="00EE6E73" w14:paraId="62B234A2" w14:textId="77777777" w:rsidTr="00964CC4">
        <w:trPr>
          <w:cantSplit/>
          <w:trHeight w:val="52"/>
          <w:ins w:id="15944" w:author="CR#5395r2" w:date="2025-09-21T22:51:00Z"/>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2B5F4C" w:rsidRDefault="002B5F4C" w:rsidP="002B5F4C">
            <w:pPr>
              <w:pStyle w:val="TAL"/>
              <w:rPr>
                <w:ins w:id="15945" w:author="CR#5395r2" w:date="2025-09-21T22:51:00Z" w16du:dateUtc="2025-09-21T20:51:00Z"/>
                <w:b/>
                <w:i/>
                <w:lang w:eastAsia="en-GB"/>
              </w:rPr>
            </w:pPr>
            <w:proofErr w:type="spellStart"/>
            <w:ins w:id="15946" w:author="CR#5395r2" w:date="2025-09-21T22:51:00Z" w16du:dateUtc="2025-09-21T20:51:00Z">
              <w:r w:rsidRPr="002B5F4C">
                <w:rPr>
                  <w:b/>
                  <w:i/>
                  <w:lang w:eastAsia="en-GB"/>
                </w:rPr>
                <w:t>stopReTxDiscardedSDU</w:t>
              </w:r>
              <w:proofErr w:type="spellEnd"/>
            </w:ins>
          </w:p>
          <w:p w14:paraId="762E20EE" w14:textId="223861A9" w:rsidR="002B5F4C" w:rsidRPr="002B5F4C" w:rsidRDefault="002B5F4C" w:rsidP="002B5F4C">
            <w:pPr>
              <w:pStyle w:val="TAL"/>
              <w:rPr>
                <w:ins w:id="15947" w:author="CR#5395r2" w:date="2025-09-21T22:51:00Z" w16du:dateUtc="2025-09-21T20:51:00Z"/>
                <w:bCs/>
                <w:iCs/>
                <w:lang w:eastAsia="en-GB"/>
                <w:rPrChange w:id="15948" w:author="CR#5395r2" w:date="2025-09-21T22:52:00Z" w16du:dateUtc="2025-09-21T20:52:00Z">
                  <w:rPr>
                    <w:ins w:id="15949" w:author="CR#5395r2" w:date="2025-09-21T22:51:00Z" w16du:dateUtc="2025-09-21T20:51:00Z"/>
                    <w:b/>
                    <w:i/>
                    <w:lang w:eastAsia="en-GB"/>
                  </w:rPr>
                </w:rPrChange>
              </w:rPr>
            </w:pPr>
            <w:ins w:id="15950" w:author="CR#5395r2" w:date="2025-09-21T22:51:00Z" w16du:dateUtc="2025-09-21T20:51:00Z">
              <w:r w:rsidRPr="002B5F4C">
                <w:rPr>
                  <w:bCs/>
                  <w:iCs/>
                  <w:lang w:eastAsia="en-GB"/>
                  <w:rPrChange w:id="15951" w:author="CR#5395r2" w:date="2025-09-21T22:52:00Z" w16du:dateUtc="2025-09-21T20:52:00Z">
                    <w:rPr>
                      <w:b/>
                      <w:i/>
                      <w:lang w:eastAsia="en-GB"/>
                    </w:rPr>
                  </w:rPrChange>
                </w:rPr>
                <w:t>Indicates whether the Tx side of the RLC entity should stop transmission and retransmission of the RLC SDUs or its segments when discard indication of the SDUs is received from the PDCP layer as specified in TS 38.323 [5].</w:t>
              </w:r>
            </w:ins>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PollRetransmit</w:t>
            </w:r>
            <w:proofErr w:type="spellEnd"/>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value </w:t>
            </w:r>
            <w:r w:rsidRPr="00EE6E73">
              <w:rPr>
                <w:i/>
                <w:lang w:eastAsia="sv-SE"/>
              </w:rPr>
              <w:t>ms10</w:t>
            </w:r>
            <w:r w:rsidRPr="00EE6E73">
              <w:rPr>
                <w:lang w:eastAsia="en-GB"/>
              </w:rPr>
              <w:t xml:space="preserve"> means 10 </w:t>
            </w:r>
            <w:proofErr w:type="spellStart"/>
            <w:r w:rsidRPr="00EE6E73">
              <w:rPr>
                <w:lang w:eastAsia="en-GB"/>
              </w:rPr>
              <w:t>ms</w:t>
            </w:r>
            <w:proofErr w:type="spellEnd"/>
            <w:r w:rsidRPr="00EE6E73">
              <w:rPr>
                <w:lang w:eastAsia="en-GB"/>
              </w:rPr>
              <w:t xml:space="preserve">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w:t>
            </w:r>
            <w:proofErr w:type="spellStart"/>
            <w:r w:rsidR="00D4596A" w:rsidRPr="00EE6E73">
              <w:rPr>
                <w:b/>
                <w:i/>
                <w:lang w:eastAsia="en-GB"/>
              </w:rPr>
              <w:t>ReassemblyExt</w:t>
            </w:r>
            <w:proofErr w:type="spellEnd"/>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w:t>
            </w:r>
            <w:proofErr w:type="spellStart"/>
            <w:r w:rsidRPr="00EE6E73">
              <w:rPr>
                <w:lang w:eastAsia="en-GB"/>
              </w:rPr>
              <w:t>ms</w:t>
            </w:r>
            <w:proofErr w:type="spellEnd"/>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2B5F4C" w:rsidRPr="00EE6E73" w14:paraId="09EAFBE2" w14:textId="77777777" w:rsidTr="00964CC4">
        <w:trPr>
          <w:cantSplit/>
          <w:trHeight w:val="52"/>
          <w:ins w:id="15952" w:author="CR#5395r2" w:date="2025-09-21T22:51:00Z"/>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2B5F4C" w:rsidRDefault="002B5F4C" w:rsidP="002B5F4C">
            <w:pPr>
              <w:pStyle w:val="TAL"/>
              <w:rPr>
                <w:ins w:id="15953" w:author="CR#5395r2" w:date="2025-09-21T22:52:00Z" w16du:dateUtc="2025-09-21T20:52:00Z"/>
                <w:b/>
                <w:i/>
                <w:lang w:eastAsia="en-GB"/>
              </w:rPr>
            </w:pPr>
            <w:ins w:id="15954" w:author="CR#5395r2" w:date="2025-09-21T22:53:00Z" w16du:dateUtc="2025-09-21T20:53:00Z">
              <w:r w:rsidRPr="002B5F4C">
                <w:rPr>
                  <w:b/>
                  <w:i/>
                  <w:lang w:eastAsia="en-GB"/>
                </w:rPr>
                <w:t>t-</w:t>
              </w:r>
              <w:proofErr w:type="spellStart"/>
              <w:r w:rsidRPr="002B5F4C">
                <w:rPr>
                  <w:b/>
                  <w:i/>
                  <w:lang w:eastAsia="en-GB"/>
                </w:rPr>
                <w:t>RxDiscard</w:t>
              </w:r>
            </w:ins>
            <w:proofErr w:type="spellEnd"/>
          </w:p>
          <w:p w14:paraId="0C2F3403" w14:textId="6E3B4B44" w:rsidR="002B5F4C" w:rsidRPr="002B5F4C" w:rsidRDefault="002B5F4C" w:rsidP="002B5F4C">
            <w:pPr>
              <w:pStyle w:val="TAL"/>
              <w:rPr>
                <w:ins w:id="15955" w:author="CR#5395r2" w:date="2025-09-21T22:51:00Z" w16du:dateUtc="2025-09-21T20:51:00Z"/>
                <w:bCs/>
                <w:iCs/>
                <w:lang w:eastAsia="en-GB"/>
                <w:rPrChange w:id="15956" w:author="CR#5395r2" w:date="2025-09-21T22:53:00Z" w16du:dateUtc="2025-09-21T20:53:00Z">
                  <w:rPr>
                    <w:ins w:id="15957" w:author="CR#5395r2" w:date="2025-09-21T22:51:00Z" w16du:dateUtc="2025-09-21T20:51:00Z"/>
                    <w:b/>
                    <w:i/>
                    <w:lang w:eastAsia="en-GB"/>
                  </w:rPr>
                </w:rPrChange>
              </w:rPr>
            </w:pPr>
            <w:ins w:id="15958" w:author="CR#5395r2" w:date="2025-09-21T22:52:00Z" w16du:dateUtc="2025-09-21T20:52:00Z">
              <w:r w:rsidRPr="002B5F4C">
                <w:rPr>
                  <w:bCs/>
                  <w:iCs/>
                  <w:lang w:eastAsia="en-GB"/>
                  <w:rPrChange w:id="15959" w:author="CR#5395r2" w:date="2025-09-21T22:53:00Z" w16du:dateUtc="2025-09-21T20:53:00Z">
                    <w:rPr>
                      <w:b/>
                      <w:i/>
                      <w:lang w:eastAsia="en-GB"/>
                    </w:rPr>
                  </w:rPrChange>
                </w:rPr>
                <w:t xml:space="preserve">Timer for the AMD RLC PDU(s) discard at the Rx side of the RLC entity, see TS 38.322 [4]. For the value of the IE </w:t>
              </w:r>
              <w:r w:rsidRPr="002B5F4C">
                <w:rPr>
                  <w:bCs/>
                  <w:i/>
                  <w:lang w:eastAsia="en-GB"/>
                  <w:rPrChange w:id="15960" w:author="CR#5395r2" w:date="2025-09-21T22:53:00Z" w16du:dateUtc="2025-09-21T20:53:00Z">
                    <w:rPr>
                      <w:b/>
                      <w:i/>
                      <w:lang w:eastAsia="en-GB"/>
                    </w:rPr>
                  </w:rPrChange>
                </w:rPr>
                <w:t>T-</w:t>
              </w:r>
              <w:proofErr w:type="spellStart"/>
              <w:r w:rsidRPr="002B5F4C">
                <w:rPr>
                  <w:bCs/>
                  <w:i/>
                  <w:lang w:eastAsia="en-GB"/>
                  <w:rPrChange w:id="15961" w:author="CR#5395r2" w:date="2025-09-21T22:53:00Z" w16du:dateUtc="2025-09-21T20:53:00Z">
                    <w:rPr>
                      <w:b/>
                      <w:i/>
                      <w:lang w:eastAsia="en-GB"/>
                    </w:rPr>
                  </w:rPrChange>
                </w:rPr>
                <w:t>RxDiscard</w:t>
              </w:r>
              <w:proofErr w:type="spellEnd"/>
              <w:r w:rsidRPr="002B5F4C">
                <w:rPr>
                  <w:bCs/>
                  <w:iCs/>
                  <w:lang w:eastAsia="en-GB"/>
                  <w:rPrChange w:id="15962" w:author="CR#5395r2" w:date="2025-09-21T22:53:00Z" w16du:dateUtc="2025-09-21T20:53:00Z">
                    <w:rPr>
                      <w:b/>
                      <w:i/>
                      <w:lang w:eastAsia="en-GB"/>
                    </w:rPr>
                  </w:rPrChange>
                </w:rPr>
                <w:t xml:space="preserve">, value </w:t>
              </w:r>
              <w:r w:rsidRPr="002B5F4C">
                <w:rPr>
                  <w:bCs/>
                  <w:i/>
                  <w:lang w:eastAsia="en-GB"/>
                  <w:rPrChange w:id="15963" w:author="CR#5395r2" w:date="2025-09-21T22:53:00Z" w16du:dateUtc="2025-09-21T20:53:00Z">
                    <w:rPr>
                      <w:b/>
                      <w:i/>
                      <w:lang w:eastAsia="en-GB"/>
                    </w:rPr>
                  </w:rPrChange>
                </w:rPr>
                <w:t>ms10</w:t>
              </w:r>
              <w:r w:rsidRPr="002B5F4C">
                <w:rPr>
                  <w:bCs/>
                  <w:iCs/>
                  <w:lang w:eastAsia="en-GB"/>
                  <w:rPrChange w:id="15964" w:author="CR#5395r2" w:date="2025-09-21T22:53:00Z" w16du:dateUtc="2025-09-21T20:53:00Z">
                    <w:rPr>
                      <w:b/>
                      <w:i/>
                      <w:lang w:eastAsia="en-GB"/>
                    </w:rPr>
                  </w:rPrChange>
                </w:rPr>
                <w:t xml:space="preserve"> means 10 milliseconds, value </w:t>
              </w:r>
              <w:r w:rsidRPr="002B5F4C">
                <w:rPr>
                  <w:bCs/>
                  <w:i/>
                  <w:lang w:eastAsia="en-GB"/>
                  <w:rPrChange w:id="15965" w:author="CR#5395r2" w:date="2025-09-21T22:53:00Z" w16du:dateUtc="2025-09-21T20:53:00Z">
                    <w:rPr>
                      <w:b/>
                      <w:i/>
                      <w:lang w:eastAsia="en-GB"/>
                    </w:rPr>
                  </w:rPrChange>
                </w:rPr>
                <w:t>ms20</w:t>
              </w:r>
              <w:r w:rsidRPr="002B5F4C">
                <w:rPr>
                  <w:bCs/>
                  <w:iCs/>
                  <w:lang w:eastAsia="en-GB"/>
                  <w:rPrChange w:id="15966" w:author="CR#5395r2" w:date="2025-09-21T22:53:00Z" w16du:dateUtc="2025-09-21T20:53:00Z">
                    <w:rPr>
                      <w:b/>
                      <w:i/>
                      <w:lang w:eastAsia="en-GB"/>
                    </w:rPr>
                  </w:rPrChange>
                </w:rPr>
                <w:t xml:space="preserve"> means 20 milliseconds, and so on. The value of the field should not be lower than that configured by the field </w:t>
              </w:r>
              <w:r w:rsidRPr="002B5F4C">
                <w:rPr>
                  <w:bCs/>
                  <w:i/>
                  <w:lang w:eastAsia="en-GB"/>
                  <w:rPrChange w:id="15967" w:author="CR#5395r2" w:date="2025-09-21T22:54:00Z" w16du:dateUtc="2025-09-21T20:54:00Z">
                    <w:rPr>
                      <w:b/>
                      <w:i/>
                      <w:lang w:eastAsia="en-GB"/>
                    </w:rPr>
                  </w:rPrChange>
                </w:rPr>
                <w:t>t-Reassembly</w:t>
              </w:r>
              <w:r w:rsidRPr="002B5F4C">
                <w:rPr>
                  <w:bCs/>
                  <w:iCs/>
                  <w:lang w:eastAsia="en-GB"/>
                  <w:rPrChange w:id="15968" w:author="CR#5395r2" w:date="2025-09-21T22:53:00Z" w16du:dateUtc="2025-09-21T20:53:00Z">
                    <w:rPr>
                      <w:b/>
                      <w:i/>
                      <w:lang w:eastAsia="en-GB"/>
                    </w:rPr>
                  </w:rPrChange>
                </w:rPr>
                <w:t xml:space="preserve"> or </w:t>
              </w:r>
              <w:r w:rsidRPr="002B5F4C">
                <w:rPr>
                  <w:bCs/>
                  <w:i/>
                  <w:lang w:eastAsia="en-GB"/>
                  <w:rPrChange w:id="15969" w:author="CR#5395r2" w:date="2025-09-21T22:54:00Z" w16du:dateUtc="2025-09-21T20:54:00Z">
                    <w:rPr>
                      <w:b/>
                      <w:i/>
                      <w:lang w:eastAsia="en-GB"/>
                    </w:rPr>
                  </w:rPrChange>
                </w:rPr>
                <w:t>t-</w:t>
              </w:r>
              <w:proofErr w:type="spellStart"/>
              <w:r w:rsidRPr="002B5F4C">
                <w:rPr>
                  <w:bCs/>
                  <w:i/>
                  <w:lang w:eastAsia="en-GB"/>
                  <w:rPrChange w:id="15970" w:author="CR#5395r2" w:date="2025-09-21T22:54:00Z" w16du:dateUtc="2025-09-21T20:54:00Z">
                    <w:rPr>
                      <w:b/>
                      <w:i/>
                      <w:lang w:eastAsia="en-GB"/>
                    </w:rPr>
                  </w:rPrChange>
                </w:rPr>
                <w:t>ReassemblyExt</w:t>
              </w:r>
              <w:proofErr w:type="spellEnd"/>
              <w:r w:rsidRPr="002B5F4C">
                <w:rPr>
                  <w:bCs/>
                  <w:iCs/>
                  <w:lang w:eastAsia="en-GB"/>
                  <w:rPrChange w:id="15971" w:author="CR#5395r2" w:date="2025-09-21T22:53:00Z" w16du:dateUtc="2025-09-21T20:53:00Z">
                    <w:rPr>
                      <w:b/>
                      <w:i/>
                      <w:lang w:eastAsia="en-GB"/>
                    </w:rPr>
                  </w:rPrChange>
                </w:rPr>
                <w:t>.</w:t>
              </w:r>
            </w:ins>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w:t>
            </w:r>
            <w:proofErr w:type="spellStart"/>
            <w:r w:rsidRPr="00EE6E73">
              <w:rPr>
                <w:b/>
                <w:bCs/>
                <w:i/>
                <w:iCs/>
                <w:lang w:eastAsia="x-none"/>
              </w:rPr>
              <w:t>StatusProhibit</w:t>
            </w:r>
            <w:proofErr w:type="spellEnd"/>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w:t>
            </w:r>
            <w:proofErr w:type="spellStart"/>
            <w:r w:rsidRPr="00EE6E73">
              <w:rPr>
                <w:lang w:eastAsia="en-GB"/>
              </w:rPr>
              <w:t>ms</w:t>
            </w:r>
            <w:proofErr w:type="spellEnd"/>
            <w:r w:rsidRPr="00EE6E73">
              <w:rPr>
                <w:lang w:eastAsia="en-GB"/>
              </w:rPr>
              <w:t xml:space="preserve">, value </w:t>
            </w:r>
            <w:r w:rsidRPr="00EE6E73">
              <w:rPr>
                <w:i/>
                <w:lang w:eastAsia="en-GB"/>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proofErr w:type="spellStart"/>
            <w:r w:rsidRPr="00EE6E73">
              <w:rPr>
                <w:rFonts w:cs="Arial"/>
                <w:i/>
                <w:iCs/>
                <w:szCs w:val="18"/>
                <w:lang w:eastAsia="en-GB"/>
              </w:rPr>
              <w:t>StatusProhibit</w:t>
            </w:r>
            <w:proofErr w:type="spellEnd"/>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proofErr w:type="spellStart"/>
            <w:r w:rsidRPr="00EE6E73">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15972" w:name="_Toc60777359"/>
      <w:bookmarkStart w:id="15973" w:name="_Toc193446366"/>
      <w:bookmarkStart w:id="15974" w:name="_Toc193452171"/>
      <w:bookmarkStart w:id="15975" w:name="_Toc193463443"/>
      <w:bookmarkStart w:id="15976" w:name="_Toc201295730"/>
      <w:bookmarkStart w:id="15977" w:name="MCCQCTEMPBM_00000450"/>
      <w:r w:rsidRPr="00EE6E73">
        <w:t>–</w:t>
      </w:r>
      <w:r w:rsidRPr="00EE6E73">
        <w:tab/>
      </w:r>
      <w:r w:rsidRPr="00EE6E73">
        <w:rPr>
          <w:i/>
        </w:rPr>
        <w:t>RLF-</w:t>
      </w:r>
      <w:proofErr w:type="spellStart"/>
      <w:r w:rsidRPr="00EE6E73">
        <w:rPr>
          <w:i/>
        </w:rPr>
        <w:t>TimersAndConstants</w:t>
      </w:r>
      <w:bookmarkEnd w:id="15972"/>
      <w:bookmarkEnd w:id="15973"/>
      <w:bookmarkEnd w:id="15974"/>
      <w:bookmarkEnd w:id="15975"/>
      <w:bookmarkEnd w:id="15976"/>
      <w:proofErr w:type="spellEnd"/>
    </w:p>
    <w:bookmarkEnd w:id="15977"/>
    <w:p w14:paraId="77FC2AA9" w14:textId="77777777" w:rsidR="00394471" w:rsidRPr="00EE6E73" w:rsidRDefault="00394471" w:rsidP="00394471">
      <w:r w:rsidRPr="00EE6E73">
        <w:t xml:space="preserve">The IE </w:t>
      </w:r>
      <w:r w:rsidRPr="00EE6E73">
        <w:rPr>
          <w:i/>
        </w:rPr>
        <w:t>RLF-</w:t>
      </w:r>
      <w:proofErr w:type="spellStart"/>
      <w:r w:rsidRPr="00EE6E73">
        <w:rPr>
          <w:i/>
        </w:rPr>
        <w:t>TimersAndConstants</w:t>
      </w:r>
      <w:proofErr w:type="spellEnd"/>
      <w:r w:rsidRPr="00EE6E73">
        <w:rPr>
          <w:i/>
        </w:rPr>
        <w:t xml:space="preserve"> </w:t>
      </w:r>
      <w:r w:rsidRPr="00EE6E73">
        <w:t>is used to configure UE specific timers and constants.</w:t>
      </w:r>
    </w:p>
    <w:p w14:paraId="1FFD9FB7" w14:textId="77777777" w:rsidR="00394471" w:rsidRPr="00EE6E73" w:rsidRDefault="00394471" w:rsidP="00394471">
      <w:pPr>
        <w:pStyle w:val="TH"/>
      </w:pPr>
      <w:r w:rsidRPr="00EE6E73">
        <w:rPr>
          <w:bCs/>
          <w:i/>
          <w:iCs/>
        </w:rPr>
        <w:t>RLF-</w:t>
      </w:r>
      <w:proofErr w:type="spellStart"/>
      <w:r w:rsidRPr="00EE6E73">
        <w:rPr>
          <w:bCs/>
          <w:i/>
          <w:iCs/>
        </w:rPr>
        <w:t>TimersAndConstants</w:t>
      </w:r>
      <w:proofErr w:type="spellEnd"/>
      <w:r w:rsidRPr="00EE6E73">
        <w:rPr>
          <w:bCs/>
          <w:i/>
          <w:iCs/>
        </w:rPr>
        <w:t xml:space="preserve">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spellStart"/>
      <w:r w:rsidRPr="00EE6E73">
        <w:t>TimersAndConstants</w:t>
      </w:r>
      <w:proofErr w:type="spellEnd"/>
      <w:r w:rsidRPr="00EE6E73">
        <w:t xml:space="preserve">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w:t>
            </w:r>
            <w:proofErr w:type="spellStart"/>
            <w:r w:rsidRPr="00EE6E73">
              <w:rPr>
                <w:i/>
                <w:lang w:eastAsia="en-GB"/>
              </w:rPr>
              <w:t>TimersAndConstants</w:t>
            </w:r>
            <w:proofErr w:type="spellEnd"/>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w:t>
            </w:r>
            <w:proofErr w:type="spellStart"/>
            <w:r w:rsidRPr="00EE6E73">
              <w:rPr>
                <w:iCs/>
                <w:lang w:eastAsia="en-GB"/>
              </w:rPr>
              <w:t>ms</w:t>
            </w:r>
            <w:proofErr w:type="spellEnd"/>
            <w:r w:rsidRPr="00EE6E73">
              <w:rPr>
                <w:iCs/>
                <w:lang w:eastAsia="en-GB"/>
              </w:rPr>
              <w:t xml:space="preserve">, 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15978" w:name="_Toc60777360"/>
      <w:bookmarkStart w:id="15979" w:name="_Toc193446367"/>
      <w:bookmarkStart w:id="15980" w:name="_Toc193452172"/>
      <w:bookmarkStart w:id="15981" w:name="_Toc193463444"/>
      <w:bookmarkStart w:id="15982" w:name="_Toc201295731"/>
      <w:bookmarkStart w:id="15983" w:name="MCCQCTEMPBM_00000451"/>
      <w:r w:rsidRPr="00EE6E73">
        <w:t>–</w:t>
      </w:r>
      <w:r w:rsidRPr="00EE6E73">
        <w:tab/>
      </w:r>
      <w:r w:rsidRPr="00EE6E73">
        <w:rPr>
          <w:i/>
        </w:rPr>
        <w:t>RNTI-Value</w:t>
      </w:r>
      <w:bookmarkEnd w:id="15978"/>
      <w:bookmarkEnd w:id="15979"/>
      <w:bookmarkEnd w:id="15980"/>
      <w:bookmarkEnd w:id="15981"/>
      <w:bookmarkEnd w:id="15982"/>
    </w:p>
    <w:bookmarkEnd w:id="1598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15984" w:name="_Toc60777361"/>
      <w:bookmarkStart w:id="15985" w:name="_Toc193446368"/>
      <w:bookmarkStart w:id="15986" w:name="_Toc193452173"/>
      <w:bookmarkStart w:id="15987" w:name="_Toc193463445"/>
      <w:bookmarkStart w:id="15988" w:name="_Toc201295732"/>
      <w:bookmarkStart w:id="15989" w:name="MCCQCTEMPBM_00000452"/>
      <w:r w:rsidRPr="00EE6E73">
        <w:rPr>
          <w:rFonts w:eastAsia="MS Mincho"/>
        </w:rPr>
        <w:t>–</w:t>
      </w:r>
      <w:r w:rsidRPr="00EE6E73">
        <w:rPr>
          <w:rFonts w:eastAsia="MS Mincho"/>
        </w:rPr>
        <w:tab/>
      </w:r>
      <w:r w:rsidRPr="00EE6E73">
        <w:rPr>
          <w:rFonts w:eastAsia="MS Mincho"/>
          <w:i/>
        </w:rPr>
        <w:t>RSRP-Range</w:t>
      </w:r>
      <w:bookmarkEnd w:id="15984"/>
      <w:bookmarkEnd w:id="15985"/>
      <w:bookmarkEnd w:id="15986"/>
      <w:bookmarkEnd w:id="15987"/>
      <w:bookmarkEnd w:id="15988"/>
    </w:p>
    <w:bookmarkEnd w:id="1598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15990" w:name="_Toc60777362"/>
      <w:bookmarkStart w:id="15991" w:name="_Toc193446369"/>
      <w:bookmarkStart w:id="15992" w:name="_Toc193452174"/>
      <w:bookmarkStart w:id="15993" w:name="_Toc193463446"/>
      <w:bookmarkStart w:id="15994" w:name="_Toc201295733"/>
      <w:bookmarkStart w:id="15995" w:name="MCCQCTEMPBM_00000453"/>
      <w:r w:rsidRPr="00EE6E73">
        <w:rPr>
          <w:rFonts w:eastAsia="MS Mincho"/>
        </w:rPr>
        <w:t>–</w:t>
      </w:r>
      <w:r w:rsidRPr="00EE6E73">
        <w:rPr>
          <w:rFonts w:eastAsia="MS Mincho"/>
        </w:rPr>
        <w:tab/>
      </w:r>
      <w:r w:rsidRPr="00EE6E73">
        <w:rPr>
          <w:rFonts w:eastAsia="MS Mincho"/>
          <w:i/>
        </w:rPr>
        <w:t>RSRQ-Range</w:t>
      </w:r>
      <w:bookmarkEnd w:id="15990"/>
      <w:bookmarkEnd w:id="15991"/>
      <w:bookmarkEnd w:id="15992"/>
      <w:bookmarkEnd w:id="15993"/>
      <w:bookmarkEnd w:id="15994"/>
    </w:p>
    <w:bookmarkEnd w:id="1599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w:t>
      </w:r>
      <w:proofErr w:type="spellStart"/>
      <w:r w:rsidRPr="00EE6E73">
        <w:rPr>
          <w:lang w:eastAsia="ko-KR"/>
        </w:rPr>
        <w:t>dB.</w:t>
      </w:r>
      <w:proofErr w:type="spellEnd"/>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15996" w:name="_Toc60777363"/>
      <w:bookmarkStart w:id="15997" w:name="_Toc193446370"/>
      <w:bookmarkStart w:id="15998" w:name="_Toc193452175"/>
      <w:bookmarkStart w:id="15999" w:name="_Toc193463447"/>
      <w:bookmarkStart w:id="16000" w:name="_Toc201295734"/>
      <w:bookmarkStart w:id="16001" w:name="MCCQCTEMPBM_00000454"/>
      <w:r w:rsidRPr="00EE6E73">
        <w:rPr>
          <w:rFonts w:eastAsia="MS Mincho"/>
        </w:rPr>
        <w:t>–</w:t>
      </w:r>
      <w:r w:rsidRPr="00EE6E73">
        <w:rPr>
          <w:rFonts w:eastAsia="MS Mincho"/>
        </w:rPr>
        <w:tab/>
      </w:r>
      <w:r w:rsidRPr="00EE6E73">
        <w:rPr>
          <w:rFonts w:eastAsia="MS Mincho"/>
          <w:i/>
        </w:rPr>
        <w:t>RSSI-Range</w:t>
      </w:r>
      <w:bookmarkEnd w:id="15996"/>
      <w:bookmarkEnd w:id="15997"/>
      <w:bookmarkEnd w:id="15998"/>
      <w:bookmarkEnd w:id="15999"/>
      <w:bookmarkEnd w:id="16000"/>
    </w:p>
    <w:bookmarkEnd w:id="1600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16002" w:name="_Toc193446371"/>
      <w:bookmarkStart w:id="16003" w:name="_Toc193452176"/>
      <w:bookmarkStart w:id="16004" w:name="_Toc193463448"/>
      <w:bookmarkStart w:id="16005" w:name="_Toc201295735"/>
      <w:bookmarkStart w:id="16006" w:name="MCCQCTEMPBM_00000455"/>
      <w:r w:rsidRPr="00EE6E73">
        <w:t>–</w:t>
      </w:r>
      <w:r w:rsidRPr="00EE6E73">
        <w:tab/>
      </w:r>
      <w:proofErr w:type="spellStart"/>
      <w:r w:rsidRPr="00EE6E73">
        <w:rPr>
          <w:i/>
        </w:rPr>
        <w:t>RxTxTimeDiff</w:t>
      </w:r>
      <w:bookmarkEnd w:id="16002"/>
      <w:bookmarkEnd w:id="16003"/>
      <w:bookmarkEnd w:id="16004"/>
      <w:bookmarkEnd w:id="16005"/>
      <w:proofErr w:type="spellEnd"/>
    </w:p>
    <w:bookmarkEnd w:id="16006"/>
    <w:p w14:paraId="3787A2F4" w14:textId="77777777" w:rsidR="004E4A9E" w:rsidRPr="00EE6E73" w:rsidRDefault="004E4A9E" w:rsidP="004E4A9E">
      <w:r w:rsidRPr="00EE6E73">
        <w:t xml:space="preserve">The IE </w:t>
      </w:r>
      <w:proofErr w:type="spellStart"/>
      <w:r w:rsidRPr="00EE6E73">
        <w:rPr>
          <w:i/>
        </w:rPr>
        <w:t>RxTxTimeDiff</w:t>
      </w:r>
      <w:proofErr w:type="spellEnd"/>
      <w:r w:rsidRPr="00EE6E73">
        <w:t xml:space="preserve"> contains the Rx-Tx time difference measurement at either the UE or the </w:t>
      </w:r>
      <w:proofErr w:type="spellStart"/>
      <w:r w:rsidRPr="00EE6E73">
        <w:t>gNB</w:t>
      </w:r>
      <w:proofErr w:type="spellEnd"/>
      <w:r w:rsidRPr="00EE6E73">
        <w:t>.</w:t>
      </w:r>
    </w:p>
    <w:p w14:paraId="69833A36" w14:textId="77777777" w:rsidR="004E4A9E" w:rsidRPr="00EE6E73" w:rsidRDefault="004E4A9E" w:rsidP="004E4A9E">
      <w:pPr>
        <w:pStyle w:val="TH"/>
      </w:pPr>
      <w:proofErr w:type="spellStart"/>
      <w:r w:rsidRPr="00EE6E73">
        <w:rPr>
          <w:i/>
        </w:rPr>
        <w:t>RxTxTimeDiff</w:t>
      </w:r>
      <w:proofErr w:type="spellEnd"/>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proofErr w:type="spellStart"/>
            <w:r w:rsidRPr="00EE6E73">
              <w:rPr>
                <w:i/>
              </w:rPr>
              <w:t>RxTxTimeDiff</w:t>
            </w:r>
            <w:proofErr w:type="spellEnd"/>
            <w:r w:rsidRPr="00EE6E73">
              <w:rPr>
                <w:i/>
              </w:rPr>
              <w:t xml:space="preserve">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 xml:space="preserve">38.133 [14] for </w:t>
            </w:r>
            <w:proofErr w:type="spellStart"/>
            <w:r w:rsidR="00C36811" w:rsidRPr="00EE6E73">
              <w:rPr>
                <w:rFonts w:cs="Arial"/>
              </w:rPr>
              <w:t>gNB</w:t>
            </w:r>
            <w:proofErr w:type="spellEnd"/>
            <w:r w:rsidR="00C36811" w:rsidRPr="00EE6E73">
              <w:rPr>
                <w:rFonts w:cs="Arial"/>
              </w:rPr>
              <w:t xml:space="preserve">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16007" w:name="_Toc193446372"/>
      <w:bookmarkStart w:id="16008" w:name="_Toc193452177"/>
      <w:bookmarkStart w:id="16009" w:name="_Toc193463449"/>
      <w:bookmarkStart w:id="16010" w:name="_Toc201295736"/>
      <w:bookmarkStart w:id="16011" w:name="MCCQCTEMPBM_00000456"/>
      <w:r w:rsidRPr="00EE6E73">
        <w:t>–</w:t>
      </w:r>
      <w:r w:rsidRPr="00EE6E73">
        <w:tab/>
      </w:r>
      <w:proofErr w:type="spellStart"/>
      <w:r w:rsidRPr="00EE6E73">
        <w:rPr>
          <w:i/>
        </w:rPr>
        <w:t>SCellActivationRS</w:t>
      </w:r>
      <w:proofErr w:type="spellEnd"/>
      <w:r w:rsidRPr="00EE6E73">
        <w:rPr>
          <w:i/>
        </w:rPr>
        <w:t>-Config</w:t>
      </w:r>
      <w:bookmarkEnd w:id="16007"/>
      <w:bookmarkEnd w:id="16008"/>
      <w:bookmarkEnd w:id="16009"/>
      <w:bookmarkEnd w:id="16010"/>
    </w:p>
    <w:bookmarkEnd w:id="16011"/>
    <w:p w14:paraId="6E527617" w14:textId="225D2205" w:rsidR="00DB6B82" w:rsidRPr="00EE6E73" w:rsidRDefault="00DB6B82" w:rsidP="00DB6B82">
      <w:r w:rsidRPr="00EE6E73">
        <w:t xml:space="preserve">The IE </w:t>
      </w:r>
      <w:proofErr w:type="spellStart"/>
      <w:r w:rsidRPr="00EE6E73">
        <w:rPr>
          <w:i/>
        </w:rPr>
        <w:t>SCellActivationRS</w:t>
      </w:r>
      <w:proofErr w:type="spellEnd"/>
      <w:r w:rsidRPr="00EE6E73">
        <w:rPr>
          <w:i/>
        </w:rPr>
        <w:t>-Config</w:t>
      </w:r>
      <w:r w:rsidRPr="00EE6E73">
        <w:t xml:space="preserve"> is used to configure a Reference Signal for </w:t>
      </w:r>
      <w:r w:rsidR="00BA464C" w:rsidRPr="00EE6E73">
        <w:t xml:space="preserve">fast </w:t>
      </w:r>
      <w:r w:rsidRPr="00EE6E73">
        <w:t xml:space="preserve">activation of the </w:t>
      </w:r>
      <w:proofErr w:type="spellStart"/>
      <w:r w:rsidRPr="00EE6E73">
        <w:t>SCell</w:t>
      </w:r>
      <w:proofErr w:type="spellEnd"/>
      <w:r w:rsidRPr="00EE6E73">
        <w:t xml:space="preserve"> where the IE is included (see TS 38.214 [19], clause </w:t>
      </w:r>
      <w:r w:rsidR="00BA464C" w:rsidRPr="00EE6E73">
        <w:t>5.2.1.5.3</w:t>
      </w:r>
      <w:r w:rsidRPr="00EE6E73">
        <w:t xml:space="preserve">. Usage of an </w:t>
      </w:r>
      <w:proofErr w:type="spellStart"/>
      <w:r w:rsidRPr="00EE6E73">
        <w:rPr>
          <w:i/>
        </w:rPr>
        <w:t>SCellActivationRS</w:t>
      </w:r>
      <w:proofErr w:type="spellEnd"/>
      <w:r w:rsidRPr="00EE6E73">
        <w:rPr>
          <w:i/>
        </w:rPr>
        <w:t>-Config</w:t>
      </w:r>
      <w:r w:rsidRPr="00EE6E73">
        <w:t xml:space="preserve"> is indicated by including its </w:t>
      </w:r>
      <w:proofErr w:type="spellStart"/>
      <w:r w:rsidRPr="00EE6E73">
        <w:rPr>
          <w:i/>
        </w:rPr>
        <w:t>scellActivationRS</w:t>
      </w:r>
      <w:proofErr w:type="spellEnd"/>
      <w:r w:rsidRPr="00EE6E73">
        <w:rPr>
          <w:i/>
        </w:rPr>
        <w:t>-Id</w:t>
      </w:r>
      <w:r w:rsidRPr="00EE6E73">
        <w:t xml:space="preserve"> in the Enhanced </w:t>
      </w:r>
      <w:proofErr w:type="spellStart"/>
      <w:r w:rsidRPr="00EE6E73">
        <w:t>SCell</w:t>
      </w:r>
      <w:proofErr w:type="spellEnd"/>
      <w:r w:rsidRPr="00EE6E73">
        <w:t xml:space="preserve"> activation MAC CE (see TS 38.321 [3] clause 6.1.3.</w:t>
      </w:r>
      <w:r w:rsidR="00052DEB" w:rsidRPr="00EE6E73">
        <w:t>55</w:t>
      </w:r>
      <w:r w:rsidRPr="00EE6E73">
        <w:t>).</w:t>
      </w:r>
    </w:p>
    <w:p w14:paraId="6C894039"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w:t>
      </w:r>
      <w:proofErr w:type="spellStart"/>
      <w:r w:rsidRPr="00EE6E73">
        <w:t>ResourceSetI</w:t>
      </w:r>
      <w:r w:rsidR="00015613" w:rsidRPr="00EE6E73">
        <w:t>d</w:t>
      </w:r>
      <w:proofErr w:type="spellEnd"/>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w:t>
      </w:r>
      <w:proofErr w:type="spellStart"/>
      <w:r w:rsidRPr="00EE6E73">
        <w:t>StateId</w:t>
      </w:r>
      <w:proofErr w:type="spellEnd"/>
      <w:r w:rsidRPr="00EE6E73">
        <w:t>,</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proofErr w:type="spellStart"/>
            <w:r w:rsidRPr="00EE6E73">
              <w:rPr>
                <w:rFonts w:eastAsia="SimSun"/>
                <w:i/>
                <w:szCs w:val="22"/>
                <w:lang w:eastAsia="sv-SE"/>
              </w:rPr>
              <w:t>SCellActivationRS</w:t>
            </w:r>
            <w:proofErr w:type="spellEnd"/>
            <w:r w:rsidRPr="00EE6E73">
              <w:rPr>
                <w:rFonts w:eastAsia="SimSun"/>
                <w:i/>
                <w:szCs w:val="22"/>
                <w:lang w:eastAsia="sv-SE"/>
              </w:rPr>
              <w:t>-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proofErr w:type="spellStart"/>
            <w:r w:rsidRPr="00EE6E73">
              <w:rPr>
                <w:b/>
                <w:bCs/>
                <w:i/>
                <w:szCs w:val="22"/>
                <w:lang w:eastAsia="en-GB"/>
              </w:rPr>
              <w:t>gapBetweenBursts</w:t>
            </w:r>
            <w:proofErr w:type="spellEnd"/>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qcl</w:t>
            </w:r>
            <w:proofErr w:type="spellEnd"/>
            <w:r w:rsidRPr="00EE6E73">
              <w:rPr>
                <w:rFonts w:eastAsia="Yu Mincho"/>
                <w:b/>
                <w:bCs/>
                <w:i/>
                <w:szCs w:val="22"/>
                <w:lang w:eastAsia="sv-SE"/>
              </w:rPr>
              <w:t>-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proofErr w:type="spellStart"/>
            <w:r w:rsidR="00DB6B82" w:rsidRPr="00EE6E73">
              <w:rPr>
                <w:rFonts w:eastAsia="Yu Mincho"/>
                <w:bCs/>
                <w:i/>
                <w:szCs w:val="22"/>
                <w:lang w:eastAsia="sv-SE"/>
              </w:rPr>
              <w:t>nzp</w:t>
            </w:r>
            <w:proofErr w:type="spellEnd"/>
            <w:r w:rsidR="00DB6B82" w:rsidRPr="00EE6E73">
              <w:rPr>
                <w:rFonts w:eastAsia="Yu Mincho"/>
                <w:bCs/>
                <w:i/>
                <w:szCs w:val="22"/>
                <w:lang w:eastAsia="sv-SE"/>
              </w:rPr>
              <w:t>-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w:t>
            </w:r>
            <w:proofErr w:type="spellStart"/>
            <w:r w:rsidR="00DB6B82" w:rsidRPr="00EE6E73">
              <w:rPr>
                <w:rFonts w:eastAsia="Yu Mincho"/>
                <w:bCs/>
                <w:i/>
                <w:szCs w:val="22"/>
                <w:lang w:eastAsia="sv-SE"/>
              </w:rPr>
              <w:t>ResourceSet</w:t>
            </w:r>
            <w:proofErr w:type="spellEnd"/>
            <w:r w:rsidR="00DB6B82" w:rsidRPr="00EE6E73">
              <w:rPr>
                <w:rFonts w:eastAsia="Yu Mincho"/>
                <w:bCs/>
                <w:szCs w:val="22"/>
                <w:lang w:eastAsia="sv-SE"/>
              </w:rPr>
              <w:t xml:space="preserve"> indicated by </w:t>
            </w:r>
            <w:proofErr w:type="spellStart"/>
            <w:r w:rsidR="00DB6B82" w:rsidRPr="00EE6E73">
              <w:rPr>
                <w:rFonts w:eastAsia="Yu Mincho"/>
                <w:bCs/>
                <w:i/>
                <w:szCs w:val="22"/>
                <w:lang w:eastAsia="sv-SE"/>
              </w:rPr>
              <w:t>resourceSet</w:t>
            </w:r>
            <w:proofErr w:type="spellEnd"/>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w:t>
            </w:r>
            <w:proofErr w:type="spellStart"/>
            <w:r w:rsidR="00DB6B82" w:rsidRPr="00EE6E73">
              <w:rPr>
                <w:rFonts w:eastAsia="Yu Mincho"/>
                <w:bCs/>
                <w:i/>
                <w:szCs w:val="22"/>
                <w:lang w:eastAsia="sv-SE"/>
              </w:rPr>
              <w:t>StateId</w:t>
            </w:r>
            <w:proofErr w:type="spellEnd"/>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proofErr w:type="spellStart"/>
            <w:r w:rsidR="00DB6B82" w:rsidRPr="00EE6E73">
              <w:rPr>
                <w:rFonts w:eastAsia="Yu Mincho"/>
                <w:bCs/>
                <w:i/>
                <w:szCs w:val="22"/>
                <w:lang w:eastAsia="sv-SE"/>
              </w:rPr>
              <w:t>tci-StateId</w:t>
            </w:r>
            <w:proofErr w:type="spellEnd"/>
            <w:r w:rsidR="00DB6B82" w:rsidRPr="00EE6E73">
              <w:rPr>
                <w:rFonts w:eastAsia="Yu Mincho"/>
                <w:bCs/>
                <w:szCs w:val="22"/>
                <w:lang w:eastAsia="sv-SE"/>
              </w:rPr>
              <w:t xml:space="preserve"> and is defined in </w:t>
            </w:r>
            <w:proofErr w:type="spellStart"/>
            <w:r w:rsidR="00DB6B82" w:rsidRPr="00EE6E73">
              <w:rPr>
                <w:rFonts w:eastAsia="Yu Mincho"/>
                <w:bCs/>
                <w:i/>
                <w:szCs w:val="22"/>
                <w:lang w:eastAsia="sv-SE"/>
              </w:rPr>
              <w:t>tci-StatesToAddModList</w:t>
            </w:r>
            <w:proofErr w:type="spellEnd"/>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w:t>
            </w:r>
            <w:proofErr w:type="spellStart"/>
            <w:r w:rsidR="003C29BB" w:rsidRPr="00EE6E73">
              <w:rPr>
                <w:rFonts w:cs="Arial"/>
                <w:i/>
                <w:iCs/>
                <w:szCs w:val="18"/>
              </w:rPr>
              <w:t>OrJointTCI</w:t>
            </w:r>
            <w:proofErr w:type="spellEnd"/>
            <w:r w:rsidR="003C29BB" w:rsidRPr="00EE6E73">
              <w:rPr>
                <w:rFonts w:cs="Arial"/>
                <w:i/>
                <w:iCs/>
                <w:szCs w:val="18"/>
              </w:rPr>
              <w:t>-</w:t>
            </w:r>
            <w:proofErr w:type="spellStart"/>
            <w:r w:rsidR="003C29BB" w:rsidRPr="00EE6E73">
              <w:rPr>
                <w:rFonts w:cs="Arial"/>
                <w:i/>
                <w:iCs/>
                <w:szCs w:val="18"/>
              </w:rPr>
              <w:t>StateList</w:t>
            </w:r>
            <w:proofErr w:type="spellEnd"/>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proofErr w:type="spellStart"/>
            <w:r w:rsidR="00DB6B82" w:rsidRPr="00EE6E73">
              <w:rPr>
                <w:rFonts w:eastAsia="Yu Mincho"/>
                <w:bCs/>
                <w:i/>
                <w:szCs w:val="22"/>
                <w:lang w:eastAsia="sv-SE"/>
              </w:rPr>
              <w:t>firstActiveDownlinkBWP</w:t>
            </w:r>
            <w:proofErr w:type="spellEnd"/>
            <w:r w:rsidR="00DB6B82" w:rsidRPr="00EE6E73">
              <w:rPr>
                <w:rFonts w:eastAsia="Yu Mincho"/>
                <w:bCs/>
                <w:i/>
                <w:szCs w:val="22"/>
                <w:lang w:eastAsia="sv-SE"/>
              </w:rPr>
              <w:t>-Id</w:t>
            </w:r>
            <w:r w:rsidR="00DB6B82" w:rsidRPr="00EE6E73">
              <w:rPr>
                <w:rFonts w:eastAsia="Yu Mincho"/>
                <w:bCs/>
                <w:szCs w:val="22"/>
                <w:lang w:eastAsia="sv-SE"/>
              </w:rPr>
              <w:t xml:space="preserve"> in the </w:t>
            </w:r>
            <w:proofErr w:type="spellStart"/>
            <w:r w:rsidR="00DB6B82" w:rsidRPr="00EE6E73">
              <w:rPr>
                <w:rFonts w:eastAsia="Yu Mincho"/>
                <w:bCs/>
                <w:i/>
                <w:szCs w:val="22"/>
                <w:lang w:eastAsia="sv-SE"/>
              </w:rPr>
              <w:t>ServingCellConfig</w:t>
            </w:r>
            <w:proofErr w:type="spellEnd"/>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resourceSet</w:t>
            </w:r>
            <w:proofErr w:type="spellEnd"/>
          </w:p>
          <w:p w14:paraId="532C57D3" w14:textId="3BF4D03A" w:rsidR="00DB6B82" w:rsidRPr="00EE6E73" w:rsidRDefault="00DB6B82" w:rsidP="00771058">
            <w:pPr>
              <w:pStyle w:val="TAL"/>
              <w:rPr>
                <w:rFonts w:eastAsia="Yu Mincho"/>
                <w:bCs/>
                <w:szCs w:val="22"/>
                <w:lang w:eastAsia="sv-SE"/>
              </w:rPr>
            </w:pPr>
            <w:proofErr w:type="spellStart"/>
            <w:r w:rsidRPr="00EE6E73">
              <w:rPr>
                <w:rFonts w:eastAsia="Yu Mincho"/>
                <w:bCs/>
                <w:i/>
                <w:szCs w:val="22"/>
                <w:lang w:eastAsia="sv-SE"/>
              </w:rPr>
              <w:t>nzp</w:t>
            </w:r>
            <w:proofErr w:type="spellEnd"/>
            <w:r w:rsidRPr="00EE6E73">
              <w:rPr>
                <w:rFonts w:eastAsia="Yu Mincho"/>
                <w:bCs/>
                <w:i/>
                <w:szCs w:val="22"/>
                <w:lang w:eastAsia="sv-SE"/>
              </w:rPr>
              <w:t>-CSI-</w:t>
            </w:r>
            <w:proofErr w:type="spellStart"/>
            <w:r w:rsidRPr="00EE6E73">
              <w:rPr>
                <w:rFonts w:eastAsia="Yu Mincho"/>
                <w:bCs/>
                <w:i/>
                <w:szCs w:val="22"/>
                <w:lang w:eastAsia="sv-SE"/>
              </w:rPr>
              <w:t>ResourceSetId</w:t>
            </w:r>
            <w:proofErr w:type="spellEnd"/>
            <w:r w:rsidRPr="00EE6E73">
              <w:rPr>
                <w:rFonts w:eastAsia="Yu Mincho"/>
                <w:bCs/>
                <w:szCs w:val="22"/>
                <w:lang w:eastAsia="sv-SE"/>
              </w:rPr>
              <w:t xml:space="preserve"> of the </w:t>
            </w:r>
            <w:r w:rsidRPr="00EE6E73">
              <w:rPr>
                <w:rFonts w:eastAsia="Yu Mincho"/>
                <w:bCs/>
                <w:i/>
                <w:szCs w:val="22"/>
                <w:lang w:eastAsia="sv-SE"/>
              </w:rPr>
              <w:t>NZP-CSI-RS-</w:t>
            </w:r>
            <w:proofErr w:type="spellStart"/>
            <w:r w:rsidRPr="00EE6E73">
              <w:rPr>
                <w:rFonts w:eastAsia="Yu Mincho"/>
                <w:bCs/>
                <w:i/>
                <w:szCs w:val="22"/>
                <w:lang w:eastAsia="sv-SE"/>
              </w:rPr>
              <w:t>ResourceSet</w:t>
            </w:r>
            <w:proofErr w:type="spellEnd"/>
            <w:r w:rsidRPr="00EE6E73">
              <w:rPr>
                <w:rFonts w:eastAsia="Yu Mincho"/>
                <w:bCs/>
                <w:szCs w:val="22"/>
                <w:lang w:eastAsia="sv-SE"/>
              </w:rPr>
              <w:t xml:space="preserve"> of this serving cell used as resource configuration for one or two bursts for </w:t>
            </w:r>
            <w:proofErr w:type="spellStart"/>
            <w:r w:rsidRPr="00EE6E73">
              <w:rPr>
                <w:rFonts w:eastAsia="Yu Mincho"/>
                <w:bCs/>
                <w:szCs w:val="22"/>
                <w:lang w:eastAsia="sv-SE"/>
              </w:rPr>
              <w:t>SCell</w:t>
            </w:r>
            <w:proofErr w:type="spellEnd"/>
            <w:r w:rsidRPr="00EE6E73">
              <w:rPr>
                <w:rFonts w:eastAsia="Yu Mincho"/>
                <w:bCs/>
                <w:szCs w:val="22"/>
                <w:lang w:eastAsia="sv-SE"/>
              </w:rPr>
              <w:t xml:space="preserve"> activation.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are located in the BWP addressed by </w:t>
            </w:r>
            <w:proofErr w:type="spellStart"/>
            <w:r w:rsidRPr="00EE6E73">
              <w:rPr>
                <w:rFonts w:eastAsia="Yu Mincho"/>
                <w:bCs/>
                <w:szCs w:val="22"/>
                <w:lang w:eastAsia="sv-SE"/>
              </w:rPr>
              <w:t>firstActiveDownlinkBWP</w:t>
            </w:r>
            <w:proofErr w:type="spellEnd"/>
            <w:r w:rsidRPr="00EE6E73">
              <w:rPr>
                <w:rFonts w:eastAsia="Yu Mincho"/>
                <w:bCs/>
                <w:szCs w:val="22"/>
                <w:lang w:eastAsia="sv-SE"/>
              </w:rPr>
              <w:t>-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16012" w:name="_Toc193446373"/>
      <w:bookmarkStart w:id="16013" w:name="_Toc193452178"/>
      <w:bookmarkStart w:id="16014" w:name="_Toc193463450"/>
      <w:bookmarkStart w:id="16015" w:name="_Toc201295737"/>
      <w:bookmarkStart w:id="16016" w:name="MCCQCTEMPBM_00000457"/>
      <w:r w:rsidRPr="00EE6E73">
        <w:t>–</w:t>
      </w:r>
      <w:r w:rsidRPr="00EE6E73">
        <w:tab/>
      </w:r>
      <w:proofErr w:type="spellStart"/>
      <w:r w:rsidRPr="00EE6E73">
        <w:rPr>
          <w:i/>
        </w:rPr>
        <w:t>SCellActivationRS-ConfigId</w:t>
      </w:r>
      <w:bookmarkEnd w:id="16012"/>
      <w:bookmarkEnd w:id="16013"/>
      <w:bookmarkEnd w:id="16014"/>
      <w:bookmarkEnd w:id="16015"/>
      <w:proofErr w:type="spellEnd"/>
    </w:p>
    <w:bookmarkEnd w:id="16016"/>
    <w:p w14:paraId="188F5FAE" w14:textId="77777777" w:rsidR="00DB6B82" w:rsidRPr="00EE6E73" w:rsidRDefault="00DB6B82" w:rsidP="00DB6B82">
      <w:r w:rsidRPr="00EE6E73">
        <w:t xml:space="preserve">The IE </w:t>
      </w:r>
      <w:proofErr w:type="spellStart"/>
      <w:r w:rsidRPr="00EE6E73">
        <w:rPr>
          <w:i/>
        </w:rPr>
        <w:t>SCellActivationRS-ConfigId</w:t>
      </w:r>
      <w:proofErr w:type="spellEnd"/>
      <w:r w:rsidRPr="00EE6E73">
        <w:t xml:space="preserve"> is used to identify one </w:t>
      </w:r>
      <w:proofErr w:type="spellStart"/>
      <w:r w:rsidRPr="00EE6E73">
        <w:rPr>
          <w:i/>
        </w:rPr>
        <w:t>SCellActivationRS</w:t>
      </w:r>
      <w:proofErr w:type="spellEnd"/>
      <w:r w:rsidRPr="00EE6E73">
        <w:rPr>
          <w:i/>
        </w:rPr>
        <w:t>-Config</w:t>
      </w:r>
      <w:r w:rsidRPr="00EE6E73">
        <w:t>.</w:t>
      </w:r>
    </w:p>
    <w:p w14:paraId="4F566436" w14:textId="77777777" w:rsidR="00DB6B82" w:rsidRPr="00EE6E73" w:rsidRDefault="00DB6B82" w:rsidP="00DB6B82">
      <w:pPr>
        <w:pStyle w:val="TH"/>
      </w:pPr>
      <w:proofErr w:type="spellStart"/>
      <w:r w:rsidRPr="00EE6E73">
        <w:rPr>
          <w:bCs/>
          <w:i/>
          <w:iCs/>
        </w:rPr>
        <w:t>SCellActivationRS-ConfigId</w:t>
      </w:r>
      <w:proofErr w:type="spellEnd"/>
      <w:r w:rsidRPr="00EE6E73">
        <w:rPr>
          <w:bCs/>
          <w:i/>
          <w:iCs/>
        </w:rPr>
        <w:t xml:space="preserve">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16017" w:name="_Toc60777364"/>
      <w:bookmarkStart w:id="16018" w:name="_Toc193446374"/>
      <w:bookmarkStart w:id="16019" w:name="_Toc193452179"/>
      <w:bookmarkStart w:id="16020" w:name="_Toc193463451"/>
      <w:bookmarkStart w:id="16021" w:name="_Toc201295738"/>
      <w:bookmarkStart w:id="16022" w:name="MCCQCTEMPBM_00000458"/>
      <w:r w:rsidRPr="00EE6E73">
        <w:t>–</w:t>
      </w:r>
      <w:r w:rsidRPr="00EE6E73">
        <w:tab/>
      </w:r>
      <w:proofErr w:type="spellStart"/>
      <w:r w:rsidRPr="00EE6E73">
        <w:rPr>
          <w:i/>
        </w:rPr>
        <w:t>S</w:t>
      </w:r>
      <w:r w:rsidRPr="00EE6E73">
        <w:rPr>
          <w:i/>
          <w:noProof/>
        </w:rPr>
        <w:t>CellIndex</w:t>
      </w:r>
      <w:bookmarkEnd w:id="16017"/>
      <w:bookmarkEnd w:id="16018"/>
      <w:bookmarkEnd w:id="16019"/>
      <w:bookmarkEnd w:id="16020"/>
      <w:bookmarkEnd w:id="16021"/>
      <w:proofErr w:type="spellEnd"/>
    </w:p>
    <w:bookmarkEnd w:id="16022"/>
    <w:p w14:paraId="63F1AE7E" w14:textId="22EBDEB8" w:rsidR="00394471" w:rsidRPr="00EE6E73" w:rsidRDefault="00394471" w:rsidP="00394471">
      <w:r w:rsidRPr="00EE6E73">
        <w:t xml:space="preserve">The IE </w:t>
      </w:r>
      <w:proofErr w:type="spellStart"/>
      <w:r w:rsidRPr="00EE6E73">
        <w:rPr>
          <w:i/>
        </w:rPr>
        <w:t>SCellIndex</w:t>
      </w:r>
      <w:proofErr w:type="spellEnd"/>
      <w:r w:rsidRPr="00EE6E73">
        <w:t xml:space="preserve"> concerns a short identity, used to identify an </w:t>
      </w:r>
      <w:proofErr w:type="spellStart"/>
      <w:r w:rsidRPr="00EE6E73">
        <w:t>SCell</w:t>
      </w:r>
      <w:proofErr w:type="spellEnd"/>
      <w:r w:rsidRPr="00EE6E73">
        <w:t>. The value range is shared across the Cell Groups.</w:t>
      </w:r>
    </w:p>
    <w:p w14:paraId="49BFF489" w14:textId="77777777" w:rsidR="00394471" w:rsidRPr="00EE6E73" w:rsidRDefault="00394471" w:rsidP="00394471">
      <w:pPr>
        <w:pStyle w:val="TH"/>
      </w:pPr>
      <w:proofErr w:type="spellStart"/>
      <w:r w:rsidRPr="00EE6E73">
        <w:rPr>
          <w:bCs/>
          <w:i/>
          <w:iCs/>
        </w:rPr>
        <w:t>SCellIndex</w:t>
      </w:r>
      <w:proofErr w:type="spellEnd"/>
      <w:r w:rsidRPr="00EE6E73">
        <w:rPr>
          <w:bCs/>
          <w:i/>
          <w:iCs/>
        </w:rPr>
        <w:t xml:space="preserve">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spellStart"/>
      <w:r w:rsidRPr="00EE6E73">
        <w:t>SCellIndex</w:t>
      </w:r>
      <w:proofErr w:type="spellEnd"/>
      <w:r w:rsidRPr="00EE6E73">
        <w:t xml:space="preserve">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16023" w:name="_Toc60777365"/>
      <w:bookmarkStart w:id="16024" w:name="_Toc193446375"/>
      <w:bookmarkStart w:id="16025" w:name="_Toc193452180"/>
      <w:bookmarkStart w:id="16026" w:name="_Toc193463452"/>
      <w:bookmarkStart w:id="16027" w:name="_Toc201295739"/>
      <w:bookmarkStart w:id="16028" w:name="MCCQCTEMPBM_00000459"/>
      <w:r w:rsidRPr="00EE6E73">
        <w:rPr>
          <w:rFonts w:eastAsia="SimSun"/>
        </w:rPr>
        <w:t>–</w:t>
      </w:r>
      <w:r w:rsidRPr="00EE6E73">
        <w:rPr>
          <w:rFonts w:eastAsia="SimSun"/>
        </w:rPr>
        <w:tab/>
      </w:r>
      <w:proofErr w:type="spellStart"/>
      <w:r w:rsidRPr="00EE6E73">
        <w:rPr>
          <w:rFonts w:eastAsia="SimSun"/>
          <w:i/>
        </w:rPr>
        <w:t>SchedulingRequestConfig</w:t>
      </w:r>
      <w:bookmarkEnd w:id="16023"/>
      <w:bookmarkEnd w:id="16024"/>
      <w:bookmarkEnd w:id="16025"/>
      <w:bookmarkEnd w:id="16026"/>
      <w:bookmarkEnd w:id="16027"/>
      <w:proofErr w:type="spellEnd"/>
    </w:p>
    <w:bookmarkEnd w:id="16028"/>
    <w:p w14:paraId="77BFFA8B"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Config</w:t>
      </w:r>
      <w:proofErr w:type="spellEnd"/>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proofErr w:type="spellStart"/>
      <w:r w:rsidRPr="00EE6E73">
        <w:rPr>
          <w:i/>
        </w:rPr>
        <w:t>SchedulingRequestConfig</w:t>
      </w:r>
      <w:proofErr w:type="spellEnd"/>
      <w:r w:rsidRPr="00EE6E73">
        <w:rPr>
          <w:i/>
        </w:rPr>
        <w:t xml:space="preserve">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spellStart"/>
      <w:r w:rsidRPr="00EE6E73">
        <w:t>SchedulingRequestConfig</w:t>
      </w:r>
      <w:proofErr w:type="spellEnd"/>
      <w:r w:rsidRPr="00EE6E73">
        <w:t xml:space="preserve">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w:t>
      </w:r>
      <w:proofErr w:type="spellStart"/>
      <w:r w:rsidRPr="00EE6E73">
        <w:t>schedulingReques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ToAddMod</w:t>
      </w:r>
      <w:proofErr w:type="spellEnd"/>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w:t>
      </w:r>
      <w:proofErr w:type="spellStart"/>
      <w:r w:rsidRPr="00EE6E73">
        <w:t>schedulingReques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Id</w:t>
      </w:r>
      <w:proofErr w:type="spellEnd"/>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spellStart"/>
      <w:r w:rsidRPr="00EE6E73">
        <w:t>SchedulingRequestToAddMod</w:t>
      </w:r>
      <w:proofErr w:type="spellEnd"/>
      <w:r w:rsidRPr="00EE6E73">
        <w:t xml:space="preserve">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41CA2455" w14:textId="77777777" w:rsidR="00394471" w:rsidRPr="00EE6E73" w:rsidRDefault="00394471" w:rsidP="00EE6E73">
      <w:pPr>
        <w:pStyle w:val="PL"/>
        <w:rPr>
          <w:color w:val="808080"/>
        </w:rPr>
      </w:pPr>
      <w:r w:rsidRPr="00EE6E73">
        <w:t xml:space="preserve">    </w:t>
      </w:r>
      <w:proofErr w:type="spellStart"/>
      <w:r w:rsidRPr="00EE6E73">
        <w:t>sr-ProhibitTimer</w:t>
      </w:r>
      <w:proofErr w:type="spellEnd"/>
      <w:r w:rsidRPr="00EE6E73">
        <w:t xml:space="preserve">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w:t>
      </w:r>
      <w:proofErr w:type="spellStart"/>
      <w:r w:rsidRPr="00EE6E73">
        <w:t>sr-TransMax</w:t>
      </w:r>
      <w:proofErr w:type="spellEnd"/>
      <w:r w:rsidRPr="00EE6E73">
        <w:t xml:space="preserve">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1602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16030" w:name="_Hlk101255930"/>
      <w:bookmarkEnd w:id="1602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1603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chedulingRequestConfig</w:t>
            </w:r>
            <w:proofErr w:type="spellEnd"/>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proofErr w:type="spellStart"/>
            <w:r w:rsidRPr="00EE6E73">
              <w:rPr>
                <w:b/>
                <w:bCs/>
                <w:i/>
                <w:szCs w:val="22"/>
                <w:lang w:eastAsia="en-GB"/>
              </w:rPr>
              <w:t>schedulingRequestToAddModList</w:t>
            </w:r>
            <w:proofErr w:type="spellEnd"/>
            <w:r w:rsidR="00D4596A" w:rsidRPr="00EE6E73">
              <w:rPr>
                <w:b/>
                <w:bCs/>
                <w:i/>
                <w:szCs w:val="22"/>
                <w:lang w:eastAsia="en-GB"/>
              </w:rPr>
              <w:t xml:space="preserve">, </w:t>
            </w:r>
            <w:proofErr w:type="spellStart"/>
            <w:r w:rsidR="00D4596A" w:rsidRPr="00EE6E73">
              <w:rPr>
                <w:b/>
                <w:bCs/>
                <w:i/>
                <w:szCs w:val="22"/>
                <w:lang w:eastAsia="en-GB"/>
              </w:rPr>
              <w:t>schedulingRequestToAddModListExt</w:t>
            </w:r>
            <w:proofErr w:type="spellEnd"/>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proofErr w:type="spellStart"/>
            <w:r w:rsidR="00D4596A" w:rsidRPr="00EE6E73">
              <w:rPr>
                <w:i/>
                <w:iCs/>
              </w:rPr>
              <w:t>schedulingRequestToAddModListExt</w:t>
            </w:r>
            <w:proofErr w:type="spellEnd"/>
            <w:r w:rsidR="00D4596A" w:rsidRPr="00EE6E73">
              <w:t xml:space="preserve"> is configured, it contains the same number of entries, and in the same order, as </w:t>
            </w:r>
            <w:proofErr w:type="spellStart"/>
            <w:r w:rsidR="00D4596A" w:rsidRPr="00EE6E73">
              <w:rPr>
                <w:i/>
                <w:iCs/>
              </w:rPr>
              <w:t>schedulingRequestToAddModList</w:t>
            </w:r>
            <w:proofErr w:type="spellEnd"/>
            <w:r w:rsidR="00D4596A" w:rsidRPr="00EE6E73">
              <w:rPr>
                <w:i/>
                <w:iCs/>
              </w:rPr>
              <w: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proofErr w:type="spellStart"/>
            <w:r w:rsidRPr="00EE6E73">
              <w:rPr>
                <w:rFonts w:eastAsia="Yu Mincho"/>
                <w:b/>
                <w:bCs/>
                <w:i/>
                <w:szCs w:val="22"/>
                <w:lang w:eastAsia="sv-SE"/>
              </w:rPr>
              <w:t>schedulingRequestToReleaseList</w:t>
            </w:r>
            <w:proofErr w:type="spellEnd"/>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proofErr w:type="spellStart"/>
            <w:r w:rsidRPr="00EE6E73">
              <w:rPr>
                <w:i/>
                <w:szCs w:val="22"/>
                <w:lang w:eastAsia="sv-SE"/>
              </w:rPr>
              <w:t>SchedulingRequestToAddMod</w:t>
            </w:r>
            <w:proofErr w:type="spellEnd"/>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proofErr w:type="spellStart"/>
            <w:r w:rsidRPr="00EE6E73">
              <w:rPr>
                <w:b/>
                <w:bCs/>
                <w:i/>
                <w:szCs w:val="22"/>
                <w:lang w:eastAsia="en-GB"/>
              </w:rPr>
              <w:t>schedulingRequestId</w:t>
            </w:r>
            <w:proofErr w:type="spellEnd"/>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proofErr w:type="spellStart"/>
            <w:r w:rsidRPr="00EE6E73">
              <w:rPr>
                <w:i/>
                <w:lang w:eastAsia="sv-SE"/>
              </w:rPr>
              <w:t>LogicalChannelConfig</w:t>
            </w:r>
            <w:proofErr w:type="spellEnd"/>
            <w:r w:rsidRPr="00EE6E73">
              <w:rPr>
                <w:bCs/>
                <w:szCs w:val="22"/>
                <w:lang w:eastAsia="en-GB"/>
              </w:rPr>
              <w:t xml:space="preserve">, the SR configuration to which a logical channel is mapped and to indicate, in </w:t>
            </w:r>
            <w:proofErr w:type="spellStart"/>
            <w:r w:rsidRPr="00EE6E73">
              <w:rPr>
                <w:bCs/>
                <w:i/>
                <w:szCs w:val="22"/>
                <w:lang w:eastAsia="en-GB"/>
              </w:rPr>
              <w:t>SchedulingRequestresourceConfig</w:t>
            </w:r>
            <w:proofErr w:type="spellEnd"/>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proofErr w:type="spellStart"/>
            <w:r w:rsidRPr="00EE6E73">
              <w:rPr>
                <w:b/>
                <w:bCs/>
                <w:i/>
                <w:szCs w:val="22"/>
                <w:lang w:eastAsia="en-GB"/>
              </w:rPr>
              <w:t>sr-</w:t>
            </w:r>
            <w:r w:rsidRPr="00EE6E73">
              <w:rPr>
                <w:b/>
                <w:bCs/>
                <w:i/>
                <w:szCs w:val="22"/>
                <w:lang w:eastAsia="sv-SE"/>
              </w:rPr>
              <w:t>P</w:t>
            </w:r>
            <w:r w:rsidRPr="00EE6E73">
              <w:rPr>
                <w:b/>
                <w:bCs/>
                <w:i/>
                <w:szCs w:val="22"/>
                <w:lang w:eastAsia="en-GB"/>
              </w:rPr>
              <w:t>rohibitTimer</w:t>
            </w:r>
            <w:proofErr w:type="spellEnd"/>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w:t>
            </w:r>
            <w:proofErr w:type="spellStart"/>
            <w:r w:rsidRPr="00EE6E73">
              <w:rPr>
                <w:szCs w:val="22"/>
                <w:lang w:eastAsia="en-GB"/>
              </w:rPr>
              <w:t>ms</w:t>
            </w:r>
            <w:proofErr w:type="spellEnd"/>
            <w:r w:rsidRPr="00EE6E73">
              <w:rPr>
                <w:szCs w:val="22"/>
                <w:lang w:eastAsia="en-GB"/>
              </w:rPr>
              <w:t xml:space="preserve">.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proofErr w:type="spellStart"/>
            <w:r w:rsidR="00D4596A" w:rsidRPr="00EE6E73">
              <w:rPr>
                <w:i/>
                <w:iCs/>
              </w:rPr>
              <w:t>sr-ProhibitTimer</w:t>
            </w:r>
            <w:proofErr w:type="spellEnd"/>
            <w:r w:rsidR="00D4596A" w:rsidRPr="00EE6E73">
              <w:rPr>
                <w:i/>
                <w:iCs/>
              </w:rPr>
              <w:t xml:space="preserve"> </w:t>
            </w:r>
            <w:r w:rsidR="00D4596A" w:rsidRPr="00EE6E73">
              <w:t>(without suffix).</w:t>
            </w:r>
            <w:r w:rsidR="001163BA" w:rsidRPr="00EE6E73">
              <w:t xml:space="preserve"> If both </w:t>
            </w:r>
            <w:proofErr w:type="spellStart"/>
            <w:r w:rsidR="001163BA" w:rsidRPr="00EE6E73">
              <w:t>sr-ProhibitTimer</w:t>
            </w:r>
            <w:proofErr w:type="spellEnd"/>
            <w:r w:rsidR="001163BA" w:rsidRPr="00EE6E73">
              <w:t xml:space="preserve">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proofErr w:type="spellStart"/>
            <w:r w:rsidRPr="00EE6E73">
              <w:rPr>
                <w:b/>
                <w:bCs/>
                <w:i/>
                <w:szCs w:val="22"/>
                <w:lang w:eastAsia="en-GB"/>
              </w:rPr>
              <w:t>sr-TransMax</w:t>
            </w:r>
            <w:proofErr w:type="spellEnd"/>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16031" w:name="_Toc60777366"/>
      <w:bookmarkStart w:id="16032" w:name="_Toc193446376"/>
      <w:bookmarkStart w:id="16033" w:name="_Toc193452181"/>
      <w:bookmarkStart w:id="16034" w:name="_Toc193463453"/>
      <w:bookmarkStart w:id="16035" w:name="_Toc201295740"/>
      <w:bookmarkStart w:id="16036" w:name="MCCQCTEMPBM_00000460"/>
      <w:r w:rsidRPr="00EE6E73">
        <w:rPr>
          <w:rFonts w:eastAsia="SimSun"/>
        </w:rPr>
        <w:t>–</w:t>
      </w:r>
      <w:r w:rsidRPr="00EE6E73">
        <w:rPr>
          <w:rFonts w:eastAsia="SimSun"/>
        </w:rPr>
        <w:tab/>
      </w:r>
      <w:proofErr w:type="spellStart"/>
      <w:r w:rsidRPr="00EE6E73">
        <w:rPr>
          <w:rFonts w:eastAsia="SimSun"/>
          <w:i/>
        </w:rPr>
        <w:t>SchedulingRequestId</w:t>
      </w:r>
      <w:bookmarkEnd w:id="16031"/>
      <w:bookmarkEnd w:id="16032"/>
      <w:bookmarkEnd w:id="16033"/>
      <w:bookmarkEnd w:id="16034"/>
      <w:bookmarkEnd w:id="16035"/>
      <w:proofErr w:type="spellEnd"/>
    </w:p>
    <w:bookmarkEnd w:id="16036"/>
    <w:p w14:paraId="3F7005EF"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Id</w:t>
      </w:r>
      <w:proofErr w:type="spellEnd"/>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proofErr w:type="spellStart"/>
      <w:r w:rsidRPr="00EE6E73">
        <w:rPr>
          <w:rFonts w:eastAsia="SimSun"/>
          <w:i/>
        </w:rPr>
        <w:t>SchedulingRequestId</w:t>
      </w:r>
      <w:proofErr w:type="spellEnd"/>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spellStart"/>
      <w:r w:rsidRPr="00EE6E73">
        <w:t>SchedulingRequestId</w:t>
      </w:r>
      <w:proofErr w:type="spellEnd"/>
      <w:r w:rsidRPr="00EE6E73">
        <w:t xml:space="preserve">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16037" w:name="_Toc60777367"/>
      <w:bookmarkStart w:id="16038" w:name="_Toc193446377"/>
      <w:bookmarkStart w:id="16039" w:name="_Toc193452182"/>
      <w:bookmarkStart w:id="16040" w:name="_Toc193463454"/>
      <w:bookmarkStart w:id="16041" w:name="_Toc201295741"/>
      <w:bookmarkStart w:id="16042" w:name="MCCQCTEMPBM_00000461"/>
      <w:r w:rsidRPr="00EE6E73">
        <w:rPr>
          <w:rFonts w:eastAsia="SimSun"/>
        </w:rPr>
        <w:t>–</w:t>
      </w:r>
      <w:r w:rsidRPr="00EE6E73">
        <w:rPr>
          <w:rFonts w:eastAsia="SimSun"/>
        </w:rPr>
        <w:tab/>
      </w:r>
      <w:proofErr w:type="spellStart"/>
      <w:r w:rsidRPr="00EE6E73">
        <w:rPr>
          <w:rFonts w:eastAsia="SimSun"/>
          <w:i/>
        </w:rPr>
        <w:t>SchedulingRequestResourceConfig</w:t>
      </w:r>
      <w:bookmarkEnd w:id="16037"/>
      <w:bookmarkEnd w:id="16038"/>
      <w:bookmarkEnd w:id="16039"/>
      <w:bookmarkEnd w:id="16040"/>
      <w:bookmarkEnd w:id="16041"/>
      <w:proofErr w:type="spellEnd"/>
    </w:p>
    <w:bookmarkEnd w:id="16042"/>
    <w:p w14:paraId="368C45B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ResourceConfig</w:t>
      </w:r>
      <w:proofErr w:type="spellEnd"/>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proofErr w:type="spellStart"/>
      <w:r w:rsidRPr="00EE6E73">
        <w:rPr>
          <w:rFonts w:eastAsia="SimSun"/>
          <w:i/>
        </w:rPr>
        <w:t>SchedulingRequestResourceConfig</w:t>
      </w:r>
      <w:proofErr w:type="spellEnd"/>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spellStart"/>
      <w:r w:rsidRPr="00EE6E73">
        <w:t>SchedulingRequestResourceConfig</w:t>
      </w:r>
      <w:proofErr w:type="spellEnd"/>
      <w:r w:rsidRPr="00EE6E73">
        <w:t xml:space="preserve">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w:t>
      </w:r>
      <w:proofErr w:type="spellStart"/>
      <w:r w:rsidRPr="00EE6E73">
        <w:t>schedulingRequestResourceId</w:t>
      </w:r>
      <w:proofErr w:type="spellEnd"/>
      <w:r w:rsidRPr="00EE6E73">
        <w:t xml:space="preserve">             </w:t>
      </w:r>
      <w:proofErr w:type="spellStart"/>
      <w:r w:rsidRPr="00EE6E73">
        <w:t>SchedulingRequestResourceId</w:t>
      </w:r>
      <w:proofErr w:type="spellEnd"/>
      <w:r w:rsidRPr="00EE6E73">
        <w:t>,</w:t>
      </w:r>
    </w:p>
    <w:p w14:paraId="647A07C6"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3889352F"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1809E6F5" w14:textId="77777777" w:rsidR="00682B18" w:rsidRDefault="00682B18" w:rsidP="00682B18">
      <w:pPr>
        <w:pStyle w:val="PL"/>
        <w:rPr>
          <w:ins w:id="16043" w:author="CR#5414r2" w:date="2025-09-22T12:32:00Z" w16du:dateUtc="2025-09-22T10:32:00Z"/>
        </w:rPr>
      </w:pPr>
    </w:p>
    <w:p w14:paraId="4EEE109B" w14:textId="7B87D1B1" w:rsidR="00682B18" w:rsidRDefault="00682B18" w:rsidP="00682B18">
      <w:pPr>
        <w:pStyle w:val="PL"/>
        <w:rPr>
          <w:ins w:id="16044" w:author="CR#5414r2" w:date="2025-09-22T12:32:00Z" w16du:dateUtc="2025-09-22T10:32:00Z"/>
        </w:rPr>
      </w:pPr>
      <w:ins w:id="16045" w:author="CR#5414r2" w:date="2025-09-22T12:32:00Z" w16du:dateUtc="2025-09-22T10:32:00Z">
        <w:r>
          <w:t>SchedulingRequestResourceConfigExt-v1900 ::=    SEQUENCE {</w:t>
        </w:r>
      </w:ins>
    </w:p>
    <w:p w14:paraId="1DFFEEB7" w14:textId="77777777" w:rsidR="00682B18" w:rsidRDefault="00682B18" w:rsidP="00682B18">
      <w:pPr>
        <w:pStyle w:val="PL"/>
        <w:rPr>
          <w:ins w:id="16046" w:author="CR#5414r2" w:date="2025-09-22T12:32:00Z" w16du:dateUtc="2025-09-22T10:32:00Z"/>
        </w:rPr>
      </w:pPr>
      <w:ins w:id="16047" w:author="CR#5414r2" w:date="2025-09-22T12:32:00Z" w16du:dateUtc="2025-09-22T10:32:00Z">
        <w:r>
          <w:t xml:space="preserve">    symbolType-r19                                  ENUMERATED {</w:t>
        </w:r>
        <w:proofErr w:type="spellStart"/>
        <w:r>
          <w:t>sbfd</w:t>
        </w:r>
        <w:proofErr w:type="spellEnd"/>
        <w:r>
          <w:t>, non-</w:t>
        </w:r>
        <w:proofErr w:type="spellStart"/>
        <w:r>
          <w:t>sbfd</w:t>
        </w:r>
        <w:proofErr w:type="spellEnd"/>
        <w:r>
          <w:t>}                             OPTIONAL   -- Need R</w:t>
        </w:r>
      </w:ins>
    </w:p>
    <w:p w14:paraId="77C3F626" w14:textId="7E75A53D" w:rsidR="00394471" w:rsidRDefault="00682B18" w:rsidP="00682B18">
      <w:pPr>
        <w:pStyle w:val="PL"/>
        <w:rPr>
          <w:ins w:id="16048" w:author="CR#5414r2" w:date="2025-09-22T12:32:00Z" w16du:dateUtc="2025-09-22T10:32:00Z"/>
        </w:rPr>
      </w:pPr>
      <w:ins w:id="16049" w:author="CR#5414r2" w:date="2025-09-22T12:32:00Z" w16du:dateUtc="2025-09-22T10:32:00Z">
        <w:r>
          <w:t>}</w:t>
        </w:r>
      </w:ins>
    </w:p>
    <w:p w14:paraId="6A3D9364" w14:textId="77777777" w:rsidR="00682B18" w:rsidRPr="00EE6E73" w:rsidRDefault="00682B18" w:rsidP="00682B18">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proofErr w:type="spellStart"/>
            <w:r w:rsidRPr="00EE6E73">
              <w:rPr>
                <w:i/>
                <w:szCs w:val="22"/>
                <w:lang w:eastAsia="sv-SE"/>
              </w:rPr>
              <w:t>SchedulingReques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proofErr w:type="spellStart"/>
            <w:r w:rsidR="008C38BA" w:rsidRPr="00EE6E73">
              <w:rPr>
                <w:i/>
                <w:iCs/>
              </w:rPr>
              <w:t>periodicityAndOffset</w:t>
            </w:r>
            <w:proofErr w:type="spellEnd"/>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proofErr w:type="spellStart"/>
            <w:r w:rsidRPr="00EE6E73">
              <w:rPr>
                <w:i/>
                <w:iCs/>
                <w:szCs w:val="22"/>
                <w:lang w:eastAsia="sv-SE"/>
              </w:rPr>
              <w:t>additionalSR</w:t>
            </w:r>
            <w:proofErr w:type="spellEnd"/>
            <w:r w:rsidRPr="00EE6E73">
              <w:rPr>
                <w:i/>
                <w:iCs/>
                <w:szCs w:val="22"/>
                <w:lang w:eastAsia="sv-SE"/>
              </w:rPr>
              <w:t>-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proofErr w:type="spellStart"/>
            <w:r w:rsidRPr="00EE6E73">
              <w:rPr>
                <w:i/>
                <w:szCs w:val="22"/>
                <w:lang w:eastAsia="sv-SE"/>
              </w:rPr>
              <w:t>SchedulingRequestResourceConfig</w:t>
            </w:r>
            <w:proofErr w:type="spellEnd"/>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proofErr w:type="spellStart"/>
            <w:r w:rsidRPr="00EE6E73">
              <w:rPr>
                <w:b/>
                <w:i/>
                <w:szCs w:val="22"/>
                <w:lang w:eastAsia="sv-SE"/>
              </w:rPr>
              <w:t>schedulingRequestID</w:t>
            </w:r>
            <w:proofErr w:type="spellEnd"/>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proofErr w:type="spellStart"/>
            <w:r w:rsidRPr="00EE6E73">
              <w:rPr>
                <w:i/>
                <w:szCs w:val="22"/>
                <w:lang w:eastAsia="sv-SE"/>
              </w:rPr>
              <w:t>SchedulingRequestConfig</w:t>
            </w:r>
            <w:proofErr w:type="spellEnd"/>
            <w:r w:rsidRPr="00EE6E73">
              <w:rPr>
                <w:szCs w:val="22"/>
                <w:lang w:eastAsia="sv-SE"/>
              </w:rPr>
              <w:t xml:space="preserve"> that uses this scheduling request resource.</w:t>
            </w:r>
          </w:p>
        </w:tc>
      </w:tr>
      <w:tr w:rsidR="00682B18" w:rsidRPr="00EE6E73" w14:paraId="0B20E2C9" w14:textId="77777777" w:rsidTr="00964CC4">
        <w:trPr>
          <w:ins w:id="16050" w:author="CR#5414r2" w:date="2025-09-22T12:33:00Z"/>
        </w:trPr>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Default="00682B18" w:rsidP="00682B18">
            <w:pPr>
              <w:pStyle w:val="TAL"/>
              <w:rPr>
                <w:ins w:id="16051" w:author="CR#5414r2" w:date="2025-09-22T12:33:00Z" w16du:dateUtc="2025-09-22T10:33:00Z"/>
                <w:b/>
                <w:i/>
                <w:szCs w:val="22"/>
                <w:lang w:eastAsia="sv-SE"/>
              </w:rPr>
            </w:pPr>
            <w:proofErr w:type="spellStart"/>
            <w:ins w:id="16052" w:author="CR#5414r2" w:date="2025-09-22T12:33:00Z" w16du:dateUtc="2025-09-22T10:33:00Z">
              <w:r w:rsidRPr="002510F1">
                <w:rPr>
                  <w:b/>
                  <w:i/>
                  <w:szCs w:val="22"/>
                  <w:lang w:eastAsia="sv-SE"/>
                </w:rPr>
                <w:t>symbolType</w:t>
              </w:r>
              <w:proofErr w:type="spellEnd"/>
            </w:ins>
          </w:p>
          <w:p w14:paraId="3EB399D2" w14:textId="247D2DCC" w:rsidR="00682B18" w:rsidRPr="00EE6E73" w:rsidRDefault="00682B18" w:rsidP="00682B18">
            <w:pPr>
              <w:pStyle w:val="TAL"/>
              <w:rPr>
                <w:ins w:id="16053" w:author="CR#5414r2" w:date="2025-09-22T12:33:00Z" w16du:dateUtc="2025-09-22T10:33:00Z"/>
                <w:b/>
                <w:i/>
                <w:szCs w:val="22"/>
                <w:lang w:eastAsia="sv-SE"/>
              </w:rPr>
            </w:pPr>
            <w:ins w:id="16054" w:author="CR#5414r2" w:date="2025-09-22T12:33:00Z" w16du:dateUtc="2025-09-22T10:33:00Z">
              <w:r w:rsidRPr="002510F1">
                <w:rPr>
                  <w:bCs/>
                  <w:iCs/>
                  <w:szCs w:val="22"/>
                  <w:lang w:eastAsia="sv-SE"/>
                </w:rPr>
                <w:t xml:space="preserve">Configures the valid symbol type for PUCCH configured for SR </w:t>
              </w:r>
              <w:r w:rsidRPr="00375C2B">
                <w:rPr>
                  <w:bCs/>
                  <w:iCs/>
                  <w:szCs w:val="22"/>
                  <w:lang w:eastAsia="sv-SE"/>
                </w:rPr>
                <w:t>when 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6)</w:t>
              </w:r>
            </w:ins>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16055" w:name="_Toc60777368"/>
      <w:bookmarkStart w:id="16056" w:name="_Toc193446378"/>
      <w:bookmarkStart w:id="16057" w:name="_Toc193452183"/>
      <w:bookmarkStart w:id="16058" w:name="_Toc193463455"/>
      <w:bookmarkStart w:id="16059" w:name="_Toc201295742"/>
      <w:bookmarkStart w:id="16060" w:name="MCCQCTEMPBM_00000462"/>
      <w:r w:rsidRPr="00EE6E73">
        <w:t>–</w:t>
      </w:r>
      <w:r w:rsidRPr="00EE6E73">
        <w:tab/>
      </w:r>
      <w:proofErr w:type="spellStart"/>
      <w:r w:rsidRPr="00EE6E73">
        <w:rPr>
          <w:i/>
        </w:rPr>
        <w:t>SchedulingRequestResourceId</w:t>
      </w:r>
      <w:bookmarkEnd w:id="16055"/>
      <w:bookmarkEnd w:id="16056"/>
      <w:bookmarkEnd w:id="16057"/>
      <w:bookmarkEnd w:id="16058"/>
      <w:bookmarkEnd w:id="16059"/>
      <w:proofErr w:type="spellEnd"/>
    </w:p>
    <w:bookmarkEnd w:id="16060"/>
    <w:p w14:paraId="4D4EC681" w14:textId="77777777" w:rsidR="00394471" w:rsidRPr="00EE6E73" w:rsidRDefault="00394471" w:rsidP="00394471">
      <w:r w:rsidRPr="00EE6E73">
        <w:t xml:space="preserve">The IE </w:t>
      </w:r>
      <w:proofErr w:type="spellStart"/>
      <w:r w:rsidRPr="00EE6E73">
        <w:rPr>
          <w:i/>
        </w:rPr>
        <w:t>SchedulingRequestResourceId</w:t>
      </w:r>
      <w:proofErr w:type="spellEnd"/>
      <w:r w:rsidRPr="00EE6E73">
        <w:t xml:space="preserve"> is used to identify scheduling request resources on PUCCH.</w:t>
      </w:r>
    </w:p>
    <w:p w14:paraId="622228FD" w14:textId="77777777" w:rsidR="00394471" w:rsidRPr="00EE6E73" w:rsidRDefault="00394471" w:rsidP="00394471">
      <w:pPr>
        <w:pStyle w:val="TH"/>
      </w:pPr>
      <w:proofErr w:type="spellStart"/>
      <w:r w:rsidRPr="00EE6E73">
        <w:rPr>
          <w:i/>
        </w:rPr>
        <w:t>SchedulingRequestResourceId</w:t>
      </w:r>
      <w:proofErr w:type="spellEnd"/>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spellStart"/>
      <w:r w:rsidRPr="00EE6E73">
        <w:t>SchedulingRequestResourceId</w:t>
      </w:r>
      <w:proofErr w:type="spellEnd"/>
      <w:r w:rsidRPr="00EE6E73">
        <w:t xml:space="preserve">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16061" w:name="_Toc60777369"/>
      <w:bookmarkStart w:id="16062" w:name="_Toc193446379"/>
      <w:bookmarkStart w:id="16063" w:name="_Toc193452184"/>
      <w:bookmarkStart w:id="16064" w:name="_Toc193463456"/>
      <w:bookmarkStart w:id="16065" w:name="_Toc201295743"/>
      <w:bookmarkStart w:id="16066" w:name="MCCQCTEMPBM_00000463"/>
      <w:r w:rsidRPr="00EE6E73">
        <w:rPr>
          <w:rFonts w:eastAsia="SimSun"/>
        </w:rPr>
        <w:t>–</w:t>
      </w:r>
      <w:r w:rsidRPr="00EE6E73">
        <w:rPr>
          <w:rFonts w:eastAsia="SimSun"/>
        </w:rPr>
        <w:tab/>
      </w:r>
      <w:proofErr w:type="spellStart"/>
      <w:r w:rsidRPr="00EE6E73">
        <w:rPr>
          <w:rFonts w:eastAsia="SimSun"/>
          <w:i/>
        </w:rPr>
        <w:t>ScramblingId</w:t>
      </w:r>
      <w:bookmarkEnd w:id="16061"/>
      <w:bookmarkEnd w:id="16062"/>
      <w:bookmarkEnd w:id="16063"/>
      <w:bookmarkEnd w:id="16064"/>
      <w:bookmarkEnd w:id="16065"/>
      <w:proofErr w:type="spellEnd"/>
    </w:p>
    <w:bookmarkEnd w:id="16066"/>
    <w:p w14:paraId="51A4F1A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ramblingID</w:t>
      </w:r>
      <w:proofErr w:type="spellEnd"/>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proofErr w:type="spellStart"/>
      <w:r w:rsidRPr="00EE6E73">
        <w:rPr>
          <w:rFonts w:eastAsia="SimSun"/>
          <w:i/>
        </w:rPr>
        <w:t>ScramblingId</w:t>
      </w:r>
      <w:proofErr w:type="spellEnd"/>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spellStart"/>
      <w:r w:rsidRPr="00EE6E73">
        <w:t>ScramblingId</w:t>
      </w:r>
      <w:proofErr w:type="spellEnd"/>
      <w:r w:rsidRPr="00EE6E73">
        <w:t xml:space="preserve">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16067" w:name="_Toc60777370"/>
      <w:bookmarkStart w:id="16068" w:name="_Toc193446380"/>
      <w:bookmarkStart w:id="16069" w:name="_Toc193452185"/>
      <w:bookmarkStart w:id="16070" w:name="_Toc193463457"/>
      <w:bookmarkStart w:id="16071" w:name="_Toc201295744"/>
      <w:bookmarkStart w:id="16072" w:name="MCCQCTEMPBM_00000464"/>
      <w:r w:rsidRPr="00EE6E73">
        <w:t>–</w:t>
      </w:r>
      <w:r w:rsidRPr="00EE6E73">
        <w:tab/>
      </w:r>
      <w:r w:rsidRPr="00EE6E73">
        <w:rPr>
          <w:i/>
        </w:rPr>
        <w:t>SCS-</w:t>
      </w:r>
      <w:proofErr w:type="spellStart"/>
      <w:r w:rsidRPr="00EE6E73">
        <w:rPr>
          <w:i/>
        </w:rPr>
        <w:t>SpecificCarrier</w:t>
      </w:r>
      <w:bookmarkEnd w:id="16067"/>
      <w:bookmarkEnd w:id="16068"/>
      <w:bookmarkEnd w:id="16069"/>
      <w:bookmarkEnd w:id="16070"/>
      <w:bookmarkEnd w:id="16071"/>
      <w:proofErr w:type="spellEnd"/>
    </w:p>
    <w:bookmarkEnd w:id="16072"/>
    <w:p w14:paraId="1FE3C40B" w14:textId="77777777" w:rsidR="00394471" w:rsidRPr="00EE6E73" w:rsidRDefault="00394471" w:rsidP="00394471">
      <w:r w:rsidRPr="00EE6E73">
        <w:t xml:space="preserve">The IE </w:t>
      </w:r>
      <w:r w:rsidRPr="00EE6E73">
        <w:rPr>
          <w:i/>
        </w:rPr>
        <w:t>SCS-</w:t>
      </w:r>
      <w:proofErr w:type="spellStart"/>
      <w:r w:rsidRPr="00EE6E73">
        <w:rPr>
          <w:i/>
        </w:rPr>
        <w:t>SpecificCarrier</w:t>
      </w:r>
      <w:proofErr w:type="spellEnd"/>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w:t>
      </w:r>
      <w:proofErr w:type="spellStart"/>
      <w:r w:rsidRPr="00EE6E73">
        <w:rPr>
          <w:i/>
        </w:rPr>
        <w:t>SpecificCarrier</w:t>
      </w:r>
      <w:proofErr w:type="spellEnd"/>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spellStart"/>
      <w:r w:rsidRPr="00EE6E73">
        <w:t>SpecificCarrier</w:t>
      </w:r>
      <w:proofErr w:type="spellEnd"/>
      <w:r w:rsidRPr="00EE6E73">
        <w:t xml:space="preserve">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w:t>
      </w:r>
      <w:proofErr w:type="spellStart"/>
      <w:r w:rsidRPr="00EE6E73">
        <w:t>offsetToCarrier</w:t>
      </w:r>
      <w:proofErr w:type="spellEnd"/>
      <w:r w:rsidRPr="00EE6E73">
        <w:t xml:space="preserve">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61236A39" w14:textId="77777777" w:rsidR="00394471" w:rsidRPr="00EE6E73" w:rsidRDefault="00394471" w:rsidP="00EE6E73">
      <w:pPr>
        <w:pStyle w:val="PL"/>
      </w:pPr>
      <w:r w:rsidRPr="00EE6E73">
        <w:t xml:space="preserve">    </w:t>
      </w:r>
      <w:proofErr w:type="spellStart"/>
      <w:r w:rsidRPr="00EE6E73">
        <w:t>carrierBandwidth</w:t>
      </w:r>
      <w:proofErr w:type="spellEnd"/>
      <w:r w:rsidRPr="00EE6E73">
        <w:t xml:space="preserve">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054BE750" w14:textId="6BA1EAE2" w:rsidR="00682B18" w:rsidRDefault="00394471" w:rsidP="00682B18">
      <w:pPr>
        <w:pStyle w:val="PL"/>
        <w:rPr>
          <w:ins w:id="16073" w:author="CR#5414r2" w:date="2025-09-22T12:33:00Z" w16du:dateUtc="2025-09-22T10:33:00Z"/>
        </w:rPr>
      </w:pPr>
      <w:r w:rsidRPr="00EE6E73">
        <w:t xml:space="preserve">    ]]</w:t>
      </w:r>
      <w:ins w:id="16074" w:author="CR#5414r2" w:date="2025-09-22T12:33:00Z" w16du:dateUtc="2025-09-22T10:33:00Z">
        <w:r w:rsidR="00682B18">
          <w:t>,</w:t>
        </w:r>
      </w:ins>
    </w:p>
    <w:p w14:paraId="4BF593D2" w14:textId="77777777" w:rsidR="00682B18" w:rsidRDefault="00682B18" w:rsidP="00682B18">
      <w:pPr>
        <w:pStyle w:val="PL"/>
        <w:rPr>
          <w:ins w:id="16075" w:author="CR#5414r2" w:date="2025-09-22T12:33:00Z" w16du:dateUtc="2025-09-22T10:33:00Z"/>
        </w:rPr>
      </w:pPr>
      <w:ins w:id="16076" w:author="CR#5414r2" w:date="2025-09-22T12:33:00Z" w16du:dateUtc="2025-09-22T10:33:00Z">
        <w:r>
          <w:t xml:space="preserve">    [[</w:t>
        </w:r>
      </w:ins>
    </w:p>
    <w:p w14:paraId="2734BC21" w14:textId="77777777" w:rsidR="00682B18" w:rsidRDefault="00682B18" w:rsidP="00682B18">
      <w:pPr>
        <w:pStyle w:val="PL"/>
        <w:rPr>
          <w:ins w:id="16077" w:author="CR#5414r2" w:date="2025-09-22T12:33:00Z" w16du:dateUtc="2025-09-22T10:33:00Z"/>
        </w:rPr>
      </w:pPr>
      <w:ins w:id="16078" w:author="CR#5414r2" w:date="2025-09-22T12:33:00Z" w16du:dateUtc="2025-09-22T10:33:00Z">
        <w:r>
          <w:t xml:space="preserve">    sbfd-Subband-Allocation-r19     </w:t>
        </w:r>
        <w:proofErr w:type="spellStart"/>
        <w:r>
          <w:t>SBFD-Subband-Allocation-r19</w:t>
        </w:r>
        <w:proofErr w:type="spellEnd"/>
        <w:r>
          <w:t xml:space="preserve">                             OPTIONAL            -- Need R</w:t>
        </w:r>
      </w:ins>
    </w:p>
    <w:p w14:paraId="725E04F1" w14:textId="2D21F37D" w:rsidR="00394471" w:rsidRPr="00EE6E73" w:rsidRDefault="00682B18" w:rsidP="00682B18">
      <w:pPr>
        <w:pStyle w:val="PL"/>
      </w:pPr>
      <w:ins w:id="16079" w:author="CR#5414r2" w:date="2025-09-22T12:33:00Z" w16du:dateUtc="2025-09-22T10:33:00Z">
        <w:r>
          <w:t xml:space="preserve">    ]]</w:t>
        </w:r>
      </w:ins>
    </w:p>
    <w:p w14:paraId="1BF07F40" w14:textId="77777777" w:rsidR="00394471" w:rsidRPr="00EE6E73" w:rsidRDefault="00394471" w:rsidP="00EE6E73">
      <w:pPr>
        <w:pStyle w:val="PL"/>
      </w:pPr>
      <w:r w:rsidRPr="00EE6E73">
        <w:t>}</w:t>
      </w:r>
    </w:p>
    <w:p w14:paraId="176C8641" w14:textId="77777777" w:rsidR="00682B18" w:rsidRDefault="00682B18" w:rsidP="00682B18">
      <w:pPr>
        <w:pStyle w:val="PL"/>
        <w:rPr>
          <w:ins w:id="16080" w:author="CR#5414r2" w:date="2025-09-22T12:33:00Z" w16du:dateUtc="2025-09-22T10:33:00Z"/>
        </w:rPr>
      </w:pPr>
    </w:p>
    <w:p w14:paraId="39671A38" w14:textId="77777777" w:rsidR="00682B18" w:rsidRDefault="00682B18" w:rsidP="00682B18">
      <w:pPr>
        <w:pStyle w:val="PL"/>
        <w:tabs>
          <w:tab w:val="left" w:pos="3600"/>
        </w:tabs>
        <w:rPr>
          <w:ins w:id="16081" w:author="CR#5414r2" w:date="2025-09-22T12:33:00Z" w16du:dateUtc="2025-09-22T10:33:00Z"/>
        </w:rPr>
      </w:pPr>
      <w:ins w:id="16082" w:author="CR#5414r2" w:date="2025-09-22T12:33:00Z" w16du:dateUtc="2025-09-22T10:33:00Z">
        <w:r>
          <w:t>SBFD-Subband-Allocation-r19 ::=             SEQUENCE {</w:t>
        </w:r>
      </w:ins>
    </w:p>
    <w:p w14:paraId="4365AF6F" w14:textId="77777777" w:rsidR="00682B18" w:rsidRDefault="00682B18" w:rsidP="00682B18">
      <w:pPr>
        <w:pStyle w:val="PL"/>
        <w:tabs>
          <w:tab w:val="left" w:pos="11520"/>
        </w:tabs>
        <w:rPr>
          <w:ins w:id="16083" w:author="CR#5414r2" w:date="2025-09-22T12:33:00Z" w16du:dateUtc="2025-09-22T10:33:00Z"/>
        </w:rPr>
      </w:pPr>
      <w:ins w:id="16084" w:author="CR#5414r2" w:date="2025-09-22T12:33:00Z" w16du:dateUtc="2025-09-22T10:33:00Z">
        <w:r>
          <w:t xml:space="preserve">    ul-subbandlocationAndBandwidth-r19          INTEGER (0..37949)                          OPTIONAL,           -- Need R</w:t>
        </w:r>
      </w:ins>
    </w:p>
    <w:p w14:paraId="2F080E0A" w14:textId="77777777" w:rsidR="00682B18" w:rsidRDefault="00682B18" w:rsidP="00682B18">
      <w:pPr>
        <w:pStyle w:val="PL"/>
        <w:rPr>
          <w:ins w:id="16085" w:author="CR#5414r2" w:date="2025-09-22T12:33:00Z" w16du:dateUtc="2025-09-22T10:33:00Z"/>
        </w:rPr>
      </w:pPr>
      <w:ins w:id="16086" w:author="CR#5414r2" w:date="2025-09-22T12:33:00Z" w16du:dateUtc="2025-09-22T10:33:00Z">
        <w:r>
          <w:t xml:space="preserve">    firstDL-subbandlocationAndBandwidth-r19     INTEGER (0..37949)                          OPTIONAL,           -- Need R</w:t>
        </w:r>
      </w:ins>
    </w:p>
    <w:p w14:paraId="630F71DE" w14:textId="77777777" w:rsidR="00682B18" w:rsidRDefault="00682B18" w:rsidP="00682B18">
      <w:pPr>
        <w:pStyle w:val="PL"/>
        <w:rPr>
          <w:ins w:id="16087" w:author="CR#5414r2" w:date="2025-09-22T12:33:00Z" w16du:dateUtc="2025-09-22T10:33:00Z"/>
        </w:rPr>
      </w:pPr>
      <w:ins w:id="16088" w:author="CR#5414r2" w:date="2025-09-22T12:33:00Z" w16du:dateUtc="2025-09-22T10:33:00Z">
        <w:r>
          <w:t xml:space="preserve">    secondDL-subbandlocationAndBandwidth-r19    INTEGER (0..37949)                          OPTIONAL,           -- Need R</w:t>
        </w:r>
      </w:ins>
    </w:p>
    <w:p w14:paraId="6290427D" w14:textId="77777777" w:rsidR="00682B18" w:rsidRDefault="00682B18" w:rsidP="00682B18">
      <w:pPr>
        <w:pStyle w:val="PL"/>
        <w:rPr>
          <w:ins w:id="16089" w:author="CR#5414r2" w:date="2025-09-22T12:33:00Z" w16du:dateUtc="2025-09-22T10:33:00Z"/>
        </w:rPr>
      </w:pPr>
      <w:ins w:id="16090" w:author="CR#5414r2" w:date="2025-09-22T12:33:00Z" w16du:dateUtc="2025-09-22T10:33:00Z">
        <w:r>
          <w:t xml:space="preserve">    </w:t>
        </w:r>
        <w:r w:rsidRPr="00EE6E73">
          <w:t>...</w:t>
        </w:r>
      </w:ins>
    </w:p>
    <w:p w14:paraId="5353A461" w14:textId="77777777" w:rsidR="00682B18" w:rsidRDefault="00682B18" w:rsidP="00682B18">
      <w:pPr>
        <w:pStyle w:val="PL"/>
        <w:rPr>
          <w:ins w:id="16091" w:author="CR#5414r2" w:date="2025-09-22T12:33:00Z" w16du:dateUtc="2025-09-22T10:33:00Z"/>
        </w:rPr>
      </w:pPr>
      <w:ins w:id="16092" w:author="CR#5414r2" w:date="2025-09-22T12:33:00Z" w16du:dateUtc="2025-09-22T10:33:00Z">
        <w:r>
          <w:t>}</w:t>
        </w:r>
      </w:ins>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SCS-</w:t>
            </w:r>
            <w:proofErr w:type="spellStart"/>
            <w:r w:rsidRPr="00EE6E73">
              <w:rPr>
                <w:rFonts w:eastAsia="MS Mincho"/>
                <w:i/>
                <w:szCs w:val="22"/>
                <w:lang w:eastAsia="sv-SE"/>
              </w:rPr>
              <w:t>SpecificCarrier</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proofErr w:type="spellStart"/>
            <w:r w:rsidRPr="00EE6E73">
              <w:rPr>
                <w:rFonts w:eastAsia="MS Mincho" w:cs="Arial"/>
                <w:b/>
                <w:bCs/>
                <w:i/>
                <w:iCs/>
                <w:szCs w:val="18"/>
                <w:lang w:eastAsia="sv-SE"/>
              </w:rPr>
              <w:t>carrierBandwidth</w:t>
            </w:r>
            <w:proofErr w:type="spellEnd"/>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proofErr w:type="spellStart"/>
            <w:r w:rsidRPr="00EE6E73">
              <w:rPr>
                <w:rFonts w:eastAsia="MS Mincho" w:cs="Arial"/>
                <w:i/>
                <w:iCs/>
                <w:szCs w:val="18"/>
                <w:lang w:eastAsia="sv-SE"/>
              </w:rPr>
              <w:t>subcarrierSpacing</w:t>
            </w:r>
            <w:proofErr w:type="spellEnd"/>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proofErr w:type="spellStart"/>
            <w:r w:rsidR="001B12D6" w:rsidRPr="00EE6E73">
              <w:rPr>
                <w:rFonts w:eastAsia="MS Mincho" w:cs="Arial"/>
                <w:i/>
                <w:iCs/>
                <w:szCs w:val="18"/>
                <w:lang w:eastAsia="sv-SE"/>
              </w:rPr>
              <w:t>carrierBandwidth</w:t>
            </w:r>
            <w:proofErr w:type="spellEnd"/>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offsetToCarrier</w:t>
            </w:r>
            <w:proofErr w:type="spellEnd"/>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EE6E73">
              <w:rPr>
                <w:rFonts w:eastAsia="MS Mincho"/>
                <w:szCs w:val="22"/>
                <w:lang w:eastAsia="sv-SE"/>
              </w:rPr>
              <w:t>subcarrierSpacing</w:t>
            </w:r>
            <w:proofErr w:type="spellEnd"/>
            <w:r w:rsidRPr="00EE6E73">
              <w:rPr>
                <w:rFonts w:eastAsia="MS Mincho"/>
                <w:szCs w:val="22"/>
                <w:lang w:eastAsia="sv-SE"/>
              </w:rPr>
              <w:t xml:space="preserve">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txDirectCurrentLocation</w:t>
            </w:r>
            <w:proofErr w:type="spellEnd"/>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EE6E73">
              <w:rPr>
                <w:rFonts w:eastAsia="MS Mincho"/>
                <w:i/>
                <w:szCs w:val="22"/>
                <w:lang w:eastAsia="sv-SE"/>
              </w:rPr>
              <w:t>ServingCellConfigCommon</w:t>
            </w:r>
            <w:proofErr w:type="spellEnd"/>
            <w:r w:rsidRPr="00EE6E73">
              <w:rPr>
                <w:rFonts w:eastAsia="MS Mincho"/>
                <w:szCs w:val="22"/>
                <w:lang w:eastAsia="sv-SE"/>
              </w:rPr>
              <w:t xml:space="preserve"> and </w:t>
            </w:r>
            <w:proofErr w:type="spellStart"/>
            <w:r w:rsidRPr="00EE6E73">
              <w:rPr>
                <w:rFonts w:eastAsia="MS Mincho"/>
                <w:i/>
                <w:szCs w:val="22"/>
                <w:lang w:eastAsia="sv-SE"/>
              </w:rPr>
              <w:t>ServingCellConfigCommonSIB</w:t>
            </w:r>
            <w:proofErr w:type="spellEnd"/>
            <w:r w:rsidRPr="00EE6E73">
              <w:rPr>
                <w:rFonts w:eastAsia="MS Mincho"/>
                <w:szCs w:val="22"/>
                <w:lang w:eastAsia="sv-SE"/>
              </w:rPr>
              <w:t xml:space="preserve">, the UE assumes the default value of 3300 (i.e. "Outside the carrier"). (see TS 38.211 [16], clause 4.4.2). Network does not configure this field via </w:t>
            </w:r>
            <w:proofErr w:type="spellStart"/>
            <w:r w:rsidRPr="00EE6E73">
              <w:rPr>
                <w:rFonts w:eastAsia="MS Mincho"/>
                <w:i/>
                <w:szCs w:val="22"/>
                <w:lang w:eastAsia="sv-SE"/>
              </w:rPr>
              <w:t>ServingCellConfig</w:t>
            </w:r>
            <w:proofErr w:type="spellEnd"/>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ubcarrierSpacing</w:t>
            </w:r>
            <w:proofErr w:type="spellEnd"/>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 xml:space="preserve">Subcarrier spacing of this carrier. It is used to convert the </w:t>
            </w:r>
            <w:proofErr w:type="spellStart"/>
            <w:r w:rsidRPr="00EE6E73">
              <w:rPr>
                <w:rFonts w:eastAsia="MS Mincho"/>
                <w:szCs w:val="22"/>
                <w:lang w:eastAsia="sv-SE"/>
              </w:rPr>
              <w:t>offsetToCarrier</w:t>
            </w:r>
            <w:proofErr w:type="spellEnd"/>
            <w:r w:rsidRPr="00EE6E73">
              <w:rPr>
                <w:rFonts w:eastAsia="MS Mincho"/>
                <w:szCs w:val="22"/>
                <w:lang w:eastAsia="sv-SE"/>
              </w:rPr>
              <w:t xml:space="preserve">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0FF4D55F" w14:textId="77777777" w:rsidR="00682B18" w:rsidRDefault="00682B18" w:rsidP="00682B18">
      <w:pPr>
        <w:rPr>
          <w:ins w:id="16093" w:author="CR#5414r2" w:date="2025-09-22T12:34:00Z" w16du:dateUtc="2025-09-22T10:34: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EE6E73" w14:paraId="2556BE14" w14:textId="77777777" w:rsidTr="006D7187">
        <w:trPr>
          <w:ins w:id="16094" w:author="CR#5414r2" w:date="2025-09-22T12:34:00Z"/>
        </w:trPr>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EE6E73" w:rsidRDefault="00682B18" w:rsidP="006D7187">
            <w:pPr>
              <w:pStyle w:val="TAH"/>
              <w:rPr>
                <w:ins w:id="16095" w:author="CR#5414r2" w:date="2025-09-22T12:34:00Z" w16du:dateUtc="2025-09-22T10:34:00Z"/>
                <w:rFonts w:eastAsia="MS Mincho"/>
                <w:szCs w:val="22"/>
                <w:lang w:eastAsia="sv-SE"/>
              </w:rPr>
            </w:pPr>
            <w:ins w:id="16096" w:author="CR#5414r2" w:date="2025-09-22T12:34:00Z" w16du:dateUtc="2025-09-22T10:34:00Z">
              <w:r w:rsidRPr="00BD4D0B">
                <w:rPr>
                  <w:rFonts w:eastAsia="MS Mincho"/>
                  <w:i/>
                  <w:szCs w:val="22"/>
                  <w:lang w:eastAsia="sv-SE"/>
                </w:rPr>
                <w:t>SBFD-</w:t>
              </w:r>
              <w:proofErr w:type="spellStart"/>
              <w:r w:rsidRPr="00BD4D0B">
                <w:rPr>
                  <w:rFonts w:eastAsia="MS Mincho"/>
                  <w:i/>
                  <w:szCs w:val="22"/>
                  <w:lang w:eastAsia="sv-SE"/>
                </w:rPr>
                <w:t>Subband</w:t>
              </w:r>
              <w:proofErr w:type="spellEnd"/>
              <w:r w:rsidRPr="00BD4D0B">
                <w:rPr>
                  <w:rFonts w:eastAsia="MS Mincho"/>
                  <w:i/>
                  <w:szCs w:val="22"/>
                  <w:lang w:eastAsia="sv-SE"/>
                </w:rPr>
                <w:t>-Allocation</w:t>
              </w:r>
              <w:r w:rsidRPr="00EE6E73">
                <w:rPr>
                  <w:rFonts w:eastAsia="MS Mincho"/>
                  <w:i/>
                  <w:szCs w:val="22"/>
                  <w:lang w:eastAsia="sv-SE"/>
                </w:rPr>
                <w:t xml:space="preserve"> </w:t>
              </w:r>
              <w:r w:rsidRPr="00EE6E73">
                <w:rPr>
                  <w:rFonts w:eastAsia="MS Mincho"/>
                  <w:szCs w:val="22"/>
                  <w:lang w:eastAsia="sv-SE"/>
                </w:rPr>
                <w:t>field descriptions</w:t>
              </w:r>
            </w:ins>
          </w:p>
        </w:tc>
      </w:tr>
      <w:tr w:rsidR="00682B18" w:rsidRPr="00507F13" w14:paraId="22A82D07" w14:textId="77777777" w:rsidTr="006D7187">
        <w:trPr>
          <w:ins w:id="16097" w:author="CR#5414r2" w:date="2025-09-22T12:34:00Z"/>
        </w:trPr>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Default="00682B18" w:rsidP="006D7187">
            <w:pPr>
              <w:pStyle w:val="TAL"/>
              <w:rPr>
                <w:ins w:id="16098" w:author="CR#5414r2" w:date="2025-09-22T12:34:00Z" w16du:dateUtc="2025-09-22T10:34:00Z"/>
                <w:rFonts w:eastAsia="MS Mincho"/>
                <w:b/>
                <w:i/>
                <w:szCs w:val="22"/>
                <w:lang w:eastAsia="sv-SE"/>
              </w:rPr>
            </w:pPr>
            <w:proofErr w:type="spellStart"/>
            <w:ins w:id="16099" w:author="CR#5414r2" w:date="2025-09-22T12:34:00Z" w16du:dateUtc="2025-09-22T10:34:00Z">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roofErr w:type="spellEnd"/>
            </w:ins>
          </w:p>
          <w:p w14:paraId="1B1C2AF1" w14:textId="77777777" w:rsidR="00682B18" w:rsidRPr="00507F13" w:rsidRDefault="00682B18" w:rsidP="006D7187">
            <w:pPr>
              <w:pStyle w:val="TAL"/>
              <w:rPr>
                <w:ins w:id="16100" w:author="CR#5414r2" w:date="2025-09-22T12:34:00Z" w16du:dateUtc="2025-09-22T10:34:00Z"/>
                <w:rFonts w:eastAsia="MS Mincho"/>
                <w:b/>
                <w:i/>
                <w:szCs w:val="22"/>
                <w:lang w:eastAsia="sv-SE"/>
              </w:rPr>
            </w:pPr>
            <w:ins w:id="16101" w:author="CR#5414r2" w:date="2025-09-22T12:34:00Z" w16du:dateUtc="2025-09-22T10:34:00Z">
              <w:r>
                <w:rPr>
                  <w:rFonts w:eastAsia="MS Mincho"/>
                  <w:bCs/>
                  <w:iCs/>
                  <w:szCs w:val="22"/>
                  <w:lang w:eastAsia="sv-SE"/>
                </w:rPr>
                <w:t>C</w:t>
              </w:r>
              <w:r w:rsidRPr="00C52DD1">
                <w:rPr>
                  <w:rFonts w:eastAsia="MS Mincho"/>
                  <w:bCs/>
                  <w:iCs/>
                  <w:szCs w:val="22"/>
                  <w:lang w:eastAsia="sv-SE"/>
                </w:rPr>
                <w:t xml:space="preserve">onfigures frequency domain location and bandwidth of the first DL </w:t>
              </w:r>
              <w:proofErr w:type="spellStart"/>
              <w:r w:rsidRPr="00C52DD1">
                <w:rPr>
                  <w:rFonts w:eastAsia="MS Mincho"/>
                  <w:bCs/>
                  <w:iCs/>
                  <w:szCs w:val="22"/>
                  <w:lang w:eastAsia="sv-SE"/>
                </w:rPr>
                <w:t>subband</w:t>
              </w:r>
              <w:proofErr w:type="spellEnd"/>
              <w:r w:rsidRPr="00C52DD1">
                <w:rPr>
                  <w:rFonts w:eastAsia="MS Mincho"/>
                  <w:bCs/>
                  <w:iCs/>
                  <w:szCs w:val="22"/>
                  <w:lang w:eastAsia="sv-SE"/>
                </w:rPr>
                <w:t xml:space="preserve">. The value of the field shall be interpreted as resource indicator value (RIV) as defined </w:t>
              </w:r>
              <w:r>
                <w:rPr>
                  <w:rFonts w:eastAsia="MS Mincho"/>
                  <w:bCs/>
                  <w:iCs/>
                  <w:szCs w:val="22"/>
                  <w:lang w:eastAsia="sv-SE"/>
                </w:rPr>
                <w:t xml:space="preserve">in </w:t>
              </w:r>
              <w:r w:rsidRPr="00C52DD1">
                <w:rPr>
                  <w:rFonts w:eastAsia="MS Mincho"/>
                  <w:bCs/>
                  <w:iCs/>
                  <w:szCs w:val="22"/>
                  <w:lang w:eastAsia="sv-SE"/>
                </w:rPr>
                <w:t>TS 38.214 with assumptions as described in TS 38.213</w:t>
              </w:r>
              <w:r>
                <w:rPr>
                  <w:rFonts w:eastAsia="MS Mincho"/>
                  <w:bCs/>
                  <w:iCs/>
                  <w:szCs w:val="22"/>
                  <w:lang w:eastAsia="sv-SE"/>
                </w:rPr>
                <w:t xml:space="preserve"> [13]</w:t>
              </w:r>
              <w:r w:rsidRPr="00C52DD1">
                <w:rPr>
                  <w:rFonts w:eastAsia="MS Mincho"/>
                  <w:bCs/>
                  <w:iCs/>
                  <w:szCs w:val="22"/>
                  <w:lang w:eastAsia="sv-SE"/>
                </w:rPr>
                <w:t>, clause 1</w:t>
              </w:r>
              <w:r>
                <w:rPr>
                  <w:rFonts w:eastAsia="MS Mincho"/>
                  <w:bCs/>
                  <w:iCs/>
                  <w:szCs w:val="22"/>
                  <w:lang w:eastAsia="sv-SE"/>
                </w:rPr>
                <w:t>2. The n</w:t>
              </w:r>
              <w:r w:rsidRPr="00C52DD1">
                <w:rPr>
                  <w:rFonts w:eastAsia="MS Mincho"/>
                  <w:bCs/>
                  <w:iCs/>
                  <w:szCs w:val="22"/>
                  <w:lang w:eastAsia="sv-SE"/>
                </w:rPr>
                <w:t>etwork does not configure this field for UL carriers.</w:t>
              </w:r>
            </w:ins>
          </w:p>
        </w:tc>
      </w:tr>
      <w:tr w:rsidR="00682B18" w:rsidRPr="00507F13" w14:paraId="4D88C919" w14:textId="77777777" w:rsidTr="006D7187">
        <w:trPr>
          <w:ins w:id="16102" w:author="CR#5414r2" w:date="2025-09-22T12:34:00Z"/>
        </w:trPr>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Default="00682B18" w:rsidP="006D7187">
            <w:pPr>
              <w:pStyle w:val="TAL"/>
              <w:rPr>
                <w:ins w:id="16103" w:author="CR#5414r2" w:date="2025-09-22T12:34:00Z" w16du:dateUtc="2025-09-22T10:34:00Z"/>
                <w:rFonts w:eastAsia="MS Mincho"/>
                <w:b/>
                <w:i/>
                <w:szCs w:val="22"/>
                <w:lang w:eastAsia="sv-SE"/>
              </w:rPr>
            </w:pPr>
            <w:proofErr w:type="spellStart"/>
            <w:ins w:id="16104" w:author="CR#5414r2" w:date="2025-09-22T12:34:00Z" w16du:dateUtc="2025-09-22T10:34:00Z">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roofErr w:type="spellEnd"/>
            </w:ins>
          </w:p>
          <w:p w14:paraId="7082306D" w14:textId="77777777" w:rsidR="00682B18" w:rsidRPr="00507F13" w:rsidRDefault="00682B18" w:rsidP="006D7187">
            <w:pPr>
              <w:pStyle w:val="TAL"/>
              <w:rPr>
                <w:ins w:id="16105" w:author="CR#5414r2" w:date="2025-09-22T12:34:00Z" w16du:dateUtc="2025-09-22T10:34:00Z"/>
                <w:rFonts w:eastAsia="MS Mincho"/>
                <w:b/>
                <w:i/>
                <w:szCs w:val="22"/>
                <w:lang w:eastAsia="sv-SE"/>
              </w:rPr>
            </w:pPr>
            <w:ins w:id="16106" w:author="CR#5414r2" w:date="2025-09-22T12:34:00Z" w16du:dateUtc="2025-09-22T10:34:00Z">
              <w:r>
                <w:rPr>
                  <w:rFonts w:eastAsia="MS Mincho"/>
                  <w:bCs/>
                  <w:iCs/>
                  <w:szCs w:val="22"/>
                  <w:lang w:eastAsia="sv-SE"/>
                </w:rPr>
                <w:t>C</w:t>
              </w:r>
              <w:r w:rsidRPr="00C52DD1">
                <w:rPr>
                  <w:rFonts w:eastAsia="MS Mincho"/>
                  <w:bCs/>
                  <w:iCs/>
                  <w:szCs w:val="22"/>
                  <w:lang w:eastAsia="sv-SE"/>
                </w:rPr>
                <w:t xml:space="preserve">onfigures frequency domain location and bandwidth of the second DL </w:t>
              </w:r>
              <w:proofErr w:type="spellStart"/>
              <w:r w:rsidRPr="00C52DD1">
                <w:rPr>
                  <w:rFonts w:eastAsia="MS Mincho"/>
                  <w:bCs/>
                  <w:iCs/>
                  <w:szCs w:val="22"/>
                  <w:lang w:eastAsia="sv-SE"/>
                </w:rPr>
                <w:t>subband</w:t>
              </w:r>
              <w:proofErr w:type="spellEnd"/>
              <w:r w:rsidRPr="00C52DD1">
                <w:rPr>
                  <w:rFonts w:eastAsia="MS Mincho"/>
                  <w:bCs/>
                  <w:iCs/>
                  <w:szCs w:val="22"/>
                  <w:lang w:eastAsia="sv-SE"/>
                </w:rPr>
                <w:t xml:space="preserve">. The value of the field shall be interpreted as resource indicator value (RIV) as defined </w:t>
              </w:r>
              <w:r>
                <w:rPr>
                  <w:rFonts w:eastAsia="MS Mincho"/>
                  <w:bCs/>
                  <w:iCs/>
                  <w:szCs w:val="22"/>
                  <w:lang w:eastAsia="sv-SE"/>
                </w:rPr>
                <w:t xml:space="preserve">in </w:t>
              </w:r>
              <w:r w:rsidRPr="00C52DD1">
                <w:rPr>
                  <w:rFonts w:eastAsia="MS Mincho"/>
                  <w:bCs/>
                  <w:iCs/>
                  <w:szCs w:val="22"/>
                  <w:lang w:eastAsia="sv-SE"/>
                </w:rPr>
                <w:t>TS 38.214 with assumptions as described in TS 38.213</w:t>
              </w:r>
              <w:r>
                <w:rPr>
                  <w:rFonts w:eastAsia="MS Mincho"/>
                  <w:bCs/>
                  <w:iCs/>
                  <w:szCs w:val="22"/>
                  <w:lang w:eastAsia="sv-SE"/>
                </w:rPr>
                <w:t xml:space="preserve"> [13]</w:t>
              </w:r>
              <w:r w:rsidRPr="00C52DD1">
                <w:rPr>
                  <w:rFonts w:eastAsia="MS Mincho"/>
                  <w:bCs/>
                  <w:iCs/>
                  <w:szCs w:val="22"/>
                  <w:lang w:eastAsia="sv-SE"/>
                </w:rPr>
                <w:t>, clause 1</w:t>
              </w:r>
              <w:r>
                <w:rPr>
                  <w:rFonts w:eastAsia="MS Mincho"/>
                  <w:bCs/>
                  <w:iCs/>
                  <w:szCs w:val="22"/>
                  <w:lang w:eastAsia="sv-SE"/>
                </w:rPr>
                <w:t>2. The n</w:t>
              </w:r>
              <w:r w:rsidRPr="00C52DD1">
                <w:rPr>
                  <w:rFonts w:eastAsia="MS Mincho"/>
                  <w:bCs/>
                  <w:iCs/>
                  <w:szCs w:val="22"/>
                  <w:lang w:eastAsia="sv-SE"/>
                </w:rPr>
                <w:t>etwork does not configure this field for UL carriers.</w:t>
              </w:r>
            </w:ins>
          </w:p>
        </w:tc>
      </w:tr>
      <w:tr w:rsidR="00682B18" w:rsidRPr="00507F13" w14:paraId="2E8384B9" w14:textId="77777777" w:rsidTr="00682B18">
        <w:trPr>
          <w:ins w:id="16107" w:author="CR#5414r2" w:date="2025-09-22T12:34:00Z"/>
        </w:trPr>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Default="00682B18" w:rsidP="006D7187">
            <w:pPr>
              <w:pStyle w:val="TAL"/>
              <w:rPr>
                <w:ins w:id="16108" w:author="CR#5414r2" w:date="2025-09-22T12:34:00Z" w16du:dateUtc="2025-09-22T10:34:00Z"/>
                <w:rFonts w:eastAsia="MS Mincho"/>
                <w:b/>
                <w:i/>
                <w:szCs w:val="22"/>
                <w:lang w:eastAsia="sv-SE"/>
              </w:rPr>
            </w:pPr>
            <w:proofErr w:type="spellStart"/>
            <w:ins w:id="16109" w:author="CR#5414r2" w:date="2025-09-22T12:34:00Z" w16du:dateUtc="2025-09-22T10:34:00Z">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roofErr w:type="spellEnd"/>
            </w:ins>
          </w:p>
          <w:p w14:paraId="375E0F73" w14:textId="77777777" w:rsidR="00682B18" w:rsidRPr="00682B18" w:rsidRDefault="00682B18" w:rsidP="006D7187">
            <w:pPr>
              <w:pStyle w:val="TAL"/>
              <w:rPr>
                <w:ins w:id="16110" w:author="CR#5414r2" w:date="2025-09-22T12:34:00Z" w16du:dateUtc="2025-09-22T10:34:00Z"/>
                <w:rFonts w:eastAsia="MS Mincho"/>
                <w:bCs/>
                <w:iCs/>
                <w:szCs w:val="22"/>
                <w:lang w:eastAsia="sv-SE"/>
                <w:rPrChange w:id="16111" w:author="CR#5414r2" w:date="2025-09-22T12:34:00Z" w16du:dateUtc="2025-09-22T10:34:00Z">
                  <w:rPr>
                    <w:ins w:id="16112" w:author="CR#5414r2" w:date="2025-09-22T12:34:00Z" w16du:dateUtc="2025-09-22T10:34:00Z"/>
                    <w:rFonts w:eastAsia="MS Mincho"/>
                    <w:b/>
                    <w:i/>
                    <w:szCs w:val="22"/>
                    <w:lang w:eastAsia="sv-SE"/>
                  </w:rPr>
                </w:rPrChange>
              </w:rPr>
            </w:pPr>
            <w:ins w:id="16113" w:author="CR#5414r2" w:date="2025-09-22T12:34:00Z" w16du:dateUtc="2025-09-22T10:34:00Z">
              <w:r w:rsidRPr="00682B18">
                <w:rPr>
                  <w:rFonts w:eastAsia="MS Mincho"/>
                  <w:bCs/>
                  <w:iCs/>
                  <w:szCs w:val="22"/>
                  <w:lang w:eastAsia="sv-SE"/>
                  <w:rPrChange w:id="16114" w:author="CR#5414r2" w:date="2025-09-22T12:34:00Z" w16du:dateUtc="2025-09-22T10:34:00Z">
                    <w:rPr>
                      <w:rFonts w:eastAsia="MS Mincho"/>
                      <w:b/>
                      <w:i/>
                      <w:szCs w:val="22"/>
                      <w:lang w:eastAsia="sv-SE"/>
                    </w:rPr>
                  </w:rPrChange>
                </w:rPr>
                <w:t xml:space="preserve">Configures frequency domain location and bandwidth of UL </w:t>
              </w:r>
              <w:proofErr w:type="spellStart"/>
              <w:r w:rsidRPr="00682B18">
                <w:rPr>
                  <w:rFonts w:eastAsia="MS Mincho"/>
                  <w:bCs/>
                  <w:iCs/>
                  <w:szCs w:val="22"/>
                  <w:lang w:eastAsia="sv-SE"/>
                  <w:rPrChange w:id="16115" w:author="CR#5414r2" w:date="2025-09-22T12:34:00Z" w16du:dateUtc="2025-09-22T10:34:00Z">
                    <w:rPr>
                      <w:rFonts w:eastAsia="MS Mincho"/>
                      <w:b/>
                      <w:i/>
                      <w:szCs w:val="22"/>
                      <w:lang w:eastAsia="sv-SE"/>
                    </w:rPr>
                  </w:rPrChange>
                </w:rPr>
                <w:t>subband</w:t>
              </w:r>
              <w:proofErr w:type="spellEnd"/>
              <w:r w:rsidRPr="00682B18">
                <w:rPr>
                  <w:rFonts w:eastAsia="MS Mincho"/>
                  <w:bCs/>
                  <w:iCs/>
                  <w:szCs w:val="22"/>
                  <w:lang w:eastAsia="sv-SE"/>
                  <w:rPrChange w:id="16116" w:author="CR#5414r2" w:date="2025-09-22T12:34:00Z" w16du:dateUtc="2025-09-22T10:34:00Z">
                    <w:rPr>
                      <w:rFonts w:eastAsia="MS Mincho"/>
                      <w:b/>
                      <w:i/>
                      <w:szCs w:val="22"/>
                      <w:lang w:eastAsia="sv-SE"/>
                    </w:rPr>
                  </w:rPrChange>
                </w:rPr>
                <w:t>. The value of the field shall be interpreted as resource indicator value (RIV) as defined in TS 38.214 with assumptions as described in TS 38.213 [13], clause 12. The network does not configure this field for DL carriers.</w:t>
              </w:r>
            </w:ins>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16117" w:name="_Toc60777371"/>
      <w:bookmarkStart w:id="16118" w:name="_Toc193446381"/>
      <w:bookmarkStart w:id="16119" w:name="_Toc193452186"/>
      <w:bookmarkStart w:id="16120" w:name="_Toc193463458"/>
      <w:bookmarkStart w:id="16121" w:name="_Toc201295745"/>
      <w:bookmarkStart w:id="16122" w:name="MCCQCTEMPBM_00000465"/>
      <w:r w:rsidRPr="00EE6E73">
        <w:rPr>
          <w:rFonts w:eastAsia="SimSun"/>
        </w:rPr>
        <w:t>–</w:t>
      </w:r>
      <w:r w:rsidRPr="00EE6E73">
        <w:rPr>
          <w:rFonts w:eastAsia="SimSun"/>
        </w:rPr>
        <w:tab/>
      </w:r>
      <w:r w:rsidRPr="00EE6E73">
        <w:rPr>
          <w:rFonts w:eastAsia="SimSun"/>
          <w:i/>
        </w:rPr>
        <w:t>SDAP-Config</w:t>
      </w:r>
      <w:bookmarkEnd w:id="16117"/>
      <w:bookmarkEnd w:id="16118"/>
      <w:bookmarkEnd w:id="16119"/>
      <w:bookmarkEnd w:id="16120"/>
      <w:bookmarkEnd w:id="16121"/>
    </w:p>
    <w:bookmarkEnd w:id="16122"/>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w:t>
      </w:r>
      <w:proofErr w:type="spellStart"/>
      <w:r w:rsidRPr="00EE6E73">
        <w:rPr>
          <w:rFonts w:eastAsia="SimSun"/>
        </w:rPr>
        <w:t>pdu</w:t>
      </w:r>
      <w:proofErr w:type="spellEnd"/>
      <w:r w:rsidRPr="00EE6E73">
        <w:rPr>
          <w:rFonts w:eastAsia="SimSun"/>
        </w:rPr>
        <w:t>-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w:t>
      </w:r>
      <w:proofErr w:type="spellStart"/>
      <w:r w:rsidRPr="00EE6E73">
        <w:t>pdu</w:t>
      </w:r>
      <w:proofErr w:type="spellEnd"/>
      <w:r w:rsidRPr="00EE6E73">
        <w:t>-Session                         PDU-</w:t>
      </w:r>
      <w:proofErr w:type="spellStart"/>
      <w:r w:rsidRPr="00EE6E73">
        <w:t>SessionID</w:t>
      </w:r>
      <w:proofErr w:type="spellEnd"/>
      <w:r w:rsidRPr="00EE6E73">
        <w:t>,</w:t>
      </w:r>
    </w:p>
    <w:p w14:paraId="1F966883" w14:textId="77777777" w:rsidR="00394471" w:rsidRPr="00EE6E73" w:rsidRDefault="00394471" w:rsidP="00EE6E73">
      <w:pPr>
        <w:pStyle w:val="PL"/>
      </w:pPr>
      <w:r w:rsidRPr="00EE6E73">
        <w:t xml:space="preserve">    </w:t>
      </w:r>
      <w:proofErr w:type="spellStart"/>
      <w:r w:rsidRPr="00EE6E73">
        <w:t>sdap-HeaderDL</w:t>
      </w:r>
      <w:proofErr w:type="spellEnd"/>
      <w:r w:rsidRPr="00EE6E73">
        <w:t xml:space="preserve">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w:t>
      </w:r>
      <w:proofErr w:type="spellStart"/>
      <w:r w:rsidRPr="00EE6E73">
        <w:t>sdap-HeaderUL</w:t>
      </w:r>
      <w:proofErr w:type="spellEnd"/>
      <w:r w:rsidRPr="00EE6E73">
        <w:t xml:space="preserve">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w:t>
      </w:r>
      <w:proofErr w:type="spellStart"/>
      <w:r w:rsidRPr="00EE6E73">
        <w:t>defaultDRB</w:t>
      </w:r>
      <w:proofErr w:type="spellEnd"/>
      <w:r w:rsidRPr="00EE6E73">
        <w:t xml:space="preserve">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w:t>
      </w:r>
      <w:proofErr w:type="spellStart"/>
      <w:r w:rsidRPr="00EE6E73">
        <w:t>mappedQoS-FlowsToAd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w:t>
      </w:r>
      <w:proofErr w:type="spellStart"/>
      <w:r w:rsidRPr="00EE6E73">
        <w:t>mappedQoS-FlowsToRelease</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proofErr w:type="spellStart"/>
            <w:r w:rsidRPr="00EE6E73">
              <w:rPr>
                <w:b/>
                <w:bCs/>
                <w:i/>
                <w:szCs w:val="22"/>
                <w:lang w:eastAsia="en-GB"/>
              </w:rPr>
              <w:t>defaultDRB</w:t>
            </w:r>
            <w:proofErr w:type="spellEnd"/>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Add</w:t>
            </w:r>
            <w:proofErr w:type="spellEnd"/>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For QoS flow remapping, the QFI value of the remapped QoS flow is only included in </w:t>
            </w:r>
            <w:proofErr w:type="spellStart"/>
            <w:r w:rsidRPr="00EE6E73">
              <w:rPr>
                <w:bCs/>
                <w:i/>
                <w:szCs w:val="22"/>
                <w:lang w:eastAsia="en-GB"/>
              </w:rPr>
              <w:t>mappedQoS-FlowsToAdd</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new DRB and not included in </w:t>
            </w:r>
            <w:proofErr w:type="spellStart"/>
            <w:r w:rsidRPr="00EE6E73">
              <w:rPr>
                <w:bCs/>
                <w:i/>
                <w:szCs w:val="22"/>
                <w:lang w:eastAsia="en-GB"/>
              </w:rPr>
              <w:t>mappedQoS-FlowsToRelease</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Release</w:t>
            </w:r>
            <w:proofErr w:type="spellEnd"/>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proofErr w:type="spellStart"/>
            <w:r w:rsidRPr="00EE6E73">
              <w:rPr>
                <w:b/>
                <w:i/>
                <w:iCs/>
                <w:szCs w:val="22"/>
                <w:lang w:eastAsia="en-GB"/>
              </w:rPr>
              <w:t>pdu</w:t>
            </w:r>
            <w:proofErr w:type="spellEnd"/>
            <w:r w:rsidRPr="00EE6E73">
              <w:rPr>
                <w:b/>
                <w:i/>
                <w:iCs/>
                <w:szCs w:val="22"/>
                <w:lang w:eastAsia="en-GB"/>
              </w:rPr>
              <w:t>-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UL</w:t>
            </w:r>
            <w:proofErr w:type="spellEnd"/>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proofErr w:type="spellStart"/>
            <w:r w:rsidRPr="00EE6E73">
              <w:rPr>
                <w:bCs/>
                <w:i/>
                <w:szCs w:val="22"/>
                <w:lang w:eastAsia="en-GB"/>
              </w:rPr>
              <w:t>defaultDRB</w:t>
            </w:r>
            <w:proofErr w:type="spellEnd"/>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DL</w:t>
            </w:r>
            <w:proofErr w:type="spellEnd"/>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16123" w:name="_Toc60777372"/>
      <w:bookmarkStart w:id="16124" w:name="_Toc193446382"/>
      <w:bookmarkStart w:id="16125" w:name="_Toc193452187"/>
      <w:bookmarkStart w:id="16126" w:name="_Toc193463459"/>
      <w:bookmarkStart w:id="16127" w:name="_Toc201295746"/>
      <w:bookmarkStart w:id="16128" w:name="MCCQCTEMPBM_00000466"/>
      <w:r w:rsidRPr="00EE6E73">
        <w:t>–</w:t>
      </w:r>
      <w:r w:rsidRPr="00EE6E73">
        <w:tab/>
      </w:r>
      <w:proofErr w:type="spellStart"/>
      <w:r w:rsidRPr="00EE6E73">
        <w:rPr>
          <w:i/>
        </w:rPr>
        <w:t>SearchSpace</w:t>
      </w:r>
      <w:bookmarkEnd w:id="16123"/>
      <w:bookmarkEnd w:id="16124"/>
      <w:bookmarkEnd w:id="16125"/>
      <w:bookmarkEnd w:id="16126"/>
      <w:bookmarkEnd w:id="16127"/>
      <w:proofErr w:type="spellEnd"/>
    </w:p>
    <w:bookmarkEnd w:id="16128"/>
    <w:p w14:paraId="4B82EF3C" w14:textId="14BE3C2C" w:rsidR="00394471" w:rsidRPr="00EE6E73" w:rsidRDefault="00394471" w:rsidP="00394471">
      <w:r w:rsidRPr="00EE6E73">
        <w:t xml:space="preserve">The IE </w:t>
      </w:r>
      <w:proofErr w:type="spellStart"/>
      <w:r w:rsidRPr="00EE6E73">
        <w:rPr>
          <w:i/>
        </w:rPr>
        <w:t>SearchSpace</w:t>
      </w:r>
      <w:proofErr w:type="spellEnd"/>
      <w:r w:rsidRPr="00EE6E73">
        <w:t xml:space="preserve"> defines how/where to search for PDCCH candidates. Each search space is associated with one </w:t>
      </w:r>
      <w:proofErr w:type="spellStart"/>
      <w:r w:rsidRPr="00EE6E73">
        <w:rPr>
          <w:i/>
        </w:rPr>
        <w:t>ControlResourceSet</w:t>
      </w:r>
      <w:proofErr w:type="spellEnd"/>
      <w:r w:rsidRPr="00EE6E73">
        <w:t xml:space="preserve">. For a scheduled </w:t>
      </w:r>
      <w:proofErr w:type="spellStart"/>
      <w:r w:rsidR="00CF53DD" w:rsidRPr="00EE6E73">
        <w:t>SCell</w:t>
      </w:r>
      <w:proofErr w:type="spellEnd"/>
      <w:r w:rsidR="00CF53DD" w:rsidRPr="00EE6E73">
        <w:t xml:space="preserve"> </w:t>
      </w:r>
      <w:r w:rsidRPr="00EE6E73">
        <w:t xml:space="preserve">in the case of cross carrier scheduling, except for </w:t>
      </w:r>
      <w:proofErr w:type="spellStart"/>
      <w:r w:rsidRPr="00EE6E73">
        <w:rPr>
          <w:i/>
        </w:rPr>
        <w:t>nrofCandidates</w:t>
      </w:r>
      <w:proofErr w:type="spellEnd"/>
      <w:r w:rsidRPr="00EE6E73">
        <w:t>, all the optional fields are absent (regardless of their presence conditions).</w:t>
      </w:r>
      <w:r w:rsidR="00CF53DD" w:rsidRPr="00EE6E73">
        <w:t xml:space="preserve"> For a scheduled </w:t>
      </w:r>
      <w:proofErr w:type="spellStart"/>
      <w:r w:rsidR="00CF53DD" w:rsidRPr="00EE6E73">
        <w:t>SpCell</w:t>
      </w:r>
      <w:proofErr w:type="spellEnd"/>
      <w:r w:rsidR="00CF53DD" w:rsidRPr="00EE6E73">
        <w:t xml:space="preserve"> in the case of the cross carrier scheduling, if the search space is linked to another search space in the scheduling </w:t>
      </w:r>
      <w:proofErr w:type="spellStart"/>
      <w:r w:rsidR="00CF53DD" w:rsidRPr="00EE6E73">
        <w:t>SCell</w:t>
      </w:r>
      <w:proofErr w:type="spellEnd"/>
      <w:r w:rsidR="00CF53DD" w:rsidRPr="00EE6E73">
        <w:t xml:space="preserve">, all the optional fields of this search space in the scheduled </w:t>
      </w:r>
      <w:proofErr w:type="spellStart"/>
      <w:r w:rsidR="00CF53DD" w:rsidRPr="00EE6E73">
        <w:t>SpCell</w:t>
      </w:r>
      <w:proofErr w:type="spellEnd"/>
      <w:r w:rsidR="00CF53DD" w:rsidRPr="00EE6E73">
        <w:t xml:space="preserve"> are absent (regardless of their presence conditions) except for </w:t>
      </w:r>
      <w:proofErr w:type="spellStart"/>
      <w:r w:rsidR="00CF53DD" w:rsidRPr="00EE6E73">
        <w:rPr>
          <w:i/>
          <w:iCs/>
        </w:rPr>
        <w:t>nrofCandidates</w:t>
      </w:r>
      <w:proofErr w:type="spellEnd"/>
      <w:r w:rsidR="00CF53DD" w:rsidRPr="00EE6E73">
        <w:t>.</w:t>
      </w:r>
    </w:p>
    <w:p w14:paraId="7920A191" w14:textId="77777777" w:rsidR="00394471" w:rsidRPr="00EE6E73" w:rsidRDefault="00394471" w:rsidP="00394471">
      <w:pPr>
        <w:pStyle w:val="TH"/>
      </w:pPr>
      <w:proofErr w:type="spellStart"/>
      <w:r w:rsidRPr="00EE6E73">
        <w:rPr>
          <w:i/>
        </w:rPr>
        <w:t>SearchSpace</w:t>
      </w:r>
      <w:proofErr w:type="spellEnd"/>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spellStart"/>
      <w:r w:rsidRPr="00EE6E73">
        <w:t>SearchSpace</w:t>
      </w:r>
      <w:proofErr w:type="spellEnd"/>
      <w:r w:rsidRPr="00EE6E73">
        <w:t xml:space="preserv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w:t>
      </w:r>
      <w:proofErr w:type="spellStart"/>
      <w:r w:rsidRPr="00EE6E73">
        <w:t>searchSpaceId</w:t>
      </w:r>
      <w:proofErr w:type="spellEnd"/>
      <w:r w:rsidRPr="00EE6E73">
        <w:t xml:space="preserve">                           </w:t>
      </w:r>
      <w:proofErr w:type="spellStart"/>
      <w:r w:rsidRPr="00EE6E73">
        <w:t>SearchSpaceId</w:t>
      </w:r>
      <w:proofErr w:type="spellEnd"/>
      <w:r w:rsidRPr="00EE6E73">
        <w:t>,</w:t>
      </w:r>
    </w:p>
    <w:p w14:paraId="60BEC0CE" w14:textId="77777777" w:rsidR="00394471" w:rsidRPr="00EE6E73" w:rsidRDefault="00394471" w:rsidP="00EE6E73">
      <w:pPr>
        <w:pStyle w:val="PL"/>
        <w:rPr>
          <w:color w:val="808080"/>
        </w:rPr>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nly</w:t>
      </w:r>
      <w:proofErr w:type="spellEnd"/>
    </w:p>
    <w:p w14:paraId="10F79274" w14:textId="77777777" w:rsidR="00394471" w:rsidRPr="00EE6E73" w:rsidRDefault="00394471" w:rsidP="00EE6E73">
      <w:pPr>
        <w:pStyle w:val="PL"/>
      </w:pPr>
      <w:r w:rsidRPr="00EE6E73">
        <w:t xml:space="preserve">    </w:t>
      </w:r>
      <w:proofErr w:type="spellStart"/>
      <w:r w:rsidRPr="00EE6E73">
        <w:t>monitoringSlotPeriodicityAndOffset</w:t>
      </w:r>
      <w:proofErr w:type="spellEnd"/>
      <w:r w:rsidRPr="00EE6E73">
        <w:t xml:space="preserve">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w:t>
      </w:r>
      <w:proofErr w:type="spellStart"/>
      <w:r w:rsidRPr="00EE6E73">
        <w:t>monitoringSymbolsWithin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w:t>
      </w:r>
      <w:proofErr w:type="spellStart"/>
      <w:r w:rsidRPr="00EE6E73">
        <w:t>searchSpaceType</w:t>
      </w:r>
      <w:proofErr w:type="spellEnd"/>
      <w:r w:rsidRPr="00EE6E73">
        <w:t xml:space="preserv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w:t>
      </w:r>
      <w:proofErr w:type="spellStart"/>
      <w:r w:rsidRPr="00EE6E73">
        <w:t>ue</w:t>
      </w:r>
      <w:proofErr w:type="spellEnd"/>
      <w:r w:rsidRPr="00EE6E73">
        <w:t xml:space="preserv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w:t>
      </w:r>
      <w:proofErr w:type="spellStart"/>
      <w:r w:rsidRPr="00EE6E73">
        <w:t>ControlResourceSetId-r16</w:t>
      </w:r>
      <w:proofErr w:type="spellEnd"/>
      <w:r w:rsidRPr="00EE6E73">
        <w:t xml:space="preserve">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proofErr w:type="spellStart"/>
            <w:r w:rsidRPr="00EE6E73">
              <w:rPr>
                <w:i/>
                <w:szCs w:val="22"/>
                <w:lang w:eastAsia="sv-SE"/>
              </w:rPr>
              <w:t>SearchSpace</w:t>
            </w:r>
            <w:proofErr w:type="spellEnd"/>
            <w:r w:rsidRPr="00EE6E73">
              <w:rPr>
                <w:i/>
                <w:szCs w:val="22"/>
                <w:lang w:eastAsia="sv-SE"/>
              </w:rPr>
              <w:t xml:space="preserv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w:t>
            </w:r>
            <w:proofErr w:type="spellStart"/>
            <w:r w:rsidRPr="00EE6E73">
              <w:rPr>
                <w:szCs w:val="22"/>
                <w:lang w:eastAsia="sv-SE"/>
              </w:rPr>
              <w:t>SearchSpace</w:t>
            </w:r>
            <w:proofErr w:type="spellEnd"/>
            <w:r w:rsidRPr="00EE6E73">
              <w:rPr>
                <w:szCs w:val="22"/>
                <w:lang w:eastAsia="sv-SE"/>
              </w:rPr>
              <w:t xml:space="preserve">. Value 0 identifies the common CORESET#0 configured in MIB and in </w:t>
            </w:r>
            <w:proofErr w:type="spellStart"/>
            <w:r w:rsidRPr="00EE6E73">
              <w:rPr>
                <w:i/>
                <w:szCs w:val="22"/>
                <w:lang w:eastAsia="sv-SE"/>
              </w:rPr>
              <w:t>ServingCellConfigCommon</w:t>
            </w:r>
            <w:proofErr w:type="spellEnd"/>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 xml:space="preserve">non-zero </w:t>
            </w:r>
            <w:proofErr w:type="spellStart"/>
            <w:r w:rsidRPr="00EE6E73">
              <w:rPr>
                <w:i/>
                <w:szCs w:val="22"/>
                <w:lang w:eastAsia="sv-SE"/>
              </w:rPr>
              <w:t>controlResourceSetId</w:t>
            </w:r>
            <w:proofErr w:type="spellEnd"/>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proofErr w:type="spellStart"/>
            <w:r w:rsidRPr="00EE6E73">
              <w:rPr>
                <w:i/>
                <w:szCs w:val="22"/>
                <w:lang w:eastAsia="sv-SE"/>
              </w:rPr>
              <w:t>SearchSpace</w:t>
            </w:r>
            <w:proofErr w:type="spellEnd"/>
            <w:r w:rsidR="002211AC" w:rsidRPr="00EE6E73">
              <w:rPr>
                <w:iCs/>
                <w:szCs w:val="22"/>
                <w:lang w:eastAsia="sv-SE"/>
              </w:rPr>
              <w:t xml:space="preserve"> except </w:t>
            </w:r>
            <w:proofErr w:type="spellStart"/>
            <w:r w:rsidR="002211AC" w:rsidRPr="00EE6E73">
              <w:rPr>
                <w:i/>
                <w:szCs w:val="22"/>
                <w:lang w:eastAsia="sv-SE"/>
              </w:rPr>
              <w:t>commonControlResourceSetExt</w:t>
            </w:r>
            <w:proofErr w:type="spellEnd"/>
            <w:r w:rsidR="002211AC" w:rsidRPr="00EE6E73">
              <w:rPr>
                <w:i/>
                <w:szCs w:val="22"/>
                <w:lang w:eastAsia="sv-SE"/>
              </w:rPr>
              <w:t xml:space="preserve">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xml:space="preserve">. DCI format 2_6 can only be configured on the </w:t>
            </w:r>
            <w:proofErr w:type="spellStart"/>
            <w:r w:rsidRPr="00EE6E73">
              <w:rPr>
                <w:szCs w:val="22"/>
                <w:lang w:eastAsia="sv-SE"/>
              </w:rPr>
              <w:t>SpCell</w:t>
            </w:r>
            <w:proofErr w:type="spellEnd"/>
            <w:r w:rsidRPr="00EE6E73">
              <w:rPr>
                <w:szCs w:val="22"/>
                <w:lang w:eastAsia="sv-SE"/>
              </w:rPr>
              <w:t>.</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w:t>
            </w:r>
            <w:proofErr w:type="spellStart"/>
            <w:r w:rsidRPr="00EE6E73">
              <w:rPr>
                <w:b/>
                <w:i/>
                <w:szCs w:val="22"/>
                <w:lang w:eastAsia="sv-SE"/>
              </w:rPr>
              <w:t>FormatsExt</w:t>
            </w:r>
            <w:proofErr w:type="spellEnd"/>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Ext</w:t>
            </w:r>
            <w:proofErr w:type="spellEnd"/>
            <w:r w:rsidRPr="00EE6E73">
              <w:rPr>
                <w:i/>
                <w:iCs/>
                <w:lang w:eastAsia="sv-SE"/>
              </w:rPr>
              <w:t xml:space="preserve">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MC</w:t>
            </w:r>
            <w:proofErr w:type="spellEnd"/>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proofErr w:type="spellStart"/>
            <w:r w:rsidR="0093374F" w:rsidRPr="00EE6E73">
              <w:rPr>
                <w:i/>
              </w:rPr>
              <w:t>ue</w:t>
            </w:r>
            <w:proofErr w:type="spellEnd"/>
            <w:r w:rsidR="0093374F" w:rsidRPr="00EE6E73">
              <w:rPr>
                <w:i/>
              </w:rPr>
              <w:t>-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proofErr w:type="spellStart"/>
            <w:r w:rsidRPr="00EE6E73">
              <w:rPr>
                <w:i/>
                <w:iCs/>
                <w:lang w:eastAsia="sv-SE"/>
              </w:rPr>
              <w:t>SearchSpace</w:t>
            </w:r>
            <w:proofErr w:type="spellEnd"/>
            <w:r w:rsidRPr="00EE6E73">
              <w:rPr>
                <w:lang w:eastAsia="sv-SE"/>
              </w:rPr>
              <w:t xml:space="preserve"> configured to the scheduling cell, while another </w:t>
            </w:r>
            <w:proofErr w:type="spellStart"/>
            <w:r w:rsidRPr="00EE6E73">
              <w:rPr>
                <w:i/>
                <w:iCs/>
                <w:lang w:eastAsia="sv-SE"/>
              </w:rPr>
              <w:t>SearchSpace</w:t>
            </w:r>
            <w:proofErr w:type="spellEnd"/>
            <w:r w:rsidRPr="00EE6E73">
              <w:rPr>
                <w:lang w:eastAsia="sv-SE"/>
              </w:rPr>
              <w:t xml:space="preserve"> configured to the reference scheduled cell (if any) configures only </w:t>
            </w:r>
            <w:proofErr w:type="spellStart"/>
            <w:r w:rsidRPr="00EE6E73">
              <w:rPr>
                <w:i/>
                <w:iCs/>
                <w:lang w:eastAsia="sv-SE"/>
              </w:rPr>
              <w:t>nrofCandidates</w:t>
            </w:r>
            <w:proofErr w:type="spellEnd"/>
            <w:r w:rsidRPr="00EE6E73">
              <w:rPr>
                <w:lang w:eastAsia="sv-SE"/>
              </w:rPr>
              <w:t xml:space="preserve"> (i.e., all other optional fields are absent) with same </w:t>
            </w:r>
            <w:proofErr w:type="spellStart"/>
            <w:r w:rsidRPr="00EE6E73">
              <w:rPr>
                <w:i/>
                <w:iCs/>
                <w:lang w:eastAsia="sv-SE"/>
              </w:rPr>
              <w:t>sea</w:t>
            </w:r>
            <w:r w:rsidR="0093374F" w:rsidRPr="00EE6E73">
              <w:rPr>
                <w:i/>
                <w:iCs/>
                <w:lang w:eastAsia="sv-SE"/>
              </w:rPr>
              <w:t>r</w:t>
            </w:r>
            <w:r w:rsidRPr="00EE6E73">
              <w:rPr>
                <w:i/>
                <w:iCs/>
                <w:lang w:eastAsia="sv-SE"/>
              </w:rPr>
              <w:t>chSpaceId</w:t>
            </w:r>
            <w:proofErr w:type="spellEnd"/>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w:t>
            </w:r>
            <w:proofErr w:type="spellStart"/>
            <w:r w:rsidRPr="00EE6E73">
              <w:rPr>
                <w:b/>
                <w:bCs/>
                <w:i/>
                <w:iCs/>
              </w:rPr>
              <w:t>FormatsNCR</w:t>
            </w:r>
            <w:proofErr w:type="spellEnd"/>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SL</w:t>
            </w:r>
            <w:proofErr w:type="spellEnd"/>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w:t>
            </w:r>
            <w:proofErr w:type="spellStart"/>
            <w:r w:rsidRPr="00EE6E73">
              <w:rPr>
                <w:b/>
                <w:bCs/>
                <w:i/>
                <w:iCs/>
              </w:rPr>
              <w:t>FormatsSL</w:t>
            </w:r>
            <w:proofErr w:type="spellEnd"/>
            <w:r w:rsidRPr="00EE6E73">
              <w:rPr>
                <w:b/>
                <w:bCs/>
                <w:i/>
                <w:iCs/>
              </w:rPr>
              <w:t>-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i/>
                <w:iCs/>
                <w:lang w:eastAsia="sv-SE"/>
              </w:rPr>
              <w:t>-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w:t>
            </w:r>
            <w:proofErr w:type="spellStart"/>
            <w:r w:rsidRPr="00EE6E73">
              <w:rPr>
                <w:szCs w:val="22"/>
                <w:lang w:eastAsia="sv-SE"/>
              </w:rPr>
              <w:t>SearchSpace</w:t>
            </w:r>
            <w:proofErr w:type="spellEnd"/>
            <w:r w:rsidRPr="00EE6E73">
              <w:rPr>
                <w:szCs w:val="22"/>
                <w:lang w:eastAsia="sv-SE"/>
              </w:rPr>
              <w:t xml:space="preserve"> lasts in every occasion, i.e., upon every period as given in the </w:t>
            </w:r>
            <w:proofErr w:type="spellStart"/>
            <w:r w:rsidRPr="00EE6E73">
              <w:rPr>
                <w:i/>
                <w:szCs w:val="22"/>
                <w:lang w:eastAsia="sv-SE"/>
              </w:rPr>
              <w:t>periodicityAndOffset</w:t>
            </w:r>
            <w:proofErr w:type="spellEnd"/>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EE6E73">
              <w:rPr>
                <w:i/>
                <w:szCs w:val="22"/>
                <w:lang w:eastAsia="sv-SE"/>
              </w:rPr>
              <w:t>monitoringSlotPeriodicityAndOffset</w:t>
            </w:r>
            <w:proofErr w:type="spellEnd"/>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w:t>
            </w:r>
            <w:proofErr w:type="spellStart"/>
            <w:r w:rsidRPr="00EE6E73">
              <w:rPr>
                <w:rFonts w:cs="Arial"/>
                <w:szCs w:val="18"/>
                <w:lang w:eastAsia="sv-SE"/>
              </w:rPr>
              <w:t>SearchSpace</w:t>
            </w:r>
            <w:proofErr w:type="spellEnd"/>
            <w:r w:rsidRPr="00EE6E73">
              <w:rPr>
                <w:rFonts w:cs="Arial"/>
                <w:szCs w:val="18"/>
                <w:lang w:eastAsia="sv-SE"/>
              </w:rPr>
              <w:t xml:space="preserve"> lasts in every occasion, i.e., upon every period as given in the </w:t>
            </w:r>
            <w:proofErr w:type="spellStart"/>
            <w:r w:rsidRPr="00EE6E73">
              <w:rPr>
                <w:rFonts w:cs="Arial"/>
                <w:i/>
                <w:szCs w:val="18"/>
                <w:lang w:eastAsia="sv-SE"/>
              </w:rPr>
              <w:t>periodicityAndOffset</w:t>
            </w:r>
            <w:proofErr w:type="spellEnd"/>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EE6E73">
              <w:rPr>
                <w:rFonts w:cs="Arial"/>
                <w:i/>
                <w:szCs w:val="18"/>
                <w:lang w:eastAsia="sv-SE"/>
              </w:rPr>
              <w:t>monitoringSlotPeriodicityAndOffset</w:t>
            </w:r>
            <w:proofErr w:type="spellEnd"/>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proofErr w:type="spellStart"/>
            <w:r w:rsidRPr="00EE6E73">
              <w:rPr>
                <w:b/>
                <w:i/>
                <w:szCs w:val="22"/>
                <w:lang w:eastAsia="sv-SE"/>
              </w:rPr>
              <w:t>freqMonitorLocations</w:t>
            </w:r>
            <w:proofErr w:type="spellEnd"/>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proofErr w:type="spellStart"/>
            <w:r w:rsidRPr="00EE6E73">
              <w:rPr>
                <w:b/>
                <w:i/>
                <w:szCs w:val="22"/>
                <w:lang w:eastAsia="sv-SE"/>
              </w:rPr>
              <w:t>monitoringSlotPeriodicityAndOffset</w:t>
            </w:r>
            <w:proofErr w:type="spellEnd"/>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released, and if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proofErr w:type="spellStart"/>
            <w:r w:rsidRPr="00EE6E73">
              <w:rPr>
                <w:b/>
                <w:bCs/>
                <w:i/>
                <w:iCs/>
                <w:lang w:eastAsia="sv-SE"/>
              </w:rPr>
              <w:t>monitoringSlotsWithinSlotGroup</w:t>
            </w:r>
            <w:proofErr w:type="spellEnd"/>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16129" w:name="_Hlk109833350"/>
            <w:r w:rsidRPr="00EE6E73">
              <w:t>The number of slots for multi-slot PDCCH monitoring is configured according to clause 10 in TS 38.213 [13].</w:t>
            </w:r>
            <w:bookmarkEnd w:id="16129"/>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proofErr w:type="spellStart"/>
            <w:r w:rsidRPr="00EE6E73">
              <w:rPr>
                <w:b/>
                <w:i/>
                <w:szCs w:val="22"/>
                <w:lang w:eastAsia="sv-SE"/>
              </w:rPr>
              <w:t>monitoringSymbolsWithinSlot</w:t>
            </w:r>
            <w:proofErr w:type="spellEnd"/>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proofErr w:type="spellStart"/>
            <w:r w:rsidRPr="00EE6E73">
              <w:rPr>
                <w:i/>
                <w:szCs w:val="22"/>
                <w:lang w:eastAsia="sv-SE"/>
              </w:rPr>
              <w:t>monitoringSlotPeriodicityAndOffset</w:t>
            </w:r>
            <w:proofErr w:type="spellEnd"/>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proofErr w:type="spellStart"/>
            <w:r w:rsidRPr="00EE6E73">
              <w:rPr>
                <w:i/>
                <w:szCs w:val="22"/>
                <w:lang w:eastAsia="sv-SE"/>
              </w:rPr>
              <w:t>ControlResourceSet</w:t>
            </w:r>
            <w:proofErr w:type="spellEnd"/>
            <w:r w:rsidRPr="00EE6E73">
              <w:rPr>
                <w:szCs w:val="22"/>
                <w:lang w:eastAsia="sv-SE"/>
              </w:rPr>
              <w:t xml:space="preserve">) identified by </w:t>
            </w:r>
            <w:proofErr w:type="spellStart"/>
            <w:r w:rsidRPr="00EE6E73">
              <w:rPr>
                <w:i/>
                <w:szCs w:val="22"/>
                <w:lang w:eastAsia="sv-SE"/>
              </w:rPr>
              <w:t>controlResourceSetId</w:t>
            </w:r>
            <w:proofErr w:type="spellEnd"/>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proofErr w:type="spellStart"/>
            <w:r w:rsidRPr="00EE6E73">
              <w:rPr>
                <w:i/>
                <w:iCs/>
                <w:szCs w:val="22"/>
                <w:lang w:eastAsia="sv-SE"/>
              </w:rPr>
              <w:t>ControlResourceSet</w:t>
            </w:r>
            <w:proofErr w:type="spellEnd"/>
            <w:r w:rsidRPr="00EE6E73">
              <w:rPr>
                <w:szCs w:val="22"/>
                <w:lang w:eastAsia="sv-SE"/>
              </w:rPr>
              <w:t xml:space="preserve">) identified by </w:t>
            </w:r>
            <w:proofErr w:type="spellStart"/>
            <w:r w:rsidRPr="00EE6E73">
              <w:rPr>
                <w:i/>
                <w:iCs/>
                <w:szCs w:val="22"/>
                <w:lang w:eastAsia="sv-SE"/>
              </w:rPr>
              <w:t>controlResourceSetId</w:t>
            </w:r>
            <w:proofErr w:type="spellEnd"/>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CI</w:t>
            </w:r>
          </w:p>
          <w:p w14:paraId="04F5FC4B" w14:textId="77C63127" w:rsidR="00AD2800" w:rsidRPr="00EE6E73" w:rsidRDefault="00AD2800" w:rsidP="00AD2800">
            <w:pPr>
              <w:pStyle w:val="TAL"/>
              <w:rPr>
                <w:lang w:eastAsia="sv-SE"/>
              </w:rPr>
            </w:pPr>
            <w:r w:rsidRPr="00EE6E73">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EE6E73">
              <w:rPr>
                <w:lang w:eastAsia="sv-SE"/>
              </w:rPr>
              <w:t>aggregationLevel</w:t>
            </w:r>
            <w:proofErr w:type="spellEnd"/>
            <w:r w:rsidRPr="00EE6E73">
              <w:rPr>
                <w:lang w:eastAsia="sv-SE"/>
              </w:rPr>
              <w:t xml:space="preserve">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r w:rsidRPr="00EE6E73">
              <w:rPr>
                <w:b/>
                <w:i/>
                <w:szCs w:val="22"/>
                <w:lang w:eastAsia="sv-SE"/>
              </w:rPr>
              <w:t>-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E6E73">
              <w:rPr>
                <w:szCs w:val="22"/>
                <w:lang w:eastAsia="sv-SE"/>
              </w:rPr>
              <w:t>aggregationLevel</w:t>
            </w:r>
            <w:proofErr w:type="spellEnd"/>
            <w:r w:rsidRPr="00EE6E73">
              <w:rPr>
                <w:szCs w:val="22"/>
                <w:lang w:eastAsia="sv-SE"/>
              </w:rPr>
              <w:t xml:space="preserve">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E6E73">
              <w:rPr>
                <w:i/>
                <w:szCs w:val="22"/>
                <w:lang w:eastAsia="sv-SE"/>
              </w:rPr>
              <w:t>searchSpaceType</w:t>
            </w:r>
            <w:proofErr w:type="spellEnd"/>
            <w:r w:rsidRPr="00EE6E73">
              <w:rPr>
                <w:szCs w:val="22"/>
                <w:lang w:eastAsia="sv-SE"/>
              </w:rPr>
              <w:t xml:space="preserve">). If configured in the </w:t>
            </w:r>
            <w:proofErr w:type="spellStart"/>
            <w:r w:rsidRPr="00EE6E73">
              <w:rPr>
                <w:i/>
                <w:szCs w:val="22"/>
                <w:lang w:eastAsia="sv-SE"/>
              </w:rPr>
              <w:t>SearchSpace</w:t>
            </w:r>
            <w:proofErr w:type="spellEnd"/>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proofErr w:type="spellStart"/>
            <w:r w:rsidRPr="00EE6E73">
              <w:rPr>
                <w:b/>
                <w:i/>
                <w:szCs w:val="22"/>
                <w:lang w:eastAsia="sv-SE"/>
              </w:rPr>
              <w:t>searchSpaceId</w:t>
            </w:r>
            <w:proofErr w:type="spellEnd"/>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w:t>
            </w:r>
            <w:proofErr w:type="spellStart"/>
            <w:r w:rsidRPr="00EE6E73">
              <w:rPr>
                <w:szCs w:val="22"/>
                <w:lang w:eastAsia="sv-SE"/>
              </w:rPr>
              <w:t>SearchSpaceId</w:t>
            </w:r>
            <w:proofErr w:type="spellEnd"/>
            <w:r w:rsidRPr="00EE6E73">
              <w:rPr>
                <w:szCs w:val="22"/>
                <w:lang w:eastAsia="sv-SE"/>
              </w:rPr>
              <w:t xml:space="preserve"> = 0 identifies the </w:t>
            </w:r>
            <w:proofErr w:type="spellStart"/>
            <w:r w:rsidRPr="00EE6E73">
              <w:rPr>
                <w:i/>
                <w:szCs w:val="22"/>
                <w:lang w:eastAsia="sv-SE"/>
              </w:rPr>
              <w:t>searchSpaceZero</w:t>
            </w:r>
            <w:proofErr w:type="spellEnd"/>
            <w:r w:rsidRPr="00EE6E73">
              <w:rPr>
                <w:szCs w:val="22"/>
                <w:lang w:eastAsia="sv-SE"/>
              </w:rPr>
              <w:t xml:space="preserve"> configured via PBCH (MIB) or </w:t>
            </w:r>
            <w:proofErr w:type="spellStart"/>
            <w:r w:rsidRPr="00EE6E73">
              <w:rPr>
                <w:i/>
                <w:szCs w:val="22"/>
                <w:lang w:eastAsia="sv-SE"/>
              </w:rPr>
              <w:t>ServingCellConfigCommon</w:t>
            </w:r>
            <w:proofErr w:type="spellEnd"/>
            <w:r w:rsidRPr="00EE6E73">
              <w:rPr>
                <w:szCs w:val="22"/>
                <w:lang w:eastAsia="sv-SE"/>
              </w:rPr>
              <w:t xml:space="preserve"> and may hence not be used in the </w:t>
            </w:r>
            <w:proofErr w:type="spellStart"/>
            <w:r w:rsidRPr="00EE6E73">
              <w:rPr>
                <w:i/>
                <w:szCs w:val="22"/>
                <w:lang w:eastAsia="sv-SE"/>
              </w:rPr>
              <w:t>SearchSpace</w:t>
            </w:r>
            <w:proofErr w:type="spellEnd"/>
            <w:r w:rsidRPr="00EE6E73">
              <w:rPr>
                <w:szCs w:val="22"/>
                <w:lang w:eastAsia="sv-SE"/>
              </w:rPr>
              <w:t xml:space="preserve"> IE. The </w:t>
            </w:r>
            <w:proofErr w:type="spellStart"/>
            <w:r w:rsidRPr="00EE6E73">
              <w:rPr>
                <w:i/>
                <w:szCs w:val="22"/>
                <w:lang w:eastAsia="sv-SE"/>
              </w:rPr>
              <w:t>searchSpaceId</w:t>
            </w:r>
            <w:proofErr w:type="spellEnd"/>
            <w:r w:rsidRPr="00EE6E73">
              <w:rPr>
                <w:szCs w:val="22"/>
                <w:lang w:eastAsia="sv-SE"/>
              </w:rPr>
              <w:t xml:space="preserve"> is unique among the BWPs of a Serving Cell. In case of cross carrier scheduling, search spaces with the same </w:t>
            </w:r>
            <w:proofErr w:type="spellStart"/>
            <w:r w:rsidRPr="00EE6E73">
              <w:rPr>
                <w:i/>
                <w:szCs w:val="22"/>
                <w:lang w:eastAsia="sv-SE"/>
              </w:rPr>
              <w:t>searchSpaceId</w:t>
            </w:r>
            <w:proofErr w:type="spellEnd"/>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 xml:space="preserve">For an IAB-MT, the search space defines how/where to search for PDCCH candidates for an IAB-MT where each search space is associated with one </w:t>
            </w:r>
            <w:proofErr w:type="spellStart"/>
            <w:r w:rsidRPr="00EE6E73">
              <w:rPr>
                <w:szCs w:val="22"/>
                <w:lang w:eastAsia="sv-SE"/>
              </w:rPr>
              <w:t>ControlResearchSet</w:t>
            </w:r>
            <w:proofErr w:type="spellEnd"/>
            <w:r w:rsidRPr="00EE6E73">
              <w:rPr>
                <w:szCs w:val="22"/>
                <w:lang w:eastAsia="sv-SE"/>
              </w:rPr>
              <w:t xml:space="preserve"> and for a scheduled cell in the case of cross carrier scheduling, except for </w:t>
            </w:r>
            <w:proofErr w:type="spellStart"/>
            <w:r w:rsidRPr="00EE6E73">
              <w:rPr>
                <w:szCs w:val="22"/>
                <w:lang w:eastAsia="sv-SE"/>
              </w:rPr>
              <w:t>nrofCandidates</w:t>
            </w:r>
            <w:proofErr w:type="spellEnd"/>
            <w:r w:rsidRPr="00EE6E73">
              <w:rPr>
                <w:szCs w:val="22"/>
                <w:lang w:eastAsia="sv-SE"/>
              </w:rPr>
              <w:t>,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proofErr w:type="spellStart"/>
            <w:r w:rsidRPr="00EE6E73">
              <w:rPr>
                <w:b/>
                <w:i/>
                <w:szCs w:val="22"/>
                <w:lang w:eastAsia="sv-SE"/>
              </w:rPr>
              <w:t>SearchSpaceLinkingId</w:t>
            </w:r>
            <w:proofErr w:type="spellEnd"/>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proofErr w:type="spellStart"/>
            <w:r w:rsidRPr="00EE6E73">
              <w:t>SearchSpaceLinkingId</w:t>
            </w:r>
            <w:proofErr w:type="spellEnd"/>
            <w:r w:rsidRPr="00EE6E73">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EE6E73">
              <w:t>monitoringSlotPeriodicityAndOffset</w:t>
            </w:r>
            <w:proofErr w:type="spellEnd"/>
            <w:r w:rsidRPr="00EE6E73">
              <w:t>), and the same duration. For linking monitoring occasions across the two SS sets that exist in the same slot: The two SS sets have the same number of monitoring occasions within a slot and n-</w:t>
            </w:r>
            <w:proofErr w:type="spellStart"/>
            <w:r w:rsidRPr="00EE6E73">
              <w:t>th</w:t>
            </w:r>
            <w:proofErr w:type="spellEnd"/>
            <w:r w:rsidRPr="00EE6E73">
              <w:t xml:space="preserve"> monitoring occasion of one SS set is linked to n-</w:t>
            </w:r>
            <w:proofErr w:type="spellStart"/>
            <w:r w:rsidRPr="00EE6E73">
              <w:t>th</w:t>
            </w:r>
            <w:proofErr w:type="spellEnd"/>
            <w:r w:rsidRPr="00EE6E73">
              <w:t xml:space="preserve"> monitoring occasion of the other SS set. The following SS sets cannot be linked with another SS set for PDCCH repetition: SS set 0, </w:t>
            </w:r>
            <w:r w:rsidRPr="00EE6E73">
              <w:rPr>
                <w:i/>
                <w:iCs/>
              </w:rPr>
              <w:t>searchSpaceSIB1</w:t>
            </w:r>
            <w:r w:rsidRPr="00EE6E73">
              <w:t xml:space="preserve">, </w:t>
            </w:r>
            <w:proofErr w:type="spellStart"/>
            <w:r w:rsidRPr="00EE6E73">
              <w:rPr>
                <w:i/>
                <w:iCs/>
              </w:rPr>
              <w:t>searchSpaceOtherSystemInformation</w:t>
            </w:r>
            <w:proofErr w:type="spellEnd"/>
            <w:r w:rsidRPr="00EE6E73">
              <w:t xml:space="preserve">, </w:t>
            </w:r>
            <w:proofErr w:type="spellStart"/>
            <w:r w:rsidRPr="00EE6E73">
              <w:rPr>
                <w:i/>
                <w:iCs/>
              </w:rPr>
              <w:t>pagingSearchSpace</w:t>
            </w:r>
            <w:proofErr w:type="spellEnd"/>
            <w:r w:rsidRPr="00EE6E73">
              <w:t xml:space="preserve">, </w:t>
            </w:r>
            <w:proofErr w:type="spellStart"/>
            <w:r w:rsidRPr="00EE6E73">
              <w:rPr>
                <w:i/>
                <w:iCs/>
              </w:rPr>
              <w:t>ra-SearchSpace</w:t>
            </w:r>
            <w:proofErr w:type="spellEnd"/>
            <w:r w:rsidRPr="00EE6E73">
              <w:t xml:space="preserve">, </w:t>
            </w:r>
            <w:proofErr w:type="spellStart"/>
            <w:r w:rsidRPr="00EE6E73">
              <w:rPr>
                <w:rFonts w:eastAsia="Yu Mincho"/>
                <w:i/>
              </w:rPr>
              <w:t>searchSpaceMCCH</w:t>
            </w:r>
            <w:proofErr w:type="spellEnd"/>
            <w:r w:rsidRPr="00EE6E73">
              <w:rPr>
                <w:rFonts w:eastAsia="Yu Mincho"/>
              </w:rPr>
              <w:t xml:space="preserve">, </w:t>
            </w:r>
            <w:proofErr w:type="spellStart"/>
            <w:r w:rsidRPr="00EE6E73">
              <w:rPr>
                <w:rFonts w:eastAsia="Yu Mincho"/>
                <w:i/>
              </w:rPr>
              <w:t>searchSpaceMTCH</w:t>
            </w:r>
            <w:proofErr w:type="spellEnd"/>
            <w:r w:rsidRPr="00EE6E73">
              <w:t xml:space="preserve">, </w:t>
            </w:r>
            <w:proofErr w:type="spellStart"/>
            <w:r w:rsidRPr="00EE6E73">
              <w:rPr>
                <w:i/>
                <w:iCs/>
              </w:rPr>
              <w:t>peiSearchSpace</w:t>
            </w:r>
            <w:proofErr w:type="spellEnd"/>
            <w:r w:rsidRPr="00EE6E73">
              <w:t xml:space="preserve">, and </w:t>
            </w:r>
            <w:proofErr w:type="spellStart"/>
            <w:r w:rsidRPr="00EE6E73">
              <w:rPr>
                <w:i/>
                <w:iCs/>
              </w:rPr>
              <w:t>sdt-SearchSpace</w:t>
            </w:r>
            <w:proofErr w:type="spellEnd"/>
            <w:r w:rsidRPr="00EE6E73">
              <w:t xml:space="preserve">. SS set configured by </w:t>
            </w:r>
            <w:proofErr w:type="spellStart"/>
            <w:r w:rsidRPr="00EE6E73">
              <w:rPr>
                <w:i/>
                <w:iCs/>
              </w:rPr>
              <w:t>recoverySearchSpaceId</w:t>
            </w:r>
            <w:proofErr w:type="spellEnd"/>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rPr>
                <w:i/>
              </w:rPr>
              <w:t>-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proofErr w:type="spellStart"/>
            <w:r w:rsidRPr="00EE6E73">
              <w:rPr>
                <w:b/>
                <w:i/>
                <w:szCs w:val="22"/>
                <w:lang w:eastAsia="sv-SE"/>
              </w:rPr>
              <w:t>searchSpaceType</w:t>
            </w:r>
            <w:proofErr w:type="spellEnd"/>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proofErr w:type="spellStart"/>
            <w:r w:rsidRPr="00EE6E73">
              <w:rPr>
                <w:b/>
                <w:i/>
                <w:szCs w:val="22"/>
                <w:lang w:eastAsia="sv-SE"/>
              </w:rPr>
              <w:t>ue</w:t>
            </w:r>
            <w:proofErr w:type="spellEnd"/>
            <w:r w:rsidRPr="00EE6E73">
              <w:rPr>
                <w:b/>
                <w:i/>
                <w:szCs w:val="22"/>
                <w:lang w:eastAsia="sv-SE"/>
              </w:rPr>
              <w:t>-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proofErr w:type="spellStart"/>
            <w:r w:rsidRPr="00EE6E73">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proofErr w:type="spellStart"/>
            <w:r w:rsidR="007F2F39" w:rsidRPr="00EE6E73">
              <w:rPr>
                <w:i/>
                <w:lang w:eastAsia="sv-SE"/>
              </w:rPr>
              <w:t>SearchSpace</w:t>
            </w:r>
            <w:proofErr w:type="spellEnd"/>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proofErr w:type="spellStart"/>
            <w:r w:rsidRPr="00EE6E73">
              <w:rPr>
                <w:i/>
                <w:lang w:eastAsia="sv-SE"/>
              </w:rPr>
              <w:t>searchSpacesToAddModListExt</w:t>
            </w:r>
            <w:proofErr w:type="spellEnd"/>
            <w:r w:rsidRPr="00EE6E73">
              <w:rPr>
                <w:lang w:eastAsia="sv-SE"/>
              </w:rPr>
              <w:t xml:space="preserve"> (without suffix) of the parent IE with the field </w:t>
            </w:r>
            <w:proofErr w:type="spellStart"/>
            <w:r w:rsidRPr="00EE6E73">
              <w:rPr>
                <w:i/>
                <w:lang w:eastAsia="sv-SE"/>
              </w:rPr>
              <w:t>searchSpaceType</w:t>
            </w:r>
            <w:proofErr w:type="spellEnd"/>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proofErr w:type="spellStart"/>
            <w:r w:rsidRPr="00EE6E73">
              <w:rPr>
                <w:rFonts w:eastAsia="SimSun" w:cs="Arial"/>
                <w:i/>
                <w:szCs w:val="18"/>
                <w:lang w:eastAsia="sv-SE"/>
              </w:rPr>
              <w:t>monitoringSlotPeriodicityAndOffset</w:t>
            </w:r>
            <w:proofErr w:type="spellEnd"/>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proofErr w:type="spellStart"/>
            <w:r w:rsidRPr="00EE6E73">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 xml:space="preserve">In PDCCH-Config, the field is optionally present upon creation of a new </w:t>
            </w:r>
            <w:proofErr w:type="spellStart"/>
            <w:r w:rsidRPr="00EE6E73">
              <w:rPr>
                <w:lang w:eastAsia="sv-SE"/>
              </w:rPr>
              <w:t>SearchSpace</w:t>
            </w:r>
            <w:proofErr w:type="spellEnd"/>
            <w:r w:rsidRPr="00EE6E73">
              <w:rPr>
                <w:lang w:eastAsia="sv-SE"/>
              </w:rPr>
              <w:t xml:space="preserve"> and absent, Need M upon reconfiguration of an existing </w:t>
            </w:r>
            <w:proofErr w:type="spellStart"/>
            <w:r w:rsidRPr="00EE6E73">
              <w:rPr>
                <w:lang w:eastAsia="sv-SE"/>
              </w:rPr>
              <w:t>SearchSpace</w:t>
            </w:r>
            <w:proofErr w:type="spellEnd"/>
            <w:r w:rsidRPr="00EE6E73">
              <w:rPr>
                <w:lang w:eastAsia="sv-SE"/>
              </w:rPr>
              <w:t>.</w:t>
            </w:r>
          </w:p>
          <w:p w14:paraId="635B1761" w14:textId="77777777" w:rsidR="00394471" w:rsidRPr="00EE6E73" w:rsidRDefault="00394471" w:rsidP="00964CC4">
            <w:pPr>
              <w:pStyle w:val="TAL"/>
              <w:rPr>
                <w:lang w:eastAsia="sv-SE"/>
              </w:rPr>
            </w:pPr>
            <w:r w:rsidRPr="00EE6E73">
              <w:rPr>
                <w:lang w:eastAsia="sv-SE"/>
              </w:rPr>
              <w:t>In PDCCH-</w:t>
            </w:r>
            <w:proofErr w:type="spellStart"/>
            <w:r w:rsidRPr="00EE6E73">
              <w:rPr>
                <w:lang w:eastAsia="sv-SE"/>
              </w:rPr>
              <w:t>ConfigCommon</w:t>
            </w:r>
            <w:proofErr w:type="spellEnd"/>
            <w:r w:rsidRPr="00EE6E73">
              <w:rPr>
                <w:lang w:eastAsia="sv-SE"/>
              </w:rPr>
              <w:t>,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16130" w:name="_Toc60777373"/>
      <w:bookmarkStart w:id="16131" w:name="_Toc193446383"/>
      <w:bookmarkStart w:id="16132" w:name="_Toc193452188"/>
      <w:bookmarkStart w:id="16133" w:name="_Toc193463460"/>
      <w:bookmarkStart w:id="16134" w:name="_Toc201295747"/>
      <w:bookmarkStart w:id="16135" w:name="MCCQCTEMPBM_00000467"/>
      <w:r w:rsidRPr="00EE6E73">
        <w:t>–</w:t>
      </w:r>
      <w:r w:rsidRPr="00EE6E73">
        <w:tab/>
      </w:r>
      <w:proofErr w:type="spellStart"/>
      <w:r w:rsidRPr="00EE6E73">
        <w:rPr>
          <w:i/>
        </w:rPr>
        <w:t>SearchSpaceId</w:t>
      </w:r>
      <w:bookmarkEnd w:id="16130"/>
      <w:bookmarkEnd w:id="16131"/>
      <w:bookmarkEnd w:id="16132"/>
      <w:bookmarkEnd w:id="16133"/>
      <w:bookmarkEnd w:id="16134"/>
      <w:proofErr w:type="spellEnd"/>
    </w:p>
    <w:bookmarkEnd w:id="16135"/>
    <w:p w14:paraId="4A7CE5A9" w14:textId="77777777" w:rsidR="00394471" w:rsidRPr="00EE6E73" w:rsidRDefault="00394471" w:rsidP="00394471">
      <w:r w:rsidRPr="00EE6E73">
        <w:t xml:space="preserve">The IE </w:t>
      </w:r>
      <w:proofErr w:type="spellStart"/>
      <w:r w:rsidRPr="00EE6E73">
        <w:rPr>
          <w:i/>
        </w:rPr>
        <w:t>SearchSpaceId</w:t>
      </w:r>
      <w:proofErr w:type="spellEnd"/>
      <w:r w:rsidRPr="00EE6E73">
        <w:t xml:space="preserve"> is used to identify Search Spaces. The ID space is used across the BWPs of a Serving Cell. The search space with the </w:t>
      </w:r>
      <w:proofErr w:type="spellStart"/>
      <w:r w:rsidRPr="00EE6E73">
        <w:rPr>
          <w:i/>
        </w:rPr>
        <w:t>SearchSpaceId</w:t>
      </w:r>
      <w:proofErr w:type="spellEnd"/>
      <w:r w:rsidRPr="00EE6E73">
        <w:t xml:space="preserve"> = 0 identifies the search space configured via PBCH (MIB) and in </w:t>
      </w:r>
      <w:proofErr w:type="spellStart"/>
      <w:r w:rsidRPr="00EE6E73">
        <w:rPr>
          <w:i/>
        </w:rPr>
        <w:t>ServingCellConfigCommon</w:t>
      </w:r>
      <w:proofErr w:type="spellEnd"/>
      <w:r w:rsidRPr="00EE6E73">
        <w:t xml:space="preserve"> (</w:t>
      </w:r>
      <w:proofErr w:type="spellStart"/>
      <w:r w:rsidRPr="00EE6E73">
        <w:rPr>
          <w:i/>
        </w:rPr>
        <w:t>searchSpaceZero</w:t>
      </w:r>
      <w:proofErr w:type="spellEnd"/>
      <w:r w:rsidRPr="00EE6E73">
        <w:t>). The number of Search Spaces per BWP is limited to 10 including the common and UE specific Search Spaces.</w:t>
      </w:r>
    </w:p>
    <w:p w14:paraId="34836EA5" w14:textId="77777777" w:rsidR="00394471" w:rsidRPr="00EE6E73" w:rsidRDefault="00394471" w:rsidP="00394471">
      <w:pPr>
        <w:pStyle w:val="TH"/>
      </w:pPr>
      <w:proofErr w:type="spellStart"/>
      <w:r w:rsidRPr="00EE6E73">
        <w:rPr>
          <w:i/>
        </w:rPr>
        <w:t>SearchSpaceId</w:t>
      </w:r>
      <w:proofErr w:type="spellEnd"/>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spellStart"/>
      <w:r w:rsidRPr="00EE6E73">
        <w:t>SearchSpaceId</w:t>
      </w:r>
      <w:proofErr w:type="spellEnd"/>
      <w:r w:rsidRPr="00EE6E73">
        <w:t xml:space="preserve">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16136" w:name="_Toc60777374"/>
      <w:bookmarkStart w:id="16137" w:name="_Toc193446384"/>
      <w:bookmarkStart w:id="16138" w:name="_Toc193452189"/>
      <w:bookmarkStart w:id="16139" w:name="_Toc193463461"/>
      <w:bookmarkStart w:id="16140" w:name="_Toc201295748"/>
      <w:bookmarkStart w:id="16141" w:name="MCCQCTEMPBM_00000468"/>
      <w:r w:rsidRPr="00EE6E73">
        <w:t>–</w:t>
      </w:r>
      <w:r w:rsidRPr="00EE6E73">
        <w:tab/>
      </w:r>
      <w:proofErr w:type="spellStart"/>
      <w:r w:rsidRPr="00EE6E73">
        <w:rPr>
          <w:i/>
        </w:rPr>
        <w:t>SearchSpaceZero</w:t>
      </w:r>
      <w:bookmarkEnd w:id="16136"/>
      <w:bookmarkEnd w:id="16137"/>
      <w:bookmarkEnd w:id="16138"/>
      <w:bookmarkEnd w:id="16139"/>
      <w:bookmarkEnd w:id="16140"/>
      <w:proofErr w:type="spellEnd"/>
    </w:p>
    <w:bookmarkEnd w:id="16141"/>
    <w:p w14:paraId="798509CA" w14:textId="77777777" w:rsidR="00394471" w:rsidRPr="00EE6E73" w:rsidRDefault="00394471" w:rsidP="00394471">
      <w:r w:rsidRPr="00EE6E73">
        <w:t xml:space="preserve">The IE </w:t>
      </w:r>
      <w:proofErr w:type="spellStart"/>
      <w:r w:rsidRPr="00EE6E73">
        <w:rPr>
          <w:i/>
        </w:rPr>
        <w:t>SearchSpaceZero</w:t>
      </w:r>
      <w:proofErr w:type="spellEnd"/>
      <w:r w:rsidRPr="00EE6E73">
        <w:t xml:space="preserve"> is used to configure SearchSpace#0 of the initial BWP (see TS 38.213 [13], clause 13).</w:t>
      </w:r>
    </w:p>
    <w:p w14:paraId="7FD57680" w14:textId="77777777" w:rsidR="00394471" w:rsidRPr="00EE6E73" w:rsidRDefault="00394471" w:rsidP="00394471">
      <w:pPr>
        <w:pStyle w:val="TH"/>
      </w:pPr>
      <w:proofErr w:type="spellStart"/>
      <w:r w:rsidRPr="00EE6E73">
        <w:rPr>
          <w:i/>
        </w:rPr>
        <w:t>SearchSpaceZero</w:t>
      </w:r>
      <w:proofErr w:type="spellEnd"/>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spellStart"/>
      <w:r w:rsidRPr="00EE6E73">
        <w:t>SearchSpaceZero</w:t>
      </w:r>
      <w:proofErr w:type="spellEnd"/>
      <w:r w:rsidRPr="00EE6E73">
        <w:t xml:space="preserve">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16142" w:name="_Toc60777375"/>
      <w:bookmarkStart w:id="16143" w:name="_Toc193446385"/>
      <w:bookmarkStart w:id="16144" w:name="_Toc193452190"/>
      <w:bookmarkStart w:id="16145" w:name="_Toc193463462"/>
      <w:bookmarkStart w:id="16146" w:name="_Toc201295749"/>
      <w:bookmarkStart w:id="16147" w:name="MCCQCTEMPBM_00000469"/>
      <w:r w:rsidRPr="00EE6E73">
        <w:t>–</w:t>
      </w:r>
      <w:r w:rsidRPr="00EE6E73">
        <w:tab/>
      </w:r>
      <w:r w:rsidRPr="00EE6E73">
        <w:rPr>
          <w:i/>
          <w:noProof/>
        </w:rPr>
        <w:t>SecurityAlgorithmConfig</w:t>
      </w:r>
      <w:bookmarkEnd w:id="16142"/>
      <w:bookmarkEnd w:id="16143"/>
      <w:bookmarkEnd w:id="16144"/>
      <w:bookmarkEnd w:id="16145"/>
      <w:bookmarkEnd w:id="16146"/>
    </w:p>
    <w:bookmarkEnd w:id="16147"/>
    <w:p w14:paraId="334D08FD" w14:textId="77777777" w:rsidR="00394471" w:rsidRPr="00EE6E73" w:rsidRDefault="00394471" w:rsidP="00394471">
      <w:r w:rsidRPr="00EE6E73">
        <w:t xml:space="preserve">The IE </w:t>
      </w:r>
      <w:proofErr w:type="spellStart"/>
      <w:r w:rsidRPr="00EE6E73">
        <w:rPr>
          <w:i/>
        </w:rPr>
        <w:t>SecurityAlgorithmConfig</w:t>
      </w:r>
      <w:proofErr w:type="spellEnd"/>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proofErr w:type="spellStart"/>
      <w:r w:rsidRPr="00EE6E73">
        <w:rPr>
          <w:bCs/>
          <w:i/>
          <w:iCs/>
        </w:rPr>
        <w:t>SecurityAlgorithmConfig</w:t>
      </w:r>
      <w:proofErr w:type="spellEnd"/>
      <w:r w:rsidRPr="00EE6E73">
        <w:rPr>
          <w:bCs/>
          <w:i/>
          <w:iCs/>
        </w:rPr>
        <w:t xml:space="preserve">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spellStart"/>
      <w:r w:rsidRPr="00EE6E73">
        <w:t>SecurityAlgorithmConfig</w:t>
      </w:r>
      <w:proofErr w:type="spellEnd"/>
      <w:r w:rsidRPr="00EE6E73">
        <w:t xml:space="preserve">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w:t>
      </w:r>
      <w:proofErr w:type="spellStart"/>
      <w:r w:rsidRPr="00EE6E73">
        <w:t>cipheringAlgorithm</w:t>
      </w:r>
      <w:proofErr w:type="spellEnd"/>
      <w:r w:rsidRPr="00EE6E73">
        <w:t xml:space="preserve">                  </w:t>
      </w:r>
      <w:proofErr w:type="spellStart"/>
      <w:r w:rsidRPr="00EE6E73">
        <w:t>CipheringAlgorithm</w:t>
      </w:r>
      <w:proofErr w:type="spellEnd"/>
      <w:r w:rsidRPr="00EE6E73">
        <w:t>,</w:t>
      </w:r>
    </w:p>
    <w:p w14:paraId="6248B893" w14:textId="77777777" w:rsidR="00394471" w:rsidRPr="00EE6E73" w:rsidRDefault="00394471" w:rsidP="00EE6E73">
      <w:pPr>
        <w:pStyle w:val="PL"/>
        <w:rPr>
          <w:color w:val="808080"/>
        </w:rPr>
      </w:pPr>
      <w:r w:rsidRPr="00EE6E73">
        <w:t xml:space="preserve">    </w:t>
      </w:r>
      <w:proofErr w:type="spellStart"/>
      <w:r w:rsidRPr="00EE6E73">
        <w:t>integrityProtAlgorithm</w:t>
      </w:r>
      <w:proofErr w:type="spellEnd"/>
      <w:r w:rsidRPr="00EE6E73">
        <w:t xml:space="preserve">              </w:t>
      </w:r>
      <w:proofErr w:type="spellStart"/>
      <w:r w:rsidRPr="00EE6E73">
        <w:t>IntegrityProtAlgorithm</w:t>
      </w:r>
      <w:proofErr w:type="spellEnd"/>
      <w:r w:rsidRPr="00EE6E73">
        <w:t xml:space="preserve">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spellStart"/>
      <w:r w:rsidRPr="00EE6E73">
        <w:t>IntegrityProtAlgorithm</w:t>
      </w:r>
      <w:proofErr w:type="spellEnd"/>
      <w:r w:rsidRPr="00EE6E73">
        <w:t xml:space="preserve">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spellStart"/>
      <w:r w:rsidRPr="00EE6E73">
        <w:t>CipheringAlgorithm</w:t>
      </w:r>
      <w:proofErr w:type="spellEnd"/>
      <w:r w:rsidRPr="00EE6E73">
        <w:t xml:space="preserve">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proofErr w:type="spellStart"/>
            <w:r w:rsidRPr="00EE6E73">
              <w:rPr>
                <w:i/>
                <w:lang w:eastAsia="en-GB"/>
              </w:rPr>
              <w:t>SecurityAlgorithmConfig</w:t>
            </w:r>
            <w:proofErr w:type="spellEnd"/>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proofErr w:type="spellStart"/>
            <w:r w:rsidRPr="00EE6E73">
              <w:rPr>
                <w:b/>
                <w:bCs/>
                <w:i/>
                <w:lang w:eastAsia="en-GB"/>
              </w:rPr>
              <w:t>cipheringAlgorithm</w:t>
            </w:r>
            <w:proofErr w:type="spellEnd"/>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proofErr w:type="spellStart"/>
            <w:r w:rsidRPr="00EE6E73">
              <w:rPr>
                <w:b/>
                <w:bCs/>
                <w:i/>
                <w:lang w:eastAsia="en-GB"/>
              </w:rPr>
              <w:t>integrityProtAlgorithm</w:t>
            </w:r>
            <w:proofErr w:type="spellEnd"/>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16148" w:name="_Toc193446386"/>
      <w:bookmarkStart w:id="16149" w:name="_Toc193452191"/>
      <w:bookmarkStart w:id="16150" w:name="_Toc193463463"/>
      <w:bookmarkStart w:id="16151" w:name="_Toc201295750"/>
      <w:bookmarkStart w:id="16152" w:name="MCCQCTEMPBM_00000470"/>
      <w:r w:rsidRPr="00EE6E73">
        <w:t>–</w:t>
      </w:r>
      <w:r w:rsidRPr="00EE6E73">
        <w:tab/>
      </w:r>
      <w:proofErr w:type="spellStart"/>
      <w:r w:rsidRPr="00EE6E73">
        <w:rPr>
          <w:i/>
        </w:rPr>
        <w:t>SelectedPSCellForCHO-WithSCG</w:t>
      </w:r>
      <w:bookmarkEnd w:id="16148"/>
      <w:bookmarkEnd w:id="16149"/>
      <w:bookmarkEnd w:id="16150"/>
      <w:bookmarkEnd w:id="16151"/>
      <w:proofErr w:type="spellEnd"/>
    </w:p>
    <w:bookmarkEnd w:id="16152"/>
    <w:p w14:paraId="7407D1A3" w14:textId="77777777" w:rsidR="00D53D7F" w:rsidRPr="00EE6E73" w:rsidRDefault="00D53D7F" w:rsidP="00D53D7F">
      <w:r w:rsidRPr="00EE6E73">
        <w:t xml:space="preserve">The IE </w:t>
      </w:r>
      <w:proofErr w:type="spellStart"/>
      <w:r w:rsidRPr="00EE6E73">
        <w:rPr>
          <w:i/>
        </w:rPr>
        <w:t>SelectedPSCellForCHO-WithSCG</w:t>
      </w:r>
      <w:proofErr w:type="spellEnd"/>
      <w:r w:rsidRPr="00EE6E73">
        <w:t xml:space="preserve"> is used to indicate the information of the selected target </w:t>
      </w:r>
      <w:proofErr w:type="spellStart"/>
      <w:r w:rsidRPr="00EE6E73">
        <w:t>PSCell</w:t>
      </w:r>
      <w:proofErr w:type="spellEnd"/>
      <w:r w:rsidRPr="00EE6E73">
        <w:t xml:space="preserve"> to target MN at execution of a conditional reconfiguration for CHO with candidate SCG(s).</w:t>
      </w:r>
    </w:p>
    <w:p w14:paraId="6B0246DC" w14:textId="77777777" w:rsidR="00D53D7F" w:rsidRPr="00EE6E73" w:rsidRDefault="00D53D7F" w:rsidP="00D53D7F">
      <w:pPr>
        <w:pStyle w:val="TH"/>
      </w:pPr>
      <w:proofErr w:type="spellStart"/>
      <w:r w:rsidRPr="00EE6E73">
        <w:rPr>
          <w:i/>
        </w:rPr>
        <w:t>SelectedPSCellForCHO-WithSCG</w:t>
      </w:r>
      <w:proofErr w:type="spellEnd"/>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w:t>
      </w:r>
      <w:proofErr w:type="spellStart"/>
      <w:r w:rsidRPr="00EE6E73">
        <w:t>ValueNR</w:t>
      </w:r>
      <w:proofErr w:type="spellEnd"/>
      <w:r w:rsidRPr="00EE6E73">
        <w:t>,</w:t>
      </w:r>
    </w:p>
    <w:p w14:paraId="61614190" w14:textId="27AFA28D" w:rsidR="00D53D7F" w:rsidRPr="00EE6E73" w:rsidRDefault="00D53D7F" w:rsidP="00EE6E73">
      <w:pPr>
        <w:pStyle w:val="PL"/>
      </w:pPr>
      <w:r w:rsidRPr="00EE6E73">
        <w:t xml:space="preserve">    physCellId-r18                       </w:t>
      </w:r>
      <w:proofErr w:type="spellStart"/>
      <w:r w:rsidRPr="00EE6E73">
        <w:t>PhysCellId</w:t>
      </w:r>
      <w:proofErr w:type="spellEnd"/>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16153" w:name="_Toc60777376"/>
      <w:bookmarkStart w:id="16154" w:name="_Toc193446387"/>
      <w:bookmarkStart w:id="16155" w:name="_Toc193452192"/>
      <w:bookmarkStart w:id="16156" w:name="_Toc193463464"/>
      <w:bookmarkStart w:id="16157" w:name="_Toc201295751"/>
      <w:bookmarkStart w:id="16158" w:name="MCCQCTEMPBM_00000471"/>
      <w:r w:rsidRPr="00EE6E73">
        <w:t>–</w:t>
      </w:r>
      <w:r w:rsidRPr="00EE6E73">
        <w:tab/>
      </w:r>
      <w:r w:rsidRPr="00EE6E73">
        <w:rPr>
          <w:i/>
          <w:noProof/>
        </w:rPr>
        <w:t>SemiStaticChannelAccessConfig</w:t>
      </w:r>
      <w:bookmarkEnd w:id="16153"/>
      <w:bookmarkEnd w:id="16154"/>
      <w:bookmarkEnd w:id="16155"/>
      <w:bookmarkEnd w:id="16156"/>
      <w:bookmarkEnd w:id="16157"/>
    </w:p>
    <w:bookmarkEnd w:id="16158"/>
    <w:p w14:paraId="04777173" w14:textId="18433FB5" w:rsidR="00394471" w:rsidRPr="00EE6E73" w:rsidRDefault="00394471" w:rsidP="00394471">
      <w:r w:rsidRPr="00EE6E73">
        <w:t xml:space="preserve">The IE </w:t>
      </w:r>
      <w:proofErr w:type="spellStart"/>
      <w:r w:rsidRPr="00EE6E73">
        <w:rPr>
          <w:i/>
        </w:rPr>
        <w:t>SemiStaticChannelAccessConfig</w:t>
      </w:r>
      <w:proofErr w:type="spellEnd"/>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proofErr w:type="spellStart"/>
      <w:r w:rsidRPr="00EE6E73">
        <w:rPr>
          <w:i/>
        </w:rPr>
        <w:t>SemiStaticChannelAccessConfig</w:t>
      </w:r>
      <w:proofErr w:type="spellEnd"/>
      <w:r w:rsidRPr="00EE6E73">
        <w:rPr>
          <w:i/>
        </w:rPr>
        <w:t xml:space="preserve">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proofErr w:type="spellStart"/>
            <w:r w:rsidRPr="00EE6E73">
              <w:rPr>
                <w:i/>
                <w:szCs w:val="22"/>
                <w:lang w:eastAsia="sv-SE"/>
              </w:rPr>
              <w:t>SemiStaticChannelAccessConfig</w:t>
            </w:r>
            <w:proofErr w:type="spellEnd"/>
            <w:r w:rsidRPr="00EE6E73">
              <w:rPr>
                <w:i/>
                <w:szCs w:val="22"/>
                <w:lang w:eastAsia="sv-SE"/>
              </w:rPr>
              <w:t xml:space="preserve">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16159" w:name="_Toc193446388"/>
      <w:bookmarkStart w:id="16160" w:name="_Toc193452193"/>
      <w:bookmarkStart w:id="16161" w:name="_Toc193463465"/>
      <w:bookmarkStart w:id="16162" w:name="_Toc201295752"/>
      <w:bookmarkStart w:id="16163" w:name="MCCQCTEMPBM_00000472"/>
      <w:r w:rsidRPr="00EE6E73">
        <w:t>–</w:t>
      </w:r>
      <w:r w:rsidRPr="00EE6E73">
        <w:tab/>
      </w:r>
      <w:r w:rsidRPr="00EE6E73">
        <w:rPr>
          <w:i/>
          <w:noProof/>
        </w:rPr>
        <w:t>SemiStaticChannelAccessConfigUE</w:t>
      </w:r>
      <w:bookmarkEnd w:id="16159"/>
      <w:bookmarkEnd w:id="16160"/>
      <w:bookmarkEnd w:id="16161"/>
      <w:bookmarkEnd w:id="16162"/>
    </w:p>
    <w:bookmarkEnd w:id="16163"/>
    <w:p w14:paraId="3A38D151" w14:textId="77777777" w:rsidR="004E4A9E" w:rsidRPr="00EE6E73" w:rsidRDefault="004E4A9E" w:rsidP="004E4A9E">
      <w:r w:rsidRPr="00EE6E73">
        <w:t xml:space="preserve">The IE </w:t>
      </w:r>
      <w:proofErr w:type="spellStart"/>
      <w:r w:rsidRPr="00EE6E73">
        <w:rPr>
          <w:i/>
        </w:rPr>
        <w:t>SemiStaticChannelAccessConfigUE</w:t>
      </w:r>
      <w:proofErr w:type="spellEnd"/>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proofErr w:type="spellStart"/>
            <w:r w:rsidRPr="00EE6E73">
              <w:rPr>
                <w:i/>
                <w:szCs w:val="22"/>
                <w:lang w:eastAsia="sv-SE"/>
              </w:rPr>
              <w:t>SemiStaticChannelAccessConfigUE</w:t>
            </w:r>
            <w:proofErr w:type="spellEnd"/>
            <w:r w:rsidRPr="00EE6E73">
              <w:rPr>
                <w:i/>
                <w:szCs w:val="22"/>
                <w:lang w:eastAsia="sv-SE"/>
              </w:rPr>
              <w:t xml:space="preserv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periodUE</w:t>
            </w:r>
            <w:proofErr w:type="spellEnd"/>
          </w:p>
          <w:p w14:paraId="4753554B" w14:textId="77777777" w:rsidR="004E4A9E" w:rsidRPr="00EE6E73" w:rsidRDefault="004E4A9E" w:rsidP="00771058">
            <w:pPr>
              <w:pStyle w:val="TAL"/>
              <w:rPr>
                <w:szCs w:val="22"/>
              </w:rPr>
            </w:pPr>
            <w:r w:rsidRPr="00EE6E73">
              <w:rPr>
                <w:szCs w:val="22"/>
              </w:rPr>
              <w:t xml:space="preserve">Indicates the period of a channel occupancy that the UE can initiate as described in TS 37.213 [48], clause 4.3.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offsetUE</w:t>
            </w:r>
            <w:proofErr w:type="spellEnd"/>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EE6E73">
              <w:rPr>
                <w:i/>
                <w:iCs/>
                <w:szCs w:val="22"/>
                <w:lang w:eastAsia="sv-SE"/>
              </w:rPr>
              <w:t>periodUE</w:t>
            </w:r>
            <w:proofErr w:type="spellEnd"/>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16164" w:name="_Toc60777377"/>
      <w:bookmarkStart w:id="16165" w:name="_Toc193446389"/>
      <w:bookmarkStart w:id="16166" w:name="_Toc193452194"/>
      <w:bookmarkStart w:id="16167" w:name="_Toc193463466"/>
      <w:bookmarkStart w:id="16168" w:name="_Toc201295753"/>
      <w:bookmarkStart w:id="16169" w:name="MCCQCTEMPBM_00000473"/>
      <w:r w:rsidRPr="00EE6E73">
        <w:t>–</w:t>
      </w:r>
      <w:r w:rsidRPr="00EE6E73">
        <w:tab/>
      </w:r>
      <w:r w:rsidRPr="00EE6E73">
        <w:rPr>
          <w:i/>
        </w:rPr>
        <w:t>Sensor-</w:t>
      </w:r>
      <w:proofErr w:type="spellStart"/>
      <w:r w:rsidRPr="00EE6E73">
        <w:rPr>
          <w:i/>
        </w:rPr>
        <w:t>LocationInfo</w:t>
      </w:r>
      <w:bookmarkEnd w:id="16164"/>
      <w:bookmarkEnd w:id="16165"/>
      <w:bookmarkEnd w:id="16166"/>
      <w:bookmarkEnd w:id="16167"/>
      <w:bookmarkEnd w:id="16168"/>
      <w:proofErr w:type="spellEnd"/>
    </w:p>
    <w:bookmarkEnd w:id="16169"/>
    <w:p w14:paraId="5808BC4A" w14:textId="77777777" w:rsidR="00394471" w:rsidRPr="00EE6E73" w:rsidRDefault="00394471" w:rsidP="00394471">
      <w:r w:rsidRPr="00EE6E73">
        <w:t xml:space="preserve">The IE </w:t>
      </w:r>
      <w:r w:rsidRPr="00EE6E73">
        <w:rPr>
          <w:i/>
        </w:rPr>
        <w:t>Sensor-</w:t>
      </w:r>
      <w:proofErr w:type="spellStart"/>
      <w:r w:rsidRPr="00EE6E73">
        <w:rPr>
          <w:i/>
        </w:rPr>
        <w:t>LocationInfo</w:t>
      </w:r>
      <w:proofErr w:type="spellEnd"/>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Sensor-</w:t>
      </w:r>
      <w:proofErr w:type="spellStart"/>
      <w:r w:rsidRPr="00EE6E73">
        <w:rPr>
          <w:i/>
        </w:rPr>
        <w:t>LocationInfo</w:t>
      </w:r>
      <w:proofErr w:type="spellEnd"/>
      <w:r w:rsidRPr="00EE6E73">
        <w:rPr>
          <w:i/>
        </w:rPr>
        <w:t xml:space="preserve">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w:t>
            </w:r>
            <w:proofErr w:type="spellStart"/>
            <w:r w:rsidRPr="00EE6E73">
              <w:rPr>
                <w:i/>
                <w:lang w:eastAsia="sv-SE"/>
              </w:rPr>
              <w:t>LocationInfo</w:t>
            </w:r>
            <w:proofErr w:type="spellEnd"/>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w:t>
            </w:r>
            <w:proofErr w:type="spellStart"/>
            <w:r w:rsidRPr="00EE6E73">
              <w:rPr>
                <w:b/>
                <w:i/>
                <w:szCs w:val="22"/>
                <w:lang w:eastAsia="sv-SE"/>
              </w:rPr>
              <w:t>MeasurementInformation</w:t>
            </w:r>
            <w:proofErr w:type="spellEnd"/>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w:t>
            </w:r>
            <w:proofErr w:type="spellStart"/>
            <w:r w:rsidRPr="00EE6E73">
              <w:rPr>
                <w:i/>
                <w:lang w:eastAsia="sv-SE"/>
              </w:rPr>
              <w:t>Measurement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w:t>
            </w:r>
            <w:proofErr w:type="spellStart"/>
            <w:r w:rsidRPr="00EE6E73">
              <w:rPr>
                <w:b/>
                <w:bCs/>
                <w:i/>
                <w:iCs/>
                <w:szCs w:val="22"/>
                <w:lang w:eastAsia="sv-SE"/>
              </w:rPr>
              <w:t>MotionInformation</w:t>
            </w:r>
            <w:proofErr w:type="spellEnd"/>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w:t>
            </w:r>
            <w:proofErr w:type="spellStart"/>
            <w:r w:rsidRPr="00EE6E73">
              <w:rPr>
                <w:i/>
                <w:lang w:eastAsia="sv-SE"/>
              </w:rPr>
              <w:t>Motion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16170" w:name="_Toc193446390"/>
      <w:bookmarkStart w:id="16171" w:name="_Toc193452195"/>
      <w:bookmarkStart w:id="16172" w:name="_Toc193463467"/>
      <w:bookmarkStart w:id="16173" w:name="_Toc201295754"/>
      <w:bookmarkStart w:id="16174" w:name="MCCQCTEMPBM_00000474"/>
      <w:r w:rsidRPr="00EE6E73">
        <w:rPr>
          <w:i/>
          <w:noProof/>
        </w:rPr>
        <w:t>–</w:t>
      </w:r>
      <w:r w:rsidRPr="00EE6E73">
        <w:rPr>
          <w:i/>
          <w:noProof/>
        </w:rPr>
        <w:tab/>
        <w:t>ServingCellAndBWP-Id</w:t>
      </w:r>
      <w:bookmarkEnd w:id="16170"/>
      <w:bookmarkEnd w:id="16171"/>
      <w:bookmarkEnd w:id="16172"/>
      <w:bookmarkEnd w:id="16173"/>
    </w:p>
    <w:bookmarkEnd w:id="16174"/>
    <w:p w14:paraId="65A1F135" w14:textId="77777777" w:rsidR="00F747EB" w:rsidRPr="00EE6E73" w:rsidRDefault="00977C82" w:rsidP="00977C82">
      <w:r w:rsidRPr="00EE6E73">
        <w:t xml:space="preserve">The IE </w:t>
      </w:r>
      <w:proofErr w:type="spellStart"/>
      <w:r w:rsidRPr="00EE6E73">
        <w:rPr>
          <w:i/>
          <w:iCs/>
        </w:rPr>
        <w:t>ServingCellAndBWP</w:t>
      </w:r>
      <w:proofErr w:type="spellEnd"/>
      <w:r w:rsidRPr="00EE6E73">
        <w:rPr>
          <w:i/>
          <w:iCs/>
        </w:rPr>
        <w:t>-Id</w:t>
      </w:r>
      <w:r w:rsidRPr="00EE6E73">
        <w:t xml:space="preserve"> is used to indicate a serving cell and an uplink or a downlink BWP.</w:t>
      </w:r>
    </w:p>
    <w:p w14:paraId="2932A07F" w14:textId="10AF6F79" w:rsidR="00977C82" w:rsidRPr="00EE6E73" w:rsidRDefault="00977C82" w:rsidP="00977C82">
      <w:pPr>
        <w:pStyle w:val="TH"/>
      </w:pPr>
      <w:proofErr w:type="spellStart"/>
      <w:r w:rsidRPr="00EE6E73">
        <w:rPr>
          <w:bCs/>
          <w:i/>
          <w:iCs/>
        </w:rPr>
        <w:t>ServingCellAndBWP</w:t>
      </w:r>
      <w:proofErr w:type="spellEnd"/>
      <w:r w:rsidRPr="00EE6E73">
        <w:rPr>
          <w:bCs/>
          <w:i/>
          <w:iCs/>
        </w:rPr>
        <w:t xml:space="preserve">-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w:t>
      </w:r>
      <w:proofErr w:type="spellStart"/>
      <w:r w:rsidRPr="00EE6E73">
        <w:t>ServCellIndex</w:t>
      </w:r>
      <w:proofErr w:type="spellEnd"/>
      <w:r w:rsidRPr="00EE6E73">
        <w:t>,</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16175" w:name="_Toc60777378"/>
      <w:bookmarkStart w:id="16176" w:name="_Toc193446391"/>
      <w:bookmarkStart w:id="16177" w:name="_Toc193452196"/>
      <w:bookmarkStart w:id="16178" w:name="_Toc193463468"/>
      <w:bookmarkStart w:id="16179" w:name="_Toc201295755"/>
      <w:bookmarkStart w:id="16180" w:name="MCCQCTEMPBM_00000475"/>
      <w:r w:rsidRPr="00EE6E73">
        <w:t>–</w:t>
      </w:r>
      <w:r w:rsidRPr="00EE6E73">
        <w:tab/>
      </w:r>
      <w:proofErr w:type="spellStart"/>
      <w:r w:rsidRPr="00EE6E73">
        <w:rPr>
          <w:i/>
        </w:rPr>
        <w:t>Serv</w:t>
      </w:r>
      <w:r w:rsidRPr="00EE6E73">
        <w:rPr>
          <w:i/>
          <w:noProof/>
        </w:rPr>
        <w:t>CellIndex</w:t>
      </w:r>
      <w:bookmarkEnd w:id="16175"/>
      <w:bookmarkEnd w:id="16176"/>
      <w:bookmarkEnd w:id="16177"/>
      <w:bookmarkEnd w:id="16178"/>
      <w:bookmarkEnd w:id="16179"/>
      <w:proofErr w:type="spellEnd"/>
    </w:p>
    <w:bookmarkEnd w:id="16180"/>
    <w:p w14:paraId="345EF94F" w14:textId="4CA7B7BF" w:rsidR="00394471" w:rsidRPr="00EE6E73" w:rsidRDefault="00394471" w:rsidP="00394471">
      <w:r w:rsidRPr="00EE6E73">
        <w:t xml:space="preserve">The IE </w:t>
      </w:r>
      <w:proofErr w:type="spellStart"/>
      <w:r w:rsidRPr="00EE6E73">
        <w:rPr>
          <w:i/>
        </w:rPr>
        <w:t>ServCellIndex</w:t>
      </w:r>
      <w:proofErr w:type="spellEnd"/>
      <w:r w:rsidRPr="00EE6E73">
        <w:t xml:space="preserve"> concerns a short identity, used to </w:t>
      </w:r>
      <w:r w:rsidR="00685C0F" w:rsidRPr="00EE6E73">
        <w:t xml:space="preserve">uniquely </w:t>
      </w:r>
      <w:r w:rsidRPr="00EE6E73">
        <w:t xml:space="preserve">identify a serving cell (i.e. the </w:t>
      </w:r>
      <w:proofErr w:type="spellStart"/>
      <w:r w:rsidRPr="00EE6E73">
        <w:t>PCell</w:t>
      </w:r>
      <w:proofErr w:type="spellEnd"/>
      <w:r w:rsidRPr="00EE6E73">
        <w:t xml:space="preserve">, the </w:t>
      </w:r>
      <w:proofErr w:type="spellStart"/>
      <w:r w:rsidRPr="00EE6E73">
        <w:t>PSCell</w:t>
      </w:r>
      <w:proofErr w:type="spellEnd"/>
      <w:r w:rsidRPr="00EE6E73">
        <w:t xml:space="preserve"> or an </w:t>
      </w:r>
      <w:proofErr w:type="spellStart"/>
      <w:r w:rsidRPr="00EE6E73">
        <w:t>SCell</w:t>
      </w:r>
      <w:proofErr w:type="spellEnd"/>
      <w:r w:rsidRPr="00EE6E73">
        <w:t>)</w:t>
      </w:r>
      <w:r w:rsidR="00685C0F" w:rsidRPr="00EE6E73">
        <w:t xml:space="preserve"> across the cell groups</w:t>
      </w:r>
      <w:r w:rsidRPr="00EE6E73">
        <w:t xml:space="preserve">. Value 0 applies for the </w:t>
      </w:r>
      <w:proofErr w:type="spellStart"/>
      <w:r w:rsidRPr="00EE6E73">
        <w:t>PCell</w:t>
      </w:r>
      <w:proofErr w:type="spellEnd"/>
      <w:r w:rsidRPr="00EE6E73">
        <w:t xml:space="preserve">, while the </w:t>
      </w:r>
      <w:proofErr w:type="spellStart"/>
      <w:r w:rsidRPr="00EE6E73">
        <w:rPr>
          <w:i/>
        </w:rPr>
        <w:t>SCellIndex</w:t>
      </w:r>
      <w:proofErr w:type="spellEnd"/>
      <w:r w:rsidRPr="00EE6E73">
        <w:t xml:space="preserve"> that has previously been assigned applies for </w:t>
      </w:r>
      <w:proofErr w:type="spellStart"/>
      <w:r w:rsidRPr="00EE6E73">
        <w:t>SCells</w:t>
      </w:r>
      <w:proofErr w:type="spellEnd"/>
      <w:r w:rsidRPr="00EE6E73">
        <w:t>.</w:t>
      </w:r>
    </w:p>
    <w:p w14:paraId="3A8F0F83" w14:textId="77777777" w:rsidR="00394471" w:rsidRPr="00EE6E73" w:rsidRDefault="00394471" w:rsidP="00394471">
      <w:pPr>
        <w:pStyle w:val="TH"/>
      </w:pPr>
      <w:proofErr w:type="spellStart"/>
      <w:r w:rsidRPr="00EE6E73">
        <w:rPr>
          <w:bCs/>
          <w:i/>
          <w:iCs/>
        </w:rPr>
        <w:t>ServCellIndex</w:t>
      </w:r>
      <w:proofErr w:type="spellEnd"/>
      <w:r w:rsidRPr="00EE6E73">
        <w:rPr>
          <w:bCs/>
          <w:i/>
          <w:iCs/>
        </w:rPr>
        <w:t xml:space="preserve">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spellStart"/>
      <w:r w:rsidRPr="00EE6E73">
        <w:t>ServCellIndex</w:t>
      </w:r>
      <w:proofErr w:type="spellEnd"/>
      <w:r w:rsidRPr="00EE6E73">
        <w:t xml:space="preserve">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16181" w:name="_Toc60777379"/>
      <w:bookmarkStart w:id="16182" w:name="_Toc193446392"/>
      <w:bookmarkStart w:id="16183" w:name="_Toc193452197"/>
      <w:bookmarkStart w:id="16184" w:name="_Toc193463469"/>
      <w:bookmarkStart w:id="16185" w:name="_Toc201295756"/>
      <w:bookmarkStart w:id="16186" w:name="MCCQCTEMPBM_00000476"/>
      <w:r w:rsidRPr="00EE6E73">
        <w:t>–</w:t>
      </w:r>
      <w:r w:rsidRPr="00EE6E73">
        <w:tab/>
      </w:r>
      <w:proofErr w:type="spellStart"/>
      <w:r w:rsidRPr="00EE6E73">
        <w:rPr>
          <w:i/>
        </w:rPr>
        <w:t>ServingCellConfig</w:t>
      </w:r>
      <w:bookmarkEnd w:id="16181"/>
      <w:bookmarkEnd w:id="16182"/>
      <w:bookmarkEnd w:id="16183"/>
      <w:bookmarkEnd w:id="16184"/>
      <w:bookmarkEnd w:id="16185"/>
      <w:proofErr w:type="spellEnd"/>
    </w:p>
    <w:bookmarkEnd w:id="16186"/>
    <w:p w14:paraId="755F7947" w14:textId="77777777" w:rsidR="00394471" w:rsidRPr="00EE6E73" w:rsidRDefault="00394471" w:rsidP="00394471">
      <w:r w:rsidRPr="00EE6E73">
        <w:t xml:space="preserve">The IE </w:t>
      </w:r>
      <w:proofErr w:type="spellStart"/>
      <w:r w:rsidRPr="00EE6E73">
        <w:rPr>
          <w:i/>
        </w:rPr>
        <w:t>ServingCellConfig</w:t>
      </w:r>
      <w:proofErr w:type="spellEnd"/>
      <w:r w:rsidRPr="00EE6E73">
        <w:rPr>
          <w:i/>
        </w:rPr>
        <w:t xml:space="preserve"> </w:t>
      </w:r>
      <w:r w:rsidRPr="00EE6E73">
        <w:t xml:space="preserve">is used to configure (add or modify) the UE with a serving cell, which may be the </w:t>
      </w:r>
      <w:proofErr w:type="spellStart"/>
      <w:r w:rsidRPr="00EE6E73">
        <w:t>SpCell</w:t>
      </w:r>
      <w:proofErr w:type="spellEnd"/>
      <w:r w:rsidRPr="00EE6E73">
        <w:t xml:space="preserve"> or an </w:t>
      </w:r>
      <w:proofErr w:type="spellStart"/>
      <w:r w:rsidRPr="00EE6E73">
        <w:t>SCell</w:t>
      </w:r>
      <w:proofErr w:type="spellEnd"/>
      <w:r w:rsidRPr="00EE6E73">
        <w:t xml:space="preserve"> of an MCG or SCG. The parameters herein are mostly UE specific but partly also cell specific (e.g. in additionally configured bandwidth parts). Reconfiguration between a PUCCH and </w:t>
      </w:r>
      <w:proofErr w:type="spellStart"/>
      <w:r w:rsidRPr="00EE6E73">
        <w:t>PUCCHless</w:t>
      </w:r>
      <w:proofErr w:type="spellEnd"/>
      <w:r w:rsidRPr="00EE6E73">
        <w:t xml:space="preserve"> </w:t>
      </w:r>
      <w:proofErr w:type="spellStart"/>
      <w:r w:rsidRPr="00EE6E73">
        <w:t>SCell</w:t>
      </w:r>
      <w:proofErr w:type="spellEnd"/>
      <w:r w:rsidRPr="00EE6E73">
        <w:t xml:space="preserve"> is only supported using an </w:t>
      </w:r>
      <w:proofErr w:type="spellStart"/>
      <w:r w:rsidRPr="00EE6E73">
        <w:t>SCell</w:t>
      </w:r>
      <w:proofErr w:type="spellEnd"/>
      <w:r w:rsidRPr="00EE6E73">
        <w:t xml:space="preserve"> release and add.</w:t>
      </w:r>
    </w:p>
    <w:p w14:paraId="6ABC8EF4" w14:textId="77777777" w:rsidR="00394471" w:rsidRPr="00EE6E73" w:rsidRDefault="00394471" w:rsidP="00394471">
      <w:pPr>
        <w:pStyle w:val="TH"/>
      </w:pPr>
      <w:proofErr w:type="spellStart"/>
      <w:r w:rsidRPr="00EE6E73">
        <w:rPr>
          <w:bCs/>
          <w:i/>
          <w:iCs/>
        </w:rPr>
        <w:t>ServingCellConfig</w:t>
      </w:r>
      <w:proofErr w:type="spellEnd"/>
      <w:r w:rsidRPr="00EE6E73">
        <w:rPr>
          <w:bCs/>
          <w:i/>
          <w:iCs/>
        </w:rPr>
        <w:t xml:space="preserve">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spellStart"/>
      <w:r w:rsidRPr="00EE6E73">
        <w:t>ServingCellConfig</w:t>
      </w:r>
      <w:proofErr w:type="spellEnd"/>
      <w:r w:rsidRPr="00EE6E73">
        <w:t xml:space="preserve">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Dedicated</w:t>
      </w:r>
      <w:proofErr w:type="spellEnd"/>
      <w:r w:rsidRPr="00EE6E73">
        <w:t xml:space="preserve">    TDD-UL-DL-</w:t>
      </w:r>
      <w:proofErr w:type="spellStart"/>
      <w:r w:rsidRPr="00EE6E73">
        <w:t>ConfigDedicated</w:t>
      </w:r>
      <w:proofErr w:type="spellEnd"/>
      <w:r w:rsidRPr="00EE6E73">
        <w:t xml:space="preserve">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w:t>
      </w:r>
      <w:proofErr w:type="spellStart"/>
      <w:r w:rsidRPr="00EE6E73">
        <w:t>down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w:t>
      </w:r>
      <w:proofErr w:type="spellStart"/>
      <w:r w:rsidRPr="00EE6E73">
        <w:t>down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w:t>
      </w:r>
      <w:proofErr w:type="spellStart"/>
      <w:r w:rsidRPr="00EE6E73">
        <w:t>firstActiveDown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689B4E14" w14:textId="77777777" w:rsidR="00394471" w:rsidRPr="00EE6E73" w:rsidRDefault="00394471" w:rsidP="00EE6E73">
      <w:pPr>
        <w:pStyle w:val="PL"/>
      </w:pPr>
      <w:r w:rsidRPr="00EE6E73">
        <w:t xml:space="preserve">    </w:t>
      </w:r>
      <w:proofErr w:type="spellStart"/>
      <w:r w:rsidRPr="00EE6E73">
        <w:t>bwp-InactivityTimer</w:t>
      </w:r>
      <w:proofErr w:type="spellEnd"/>
      <w:r w:rsidRPr="00EE6E73">
        <w:t xml:space="preserve">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w:t>
      </w:r>
      <w:proofErr w:type="spellStart"/>
      <w:r w:rsidRPr="00EE6E73">
        <w:t>defaultDownlinkBWP</w:t>
      </w:r>
      <w:proofErr w:type="spellEnd"/>
      <w:r w:rsidRPr="00EE6E73">
        <w:t xml:space="preserve">-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w:t>
      </w:r>
      <w:proofErr w:type="spellStart"/>
      <w:r w:rsidRPr="00EE6E73">
        <w:t>uplinkConfig</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w:t>
      </w:r>
      <w:proofErr w:type="spellStart"/>
      <w:r w:rsidRPr="00EE6E73">
        <w:t>pdcch-ServingCellConfig</w:t>
      </w:r>
      <w:proofErr w:type="spellEnd"/>
      <w:r w:rsidRPr="00EE6E73">
        <w:t xml:space="preserve">             </w:t>
      </w:r>
      <w:proofErr w:type="spellStart"/>
      <w:r w:rsidRPr="00EE6E73">
        <w:t>SetupRelease</w:t>
      </w:r>
      <w:proofErr w:type="spellEnd"/>
      <w:r w:rsidRPr="00EE6E73">
        <w:t xml:space="preserve"> { PDC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w:t>
      </w:r>
      <w:proofErr w:type="spellStart"/>
      <w:r w:rsidRPr="00EE6E73">
        <w:t>pdsch-ServingCellConfig</w:t>
      </w:r>
      <w:proofErr w:type="spellEnd"/>
      <w:r w:rsidRPr="00EE6E73">
        <w:t xml:space="preserve">             </w:t>
      </w:r>
      <w:proofErr w:type="spellStart"/>
      <w:r w:rsidRPr="00EE6E73">
        <w:t>SetupRelease</w:t>
      </w:r>
      <w:proofErr w:type="spellEnd"/>
      <w:r w:rsidRPr="00EE6E73">
        <w:t xml:space="preserve"> { PD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w:t>
      </w:r>
      <w:proofErr w:type="spellStart"/>
      <w:r w:rsidRPr="00EE6E73">
        <w:t>csi-MeasConfig</w:t>
      </w:r>
      <w:proofErr w:type="spellEnd"/>
      <w:r w:rsidRPr="00EE6E73">
        <w:t xml:space="preserve">                      </w:t>
      </w:r>
      <w:proofErr w:type="spellStart"/>
      <w:r w:rsidRPr="00EE6E73">
        <w:t>SetupRelease</w:t>
      </w:r>
      <w:proofErr w:type="spellEnd"/>
      <w:r w:rsidRPr="00EE6E73">
        <w:t xml:space="preserve"> { CSI-</w:t>
      </w:r>
      <w:proofErr w:type="spellStart"/>
      <w:r w:rsidRPr="00EE6E73">
        <w:t>MeasConfig</w:t>
      </w:r>
      <w:proofErr w:type="spellEnd"/>
      <w:r w:rsidRPr="00EE6E73">
        <w:t xml:space="preserve">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w:t>
      </w:r>
      <w:proofErr w:type="spellStart"/>
      <w:r w:rsidRPr="00EE6E73">
        <w:t>sCellDeactivationTimer</w:t>
      </w:r>
      <w:proofErr w:type="spellEnd"/>
      <w:r w:rsidRPr="00EE6E73">
        <w:t xml:space="preserve">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xml:space="preserve">-- Cond </w:t>
      </w:r>
      <w:proofErr w:type="spellStart"/>
      <w:r w:rsidRPr="00EE6E73">
        <w:rPr>
          <w:color w:val="808080"/>
        </w:rPr>
        <w:t>ServingCellWithoutPUCCH</w:t>
      </w:r>
      <w:proofErr w:type="spellEnd"/>
    </w:p>
    <w:p w14:paraId="3438A098" w14:textId="77777777" w:rsidR="00394471" w:rsidRPr="00EE6E73" w:rsidRDefault="00394471" w:rsidP="00EE6E73">
      <w:pPr>
        <w:pStyle w:val="PL"/>
        <w:rPr>
          <w:color w:val="808080"/>
        </w:rPr>
      </w:pPr>
      <w:r w:rsidRPr="00EE6E73">
        <w:t xml:space="preserve">    </w:t>
      </w:r>
      <w:proofErr w:type="spellStart"/>
      <w:r w:rsidRPr="00EE6E73">
        <w:t>crossCarrierSchedulingConfig</w:t>
      </w:r>
      <w:proofErr w:type="spellEnd"/>
      <w:r w:rsidRPr="00EE6E73">
        <w:t xml:space="preserve">        </w:t>
      </w:r>
      <w:proofErr w:type="spellStart"/>
      <w:r w:rsidRPr="00EE6E73">
        <w:t>CrossCarrierSchedulingConfig</w:t>
      </w:r>
      <w:proofErr w:type="spellEnd"/>
      <w:r w:rsidRPr="00EE6E73">
        <w:t xml:space="preserve">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w:t>
      </w:r>
      <w:proofErr w:type="spellStart"/>
      <w:r w:rsidRPr="00EE6E73">
        <w:t>pathlossReferenceLinking</w:t>
      </w:r>
      <w:proofErr w:type="spellEnd"/>
      <w:r w:rsidRPr="00EE6E73">
        <w:t xml:space="preserve">            </w:t>
      </w:r>
      <w:r w:rsidRPr="00EE6E73">
        <w:rPr>
          <w:color w:val="993366"/>
        </w:rPr>
        <w:t>ENUMERATED</w:t>
      </w:r>
      <w:r w:rsidRPr="00EE6E73">
        <w:t xml:space="preserve"> {</w:t>
      </w:r>
      <w:proofErr w:type="spellStart"/>
      <w:r w:rsidRPr="00EE6E73">
        <w:t>spCell</w:t>
      </w:r>
      <w:proofErr w:type="spellEnd"/>
      <w:r w:rsidRPr="00EE6E73">
        <w:t xml:space="preserve">, </w:t>
      </w:r>
      <w:proofErr w:type="spellStart"/>
      <w:r w:rsidRPr="00EE6E73">
        <w:t>sCel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3557B308" w14:textId="77777777" w:rsidR="00394471" w:rsidRPr="00EE6E73" w:rsidRDefault="00394471" w:rsidP="00EE6E73">
      <w:pPr>
        <w:pStyle w:val="PL"/>
        <w:rPr>
          <w:color w:val="808080"/>
        </w:rPr>
      </w:pPr>
      <w:r w:rsidRPr="00EE6E73">
        <w:t xml:space="preserve">    </w:t>
      </w:r>
      <w:proofErr w:type="spellStart"/>
      <w:r w:rsidRPr="00EE6E73">
        <w:t>servingCellMO</w:t>
      </w:r>
      <w:proofErr w:type="spellEnd"/>
      <w:r w:rsidRPr="00EE6E73">
        <w:t xml:space="preserve">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w:t>
      </w:r>
      <w:proofErr w:type="spellStart"/>
      <w:r w:rsidRPr="00EE6E73">
        <w:t>down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w:t>
      </w:r>
      <w:proofErr w:type="spellStart"/>
      <w:r w:rsidRPr="00EE6E73">
        <w:t>SetupRelease</w:t>
      </w:r>
      <w:proofErr w:type="spellEnd"/>
      <w:r w:rsidRPr="00EE6E73">
        <w:t xml:space="preserv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proofErr w:type="spellStart"/>
      <w:r w:rsidRPr="00EE6E73">
        <w:t>SetupRelease</w:t>
      </w:r>
      <w:proofErr w:type="spellEnd"/>
      <w:r w:rsidRPr="00EE6E73">
        <w:t xml:space="preserve"> { </w:t>
      </w:r>
      <w:proofErr w:type="spellStart"/>
      <w:r w:rsidR="00763FBA" w:rsidRPr="00EE6E73">
        <w:rPr>
          <w:rFonts w:eastAsia="SimSun"/>
        </w:rPr>
        <w:t>DummyJ</w:t>
      </w:r>
      <w:proofErr w:type="spell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w:t>
      </w:r>
      <w:proofErr w:type="spellStart"/>
      <w:r w:rsidRPr="00EE6E73">
        <w:t>SetupRelease</w:t>
      </w:r>
      <w:proofErr w:type="spellEnd"/>
      <w:r w:rsidRPr="00EE6E73">
        <w:t xml:space="preserv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w:t>
      </w:r>
      <w:proofErr w:type="spellStart"/>
      <w:r w:rsidRPr="00EE6E73">
        <w:t>SetupRelease</w:t>
      </w:r>
      <w:proofErr w:type="spellEnd"/>
      <w:r w:rsidRPr="00EE6E73">
        <w:t xml:space="preserv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w:t>
      </w:r>
      <w:proofErr w:type="spellStart"/>
      <w:r w:rsidRPr="00EE6E73">
        <w:t>SetupRelease</w:t>
      </w:r>
      <w:proofErr w:type="spellEnd"/>
      <w:r w:rsidRPr="00EE6E73">
        <w:t xml:space="preserv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w:t>
      </w:r>
      <w:proofErr w:type="spellStart"/>
      <w:r w:rsidRPr="00EE6E73">
        <w:t>SetupRelease</w:t>
      </w:r>
      <w:proofErr w:type="spellEnd"/>
      <w:r w:rsidRPr="00EE6E73">
        <w:t xml:space="preserv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 xml:space="preserve">-r17             </w:t>
      </w:r>
      <w:proofErr w:type="spellStart"/>
      <w:r w:rsidRPr="00EE6E73">
        <w:t>TCI-</w:t>
      </w:r>
      <w:r w:rsidR="0005240D" w:rsidRPr="00EE6E73">
        <w:t>ActivatedConfig-r17</w:t>
      </w:r>
      <w:proofErr w:type="spellEnd"/>
      <w:r w:rsidRPr="00EE6E73">
        <w:t xml:space="preserve">                                                 </w:t>
      </w:r>
      <w:r w:rsidRPr="00EE6E73">
        <w:rPr>
          <w:color w:val="993366"/>
        </w:rPr>
        <w:t>OPTIONAL</w:t>
      </w:r>
      <w:r w:rsidR="00052615" w:rsidRPr="00EE6E73">
        <w:t xml:space="preserve">,  </w:t>
      </w:r>
      <w:r w:rsidRPr="00EE6E73">
        <w:t xml:space="preserve"> </w:t>
      </w:r>
      <w:r w:rsidRPr="00EE6E73">
        <w:rPr>
          <w:color w:val="808080"/>
        </w:rPr>
        <w:t xml:space="preserve">-- Cond </w:t>
      </w:r>
      <w:proofErr w:type="spellStart"/>
      <w:r w:rsidRPr="00EE6E73">
        <w:rPr>
          <w:color w:val="808080"/>
        </w:rPr>
        <w:t>TCI_</w:t>
      </w:r>
      <w:r w:rsidR="0005240D" w:rsidRPr="00EE6E73">
        <w:rPr>
          <w:color w:val="808080"/>
        </w:rPr>
        <w:t>ActivatedConfig</w:t>
      </w:r>
      <w:proofErr w:type="spellEnd"/>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w:t>
      </w:r>
      <w:proofErr w:type="spellStart"/>
      <w:r w:rsidRPr="00EE6E73">
        <w:t>SetupRelease</w:t>
      </w:r>
      <w:proofErr w:type="spellEnd"/>
      <w:r w:rsidRPr="00EE6E73">
        <w:t xml:space="preserv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w:t>
      </w:r>
      <w:proofErr w:type="spellStart"/>
      <w:r w:rsidRPr="00EE6E73">
        <w:t>SetupRelease</w:t>
      </w:r>
      <w:proofErr w:type="spellEnd"/>
      <w:r w:rsidRPr="00EE6E73">
        <w:t xml:space="preserv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w:t>
      </w:r>
      <w:proofErr w:type="spellStart"/>
      <w:r w:rsidRPr="00EE6E73">
        <w:t>Tag2-r18</w:t>
      </w:r>
      <w:proofErr w:type="spellEnd"/>
      <w:r w:rsidRPr="00EE6E73">
        <w:t xml:space="preserve">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 xml:space="preserve">DRX-Config-r18              </w:t>
      </w:r>
      <w:proofErr w:type="spellStart"/>
      <w:r w:rsidRPr="00EE6E73">
        <w:t>SetupRelease</w:t>
      </w:r>
      <w:proofErr w:type="spellEnd"/>
      <w:r w:rsidRPr="00EE6E73">
        <w:t xml:space="preserv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w:t>
      </w:r>
      <w:proofErr w:type="spellStart"/>
      <w:r w:rsidRPr="00EE6E73">
        <w:t>SetupRelease</w:t>
      </w:r>
      <w:proofErr w:type="spellEnd"/>
      <w:r w:rsidRPr="00EE6E73">
        <w:t xml:space="preserve"> {MIMOParam-v1850}                                          </w:t>
      </w:r>
      <w:r w:rsidRPr="00EE6E73">
        <w:rPr>
          <w:color w:val="993366"/>
        </w:rPr>
        <w:t>OPTIONAL</w:t>
      </w:r>
      <w:r w:rsidRPr="00EE6E73">
        <w:t xml:space="preserve">    </w:t>
      </w:r>
      <w:r w:rsidRPr="00EE6E73">
        <w:rPr>
          <w:color w:val="808080"/>
        </w:rPr>
        <w:t>-- Need M</w:t>
      </w:r>
    </w:p>
    <w:p w14:paraId="42F6C08D" w14:textId="058BD88E" w:rsidR="000C5995" w:rsidRDefault="000464E4" w:rsidP="000C5995">
      <w:pPr>
        <w:pStyle w:val="PL"/>
        <w:rPr>
          <w:ins w:id="16187" w:author="CR#5400r1" w:date="2025-09-21T23:49:00Z" w16du:dateUtc="2025-09-21T21:49:00Z"/>
        </w:rPr>
      </w:pPr>
      <w:r w:rsidRPr="00EE6E73">
        <w:t xml:space="preserve">    ]]</w:t>
      </w:r>
      <w:ins w:id="16188" w:author="CR#5400r1" w:date="2025-09-21T23:49:00Z" w16du:dateUtc="2025-09-21T21:49:00Z">
        <w:r w:rsidR="000C5995">
          <w:t>,</w:t>
        </w:r>
      </w:ins>
    </w:p>
    <w:p w14:paraId="0F45ADF4" w14:textId="39515BB3" w:rsidR="000C5995" w:rsidRDefault="000C5995" w:rsidP="000C5995">
      <w:pPr>
        <w:pStyle w:val="PL"/>
        <w:rPr>
          <w:ins w:id="16189" w:author="CR#5400r1" w:date="2025-09-21T23:49:00Z" w16du:dateUtc="2025-09-21T21:49:00Z"/>
        </w:rPr>
      </w:pPr>
      <w:ins w:id="16190" w:author="CR#5400r1" w:date="2025-09-21T23:49:00Z" w16du:dateUtc="2025-09-21T21:49:00Z">
        <w:r w:rsidRPr="00EE6E73">
          <w:t xml:space="preserve">    </w:t>
        </w:r>
        <w:r>
          <w:t>[[</w:t>
        </w:r>
      </w:ins>
    </w:p>
    <w:p w14:paraId="01C17F52" w14:textId="77777777" w:rsidR="000C5995" w:rsidRDefault="000C5995" w:rsidP="000C5995">
      <w:pPr>
        <w:pStyle w:val="PL"/>
        <w:rPr>
          <w:ins w:id="16191" w:author="CR#5400r1" w:date="2025-09-21T23:50:00Z" w16du:dateUtc="2025-09-21T21:50:00Z"/>
        </w:rPr>
      </w:pPr>
      <w:ins w:id="16192" w:author="CR#5400r1" w:date="2025-09-21T23:49:00Z" w16du:dateUtc="2025-09-21T21:49:00Z">
        <w:r>
          <w:t xml:space="preserve">    mc-DCI-SetOfCellsToAddModListExt-v19</w:t>
        </w:r>
      </w:ins>
      <w:ins w:id="16193" w:author="CR#5400r1" w:date="2025-09-21T23:50:00Z" w16du:dateUtc="2025-09-21T21:50:00Z">
        <w:r>
          <w:t>00</w:t>
        </w:r>
      </w:ins>
      <w:ins w:id="16194" w:author="CR#5400r1" w:date="2025-09-21T23:49:00Z" w16du:dateUtc="2025-09-21T21:49:00Z">
        <w:r>
          <w:t xml:space="preserve"> SEQUENCE (SIZE (1..maxNrofSetsOfCells-r18)) OF MC-DCI-SetOfCellsExt-v19</w:t>
        </w:r>
      </w:ins>
      <w:ins w:id="16195" w:author="CR#5400r1" w:date="2025-09-21T23:50:00Z" w16du:dateUtc="2025-09-21T21:50:00Z">
        <w:r>
          <w:t>00</w:t>
        </w:r>
      </w:ins>
    </w:p>
    <w:p w14:paraId="7F2F1D1D" w14:textId="71BDB225" w:rsidR="000C5995" w:rsidRDefault="000C5995" w:rsidP="000C5995">
      <w:pPr>
        <w:pStyle w:val="PL"/>
        <w:rPr>
          <w:ins w:id="16196" w:author="CR#5400r1" w:date="2025-09-21T23:49:00Z" w16du:dateUtc="2025-09-21T21:49:00Z"/>
        </w:rPr>
      </w:pPr>
      <w:ins w:id="16197" w:author="CR#5400r1" w:date="2025-09-21T23:50:00Z" w16du:dateUtc="2025-09-21T21:50:00Z">
        <w:r>
          <w:t xml:space="preserve">                                                                                                              </w:t>
        </w:r>
      </w:ins>
      <w:ins w:id="16198" w:author="CR#5400r1" w:date="2025-09-21T23:49:00Z" w16du:dateUtc="2025-09-21T21:49:00Z">
        <w:r>
          <w:t xml:space="preserve">  OPTIONAL</w:t>
        </w:r>
      </w:ins>
      <w:ins w:id="16199" w:author="CR#5414r2" w:date="2025-09-22T12:35:00Z" w16du:dateUtc="2025-09-22T10:35:00Z">
        <w:r w:rsidR="00682B18">
          <w:t>,</w:t>
        </w:r>
      </w:ins>
      <w:ins w:id="16200" w:author="CR#5400r1" w:date="2025-09-21T23:49:00Z" w16du:dateUtc="2025-09-21T21:49:00Z">
        <w:del w:id="16201" w:author="CR#5414r2" w:date="2025-09-22T12:35:00Z" w16du:dateUtc="2025-09-22T10:35:00Z">
          <w:r w:rsidDel="00682B18">
            <w:delText xml:space="preserve"> </w:delText>
          </w:r>
        </w:del>
        <w:r>
          <w:t xml:space="preserve">   -- Need N</w:t>
        </w:r>
      </w:ins>
    </w:p>
    <w:p w14:paraId="26FAF753" w14:textId="107FAB17" w:rsidR="00682B18" w:rsidRDefault="00682B18" w:rsidP="00682B18">
      <w:pPr>
        <w:pStyle w:val="PL"/>
        <w:rPr>
          <w:ins w:id="16202" w:author="CR#5414r2" w:date="2025-09-22T12:35:00Z" w16du:dateUtc="2025-09-22T10:35:00Z"/>
        </w:rPr>
      </w:pPr>
      <w:ins w:id="16203" w:author="CR#5414r2" w:date="2025-09-22T12:35:00Z" w16du:dateUtc="2025-09-22T10:35:00Z">
        <w:r>
          <w:t xml:space="preserve">    mimoParam-v1900                     </w:t>
        </w:r>
        <w:proofErr w:type="spellStart"/>
        <w:r>
          <w:t>SetupRelease</w:t>
        </w:r>
        <w:proofErr w:type="spellEnd"/>
        <w:r>
          <w:t xml:space="preserve"> {MIMOParam-v1900}                                          OPTIONAL</w:t>
        </w:r>
      </w:ins>
      <w:ins w:id="16204" w:author="CR#5428r1" w:date="2025-09-23T10:46:00Z" w16du:dateUtc="2025-09-23T08:46:00Z">
        <w:r w:rsidR="00C83E3C">
          <w:t>,</w:t>
        </w:r>
      </w:ins>
      <w:ins w:id="16205" w:author="CR#5414r2" w:date="2025-09-22T12:35:00Z" w16du:dateUtc="2025-09-22T10:35:00Z">
        <w:del w:id="16206" w:author="CR#5428r1" w:date="2025-09-23T10:46:00Z" w16du:dateUtc="2025-09-23T08:46:00Z">
          <w:r w:rsidDel="00C83E3C">
            <w:delText xml:space="preserve"> </w:delText>
          </w:r>
        </w:del>
        <w:r>
          <w:t xml:space="preserve">   -- Need M</w:t>
        </w:r>
      </w:ins>
    </w:p>
    <w:p w14:paraId="0B168022" w14:textId="5345EA84" w:rsidR="00C83E3C" w:rsidRDefault="00C83E3C" w:rsidP="00C83E3C">
      <w:pPr>
        <w:pStyle w:val="PL"/>
        <w:rPr>
          <w:ins w:id="16207" w:author="CR#5428r1" w:date="2025-09-23T10:46:00Z" w16du:dateUtc="2025-09-23T08:46:00Z"/>
        </w:rPr>
      </w:pPr>
      <w:ins w:id="16208" w:author="CR#5428r1" w:date="2025-09-23T10:46:00Z" w16du:dateUtc="2025-09-23T08:46:00Z">
        <w:r>
          <w:t xml:space="preserve">    servingCellMO-OD-r19                </w:t>
        </w:r>
        <w:proofErr w:type="spellStart"/>
        <w:r>
          <w:t>MeasObjectId</w:t>
        </w:r>
        <w:proofErr w:type="spellEnd"/>
        <w:r>
          <w:t xml:space="preserve">                                                         </w:t>
        </w:r>
        <w:r w:rsidRPr="00F8345E">
          <w:t>OPTIONAL</w:t>
        </w:r>
      </w:ins>
      <w:ins w:id="16209" w:author="CR#5441r2" w:date="2025-09-24T08:13:00Z" w16du:dateUtc="2025-09-24T06:13:00Z">
        <w:r w:rsidR="00F66167">
          <w:t>,</w:t>
        </w:r>
      </w:ins>
      <w:ins w:id="16210" w:author="CR#5428r1" w:date="2025-09-23T10:46:00Z" w16du:dateUtc="2025-09-23T08:46:00Z">
        <w:r w:rsidRPr="00F8345E">
          <w:t xml:space="preserve"> -- Cond </w:t>
        </w:r>
        <w:proofErr w:type="spellStart"/>
        <w:r>
          <w:t>Diff_Freq</w:t>
        </w:r>
        <w:proofErr w:type="spellEnd"/>
      </w:ins>
    </w:p>
    <w:p w14:paraId="0AB8DE9E" w14:textId="3527CA78" w:rsidR="00F66167" w:rsidRPr="00E07B52" w:rsidRDefault="00F66167" w:rsidP="00F66167">
      <w:pPr>
        <w:pStyle w:val="PL"/>
        <w:rPr>
          <w:ins w:id="16211" w:author="CR#5441r2" w:date="2025-09-24T08:12:00Z" w16du:dateUtc="2025-09-24T06:12:00Z"/>
          <w:color w:val="808080"/>
        </w:rPr>
      </w:pPr>
      <w:ins w:id="16212" w:author="CR#5441r2" w:date="2025-09-24T08:12:00Z" w16du:dateUtc="2025-09-24T06:12:00Z">
        <w:r w:rsidRPr="00E450AC">
          <w:t xml:space="preserve">    cjt-Scheme-PDSCH-</w:t>
        </w:r>
        <w:r>
          <w:t>v19</w:t>
        </w:r>
      </w:ins>
      <w:ins w:id="16213" w:author="CR#5441r2" w:date="2025-09-24T08:13:00Z" w16du:dateUtc="2025-09-24T06:13:00Z">
        <w:r>
          <w:t>00</w:t>
        </w:r>
      </w:ins>
      <w:ins w:id="16214" w:author="CR#5441r2" w:date="2025-09-24T08:12:00Z" w16du:dateUtc="2025-09-24T06:12:00Z">
        <w:r w:rsidRPr="00E450AC">
          <w:t xml:space="preserve">              </w:t>
        </w:r>
        <w:r w:rsidRPr="00E450AC">
          <w:rPr>
            <w:color w:val="993366"/>
          </w:rPr>
          <w:t>ENUMERATED</w:t>
        </w:r>
        <w:r w:rsidRPr="00E450AC">
          <w:t xml:space="preserve"> {</w:t>
        </w:r>
        <w:proofErr w:type="spellStart"/>
        <w:r w:rsidRPr="00E450AC">
          <w:t>cjt</w:t>
        </w:r>
        <w:r>
          <w:t>-</w:t>
        </w:r>
        <w:r w:rsidRPr="00E450AC">
          <w:t>Scheme</w:t>
        </w:r>
        <w:r>
          <w:t>C</w:t>
        </w:r>
        <w:proofErr w:type="spellEnd"/>
        <w:r w:rsidRPr="00E450AC">
          <w:t xml:space="preserve">, </w:t>
        </w:r>
        <w:proofErr w:type="spellStart"/>
        <w:r w:rsidRPr="00E450AC">
          <w:t>cjt</w:t>
        </w:r>
        <w:r>
          <w:t>-</w:t>
        </w:r>
        <w:r w:rsidRPr="00E450AC">
          <w:t>Scheme</w:t>
        </w:r>
        <w:r>
          <w:t>D</w:t>
        </w:r>
        <w:proofErr w:type="spellEnd"/>
        <w:r w:rsidRPr="00E450AC">
          <w:t xml:space="preserve">, </w:t>
        </w:r>
        <w:proofErr w:type="spellStart"/>
        <w:r w:rsidRPr="00E450AC">
          <w:t>cjt</w:t>
        </w:r>
        <w:r>
          <w:t>-</w:t>
        </w:r>
        <w:r w:rsidRPr="00E450AC">
          <w:t>Scheme</w:t>
        </w:r>
        <w:r>
          <w:t>E</w:t>
        </w:r>
        <w:proofErr w:type="spellEnd"/>
        <w:r w:rsidRPr="00E450AC">
          <w:t xml:space="preserve">}                      </w:t>
        </w:r>
        <w:r w:rsidRPr="00E450AC">
          <w:rPr>
            <w:color w:val="993366"/>
          </w:rPr>
          <w:t>OPTIONAL</w:t>
        </w:r>
      </w:ins>
      <w:ins w:id="16215" w:author="CR#5481" w:date="2025-09-24T16:37:00Z" w16du:dateUtc="2025-09-24T14:37:00Z">
        <w:r w:rsidR="005B1D04">
          <w:rPr>
            <w:color w:val="993366"/>
          </w:rPr>
          <w:t>,</w:t>
        </w:r>
      </w:ins>
      <w:ins w:id="16216" w:author="CR#5441r2" w:date="2025-09-24T08:12:00Z" w16du:dateUtc="2025-09-24T06:12:00Z">
        <w:del w:id="16217" w:author="CR#5481" w:date="2025-09-24T16:37:00Z" w16du:dateUtc="2025-09-24T14:37:00Z">
          <w:r w:rsidDel="005B1D04">
            <w:delText xml:space="preserve"> </w:delText>
          </w:r>
        </w:del>
        <w:r w:rsidRPr="00E450AC">
          <w:t xml:space="preserve">   </w:t>
        </w:r>
        <w:r w:rsidRPr="00E450AC">
          <w:rPr>
            <w:color w:val="808080"/>
          </w:rPr>
          <w:t>-- Need R</w:t>
        </w:r>
      </w:ins>
    </w:p>
    <w:p w14:paraId="33256DB1" w14:textId="033B53E1" w:rsidR="005B1D04" w:rsidRDefault="005B1D04" w:rsidP="005B1D04">
      <w:pPr>
        <w:pStyle w:val="PL"/>
        <w:rPr>
          <w:ins w:id="16218" w:author="CR#5481" w:date="2025-09-24T16:37:00Z" w16du:dateUtc="2025-09-24T14:37:00Z"/>
        </w:rPr>
      </w:pPr>
      <w:ins w:id="16219" w:author="CR#5481" w:date="2025-09-24T16:37:00Z" w16du:dateUtc="2025-09-24T14:37:00Z">
        <w:r>
          <w:t xml:space="preserve">    ntn-RedcapPrioritizeUL-Dynamic-r19  </w:t>
        </w:r>
        <w:r>
          <w:rPr>
            <w:color w:val="993366"/>
          </w:rPr>
          <w:t>ENUMERATED</w:t>
        </w:r>
        <w:r>
          <w:t xml:space="preserve"> {enabled}                                     </w:t>
        </w:r>
      </w:ins>
      <w:ins w:id="16220" w:author="CR#5481" w:date="2025-09-24T16:38:00Z" w16du:dateUtc="2025-09-24T14:38:00Z">
        <w:r>
          <w:t xml:space="preserve">  </w:t>
        </w:r>
      </w:ins>
      <w:ins w:id="16221" w:author="CR#5481" w:date="2025-09-24T16:37:00Z" w16du:dateUtc="2025-09-24T14:37:00Z">
        <w:r>
          <w:t xml:space="preserve">             </w:t>
        </w:r>
        <w:r>
          <w:rPr>
            <w:color w:val="993366"/>
          </w:rPr>
          <w:t>OPTIONAL</w:t>
        </w:r>
        <w:r>
          <w:t xml:space="preserve">,   </w:t>
        </w:r>
        <w:r>
          <w:rPr>
            <w:color w:val="808080"/>
          </w:rPr>
          <w:t>-- Need R</w:t>
        </w:r>
      </w:ins>
    </w:p>
    <w:p w14:paraId="3DEDEFB3" w14:textId="77777777" w:rsidR="005B1D04" w:rsidRDefault="005B1D04" w:rsidP="005B1D04">
      <w:pPr>
        <w:pStyle w:val="PL"/>
        <w:rPr>
          <w:ins w:id="16222" w:author="CR#5481" w:date="2025-09-24T16:37:00Z" w16du:dateUtc="2025-09-24T14:37:00Z"/>
          <w:color w:val="808080"/>
        </w:rPr>
      </w:pPr>
      <w:ins w:id="16223" w:author="CR#5481" w:date="2025-09-24T16:37:00Z" w16du:dateUtc="2025-09-24T14:37:00Z">
        <w:r>
          <w:t xml:space="preserve">    ntn-RedcapPrioritizeUL-Semistatic-r19 </w:t>
        </w:r>
        <w:r>
          <w:rPr>
            <w:color w:val="993366"/>
          </w:rPr>
          <w:t>ENUMERATED</w:t>
        </w:r>
        <w:r>
          <w:t xml:space="preserve"> {enabled}                                                  </w:t>
        </w:r>
        <w:r>
          <w:rPr>
            <w:color w:val="993366"/>
          </w:rPr>
          <w:t>OPTIONAL</w:t>
        </w:r>
        <w:r>
          <w:t xml:space="preserve">    </w:t>
        </w:r>
        <w:r>
          <w:rPr>
            <w:color w:val="808080"/>
          </w:rPr>
          <w:t>-- Need R</w:t>
        </w:r>
      </w:ins>
    </w:p>
    <w:p w14:paraId="50C5AED0" w14:textId="4D7CD992" w:rsidR="00394471" w:rsidRPr="00EE6E73" w:rsidRDefault="000C5995" w:rsidP="000C5995">
      <w:pPr>
        <w:pStyle w:val="PL"/>
      </w:pPr>
      <w:ins w:id="16224" w:author="CR#5400r1" w:date="2025-09-21T23:49:00Z" w16du:dateUtc="2025-09-21T21:49:00Z">
        <w:r>
          <w:t xml:space="preserve">    ]]</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spellStart"/>
      <w:r w:rsidRPr="00EE6E73">
        <w:t>UplinkConfig</w:t>
      </w:r>
      <w:proofErr w:type="spellEnd"/>
      <w:r w:rsidRPr="00EE6E73">
        <w:t xml:space="preserve">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w:t>
      </w:r>
      <w:proofErr w:type="spellStart"/>
      <w:r w:rsidRPr="00EE6E73">
        <w:t>up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w:t>
      </w:r>
      <w:proofErr w:type="spellStart"/>
      <w:r w:rsidRPr="00EE6E73">
        <w:t>up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w:t>
      </w:r>
      <w:proofErr w:type="spellStart"/>
      <w:r w:rsidRPr="00EE6E73">
        <w:t>firstActiveUp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7E6C6716" w14:textId="77777777" w:rsidR="00394471" w:rsidRPr="00EE6E73" w:rsidRDefault="00394471" w:rsidP="00EE6E73">
      <w:pPr>
        <w:pStyle w:val="PL"/>
        <w:rPr>
          <w:color w:val="808080"/>
        </w:rPr>
      </w:pPr>
      <w:r w:rsidRPr="00EE6E73">
        <w:t xml:space="preserve">    </w:t>
      </w:r>
      <w:proofErr w:type="spellStart"/>
      <w:r w:rsidRPr="00EE6E73">
        <w:t>pusch-ServingCellConfig</w:t>
      </w:r>
      <w:proofErr w:type="spellEnd"/>
      <w:r w:rsidRPr="00EE6E73">
        <w:t xml:space="preserve">             </w:t>
      </w:r>
      <w:proofErr w:type="spellStart"/>
      <w:r w:rsidRPr="00EE6E73">
        <w:t>SetupRelease</w:t>
      </w:r>
      <w:proofErr w:type="spellEnd"/>
      <w:r w:rsidRPr="00EE6E73">
        <w:t xml:space="preserve"> { PU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w:t>
      </w:r>
      <w:proofErr w:type="spellStart"/>
      <w:r w:rsidRPr="00EE6E73">
        <w:t>carrierSwitching</w:t>
      </w:r>
      <w:proofErr w:type="spellEnd"/>
      <w:r w:rsidRPr="00EE6E73">
        <w:t xml:space="preserve">                    </w:t>
      </w:r>
      <w:proofErr w:type="spellStart"/>
      <w:r w:rsidRPr="00EE6E73">
        <w:t>SetupRelease</w:t>
      </w:r>
      <w:proofErr w:type="spellEnd"/>
      <w:r w:rsidRPr="00EE6E73">
        <w:t xml:space="preserve"> { SRS-</w:t>
      </w:r>
      <w:proofErr w:type="spellStart"/>
      <w:r w:rsidRPr="00EE6E73">
        <w:t>CarrierSwitching</w:t>
      </w:r>
      <w:proofErr w:type="spellEnd"/>
      <w:r w:rsidRPr="00EE6E73">
        <w:t xml:space="preserve">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w:t>
      </w:r>
      <w:proofErr w:type="spellStart"/>
      <w:r w:rsidRPr="00EE6E73">
        <w:t>up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w:t>
      </w:r>
      <w:proofErr w:type="spellStart"/>
      <w:r w:rsidRPr="00EE6E73">
        <w:t>SetupRelease</w:t>
      </w:r>
      <w:proofErr w:type="spellEnd"/>
      <w:r w:rsidRPr="00EE6E73">
        <w:t xml:space="preserv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w:t>
      </w:r>
      <w:proofErr w:type="spellStart"/>
      <w:r w:rsidRPr="00EE6E73">
        <w:t>SetupRelease</w:t>
      </w:r>
      <w:proofErr w:type="spellEnd"/>
      <w:r w:rsidRPr="00EE6E73">
        <w:t xml:space="preserv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spellStart"/>
      <w:r w:rsidRPr="00EE6E73">
        <w:t>DummyJ</w:t>
      </w:r>
      <w:proofErr w:type="spellEnd"/>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w:t>
      </w:r>
      <w:proofErr w:type="spellStart"/>
      <w:r w:rsidRPr="00EE6E73">
        <w:t>SubcarrierSpacing</w:t>
      </w:r>
      <w:proofErr w:type="spellEnd"/>
      <w:r w:rsidRPr="00EE6E73">
        <w:t>,</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w:t>
      </w:r>
      <w:proofErr w:type="spellStart"/>
      <w:r w:rsidRPr="00EE6E73">
        <w:t>SetupRelease</w:t>
      </w:r>
      <w:proofErr w:type="spellEnd"/>
      <w:r w:rsidRPr="00EE6E73">
        <w:t xml:space="preserv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w:t>
      </w:r>
      <w:proofErr w:type="spellStart"/>
      <w:r w:rsidRPr="00EE6E73">
        <w:t>SetupRelease</w:t>
      </w:r>
      <w:proofErr w:type="spellEnd"/>
      <w:r w:rsidRPr="00EE6E73">
        <w:t xml:space="preserv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5217B866" w14:textId="77777777" w:rsidR="00682B18" w:rsidRDefault="00682B18" w:rsidP="00682B18">
      <w:pPr>
        <w:pStyle w:val="PL"/>
        <w:rPr>
          <w:ins w:id="16225" w:author="CR#5414r2" w:date="2025-09-22T12:36:00Z" w16du:dateUtc="2025-09-22T10:36:00Z"/>
        </w:rPr>
      </w:pPr>
    </w:p>
    <w:p w14:paraId="730A07C7" w14:textId="6422E05A" w:rsidR="00682B18" w:rsidRDefault="00682B18" w:rsidP="00682B18">
      <w:pPr>
        <w:pStyle w:val="PL"/>
        <w:rPr>
          <w:ins w:id="16226" w:author="CR#5414r2" w:date="2025-09-22T12:36:00Z" w16du:dateUtc="2025-09-22T10:36:00Z"/>
        </w:rPr>
      </w:pPr>
      <w:ins w:id="16227" w:author="CR#5414r2" w:date="2025-09-22T12:36:00Z" w16du:dateUtc="2025-09-22T10:36:00Z">
        <w:r>
          <w:t>MIMOParam-v1900 ::=                           SEQUENCE {</w:t>
        </w:r>
      </w:ins>
    </w:p>
    <w:p w14:paraId="62D95E9E" w14:textId="478498E9" w:rsidR="00682B18" w:rsidRDefault="00682B18" w:rsidP="00682B18">
      <w:pPr>
        <w:pStyle w:val="PL"/>
        <w:rPr>
          <w:ins w:id="16228" w:author="CR#5414r2" w:date="2025-09-22T12:36:00Z" w16du:dateUtc="2025-09-22T10:36:00Z"/>
        </w:rPr>
      </w:pPr>
      <w:ins w:id="16229" w:author="CR#5414r2" w:date="2025-09-22T12:36:00Z" w16du:dateUtc="2025-09-22T10:36:00Z">
        <w:r>
          <w:t xml:space="preserve">    additionalUplinkPowerControlToAddModList-r19  SEQUENCE (SIZE (1..maxUL-TCI-r17)) OF Uplink-powerControlExt-v1900 OPTIONAL, -- Need N</w:t>
        </w:r>
      </w:ins>
    </w:p>
    <w:p w14:paraId="480FC105" w14:textId="634F1360" w:rsidR="00682B18" w:rsidRDefault="00682B18" w:rsidP="00682B18">
      <w:pPr>
        <w:pStyle w:val="PL"/>
        <w:rPr>
          <w:ins w:id="16230" w:author="CR#5414r2" w:date="2025-09-22T12:36:00Z" w16du:dateUtc="2025-09-22T10:36:00Z"/>
        </w:rPr>
      </w:pPr>
      <w:ins w:id="16231" w:author="CR#5414r2" w:date="2025-09-22T12:36:00Z" w16du:dateUtc="2025-09-22T10:36:00Z">
        <w:r>
          <w:t xml:space="preserve">    additionalUplinkPowerControlToReleaseList-r19 SEQUENCE (SIZE (1..maxUL-TCI-r17)) OF Uplink-powerControlId-r17    OPTIONAL, -- Need N</w:t>
        </w:r>
      </w:ins>
    </w:p>
    <w:p w14:paraId="1F6CACB1" w14:textId="77777777" w:rsidR="00682B18" w:rsidRDefault="00682B18" w:rsidP="00682B18">
      <w:pPr>
        <w:pStyle w:val="PL"/>
        <w:rPr>
          <w:ins w:id="16232" w:author="CR#5414r2" w:date="2025-09-22T12:36:00Z" w16du:dateUtc="2025-09-22T10:36:00Z"/>
        </w:rPr>
      </w:pPr>
      <w:ins w:id="16233" w:author="CR#5414r2" w:date="2025-09-22T12:36:00Z" w16du:dateUtc="2025-09-22T10:36:00Z">
        <w:r>
          <w:t xml:space="preserve">    ...</w:t>
        </w:r>
      </w:ins>
    </w:p>
    <w:p w14:paraId="2729CDE8" w14:textId="77777777" w:rsidR="00682B18" w:rsidRDefault="00682B18" w:rsidP="00682B18">
      <w:pPr>
        <w:pStyle w:val="PL"/>
        <w:rPr>
          <w:ins w:id="16234" w:author="CR#5414r2" w:date="2025-09-22T12:36:00Z" w16du:dateUtc="2025-09-22T10:36:00Z"/>
        </w:rPr>
      </w:pPr>
      <w:ins w:id="16235" w:author="CR#5414r2" w:date="2025-09-22T12:36:00Z" w16du:dateUtc="2025-09-22T10:36:00Z">
        <w:r>
          <w:t>}</w:t>
        </w:r>
      </w:ins>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proofErr w:type="spellStart"/>
      <w:r w:rsidRPr="00EE6E73">
        <w:t>SetOfCellsId-r18</w:t>
      </w:r>
      <w:proofErr w:type="spellEnd"/>
      <w:r w:rsidRPr="00EE6E73">
        <w:t>,</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w:t>
      </w:r>
      <w:proofErr w:type="spellStart"/>
      <w:r w:rsidR="00AD2800" w:rsidRPr="00EE6E73">
        <w:rPr>
          <w:rFonts w:eastAsia="MS Mincho"/>
        </w:rPr>
        <w:t>ServCellIndex</w:t>
      </w:r>
      <w:proofErr w:type="spellEnd"/>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w:t>
      </w:r>
      <w:proofErr w:type="spellStart"/>
      <w:r w:rsidRPr="00EE6E73">
        <w:rPr>
          <w:rFonts w:eastAsia="MS Mincho"/>
        </w:rPr>
        <w:t>ServCellIndex</w:t>
      </w:r>
      <w:proofErr w:type="spellEnd"/>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Default="00AD2800" w:rsidP="00EE6E73">
      <w:pPr>
        <w:pStyle w:val="PL"/>
        <w:rPr>
          <w:ins w:id="16236" w:author="CR#5400r1" w:date="2025-09-21T23:50:00Z" w16du:dateUtc="2025-09-21T21:50:00Z"/>
        </w:rPr>
      </w:pPr>
      <w:r w:rsidRPr="00EE6E73">
        <w:t>}</w:t>
      </w:r>
    </w:p>
    <w:p w14:paraId="32421BD5" w14:textId="77777777" w:rsidR="000C5995" w:rsidRPr="00EE6E73" w:rsidRDefault="000C5995" w:rsidP="00EE6E73">
      <w:pPr>
        <w:pStyle w:val="PL"/>
      </w:pPr>
    </w:p>
    <w:p w14:paraId="62A597E8" w14:textId="08ACB5AA" w:rsidR="000C5995" w:rsidRDefault="000C5995" w:rsidP="000C5995">
      <w:pPr>
        <w:pStyle w:val="PL"/>
        <w:rPr>
          <w:ins w:id="16237" w:author="CR#5400r1" w:date="2025-09-21T23:50:00Z" w16du:dateUtc="2025-09-21T21:50:00Z"/>
        </w:rPr>
      </w:pPr>
      <w:ins w:id="16238" w:author="CR#5400r1" w:date="2025-09-21T23:50:00Z" w16du:dateUtc="2025-09-21T21:50:00Z">
        <w:r>
          <w:t>MC-DCI-SetOfCellsExt-v1900 ::=     SEQUENCE {</w:t>
        </w:r>
      </w:ins>
    </w:p>
    <w:p w14:paraId="05C197C5" w14:textId="2A1CB3CF" w:rsidR="000C5995" w:rsidRDefault="000C5995" w:rsidP="000C5995">
      <w:pPr>
        <w:pStyle w:val="PL"/>
        <w:rPr>
          <w:ins w:id="16239" w:author="CR#5400r1" w:date="2025-09-21T23:50:00Z" w16du:dateUtc="2025-09-21T21:50:00Z"/>
        </w:rPr>
      </w:pPr>
      <w:ins w:id="16240" w:author="CR#5400r1" w:date="2025-09-21T23:51:00Z" w16du:dateUtc="2025-09-21T21:51:00Z">
        <w:r w:rsidRPr="00EE6E73">
          <w:t xml:space="preserve">    </w:t>
        </w:r>
      </w:ins>
      <w:ins w:id="16241" w:author="CR#5400r1" w:date="2025-09-21T23:50:00Z" w16du:dateUtc="2025-09-21T21:50:00Z">
        <w:r>
          <w:t xml:space="preserve">tdra-FieldIndexListDCI-1-3-r19     SEQUENCE (SIZE (1..64)) OF TDRA-FieldIndexDCI-1-3-r19   </w:t>
        </w:r>
      </w:ins>
      <w:ins w:id="16242" w:author="CR#5400r1" w:date="2025-09-21T23:51:00Z" w16du:dateUtc="2025-09-21T21:51:00Z">
        <w:r>
          <w:t xml:space="preserve">           </w:t>
        </w:r>
      </w:ins>
      <w:ins w:id="16243" w:author="CR#5400r1" w:date="2025-09-21T23:50:00Z" w16du:dateUtc="2025-09-21T21:50:00Z">
        <w:r>
          <w:t xml:space="preserve">  OPTIONAL,   -- Need R</w:t>
        </w:r>
      </w:ins>
    </w:p>
    <w:p w14:paraId="6EE81709" w14:textId="6E6B838C" w:rsidR="000C5995" w:rsidRDefault="000C5995" w:rsidP="000C5995">
      <w:pPr>
        <w:pStyle w:val="PL"/>
        <w:rPr>
          <w:ins w:id="16244" w:author="CR#5400r1" w:date="2025-09-21T23:50:00Z" w16du:dateUtc="2025-09-21T21:50:00Z"/>
        </w:rPr>
      </w:pPr>
      <w:ins w:id="16245" w:author="CR#5400r1" w:date="2025-09-21T23:51:00Z" w16du:dateUtc="2025-09-21T21:51:00Z">
        <w:r w:rsidRPr="00EE6E73">
          <w:t xml:space="preserve">    </w:t>
        </w:r>
      </w:ins>
      <w:ins w:id="16246" w:author="CR#5400r1" w:date="2025-09-21T23:50:00Z" w16du:dateUtc="2025-09-21T21:50:00Z">
        <w:r>
          <w:t xml:space="preserve">tdra-FieldIndexListDCI-0-3-r19     SEQUENCE (SIZE (1..128)) OF TDRA-FieldIndexDCI-0-3-r19   </w:t>
        </w:r>
      </w:ins>
      <w:ins w:id="16247" w:author="CR#5400r1" w:date="2025-09-21T23:51:00Z" w16du:dateUtc="2025-09-21T21:51:00Z">
        <w:r>
          <w:t xml:space="preserve">          </w:t>
        </w:r>
      </w:ins>
      <w:ins w:id="16248" w:author="CR#5400r1" w:date="2025-09-21T23:50:00Z" w16du:dateUtc="2025-09-21T21:50:00Z">
        <w:r>
          <w:t xml:space="preserve">  OPTIONAL    -- Need R</w:t>
        </w:r>
      </w:ins>
    </w:p>
    <w:p w14:paraId="7A475D4F" w14:textId="58C8B67E" w:rsidR="00AD2800" w:rsidRDefault="000C5995" w:rsidP="000C5995">
      <w:pPr>
        <w:pStyle w:val="PL"/>
        <w:rPr>
          <w:ins w:id="16249" w:author="CR#5400r1" w:date="2025-09-21T23:51:00Z" w16du:dateUtc="2025-09-21T21:51:00Z"/>
        </w:rPr>
      </w:pPr>
      <w:ins w:id="16250" w:author="CR#5400r1" w:date="2025-09-21T23:50:00Z" w16du:dateUtc="2025-09-21T21:50:00Z">
        <w:r>
          <w:t>}</w:t>
        </w:r>
      </w:ins>
    </w:p>
    <w:p w14:paraId="16C8A593" w14:textId="77777777" w:rsidR="000C5995" w:rsidRPr="00EE6E73" w:rsidRDefault="000C5995" w:rsidP="000C5995">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4BDCC413" w14:textId="77777777" w:rsidR="000C5995" w:rsidRDefault="000C5995" w:rsidP="000C5995">
      <w:pPr>
        <w:pStyle w:val="PL"/>
        <w:rPr>
          <w:ins w:id="16251" w:author="CR#5400r1" w:date="2025-09-21T23:51:00Z" w16du:dateUtc="2025-09-21T21:51:00Z"/>
          <w:rFonts w:eastAsia="DengXian"/>
        </w:rPr>
      </w:pPr>
    </w:p>
    <w:p w14:paraId="5B2D98EF" w14:textId="6F5AED68" w:rsidR="00AD2800" w:rsidRDefault="000C5995" w:rsidP="000C5995">
      <w:pPr>
        <w:pStyle w:val="PL"/>
        <w:rPr>
          <w:ins w:id="16252" w:author="CR#5400r1" w:date="2025-09-21T23:51:00Z" w16du:dateUtc="2025-09-21T21:51:00Z"/>
        </w:rPr>
      </w:pPr>
      <w:ins w:id="16253" w:author="CR#5400r1" w:date="2025-09-21T23:51:00Z" w16du:dateUtc="2025-09-21T21:51:00Z">
        <w:r w:rsidRPr="00D839FF">
          <w:t>TDRA-FieldIndexDCI-1-3-r1</w:t>
        </w:r>
        <w:r>
          <w:rPr>
            <w:rFonts w:eastAsia="DengXian" w:hint="eastAsia"/>
          </w:rPr>
          <w:t>9</w:t>
        </w:r>
        <w:r w:rsidRPr="00D839FF">
          <w:t xml:space="preserve">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w:t>
        </w:r>
        <w:r w:rsidRPr="00761FE2">
          <w:t xml:space="preserve"> maxNrofDL-AllocationsExt-1</w:t>
        </w:r>
        <w:r w:rsidRPr="00D839FF">
          <w:t>-r1</w:t>
        </w:r>
        <w:r>
          <w:rPr>
            <w:rFonts w:eastAsia="DengXian" w:hint="eastAsia"/>
          </w:rPr>
          <w:t>9</w:t>
        </w:r>
        <w:r w:rsidRPr="00D839FF">
          <w:t>)</w:t>
        </w:r>
      </w:ins>
    </w:p>
    <w:p w14:paraId="4304315A" w14:textId="77777777" w:rsidR="000C5995" w:rsidRPr="00EE6E73" w:rsidRDefault="000C5995" w:rsidP="000C5995">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E9CA16" w14:textId="77777777" w:rsidR="000C5995" w:rsidRDefault="000C5995" w:rsidP="000C5995">
      <w:pPr>
        <w:pStyle w:val="PL"/>
        <w:rPr>
          <w:ins w:id="16254" w:author="CR#5400r1" w:date="2025-09-21T23:52:00Z" w16du:dateUtc="2025-09-21T21:52:00Z"/>
        </w:rPr>
      </w:pPr>
    </w:p>
    <w:p w14:paraId="3044EE23" w14:textId="13FA6A16" w:rsidR="007B122D" w:rsidRPr="00EE6E73" w:rsidRDefault="000C5995" w:rsidP="000C5995">
      <w:pPr>
        <w:pStyle w:val="PL"/>
      </w:pPr>
      <w:ins w:id="16255" w:author="CR#5400r1" w:date="2025-09-21T23:52:00Z" w16du:dateUtc="2025-09-21T21:52:00Z">
        <w:r>
          <w:t>TDRA-FieldIndexDCI-0-3-r19 ::=         SEQUENCE (SIZE (2.. maxNrofBWPsInSetOfCells-r18)) OF INTEGER (0..maxNrofUL-Allocations-1-r18)</w:t>
        </w:r>
      </w:ins>
    </w:p>
    <w:p w14:paraId="097FC22A" w14:textId="77777777" w:rsidR="000C5995" w:rsidRDefault="000C5995" w:rsidP="00EE6E73">
      <w:pPr>
        <w:pStyle w:val="PL"/>
        <w:rPr>
          <w:ins w:id="16256" w:author="CR#5400r1" w:date="2025-09-21T23:52:00Z" w16du:dateUtc="2025-09-21T21:52:00Z"/>
          <w:color w:val="808080"/>
        </w:rPr>
      </w:pPr>
    </w:p>
    <w:p w14:paraId="35ECDBB6" w14:textId="6FD996EC"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proofErr w:type="spellStart"/>
            <w:r w:rsidRPr="00EE6E73">
              <w:rPr>
                <w:i/>
                <w:szCs w:val="22"/>
                <w:lang w:eastAsia="sv-SE"/>
              </w:rPr>
              <w:t>ChannelAccessConfig</w:t>
            </w:r>
            <w:proofErr w:type="spellEnd"/>
            <w:r w:rsidRPr="00EE6E73">
              <w:rPr>
                <w:i/>
                <w:szCs w:val="22"/>
                <w:lang w:eastAsia="sv-SE"/>
              </w:rPr>
              <w:t xml:space="preserve">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proofErr w:type="spellStart"/>
            <w:r w:rsidRPr="00EE6E73">
              <w:rPr>
                <w:b/>
                <w:i/>
                <w:szCs w:val="22"/>
                <w:lang w:eastAsia="sv-SE"/>
              </w:rPr>
              <w:t>absenceOfAnyOtherTechnology</w:t>
            </w:r>
            <w:proofErr w:type="spellEnd"/>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proofErr w:type="spellStart"/>
            <w:r w:rsidRPr="00EE6E73">
              <w:rPr>
                <w:b/>
                <w:bCs/>
                <w:i/>
                <w:iCs/>
              </w:rPr>
              <w:t>energyDetectionConfig</w:t>
            </w:r>
            <w:proofErr w:type="spellEnd"/>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w:t>
            </w:r>
            <w:proofErr w:type="spellStart"/>
            <w:r w:rsidRPr="00EE6E73">
              <w:rPr>
                <w:rFonts w:ascii="Arial" w:hAnsi="Arial"/>
                <w:bCs/>
                <w:i/>
                <w:sz w:val="18"/>
                <w:szCs w:val="22"/>
              </w:rPr>
              <w:t>maxEnergyDetectionThreshold</w:t>
            </w:r>
            <w:proofErr w:type="spellEnd"/>
            <w:r w:rsidRPr="00EE6E73">
              <w:rPr>
                <w:rFonts w:ascii="Arial" w:hAnsi="Arial"/>
                <w:bCs/>
                <w:i/>
                <w:sz w:val="18"/>
                <w:szCs w:val="22"/>
              </w:rPr>
              <w:t xml:space="preserve"> </w:t>
            </w:r>
            <w:r w:rsidRPr="00EE6E73">
              <w:rPr>
                <w:rFonts w:ascii="Arial" w:hAnsi="Arial"/>
                <w:bCs/>
                <w:iCs/>
                <w:sz w:val="18"/>
                <w:szCs w:val="22"/>
              </w:rPr>
              <w:t>or the</w:t>
            </w:r>
            <w:r w:rsidRPr="00EE6E73">
              <w:rPr>
                <w:rFonts w:ascii="Arial" w:hAnsi="Arial"/>
                <w:bCs/>
                <w:i/>
                <w:sz w:val="18"/>
                <w:szCs w:val="22"/>
              </w:rPr>
              <w:t xml:space="preserve"> </w:t>
            </w:r>
            <w:proofErr w:type="spellStart"/>
            <w:r w:rsidRPr="00EE6E73">
              <w:rPr>
                <w:rFonts w:ascii="Arial" w:hAnsi="Arial" w:cs="Arial"/>
                <w:bCs/>
                <w:i/>
                <w:sz w:val="18"/>
                <w:szCs w:val="18"/>
              </w:rPr>
              <w:t>energyDetectionThresholdOffset</w:t>
            </w:r>
            <w:proofErr w:type="spellEnd"/>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proofErr w:type="spellStart"/>
            <w:r w:rsidRPr="00EE6E73">
              <w:rPr>
                <w:b/>
                <w:bCs/>
                <w:i/>
                <w:iCs/>
              </w:rPr>
              <w:t>energyDetectionThresholdOffset</w:t>
            </w:r>
            <w:proofErr w:type="spellEnd"/>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 xml:space="preserve">Indicates the offset to the default maximum energy detection threshold value. Unit in </w:t>
            </w:r>
            <w:proofErr w:type="spellStart"/>
            <w:r w:rsidRPr="00EE6E73">
              <w:rPr>
                <w:rFonts w:ascii="Arial" w:hAnsi="Arial"/>
                <w:bCs/>
                <w:iCs/>
                <w:sz w:val="18"/>
                <w:szCs w:val="22"/>
              </w:rPr>
              <w:t>dB.</w:t>
            </w:r>
            <w:proofErr w:type="spellEnd"/>
            <w:r w:rsidRPr="00EE6E73">
              <w:rPr>
                <w:rFonts w:ascii="Arial" w:hAnsi="Arial"/>
                <w:bCs/>
                <w:iCs/>
                <w:sz w:val="18"/>
                <w:szCs w:val="22"/>
              </w:rPr>
              <w:t xml:space="preserve">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proofErr w:type="spellStart"/>
            <w:r w:rsidRPr="00EE6E73">
              <w:rPr>
                <w:b/>
                <w:bCs/>
                <w:i/>
                <w:iCs/>
              </w:rPr>
              <w:t>maxEnergyDetectionThreshold</w:t>
            </w:r>
            <w:proofErr w:type="spellEnd"/>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proofErr w:type="spellStart"/>
            <w:r w:rsidRPr="00EE6E73">
              <w:rPr>
                <w:b/>
                <w:i/>
                <w:szCs w:val="22"/>
                <w:lang w:eastAsia="sv-SE"/>
              </w:rPr>
              <w:t>ul</w:t>
            </w:r>
            <w:proofErr w:type="spellEnd"/>
            <w:r w:rsidRPr="00EE6E73">
              <w:rPr>
                <w:b/>
                <w:i/>
                <w:szCs w:val="22"/>
                <w:lang w:eastAsia="sv-SE"/>
              </w:rPr>
              <w:t>-</w:t>
            </w:r>
            <w:proofErr w:type="spellStart"/>
            <w:r w:rsidRPr="00EE6E73">
              <w:rPr>
                <w:b/>
                <w:i/>
                <w:szCs w:val="22"/>
                <w:lang w:eastAsia="sv-SE"/>
              </w:rPr>
              <w:t>toDL</w:t>
            </w:r>
            <w:proofErr w:type="spellEnd"/>
            <w:r w:rsidRPr="00EE6E73">
              <w:rPr>
                <w:b/>
                <w:i/>
                <w:szCs w:val="22"/>
                <w:lang w:eastAsia="sv-SE"/>
              </w:rPr>
              <w:t>-COT-</w:t>
            </w:r>
            <w:proofErr w:type="spellStart"/>
            <w:r w:rsidRPr="00EE6E73">
              <w:rPr>
                <w:b/>
                <w:i/>
                <w:szCs w:val="22"/>
                <w:lang w:eastAsia="sv-SE"/>
              </w:rPr>
              <w:t>SharingED</w:t>
            </w:r>
            <w:proofErr w:type="spellEnd"/>
            <w:r w:rsidRPr="00EE6E73">
              <w:rPr>
                <w:b/>
                <w:i/>
                <w:szCs w:val="22"/>
                <w:lang w:eastAsia="sv-SE"/>
              </w:rPr>
              <w:t>-Threshold</w:t>
            </w:r>
          </w:p>
          <w:p w14:paraId="30D06C53" w14:textId="65036E0C" w:rsidR="00FE5FE8" w:rsidRPr="00EE6E73" w:rsidRDefault="00FE5FE8" w:rsidP="0018654E">
            <w:pPr>
              <w:pStyle w:val="TAL"/>
              <w:rPr>
                <w:b/>
                <w:i/>
                <w:szCs w:val="22"/>
                <w:lang w:eastAsia="sv-SE"/>
              </w:rPr>
            </w:pPr>
            <w:r w:rsidRPr="00EE6E73">
              <w:rPr>
                <w:szCs w:val="22"/>
                <w:lang w:eastAsia="sv-SE"/>
              </w:rPr>
              <w:t xml:space="preserve">Maximum energy detection threshold that the UE should use to share channel occupancy with </w:t>
            </w:r>
            <w:proofErr w:type="spellStart"/>
            <w:r w:rsidRPr="00EE6E73">
              <w:rPr>
                <w:szCs w:val="22"/>
                <w:lang w:eastAsia="sv-SE"/>
              </w:rPr>
              <w:t>gNB</w:t>
            </w:r>
            <w:proofErr w:type="spellEnd"/>
            <w:r w:rsidRPr="00EE6E73">
              <w:rPr>
                <w:szCs w:val="22"/>
                <w:lang w:eastAsia="sv-SE"/>
              </w:rPr>
              <w:t xml:space="preserve">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proofErr w:type="spellStart"/>
            <w:r w:rsidRPr="00EE6E73">
              <w:rPr>
                <w:b/>
                <w:bCs/>
                <w:i/>
                <w:iCs/>
              </w:rPr>
              <w:t>additionalPCI</w:t>
            </w:r>
            <w:r w:rsidR="0005240D" w:rsidRPr="00EE6E73">
              <w:rPr>
                <w:b/>
                <w:bCs/>
                <w:i/>
                <w:iCs/>
              </w:rPr>
              <w:t>-ToAddMod</w:t>
            </w:r>
            <w:r w:rsidRPr="00EE6E73">
              <w:rPr>
                <w:b/>
                <w:bCs/>
                <w:i/>
                <w:iCs/>
              </w:rPr>
              <w:t>List</w:t>
            </w:r>
            <w:proofErr w:type="spellEnd"/>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proofErr w:type="spellStart"/>
            <w:r w:rsidRPr="00EE6E73">
              <w:rPr>
                <w:b/>
                <w:bCs/>
                <w:i/>
                <w:iCs/>
              </w:rPr>
              <w:t>additionalTDDConfig-perPCI-ToAddModList</w:t>
            </w:r>
            <w:proofErr w:type="spellEnd"/>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proofErr w:type="spellStart"/>
            <w:r w:rsidRPr="00EE6E73">
              <w:rPr>
                <w:b/>
                <w:i/>
                <w:szCs w:val="22"/>
                <w:lang w:eastAsia="sv-SE"/>
              </w:rPr>
              <w:t>bwp-InactivityTimer</w:t>
            </w:r>
            <w:proofErr w:type="spellEnd"/>
          </w:p>
          <w:p w14:paraId="74D62FF8" w14:textId="77777777" w:rsidR="000F2B5F" w:rsidRPr="00EE6E73" w:rsidRDefault="000F2B5F" w:rsidP="000F2B5F">
            <w:pPr>
              <w:pStyle w:val="TAL"/>
              <w:rPr>
                <w:szCs w:val="22"/>
                <w:lang w:eastAsia="sv-SE"/>
              </w:rPr>
            </w:pPr>
            <w:r w:rsidRPr="00EE6E73">
              <w:rPr>
                <w:szCs w:val="22"/>
                <w:lang w:eastAsia="sv-SE"/>
              </w:rPr>
              <w:t xml:space="preserve">The duration in </w:t>
            </w:r>
            <w:proofErr w:type="spellStart"/>
            <w:r w:rsidRPr="00EE6E73">
              <w:rPr>
                <w:szCs w:val="22"/>
                <w:lang w:eastAsia="sv-SE"/>
              </w:rPr>
              <w:t>ms</w:t>
            </w:r>
            <w:proofErr w:type="spellEnd"/>
            <w:r w:rsidRPr="00EE6E73">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w:t>
            </w:r>
            <w:proofErr w:type="spellStart"/>
            <w:r w:rsidRPr="00EE6E73">
              <w:rPr>
                <w:b/>
                <w:bCs/>
                <w:i/>
                <w:iCs/>
                <w:lang w:eastAsia="x-none"/>
              </w:rPr>
              <w:t>SlotOffset</w:t>
            </w:r>
            <w:proofErr w:type="spellEnd"/>
          </w:p>
          <w:p w14:paraId="4182D5A3" w14:textId="77777777" w:rsidR="000F2B5F" w:rsidRPr="00EE6E73" w:rsidRDefault="000F2B5F" w:rsidP="000F2B5F">
            <w:pPr>
              <w:pStyle w:val="TAL"/>
              <w:rPr>
                <w:lang w:eastAsia="sv-SE"/>
              </w:rPr>
            </w:pPr>
            <w:r w:rsidRPr="00EE6E73">
              <w:rPr>
                <w:lang w:eastAsia="sv-SE"/>
              </w:rPr>
              <w:t>Slot offset between the primary cell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and the </w:t>
            </w:r>
            <w:proofErr w:type="spellStart"/>
            <w:r w:rsidRPr="00EE6E73">
              <w:rPr>
                <w:lang w:eastAsia="sv-SE"/>
              </w:rPr>
              <w:t>S</w:t>
            </w:r>
            <w:r w:rsidRPr="00EE6E73">
              <w:t>C</w:t>
            </w:r>
            <w:r w:rsidRPr="00EE6E73">
              <w:rPr>
                <w:lang w:eastAsia="sv-SE"/>
              </w:rPr>
              <w:t>ell</w:t>
            </w:r>
            <w:proofErr w:type="spellEnd"/>
            <w:r w:rsidRPr="00EE6E73">
              <w:rPr>
                <w:lang w:eastAsia="sv-SE"/>
              </w:rPr>
              <w:t xml:space="preserve"> in unaligned frame boundary with slot alignment and partial SFN alignment inter-band CA. Based on this field, the UE determines the time offset of the </w:t>
            </w:r>
            <w:proofErr w:type="spellStart"/>
            <w:r w:rsidRPr="00EE6E73">
              <w:rPr>
                <w:lang w:eastAsia="sv-SE"/>
              </w:rPr>
              <w:t>SCell</w:t>
            </w:r>
            <w:proofErr w:type="spellEnd"/>
            <w:r w:rsidRPr="00EE6E73">
              <w:rPr>
                <w:lang w:eastAsia="sv-SE"/>
              </w:rPr>
              <w:t xml:space="preserve"> as specified in clause 4.5 of TS 38.211 [16]. The granularity of this field is determined by the reference SCS for the slot offset (i.e. the maximum of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 xml:space="preserve"> and this serving cell's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w:t>
            </w:r>
          </w:p>
          <w:p w14:paraId="534A9792" w14:textId="77777777" w:rsidR="000F2B5F" w:rsidRPr="00EE6E73" w:rsidRDefault="000F2B5F" w:rsidP="000F2B5F">
            <w:pPr>
              <w:pStyle w:val="TAL"/>
              <w:rPr>
                <w:lang w:eastAsia="sv-SE"/>
              </w:rPr>
            </w:pPr>
            <w:r w:rsidRPr="00EE6E73">
              <w:rPr>
                <w:lang w:eastAsia="sv-SE"/>
              </w:rPr>
              <w:t xml:space="preserve">The Network configures at most single non-zero offset duration in </w:t>
            </w:r>
            <w:proofErr w:type="spellStart"/>
            <w:r w:rsidRPr="00EE6E73">
              <w:rPr>
                <w:lang w:eastAsia="sv-SE"/>
              </w:rPr>
              <w:t>ms</w:t>
            </w:r>
            <w:proofErr w:type="spellEnd"/>
            <w:r w:rsidRPr="00EE6E73">
              <w:rPr>
                <w:lang w:eastAsia="sv-SE"/>
              </w:rPr>
              <w:t xml:space="preserve"> (independent on SCS) among CCs in the unaligned CA configuration. If the field is absent, the UE applies the value of 0.</w:t>
            </w:r>
            <w:r w:rsidRPr="00EE6E73">
              <w:t xml:space="preserve"> </w:t>
            </w:r>
            <w:r w:rsidRPr="00EE6E73">
              <w:rPr>
                <w:lang w:eastAsia="sv-SE"/>
              </w:rPr>
              <w:t xml:space="preserve">The slot offset value can only be changed with </w:t>
            </w:r>
            <w:proofErr w:type="spellStart"/>
            <w:r w:rsidRPr="00EE6E73">
              <w:rPr>
                <w:lang w:eastAsia="sv-SE"/>
              </w:rPr>
              <w:t>SCell</w:t>
            </w:r>
            <w:proofErr w:type="spellEnd"/>
            <w:r w:rsidRPr="00EE6E73">
              <w:rPr>
                <w:lang w:eastAsia="sv-SE"/>
              </w:rPr>
              <w:t xml:space="preserve">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proofErr w:type="spellStart"/>
            <w:r w:rsidRPr="00EE6E73">
              <w:rPr>
                <w:b/>
                <w:i/>
                <w:szCs w:val="22"/>
                <w:lang w:eastAsia="sv-SE"/>
              </w:rPr>
              <w:t>cellDTX</w:t>
            </w:r>
            <w:proofErr w:type="spellEnd"/>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 xml:space="preserve">Indicates whether this serving cell has enabled L1 </w:t>
            </w:r>
            <w:proofErr w:type="spellStart"/>
            <w:r w:rsidRPr="00EE6E73">
              <w:rPr>
                <w:szCs w:val="22"/>
                <w:lang w:eastAsia="sv-SE"/>
              </w:rPr>
              <w:t>signaling</w:t>
            </w:r>
            <w:proofErr w:type="spellEnd"/>
            <w:r w:rsidRPr="00EE6E73">
              <w:rPr>
                <w:szCs w:val="22"/>
                <w:lang w:eastAsia="sv-SE"/>
              </w:rPr>
              <w:t xml:space="preserve">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EE6E73" w:rsidRDefault="0026531F" w:rsidP="0026531F">
            <w:pPr>
              <w:pStyle w:val="TAL"/>
              <w:rPr>
                <w:b/>
                <w:i/>
                <w:szCs w:val="22"/>
                <w:lang w:eastAsia="sv-SE"/>
              </w:rPr>
            </w:pPr>
            <w:proofErr w:type="spellStart"/>
            <w:r w:rsidRPr="00EE6E73">
              <w:rPr>
                <w:b/>
                <w:i/>
                <w:szCs w:val="22"/>
                <w:lang w:eastAsia="sv-SE"/>
              </w:rPr>
              <w:t>cjt</w:t>
            </w:r>
            <w:proofErr w:type="spellEnd"/>
            <w:r w:rsidRPr="00EE6E73">
              <w:rPr>
                <w:b/>
                <w:i/>
                <w:szCs w:val="22"/>
                <w:lang w:eastAsia="sv-SE"/>
              </w:rPr>
              <w:t>-Scheme-PDSCH</w:t>
            </w:r>
            <w:ins w:id="16257" w:author="CR#5441r2" w:date="2025-09-24T08:28:00Z" w16du:dateUtc="2025-09-24T06:28:00Z">
              <w:r w:rsidR="00EF1D58">
                <w:rPr>
                  <w:b/>
                  <w:i/>
                  <w:szCs w:val="22"/>
                  <w:lang w:eastAsia="sv-SE"/>
                </w:rPr>
                <w:t xml:space="preserve">, </w:t>
              </w:r>
              <w:r w:rsidR="00EF1D58" w:rsidRPr="002D3917">
                <w:rPr>
                  <w:b/>
                  <w:i/>
                  <w:szCs w:val="22"/>
                  <w:lang w:eastAsia="sv-SE"/>
                </w:rPr>
                <w:t>cjt-Scheme-PDSCH</w:t>
              </w:r>
              <w:r w:rsidR="00EF1D58">
                <w:rPr>
                  <w:b/>
                  <w:i/>
                  <w:szCs w:val="22"/>
                  <w:lang w:eastAsia="sv-SE"/>
                </w:rPr>
                <w:t>-v1900</w:t>
              </w:r>
            </w:ins>
          </w:p>
          <w:p w14:paraId="2CED2D6A" w14:textId="2595C7F5" w:rsidR="0026531F" w:rsidRPr="00EE6E73" w:rsidRDefault="0026531F" w:rsidP="0026531F">
            <w:pPr>
              <w:pStyle w:val="TAL"/>
              <w:rPr>
                <w:b/>
                <w:i/>
                <w:szCs w:val="22"/>
              </w:rPr>
            </w:pPr>
            <w:r w:rsidRPr="00EE6E73">
              <w:rPr>
                <w:bCs/>
                <w:iCs/>
                <w:szCs w:val="22"/>
                <w:lang w:eastAsia="sv-SE"/>
              </w:rPr>
              <w:t xml:space="preserve">This field is used to configure CJT Tx scheme </w:t>
            </w:r>
            <w:proofErr w:type="spellStart"/>
            <w:r w:rsidRPr="00EE6E73">
              <w:rPr>
                <w:bCs/>
                <w:i/>
                <w:szCs w:val="22"/>
                <w:lang w:eastAsia="sv-SE"/>
              </w:rPr>
              <w:t>cjtSchemeA</w:t>
            </w:r>
            <w:proofErr w:type="spellEnd"/>
            <w:r w:rsidRPr="00EE6E73">
              <w:rPr>
                <w:bCs/>
                <w:iCs/>
                <w:szCs w:val="22"/>
                <w:lang w:eastAsia="sv-SE"/>
              </w:rPr>
              <w:t xml:space="preserve"> or </w:t>
            </w:r>
            <w:proofErr w:type="spellStart"/>
            <w:r w:rsidRPr="00EE6E73">
              <w:rPr>
                <w:bCs/>
                <w:i/>
                <w:szCs w:val="22"/>
                <w:lang w:eastAsia="sv-SE"/>
              </w:rPr>
              <w:t>cjtSchemeB</w:t>
            </w:r>
            <w:proofErr w:type="spellEnd"/>
            <w:ins w:id="16258" w:author="CR#5441r2" w:date="2025-09-24T08:28:00Z" w16du:dateUtc="2025-09-24T06:28:00Z">
              <w:r w:rsidR="00EF1D58" w:rsidRPr="00E07B52">
                <w:rPr>
                  <w:bCs/>
                  <w:iCs/>
                  <w:szCs w:val="22"/>
                  <w:lang w:eastAsia="sv-SE"/>
                </w:rPr>
                <w:t>,</w:t>
              </w:r>
              <w:r w:rsidR="00EF1D58">
                <w:rPr>
                  <w:bCs/>
                  <w:i/>
                  <w:szCs w:val="22"/>
                  <w:lang w:eastAsia="sv-SE"/>
                </w:rPr>
                <w:t xml:space="preserve"> </w:t>
              </w:r>
              <w:proofErr w:type="spellStart"/>
              <w:r w:rsidR="00EF1D58" w:rsidRPr="002D3917">
                <w:rPr>
                  <w:bCs/>
                  <w:i/>
                  <w:szCs w:val="22"/>
                  <w:lang w:eastAsia="sv-SE"/>
                </w:rPr>
                <w:t>cjt</w:t>
              </w:r>
              <w:r w:rsidR="00EF1D58">
                <w:rPr>
                  <w:bCs/>
                  <w:i/>
                  <w:szCs w:val="22"/>
                  <w:lang w:eastAsia="sv-SE"/>
                </w:rPr>
                <w:t>-</w:t>
              </w:r>
              <w:r w:rsidR="00EF1D58" w:rsidRPr="002D3917">
                <w:rPr>
                  <w:bCs/>
                  <w:i/>
                  <w:szCs w:val="22"/>
                  <w:lang w:eastAsia="sv-SE"/>
                </w:rPr>
                <w:t>Scheme</w:t>
              </w:r>
              <w:r w:rsidR="00EF1D58">
                <w:rPr>
                  <w:bCs/>
                  <w:i/>
                  <w:szCs w:val="22"/>
                  <w:lang w:eastAsia="sv-SE"/>
                </w:rPr>
                <w:t>C</w:t>
              </w:r>
              <w:proofErr w:type="spellEnd"/>
              <w:r w:rsidR="00EF1D58" w:rsidRPr="00E07B52">
                <w:rPr>
                  <w:bCs/>
                  <w:iCs/>
                  <w:szCs w:val="22"/>
                  <w:lang w:eastAsia="sv-SE"/>
                </w:rPr>
                <w:t>,</w:t>
              </w:r>
              <w:r w:rsidR="00EF1D58">
                <w:rPr>
                  <w:bCs/>
                  <w:i/>
                  <w:szCs w:val="22"/>
                  <w:lang w:eastAsia="sv-SE"/>
                </w:rPr>
                <w:t xml:space="preserve"> </w:t>
              </w:r>
              <w:proofErr w:type="spellStart"/>
              <w:r w:rsidR="00EF1D58" w:rsidRPr="002D3917">
                <w:rPr>
                  <w:bCs/>
                  <w:i/>
                  <w:szCs w:val="22"/>
                  <w:lang w:eastAsia="sv-SE"/>
                </w:rPr>
                <w:t>cjt</w:t>
              </w:r>
              <w:r w:rsidR="00EF1D58">
                <w:rPr>
                  <w:bCs/>
                  <w:i/>
                  <w:szCs w:val="22"/>
                  <w:lang w:eastAsia="sv-SE"/>
                </w:rPr>
                <w:t>-</w:t>
              </w:r>
              <w:r w:rsidR="00EF1D58" w:rsidRPr="002D3917">
                <w:rPr>
                  <w:bCs/>
                  <w:i/>
                  <w:szCs w:val="22"/>
                  <w:lang w:eastAsia="sv-SE"/>
                </w:rPr>
                <w:t>Scheme</w:t>
              </w:r>
              <w:r w:rsidR="00EF1D58">
                <w:rPr>
                  <w:bCs/>
                  <w:i/>
                  <w:szCs w:val="22"/>
                  <w:lang w:eastAsia="sv-SE"/>
                </w:rPr>
                <w:t>D</w:t>
              </w:r>
              <w:proofErr w:type="spellEnd"/>
              <w:r w:rsidR="00EF1D58">
                <w:rPr>
                  <w:bCs/>
                  <w:i/>
                  <w:szCs w:val="22"/>
                  <w:lang w:eastAsia="sv-SE"/>
                </w:rPr>
                <w:t xml:space="preserve"> </w:t>
              </w:r>
              <w:r w:rsidR="00EF1D58" w:rsidRPr="00E07B52">
                <w:rPr>
                  <w:bCs/>
                  <w:iCs/>
                  <w:szCs w:val="22"/>
                  <w:lang w:eastAsia="sv-SE"/>
                </w:rPr>
                <w:t>or</w:t>
              </w:r>
              <w:r w:rsidR="00EF1D58">
                <w:rPr>
                  <w:bCs/>
                  <w:i/>
                  <w:szCs w:val="22"/>
                  <w:lang w:eastAsia="sv-SE"/>
                </w:rPr>
                <w:t xml:space="preserve"> </w:t>
              </w:r>
              <w:proofErr w:type="spellStart"/>
              <w:r w:rsidR="00EF1D58" w:rsidRPr="002D3917">
                <w:rPr>
                  <w:bCs/>
                  <w:i/>
                  <w:szCs w:val="22"/>
                  <w:lang w:eastAsia="sv-SE"/>
                </w:rPr>
                <w:t>cjt</w:t>
              </w:r>
              <w:r w:rsidR="00EF1D58">
                <w:rPr>
                  <w:bCs/>
                  <w:i/>
                  <w:szCs w:val="22"/>
                  <w:lang w:eastAsia="sv-SE"/>
                </w:rPr>
                <w:t>-</w:t>
              </w:r>
              <w:r w:rsidR="00EF1D58" w:rsidRPr="002D3917">
                <w:rPr>
                  <w:bCs/>
                  <w:i/>
                  <w:szCs w:val="22"/>
                  <w:lang w:eastAsia="sv-SE"/>
                </w:rPr>
                <w:t>Scheme</w:t>
              </w:r>
              <w:r w:rsidR="00EF1D58">
                <w:rPr>
                  <w:bCs/>
                  <w:i/>
                  <w:szCs w:val="22"/>
                  <w:lang w:eastAsia="sv-SE"/>
                </w:rPr>
                <w:t>E</w:t>
              </w:r>
            </w:ins>
            <w:proofErr w:type="spellEnd"/>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ins w:id="16259" w:author="CR#5441r2" w:date="2025-09-24T08:28:00Z" w16du:dateUtc="2025-09-24T06:28:00Z">
              <w:r w:rsidR="00EF1D58" w:rsidRPr="002D3917">
                <w:t xml:space="preserve"> The network does not configure </w:t>
              </w:r>
              <w:proofErr w:type="spellStart"/>
              <w:r w:rsidR="00EF1D58" w:rsidRPr="00E07B52">
                <w:rPr>
                  <w:i/>
                  <w:iCs/>
                </w:rPr>
                <w:t>cjt</w:t>
              </w:r>
              <w:proofErr w:type="spellEnd"/>
              <w:r w:rsidR="00EF1D58" w:rsidRPr="00E07B52">
                <w:rPr>
                  <w:i/>
                  <w:iCs/>
                </w:rPr>
                <w:t>-Scheme-PDSCH</w:t>
              </w:r>
              <w:r w:rsidR="00EF1D58">
                <w:t xml:space="preserve"> and</w:t>
              </w:r>
              <w:r w:rsidR="00EF1D58" w:rsidRPr="00F35D93">
                <w:t xml:space="preserve"> </w:t>
              </w:r>
              <w:r w:rsidR="00EF1D58" w:rsidRPr="00E07B52">
                <w:rPr>
                  <w:i/>
                  <w:iCs/>
                </w:rPr>
                <w:t>cjt-Scheme-PDSCH-</w:t>
              </w:r>
              <w:r w:rsidR="00EF1D58">
                <w:rPr>
                  <w:i/>
                  <w:iCs/>
                </w:rPr>
                <w:t>v</w:t>
              </w:r>
              <w:r w:rsidR="00EF1D58" w:rsidRPr="00E07B52">
                <w:rPr>
                  <w:i/>
                  <w:iCs/>
                </w:rPr>
                <w:t>19</w:t>
              </w:r>
            </w:ins>
            <w:ins w:id="16260" w:author="CR#5441r2" w:date="2025-09-24T08:45:00Z" w16du:dateUtc="2025-09-24T06:45:00Z">
              <w:r w:rsidR="00EF1D58">
                <w:rPr>
                  <w:i/>
                  <w:iCs/>
                </w:rPr>
                <w:t>00</w:t>
              </w:r>
            </w:ins>
            <w:ins w:id="16261" w:author="CR#5441r2" w:date="2025-09-24T08:28:00Z" w16du:dateUtc="2025-09-24T06:28:00Z">
              <w:r w:rsidR="00EF1D58" w:rsidRPr="002D3917">
                <w:t xml:space="preserve"> simultaneously</w:t>
              </w:r>
              <w:r w:rsidR="00EF1D58">
                <w:t>.</w:t>
              </w:r>
            </w:ins>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proofErr w:type="spellStart"/>
            <w:r w:rsidRPr="00EE6E73">
              <w:rPr>
                <w:b/>
                <w:i/>
                <w:szCs w:val="22"/>
                <w:lang w:eastAsia="sv-SE"/>
              </w:rPr>
              <w:t>channelAccessConfig</w:t>
            </w:r>
            <w:proofErr w:type="spellEnd"/>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proofErr w:type="spellStart"/>
            <w:r w:rsidRPr="00EE6E73">
              <w:rPr>
                <w:i/>
                <w:lang w:eastAsia="sv-SE"/>
              </w:rPr>
              <w:t>ServingCellConfigCommon</w:t>
            </w:r>
            <w:proofErr w:type="spellEnd"/>
            <w:r w:rsidRPr="00EE6E73">
              <w:rPr>
                <w:lang w:eastAsia="sv-SE"/>
              </w:rPr>
              <w:t xml:space="preserve"> or </w:t>
            </w:r>
            <w:proofErr w:type="spellStart"/>
            <w:r w:rsidRPr="00EE6E73">
              <w:rPr>
                <w:i/>
                <w:lang w:eastAsia="sv-SE"/>
              </w:rPr>
              <w:t>ServingCellConfigCommonSIB</w:t>
            </w:r>
            <w:proofErr w:type="spellEnd"/>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proofErr w:type="spellStart"/>
            <w:r w:rsidRPr="00EE6E73">
              <w:rPr>
                <w:b/>
                <w:i/>
                <w:szCs w:val="22"/>
                <w:lang w:eastAsia="sv-SE"/>
              </w:rPr>
              <w:t>crossCarrierSchedulingConfig</w:t>
            </w:r>
            <w:proofErr w:type="spellEnd"/>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 xml:space="preserve">is configured for an </w:t>
            </w:r>
            <w:proofErr w:type="spellStart"/>
            <w:r w:rsidRPr="00EE6E73">
              <w:rPr>
                <w:szCs w:val="22"/>
                <w:lang w:eastAsia="sv-SE"/>
              </w:rPr>
              <w:t>SpCell</w:t>
            </w:r>
            <w:proofErr w:type="spellEnd"/>
            <w:r w:rsidRPr="00EE6E73">
              <w:rPr>
                <w:szCs w:val="22"/>
                <w:lang w:eastAsia="sv-SE"/>
              </w:rPr>
              <w:t xml:space="preserve"> (i.e., the </w:t>
            </w:r>
            <w:proofErr w:type="spellStart"/>
            <w:r w:rsidRPr="00EE6E73">
              <w:rPr>
                <w:szCs w:val="22"/>
                <w:lang w:eastAsia="sv-SE"/>
              </w:rPr>
              <w:t>SpCell</w:t>
            </w:r>
            <w:proofErr w:type="spellEnd"/>
            <w:r w:rsidRPr="00EE6E73">
              <w:rPr>
                <w:szCs w:val="22"/>
                <w:lang w:eastAsia="sv-SE"/>
              </w:rPr>
              <w:t xml:space="preserve"> is cross-carrier scheduled by another serving cell), the </w:t>
            </w:r>
            <w:proofErr w:type="spellStart"/>
            <w:r w:rsidRPr="00EE6E73">
              <w:rPr>
                <w:szCs w:val="22"/>
                <w:lang w:eastAsia="sv-SE"/>
              </w:rPr>
              <w:t>SpCell</w:t>
            </w:r>
            <w:proofErr w:type="spellEnd"/>
            <w:r w:rsidRPr="00EE6E73">
              <w:rPr>
                <w:szCs w:val="22"/>
                <w:lang w:eastAsia="sv-SE"/>
              </w:rPr>
              <w:t xml:space="preserve"> can be additionally scheduled by the PDCCH on the </w:t>
            </w:r>
            <w:proofErr w:type="spellStart"/>
            <w:r w:rsidRPr="00EE6E73">
              <w:rPr>
                <w:szCs w:val="22"/>
                <w:lang w:eastAsia="sv-SE"/>
              </w:rPr>
              <w:t>SpCell</w:t>
            </w:r>
            <w:proofErr w:type="spellEnd"/>
            <w:r w:rsidRPr="00EE6E73">
              <w:rPr>
                <w:szCs w:val="22"/>
                <w:lang w:eastAsia="sv-SE"/>
              </w:rPr>
              <w:t>.</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proofErr w:type="spellStart"/>
            <w:r w:rsidRPr="00EE6E73">
              <w:rPr>
                <w:b/>
                <w:bCs/>
                <w:i/>
                <w:iCs/>
                <w:lang w:eastAsia="sv-SE"/>
              </w:rPr>
              <w:t>crossCarrierSchedulingConfigRelease</w:t>
            </w:r>
            <w:proofErr w:type="spellEnd"/>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proofErr w:type="spellStart"/>
            <w:r w:rsidRPr="00EE6E73">
              <w:rPr>
                <w:i/>
                <w:iCs/>
                <w:lang w:eastAsia="sv-SE"/>
              </w:rPr>
              <w:t>crossCarrierSchedulingConfig</w:t>
            </w:r>
            <w:proofErr w:type="spellEnd"/>
            <w:r w:rsidRPr="00EE6E73">
              <w:rPr>
                <w:lang w:eastAsia="sv-SE"/>
              </w:rPr>
              <w:t xml:space="preserve">. The network may only include either </w:t>
            </w:r>
            <w:proofErr w:type="spellStart"/>
            <w:r w:rsidRPr="00EE6E73">
              <w:rPr>
                <w:i/>
                <w:iCs/>
                <w:lang w:eastAsia="sv-SE"/>
              </w:rPr>
              <w:t>crossCarrierSchedulingConfigRelease</w:t>
            </w:r>
            <w:proofErr w:type="spellEnd"/>
            <w:r w:rsidRPr="00EE6E73">
              <w:rPr>
                <w:lang w:eastAsia="sv-SE"/>
              </w:rPr>
              <w:t xml:space="preserve"> or </w:t>
            </w:r>
            <w:proofErr w:type="spellStart"/>
            <w:r w:rsidRPr="00EE6E73">
              <w:rPr>
                <w:i/>
                <w:iCs/>
                <w:lang w:eastAsia="sv-SE"/>
              </w:rPr>
              <w:t>crossCarrierSchedulingConfig</w:t>
            </w:r>
            <w:proofErr w:type="spellEnd"/>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proofErr w:type="spellStart"/>
            <w:r w:rsidRPr="00EE6E73">
              <w:rPr>
                <w:rFonts w:ascii="Arial" w:hAnsi="Arial"/>
                <w:b/>
                <w:i/>
                <w:sz w:val="18"/>
                <w:szCs w:val="22"/>
              </w:rPr>
              <w:t>crs-RateMatch-PerCORESETPoolIndex</w:t>
            </w:r>
            <w:proofErr w:type="spellEnd"/>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proofErr w:type="spellStart"/>
            <w:r w:rsidRPr="00EE6E73">
              <w:rPr>
                <w:b/>
                <w:bCs/>
                <w:i/>
                <w:iCs/>
              </w:rPr>
              <w:t>csi</w:t>
            </w:r>
            <w:proofErr w:type="spellEnd"/>
            <w:r w:rsidRPr="00EE6E73">
              <w:rPr>
                <w:b/>
                <w:bCs/>
                <w:i/>
                <w:iCs/>
              </w:rPr>
              <w:t>-RS-</w:t>
            </w:r>
            <w:proofErr w:type="spellStart"/>
            <w:r w:rsidRPr="00EE6E73">
              <w:rPr>
                <w:b/>
                <w:bCs/>
                <w:i/>
                <w:iCs/>
              </w:rPr>
              <w:t>ValidationWithDCI</w:t>
            </w:r>
            <w:proofErr w:type="spellEnd"/>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proofErr w:type="spellStart"/>
            <w:r w:rsidRPr="00EE6E73">
              <w:rPr>
                <w:b/>
                <w:i/>
                <w:szCs w:val="22"/>
                <w:lang w:eastAsia="sv-SE"/>
              </w:rPr>
              <w:t>defaultDownlinkBWP</w:t>
            </w:r>
            <w:proofErr w:type="spellEnd"/>
            <w:r w:rsidRPr="00EE6E73">
              <w:rPr>
                <w:b/>
                <w:i/>
                <w:szCs w:val="22"/>
                <w:lang w:eastAsia="sv-SE"/>
              </w:rPr>
              <w:t>-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r w:rsidRPr="00EE6E73">
              <w:rPr>
                <w:b/>
                <w:i/>
                <w:lang w:eastAsia="sv-SE"/>
              </w:rPr>
              <w:t>-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proofErr w:type="spellStart"/>
            <w:r w:rsidRPr="00EE6E73">
              <w:rPr>
                <w:b/>
                <w:i/>
                <w:szCs w:val="22"/>
              </w:rPr>
              <w:t>dormantBWP</w:t>
            </w:r>
            <w:proofErr w:type="spellEnd"/>
            <w:r w:rsidRPr="00EE6E73">
              <w:rPr>
                <w:b/>
                <w:i/>
                <w:szCs w:val="22"/>
              </w:rPr>
              <w:t>-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w:t>
            </w:r>
            <w:proofErr w:type="spellStart"/>
            <w:r w:rsidRPr="00EE6E73">
              <w:rPr>
                <w:szCs w:val="22"/>
              </w:rPr>
              <w:t>SCell</w:t>
            </w:r>
            <w:proofErr w:type="spellEnd"/>
            <w:r w:rsidRPr="00EE6E73">
              <w:rPr>
                <w:szCs w:val="22"/>
              </w:rPr>
              <w:t xml:space="preserve">. This field can be configured only for a </w:t>
            </w:r>
            <w:r w:rsidRPr="00EE6E73">
              <w:rPr>
                <w:bCs/>
                <w:iCs/>
                <w:szCs w:val="22"/>
              </w:rPr>
              <w:t xml:space="preserve">(non-PUCCH) </w:t>
            </w:r>
            <w:proofErr w:type="spellStart"/>
            <w:r w:rsidRPr="00EE6E73">
              <w:rPr>
                <w:bCs/>
                <w:iCs/>
                <w:szCs w:val="22"/>
              </w:rPr>
              <w:t>SCell</w:t>
            </w:r>
            <w:proofErr w:type="spellEnd"/>
            <w:r w:rsidRPr="00EE6E73">
              <w:rPr>
                <w:bCs/>
                <w:iCs/>
                <w:szCs w:val="22"/>
              </w:rPr>
              <w:t>.</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proofErr w:type="spellStart"/>
            <w:r w:rsidRPr="00EE6E73">
              <w:rPr>
                <w:b/>
                <w:i/>
                <w:szCs w:val="22"/>
                <w:lang w:eastAsia="sv-SE"/>
              </w:rPr>
              <w:t>downlinkBWP-ToAddModList</w:t>
            </w:r>
            <w:proofErr w:type="spellEnd"/>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proofErr w:type="spellStart"/>
            <w:r w:rsidRPr="00EE6E73">
              <w:rPr>
                <w:b/>
                <w:i/>
                <w:szCs w:val="22"/>
                <w:lang w:eastAsia="sv-SE"/>
              </w:rPr>
              <w:t>downlinkBWP-ToReleaseList</w:t>
            </w:r>
            <w:proofErr w:type="spellEnd"/>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proofErr w:type="spellStart"/>
            <w:r w:rsidRPr="00EE6E73">
              <w:rPr>
                <w:b/>
                <w:i/>
                <w:szCs w:val="22"/>
                <w:lang w:eastAsia="sv-SE"/>
              </w:rPr>
              <w:t>down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DownlinkConfigCommon</w:t>
            </w:r>
            <w:proofErr w:type="spellEnd"/>
            <w:r w:rsidRPr="00EE6E73">
              <w:rPr>
                <w:szCs w:val="22"/>
                <w:lang w:eastAsia="sv-SE"/>
              </w:rPr>
              <w:t xml:space="preserve"> / </w:t>
            </w:r>
            <w:proofErr w:type="spellStart"/>
            <w:r w:rsidRPr="00EE6E73">
              <w:rPr>
                <w:i/>
                <w:szCs w:val="22"/>
                <w:lang w:eastAsia="sv-SE"/>
              </w:rPr>
              <w:t>DownlinkConfigCommonSIB</w:t>
            </w:r>
            <w:proofErr w:type="spellEnd"/>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proofErr w:type="spellStart"/>
            <w:r w:rsidRPr="00EE6E73">
              <w:rPr>
                <w:b/>
                <w:i/>
                <w:szCs w:val="22"/>
              </w:rPr>
              <w:t>enableBeamSwitchTiming</w:t>
            </w:r>
            <w:proofErr w:type="spellEnd"/>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proofErr w:type="spellStart"/>
            <w:r w:rsidRPr="00EE6E73">
              <w:rPr>
                <w:b/>
                <w:bCs/>
                <w:i/>
                <w:iCs/>
                <w:lang w:eastAsia="fi-FI"/>
              </w:rPr>
              <w:t>enableDefaultTCI-StatePerCoresetPoolIndex</w:t>
            </w:r>
            <w:proofErr w:type="spellEnd"/>
          </w:p>
          <w:p w14:paraId="282C3D99"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default TCI state per </w:t>
            </w:r>
            <w:proofErr w:type="spellStart"/>
            <w:r w:rsidRPr="00EE6E73">
              <w:rPr>
                <w:bCs/>
                <w:iCs/>
                <w:szCs w:val="22"/>
                <w:lang w:eastAsia="fi-FI"/>
              </w:rPr>
              <w:t>CORESETPoolindex</w:t>
            </w:r>
            <w:proofErr w:type="spellEnd"/>
            <w:r w:rsidRPr="00EE6E73">
              <w:rPr>
                <w:bCs/>
                <w:iCs/>
                <w:szCs w:val="22"/>
                <w:lang w:eastAsia="fi-FI"/>
              </w:rPr>
              <w:t xml:space="preserve"> when the UE is configured by higher layer parameter PDCCH-Config that contains two different values of </w:t>
            </w:r>
            <w:proofErr w:type="spellStart"/>
            <w:r w:rsidRPr="00EE6E73">
              <w:rPr>
                <w:bCs/>
                <w:iCs/>
                <w:szCs w:val="22"/>
                <w:lang w:eastAsia="fi-FI"/>
              </w:rPr>
              <w:t>CORESETPoolIndex</w:t>
            </w:r>
            <w:proofErr w:type="spellEnd"/>
            <w:r w:rsidRPr="00EE6E73">
              <w:rPr>
                <w:bCs/>
                <w:iCs/>
                <w:szCs w:val="22"/>
                <w:lang w:eastAsia="fi-FI"/>
              </w:rPr>
              <w:t xml:space="preserve"> in </w:t>
            </w:r>
            <w:proofErr w:type="spellStart"/>
            <w:r w:rsidRPr="00EE6E73">
              <w:rPr>
                <w:bCs/>
                <w:iCs/>
                <w:szCs w:val="22"/>
                <w:lang w:eastAsia="fi-FI"/>
              </w:rPr>
              <w:t>ControlResourceSet</w:t>
            </w:r>
            <w:proofErr w:type="spellEnd"/>
            <w:r w:rsidRPr="00EE6E73">
              <w:rPr>
                <w:bCs/>
                <w:iCs/>
                <w:szCs w:val="22"/>
                <w:lang w:eastAsia="fi-FI"/>
              </w:rPr>
              <w:t xml:space="preserve">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proofErr w:type="spellStart"/>
            <w:r w:rsidRPr="00EE6E73">
              <w:rPr>
                <w:b/>
                <w:bCs/>
                <w:i/>
                <w:iCs/>
                <w:lang w:eastAsia="fi-FI"/>
              </w:rPr>
              <w:t>enableTwoDefaultTCI</w:t>
            </w:r>
            <w:proofErr w:type="spellEnd"/>
            <w:r w:rsidRPr="00EE6E73">
              <w:rPr>
                <w:b/>
                <w:bCs/>
                <w:i/>
                <w:iCs/>
                <w:lang w:eastAsia="fi-FI"/>
              </w:rPr>
              <w:t>-States</w:t>
            </w:r>
          </w:p>
          <w:p w14:paraId="22E68A4C"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proofErr w:type="spellStart"/>
            <w:r w:rsidRPr="00EE6E73">
              <w:rPr>
                <w:b/>
                <w:bCs/>
                <w:i/>
                <w:iCs/>
                <w:lang w:eastAsia="fi-FI"/>
              </w:rPr>
              <w:t>fdmed-ReceptionMulticast</w:t>
            </w:r>
            <w:proofErr w:type="spellEnd"/>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proofErr w:type="spellStart"/>
            <w:r w:rsidRPr="00EE6E73">
              <w:rPr>
                <w:b/>
                <w:i/>
                <w:szCs w:val="22"/>
                <w:lang w:eastAsia="sv-SE"/>
              </w:rPr>
              <w:t>firstActiveDownlinkBWP</w:t>
            </w:r>
            <w:proofErr w:type="spellEnd"/>
            <w:r w:rsidRPr="00EE6E73">
              <w:rPr>
                <w:b/>
                <w:i/>
                <w:szCs w:val="22"/>
                <w:lang w:eastAsia="sv-SE"/>
              </w:rPr>
              <w:t>-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xml:space="preserve">, this field contains the ID of the DL BWP to be activated or to be used for RLM, BFD and measurements if included in an </w:t>
            </w:r>
            <w:proofErr w:type="spellStart"/>
            <w:r w:rsidRPr="00EE6E73">
              <w:rPr>
                <w:i/>
                <w:szCs w:val="22"/>
                <w:lang w:eastAsia="sv-SE"/>
              </w:rPr>
              <w:t>RRCReconfiguration</w:t>
            </w:r>
            <w:proofErr w:type="spellEnd"/>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EE6E73">
              <w:rPr>
                <w:szCs w:val="22"/>
                <w:lang w:eastAsia="sv-SE"/>
              </w:rPr>
              <w:t>PSCell</w:t>
            </w:r>
            <w:proofErr w:type="spellEnd"/>
            <w:r w:rsidRPr="00EE6E73">
              <w:rPr>
                <w:szCs w:val="22"/>
                <w:lang w:eastAsia="sv-SE"/>
              </w:rPr>
              <w:t xml:space="preserve"> at SCG deactivation, the UE considers the previously activated DL BWP as the BWP to be used for RLM, BFD and measurements. If the field is absent for the </w:t>
            </w:r>
            <w:proofErr w:type="spellStart"/>
            <w:r w:rsidRPr="00EE6E73">
              <w:rPr>
                <w:szCs w:val="22"/>
                <w:lang w:eastAsia="sv-SE"/>
              </w:rPr>
              <w:t>PSCell</w:t>
            </w:r>
            <w:proofErr w:type="spellEnd"/>
            <w:r w:rsidRPr="00EE6E73">
              <w:rPr>
                <w:szCs w:val="22"/>
                <w:lang w:eastAsia="sv-SE"/>
              </w:rPr>
              <w:t xml:space="preserve">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downlink bandwidth part to be used upon activation of an </w:t>
            </w:r>
            <w:proofErr w:type="spellStart"/>
            <w:r w:rsidRPr="00EE6E73">
              <w:rPr>
                <w:szCs w:val="22"/>
                <w:lang w:eastAsia="sv-SE"/>
              </w:rPr>
              <w:t>SCell</w:t>
            </w:r>
            <w:proofErr w:type="spellEnd"/>
            <w:r w:rsidRPr="00EE6E73">
              <w:rPr>
                <w:szCs w:val="22"/>
                <w:lang w:eastAsia="sv-SE"/>
              </w:rPr>
              <w:t>.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proofErr w:type="spellStart"/>
            <w:r w:rsidRPr="00EE6E73">
              <w:rPr>
                <w:i/>
                <w:iCs/>
                <w:szCs w:val="22"/>
                <w:lang w:eastAsia="sv-SE"/>
              </w:rPr>
              <w:t>reconfigurationWithSync</w:t>
            </w:r>
            <w:proofErr w:type="spellEnd"/>
            <w:r w:rsidRPr="00EE6E73">
              <w:rPr>
                <w:szCs w:val="22"/>
                <w:lang w:eastAsia="sv-SE"/>
              </w:rPr>
              <w:t xml:space="preserve">, the network sets the </w:t>
            </w:r>
            <w:proofErr w:type="spellStart"/>
            <w:r w:rsidRPr="00EE6E73">
              <w:rPr>
                <w:i/>
                <w:szCs w:val="22"/>
                <w:lang w:eastAsia="sv-SE"/>
              </w:rPr>
              <w:t>firstActiveDownlinkBWP</w:t>
            </w:r>
            <w:proofErr w:type="spellEnd"/>
            <w:r w:rsidRPr="00EE6E73">
              <w:rPr>
                <w:i/>
                <w:szCs w:val="22"/>
                <w:lang w:eastAsia="sv-SE"/>
              </w:rPr>
              <w:t>-Id</w:t>
            </w:r>
            <w:r w:rsidRPr="00EE6E73">
              <w:rPr>
                <w:szCs w:val="22"/>
                <w:lang w:eastAsia="sv-SE"/>
              </w:rPr>
              <w:t xml:space="preserve"> and </w:t>
            </w:r>
            <w:proofErr w:type="spellStart"/>
            <w:r w:rsidRPr="00EE6E73">
              <w:rPr>
                <w:i/>
                <w:szCs w:val="22"/>
                <w:lang w:eastAsia="sv-SE"/>
              </w:rPr>
              <w:t>firstActiveUplinkBWP</w:t>
            </w:r>
            <w:proofErr w:type="spellEnd"/>
            <w:r w:rsidRPr="00EE6E73">
              <w:rPr>
                <w:i/>
                <w:szCs w:val="22"/>
                <w:lang w:eastAsia="sv-SE"/>
              </w:rPr>
              <w:t>-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proofErr w:type="spellStart"/>
            <w:r w:rsidRPr="00EE6E73">
              <w:rPr>
                <w:b/>
                <w:i/>
                <w:szCs w:val="22"/>
                <w:lang w:eastAsia="sv-SE"/>
              </w:rPr>
              <w:t>initialDownlinkBWP</w:t>
            </w:r>
            <w:proofErr w:type="spellEnd"/>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proofErr w:type="spellStart"/>
            <w:r w:rsidRPr="00EE6E73">
              <w:rPr>
                <w:b/>
                <w:i/>
                <w:szCs w:val="22"/>
              </w:rPr>
              <w:t>intraCellGuardBandsDL</w:t>
            </w:r>
            <w:proofErr w:type="spellEnd"/>
            <w:r w:rsidRPr="00EE6E73">
              <w:rPr>
                <w:b/>
                <w:i/>
                <w:szCs w:val="22"/>
              </w:rPr>
              <w:t xml:space="preserve">-List, </w:t>
            </w:r>
            <w:proofErr w:type="spellStart"/>
            <w:r w:rsidRPr="00EE6E73">
              <w:rPr>
                <w:b/>
                <w:i/>
                <w:szCs w:val="22"/>
              </w:rPr>
              <w:t>intraCellGuardBandsUL</w:t>
            </w:r>
            <w:proofErr w:type="spellEnd"/>
            <w:r w:rsidRPr="00EE6E73">
              <w:rPr>
                <w:b/>
                <w:i/>
                <w:szCs w:val="22"/>
              </w:rPr>
              <w:t>-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w:t>
            </w:r>
            <w:proofErr w:type="spellStart"/>
            <w:r w:rsidRPr="00EE6E73">
              <w:rPr>
                <w:lang w:eastAsia="sv-SE"/>
              </w:rPr>
              <w:t>CORESETPoolIndex</w:t>
            </w:r>
            <w:proofErr w:type="spellEnd"/>
            <w:r w:rsidRPr="00EE6E73">
              <w:rPr>
                <w:lang w:eastAsia="sv-SE"/>
              </w:rPr>
              <w:t xml:space="preserve"> configured with 1. This list is configured only if </w:t>
            </w:r>
            <w:proofErr w:type="spellStart"/>
            <w:r w:rsidRPr="00EE6E73">
              <w:rPr>
                <w:lang w:eastAsia="sv-SE"/>
              </w:rPr>
              <w:t>CORESETPoolIndex</w:t>
            </w:r>
            <w:proofErr w:type="spellEnd"/>
            <w:r w:rsidRPr="00EE6E73">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is not configured and there is at least one </w:t>
            </w:r>
            <w:proofErr w:type="spellStart"/>
            <w:r w:rsidRPr="00EE6E73">
              <w:t>ControlResourceSet</w:t>
            </w:r>
            <w:proofErr w:type="spellEnd"/>
            <w:r w:rsidRPr="00EE6E73">
              <w:t xml:space="preserve"> in one DL BWP of this serving cell with </w:t>
            </w:r>
            <w:proofErr w:type="spellStart"/>
            <w:r w:rsidRPr="00EE6E73">
              <w:rPr>
                <w:i/>
                <w:iCs/>
              </w:rPr>
              <w:t>coresetPoolIndex</w:t>
            </w:r>
            <w:proofErr w:type="spellEnd"/>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i/>
                <w:lang w:eastAsia="sv-SE"/>
              </w:rPr>
              <w:t>,</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proofErr w:type="spellStart"/>
            <w:r w:rsidRPr="00EE6E73">
              <w:rPr>
                <w:b/>
                <w:bCs/>
                <w:i/>
                <w:iCs/>
                <w:lang w:eastAsia="sv-SE"/>
              </w:rPr>
              <w:t>lte-NeighCellsCRS-AssistInfoList</w:t>
            </w:r>
            <w:proofErr w:type="spellEnd"/>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LTE-</w:t>
            </w:r>
            <w:proofErr w:type="spellStart"/>
            <w:r w:rsidRPr="00EE6E73">
              <w:rPr>
                <w:i/>
                <w:szCs w:val="22"/>
                <w:lang w:eastAsia="sv-SE"/>
              </w:rPr>
              <w:t>NeighCellsCRS</w:t>
            </w:r>
            <w:proofErr w:type="spellEnd"/>
            <w:r w:rsidRPr="00EE6E73">
              <w:rPr>
                <w:i/>
                <w:szCs w:val="22"/>
                <w:lang w:eastAsia="sv-SE"/>
              </w:rPr>
              <w:t>-</w:t>
            </w:r>
            <w:proofErr w:type="spellStart"/>
            <w:r w:rsidRPr="00EE6E73">
              <w:rPr>
                <w:i/>
                <w:szCs w:val="22"/>
                <w:lang w:eastAsia="sv-SE"/>
              </w:rPr>
              <w:t>AssistInfo</w:t>
            </w:r>
            <w:proofErr w:type="spellEnd"/>
            <w:r w:rsidRPr="00EE6E73">
              <w:rPr>
                <w:i/>
                <w:szCs w:val="22"/>
                <w:lang w:eastAsia="sv-SE"/>
              </w:rPr>
              <w:t xml:space="preserve">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proofErr w:type="spellStart"/>
            <w:r w:rsidRPr="00EE6E73">
              <w:rPr>
                <w:b/>
                <w:bCs/>
                <w:i/>
                <w:iCs/>
                <w:lang w:eastAsia="sv-SE"/>
              </w:rPr>
              <w:t>lte</w:t>
            </w:r>
            <w:proofErr w:type="spellEnd"/>
            <w:r w:rsidRPr="00EE6E73">
              <w:rPr>
                <w:b/>
                <w:bCs/>
                <w:i/>
                <w:iCs/>
                <w:lang w:eastAsia="sv-SE"/>
              </w:rPr>
              <w:t>-</w:t>
            </w:r>
            <w:proofErr w:type="spellStart"/>
            <w:r w:rsidRPr="00EE6E73">
              <w:rPr>
                <w:b/>
                <w:bCs/>
                <w:i/>
                <w:iCs/>
                <w:lang w:eastAsia="sv-SE"/>
              </w:rPr>
              <w:t>NeighCellsCRS</w:t>
            </w:r>
            <w:proofErr w:type="spellEnd"/>
            <w:r w:rsidRPr="00EE6E73">
              <w:rPr>
                <w:b/>
                <w:bCs/>
                <w:i/>
                <w:iCs/>
                <w:lang w:eastAsia="sv-SE"/>
              </w:rPr>
              <w:t>-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proofErr w:type="spellStart"/>
            <w:r w:rsidRPr="00EE6E73">
              <w:rPr>
                <w:rFonts w:eastAsia="Batang"/>
                <w:i/>
                <w:iCs/>
                <w:szCs w:val="24"/>
              </w:rPr>
              <w:t>crs-IntfMitigConfig</w:t>
            </w:r>
            <w:proofErr w:type="spellEnd"/>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configured, the configuration provided in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EE6E73" w:rsidRDefault="00AD2800" w:rsidP="00AD2800">
            <w:pPr>
              <w:pStyle w:val="TAL"/>
              <w:rPr>
                <w:b/>
                <w:bCs/>
                <w:i/>
                <w:iCs/>
                <w:lang w:eastAsia="sv-SE"/>
              </w:rPr>
            </w:pPr>
            <w:r w:rsidRPr="00EE6E73">
              <w:rPr>
                <w:b/>
                <w:bCs/>
                <w:i/>
                <w:iCs/>
                <w:lang w:eastAsia="sv-SE"/>
              </w:rPr>
              <w:t>mc-DCI-</w:t>
            </w:r>
            <w:proofErr w:type="spellStart"/>
            <w:r w:rsidRPr="00EE6E73">
              <w:rPr>
                <w:b/>
                <w:bCs/>
                <w:i/>
                <w:iCs/>
                <w:lang w:eastAsia="sv-SE"/>
              </w:rPr>
              <w:t>SetOfCellsToAddModList</w:t>
            </w:r>
            <w:proofErr w:type="spellEnd"/>
            <w:ins w:id="16262" w:author="CR#5400r1" w:date="2025-09-21T23:53:00Z" w16du:dateUtc="2025-09-21T21:53:00Z">
              <w:r w:rsidR="000C5995" w:rsidRPr="000C5995">
                <w:rPr>
                  <w:b/>
                  <w:bCs/>
                  <w:lang w:eastAsia="sv-SE"/>
                  <w:rPrChange w:id="16263" w:author="CR#5400r1" w:date="2025-09-21T23:53:00Z" w16du:dateUtc="2025-09-21T21:53:00Z">
                    <w:rPr>
                      <w:b/>
                      <w:bCs/>
                      <w:i/>
                      <w:iCs/>
                      <w:lang w:eastAsia="sv-SE"/>
                    </w:rPr>
                  </w:rPrChange>
                </w:rPr>
                <w:t>,</w:t>
              </w:r>
              <w:r w:rsidR="000C5995" w:rsidRPr="000C5995">
                <w:rPr>
                  <w:b/>
                  <w:bCs/>
                  <w:i/>
                  <w:iCs/>
                  <w:lang w:eastAsia="sv-SE"/>
                </w:rPr>
                <w:t xml:space="preserve"> mc-DCI-</w:t>
              </w:r>
              <w:proofErr w:type="spellStart"/>
              <w:r w:rsidR="000C5995" w:rsidRPr="000C5995">
                <w:rPr>
                  <w:b/>
                  <w:bCs/>
                  <w:i/>
                  <w:iCs/>
                  <w:lang w:eastAsia="sv-SE"/>
                </w:rPr>
                <w:t>SetOfCellsToAddModListExt</w:t>
              </w:r>
            </w:ins>
            <w:proofErr w:type="spellEnd"/>
          </w:p>
          <w:p w14:paraId="3A3858CD" w14:textId="3D27EA43"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w:t>
            </w:r>
            <w:proofErr w:type="spellStart"/>
            <w:r w:rsidRPr="00EE6E73">
              <w:t>SCell</w:t>
            </w:r>
            <w:proofErr w:type="spellEnd"/>
            <w:r w:rsidRPr="00EE6E73">
              <w:t xml:space="preserve">, </w:t>
            </w:r>
            <w:proofErr w:type="spellStart"/>
            <w:r w:rsidRPr="00EE6E73">
              <w:t>PCell</w:t>
            </w:r>
            <w:proofErr w:type="spellEnd"/>
            <w:r w:rsidRPr="00EE6E73">
              <w:t xml:space="preserve"> cannot be included in either </w:t>
            </w:r>
            <w:r w:rsidRPr="00EE6E73">
              <w:rPr>
                <w:i/>
                <w:iCs/>
              </w:rPr>
              <w:t>ScheduledCellListDCI-1-3</w:t>
            </w:r>
            <w:r w:rsidRPr="00EE6E73">
              <w:t xml:space="preserve"> or </w:t>
            </w:r>
            <w:r w:rsidRPr="00EE6E73">
              <w:rPr>
                <w:i/>
                <w:iCs/>
              </w:rPr>
              <w:t>ScheduledCellListDCI-0-3</w:t>
            </w:r>
            <w:r w:rsidRPr="00EE6E73">
              <w:t>.</w:t>
            </w:r>
            <w:ins w:id="16264" w:author="CR#5400r1" w:date="2025-09-21T23:53:00Z" w16du:dateUtc="2025-09-21T21:53:00Z">
              <w:r w:rsidR="000C5995" w:rsidRPr="000C5995">
                <w:t xml:space="preserve"> If </w:t>
              </w:r>
              <w:r w:rsidR="000C5995" w:rsidRPr="000C5995">
                <w:rPr>
                  <w:i/>
                  <w:iCs/>
                  <w:rPrChange w:id="16265" w:author="CR#5400r1" w:date="2025-09-21T23:53:00Z" w16du:dateUtc="2025-09-21T21:53:00Z">
                    <w:rPr/>
                  </w:rPrChange>
                </w:rPr>
                <w:t>mc-DCI-</w:t>
              </w:r>
              <w:proofErr w:type="spellStart"/>
              <w:r w:rsidR="000C5995" w:rsidRPr="000C5995">
                <w:rPr>
                  <w:i/>
                  <w:iCs/>
                  <w:rPrChange w:id="16266" w:author="CR#5400r1" w:date="2025-09-21T23:53:00Z" w16du:dateUtc="2025-09-21T21:53:00Z">
                    <w:rPr/>
                  </w:rPrChange>
                </w:rPr>
                <w:t>SetOfCellsToAddModListExt</w:t>
              </w:r>
              <w:proofErr w:type="spellEnd"/>
              <w:r w:rsidR="000C5995" w:rsidRPr="000C5995">
                <w:t xml:space="preserve"> is present, it contains the same number of entries, and listed in the same order, as in </w:t>
              </w:r>
              <w:r w:rsidR="000C5995" w:rsidRPr="000C5995">
                <w:rPr>
                  <w:i/>
                  <w:iCs/>
                  <w:rPrChange w:id="16267" w:author="CR#5400r1" w:date="2025-09-21T23:53:00Z" w16du:dateUtc="2025-09-21T21:53:00Z">
                    <w:rPr/>
                  </w:rPrChange>
                </w:rPr>
                <w:t>mc-DCI-</w:t>
              </w:r>
              <w:proofErr w:type="spellStart"/>
              <w:r w:rsidR="000C5995" w:rsidRPr="000C5995">
                <w:rPr>
                  <w:i/>
                  <w:iCs/>
                  <w:rPrChange w:id="16268" w:author="CR#5400r1" w:date="2025-09-21T23:53:00Z" w16du:dateUtc="2025-09-21T21:53:00Z">
                    <w:rPr/>
                  </w:rPrChange>
                </w:rPr>
                <w:t>SetOfCellsToAddModList</w:t>
              </w:r>
              <w:proofErr w:type="spellEnd"/>
              <w:r w:rsidR="000C5995" w:rsidRPr="000C5995">
                <w:t>.</w:t>
              </w:r>
            </w:ins>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w:t>
            </w:r>
            <w:proofErr w:type="spellStart"/>
            <w:r w:rsidRPr="00EE6E73">
              <w:rPr>
                <w:b/>
                <w:bCs/>
                <w:i/>
                <w:iCs/>
                <w:lang w:eastAsia="sv-SE"/>
              </w:rPr>
              <w:t>SetOfCellsToReleaseList</w:t>
            </w:r>
            <w:proofErr w:type="spellEnd"/>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EE6E73">
              <w:rPr>
                <w:i/>
                <w:iCs/>
              </w:rPr>
              <w:t>coresetPoolIndex</w:t>
            </w:r>
            <w:proofErr w:type="spellEnd"/>
            <w:r w:rsidRPr="00EE6E73">
              <w:t xml:space="preserve"> values are configured, the number of received PDSCHs is per </w:t>
            </w:r>
            <w:proofErr w:type="spellStart"/>
            <w:r w:rsidRPr="00EE6E73">
              <w:rPr>
                <w:i/>
                <w:iCs/>
              </w:rPr>
              <w:t>coresetPoolIndex</w:t>
            </w:r>
            <w:proofErr w:type="spellEnd"/>
            <w:r w:rsidRPr="00EE6E73">
              <w:t xml:space="preserve"> value per slot for a serving cell. If the UE generates two HARQ-ACK codebooks for two priorities, the number of received PDSCHs is per priority per slot for a serving cell. If </w:t>
            </w:r>
            <w:proofErr w:type="spellStart"/>
            <w:r w:rsidRPr="00EE6E73">
              <w:rPr>
                <w:i/>
                <w:iCs/>
              </w:rPr>
              <w:t>fdmed-ReceptionMulticast</w:t>
            </w:r>
            <w:proofErr w:type="spellEnd"/>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proofErr w:type="spellStart"/>
            <w:r w:rsidRPr="00EE6E73">
              <w:rPr>
                <w:b/>
                <w:bCs/>
                <w:i/>
                <w:iCs/>
                <w:lang w:eastAsia="sv-SE"/>
              </w:rPr>
              <w:t>nrofHARQ-BundlingGroups</w:t>
            </w:r>
            <w:proofErr w:type="spellEnd"/>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321EEF" w:rsidRPr="00EE6E73" w14:paraId="69F222AB" w14:textId="77777777" w:rsidTr="00771058">
        <w:trPr>
          <w:ins w:id="16269" w:author="CR#5481" w:date="2025-09-24T16:39:00Z"/>
        </w:trPr>
        <w:tc>
          <w:tcPr>
            <w:tcW w:w="14173" w:type="dxa"/>
            <w:tcBorders>
              <w:top w:val="single" w:sz="4" w:space="0" w:color="auto"/>
              <w:left w:val="single" w:sz="4" w:space="0" w:color="auto"/>
              <w:bottom w:val="single" w:sz="4" w:space="0" w:color="auto"/>
              <w:right w:val="single" w:sz="4" w:space="0" w:color="auto"/>
            </w:tcBorders>
          </w:tcPr>
          <w:p w14:paraId="03FC7079" w14:textId="77777777" w:rsidR="00321EEF" w:rsidRPr="00321EEF" w:rsidRDefault="00321EEF">
            <w:pPr>
              <w:pStyle w:val="TAL"/>
              <w:rPr>
                <w:ins w:id="16270" w:author="CR#5481" w:date="2025-09-24T16:39:00Z" w16du:dateUtc="2025-09-24T14:39:00Z"/>
                <w:b/>
                <w:bCs/>
                <w:i/>
                <w:iCs/>
                <w:lang w:eastAsia="sv-SE"/>
                <w:rPrChange w:id="16271" w:author="CR#5481" w:date="2025-09-24T16:39:00Z" w16du:dateUtc="2025-09-24T14:39:00Z">
                  <w:rPr>
                    <w:ins w:id="16272" w:author="CR#5481" w:date="2025-09-24T16:39:00Z" w16du:dateUtc="2025-09-24T14:39:00Z"/>
                    <w:lang w:eastAsia="sv-SE"/>
                  </w:rPr>
                </w:rPrChange>
              </w:rPr>
              <w:pPrChange w:id="16273" w:author="CR#5481" w:date="2025-09-24T16:39:00Z" w16du:dateUtc="2025-09-24T14:39:00Z">
                <w:pPr>
                  <w:keepNext/>
                  <w:keepLines/>
                  <w:spacing w:after="0"/>
                </w:pPr>
              </w:pPrChange>
            </w:pPr>
            <w:proofErr w:type="spellStart"/>
            <w:ins w:id="16274" w:author="CR#5481" w:date="2025-09-24T16:39:00Z" w16du:dateUtc="2025-09-24T14:39:00Z">
              <w:r w:rsidRPr="00321EEF">
                <w:rPr>
                  <w:b/>
                  <w:bCs/>
                  <w:i/>
                  <w:iCs/>
                  <w:lang w:eastAsia="sv-SE"/>
                  <w:rPrChange w:id="16275" w:author="CR#5481" w:date="2025-09-24T16:39:00Z" w16du:dateUtc="2025-09-24T14:39:00Z">
                    <w:rPr>
                      <w:lang w:eastAsia="sv-SE"/>
                    </w:rPr>
                  </w:rPrChange>
                </w:rPr>
                <w:t>ntn-RedcapPrioritizeULDynamic</w:t>
              </w:r>
              <w:proofErr w:type="spellEnd"/>
            </w:ins>
          </w:p>
          <w:p w14:paraId="28373B7E" w14:textId="06739279" w:rsidR="00321EEF" w:rsidRPr="00EE6E73" w:rsidRDefault="00321EEF" w:rsidP="00321EEF">
            <w:pPr>
              <w:pStyle w:val="TAL"/>
              <w:rPr>
                <w:ins w:id="16276" w:author="CR#5481" w:date="2025-09-24T16:39:00Z" w16du:dateUtc="2025-09-24T14:39:00Z"/>
                <w:b/>
                <w:bCs/>
                <w:i/>
                <w:iCs/>
                <w:lang w:eastAsia="sv-SE"/>
              </w:rPr>
            </w:pPr>
            <w:ins w:id="16277" w:author="CR#5481" w:date="2025-09-24T16:39:00Z" w16du:dateUtc="2025-09-24T14:39:00Z">
              <w:r>
                <w:rPr>
                  <w:lang w:eastAsia="sv-SE"/>
                </w:rPr>
                <w:t>For HD-FDD (e)</w:t>
              </w:r>
              <w:proofErr w:type="spellStart"/>
              <w:r>
                <w:rPr>
                  <w:lang w:eastAsia="sv-SE"/>
                </w:rPr>
                <w:t>RedCap</w:t>
              </w:r>
              <w:proofErr w:type="spellEnd"/>
              <w:r>
                <w:rPr>
                  <w:lang w:eastAsia="sv-SE"/>
                </w:rPr>
                <w:t xml:space="preserve">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321EEF" w:rsidRPr="00EE6E73" w14:paraId="54B68CF4" w14:textId="77777777" w:rsidTr="00771058">
        <w:trPr>
          <w:ins w:id="16278" w:author="CR#5481" w:date="2025-09-24T16:39:00Z"/>
        </w:trPr>
        <w:tc>
          <w:tcPr>
            <w:tcW w:w="14173" w:type="dxa"/>
            <w:tcBorders>
              <w:top w:val="single" w:sz="4" w:space="0" w:color="auto"/>
              <w:left w:val="single" w:sz="4" w:space="0" w:color="auto"/>
              <w:bottom w:val="single" w:sz="4" w:space="0" w:color="auto"/>
              <w:right w:val="single" w:sz="4" w:space="0" w:color="auto"/>
            </w:tcBorders>
          </w:tcPr>
          <w:p w14:paraId="1AC6EE7F" w14:textId="77777777" w:rsidR="00321EEF" w:rsidRPr="00321EEF" w:rsidRDefault="00321EEF">
            <w:pPr>
              <w:pStyle w:val="TAL"/>
              <w:rPr>
                <w:ins w:id="16279" w:author="CR#5481" w:date="2025-09-24T16:39:00Z" w16du:dateUtc="2025-09-24T14:39:00Z"/>
                <w:b/>
                <w:bCs/>
                <w:i/>
                <w:iCs/>
                <w:lang w:eastAsia="sv-SE"/>
                <w:rPrChange w:id="16280" w:author="CR#5481" w:date="2025-09-24T16:39:00Z" w16du:dateUtc="2025-09-24T14:39:00Z">
                  <w:rPr>
                    <w:ins w:id="16281" w:author="CR#5481" w:date="2025-09-24T16:39:00Z" w16du:dateUtc="2025-09-24T14:39:00Z"/>
                    <w:lang w:eastAsia="sv-SE"/>
                  </w:rPr>
                </w:rPrChange>
              </w:rPr>
              <w:pPrChange w:id="16282" w:author="CR#5481" w:date="2025-09-24T16:39:00Z" w16du:dateUtc="2025-09-24T14:39:00Z">
                <w:pPr>
                  <w:keepNext/>
                  <w:keepLines/>
                  <w:spacing w:after="0"/>
                </w:pPr>
              </w:pPrChange>
            </w:pPr>
            <w:proofErr w:type="spellStart"/>
            <w:ins w:id="16283" w:author="CR#5481" w:date="2025-09-24T16:39:00Z" w16du:dateUtc="2025-09-24T14:39:00Z">
              <w:r w:rsidRPr="00321EEF">
                <w:rPr>
                  <w:b/>
                  <w:bCs/>
                  <w:i/>
                  <w:iCs/>
                  <w:lang w:eastAsia="sv-SE"/>
                  <w:rPrChange w:id="16284" w:author="CR#5481" w:date="2025-09-24T16:39:00Z" w16du:dateUtc="2025-09-24T14:39:00Z">
                    <w:rPr>
                      <w:lang w:eastAsia="sv-SE"/>
                    </w:rPr>
                  </w:rPrChange>
                </w:rPr>
                <w:t>ntn-RedcapPrioritizeULSemiStatic</w:t>
              </w:r>
              <w:proofErr w:type="spellEnd"/>
            </w:ins>
          </w:p>
          <w:p w14:paraId="6766256C" w14:textId="5CB83D00" w:rsidR="00321EEF" w:rsidRPr="00EE6E73" w:rsidRDefault="00321EEF" w:rsidP="00321EEF">
            <w:pPr>
              <w:pStyle w:val="TAL"/>
              <w:rPr>
                <w:ins w:id="16285" w:author="CR#5481" w:date="2025-09-24T16:39:00Z" w16du:dateUtc="2025-09-24T14:39:00Z"/>
                <w:b/>
                <w:bCs/>
                <w:i/>
                <w:iCs/>
                <w:lang w:eastAsia="sv-SE"/>
              </w:rPr>
            </w:pPr>
            <w:ins w:id="16286" w:author="CR#5481" w:date="2025-09-24T16:39:00Z" w16du:dateUtc="2025-09-24T14:39:00Z">
              <w:r>
                <w:rPr>
                  <w:lang w:eastAsia="sv-SE"/>
                </w:rPr>
                <w:t>For HD-FDD (e)</w:t>
              </w:r>
              <w:proofErr w:type="spellStart"/>
              <w:r>
                <w:rPr>
                  <w:lang w:eastAsia="sv-SE"/>
                </w:rPr>
                <w:t>RedCap</w:t>
              </w:r>
              <w:proofErr w:type="spellEnd"/>
              <w:r>
                <w:rPr>
                  <w:lang w:eastAsia="sv-SE"/>
                </w:rPr>
                <w:t xml:space="preserve">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proofErr w:type="spellStart"/>
            <w:r w:rsidRPr="00EE6E73">
              <w:rPr>
                <w:b/>
                <w:i/>
                <w:szCs w:val="22"/>
                <w:lang w:eastAsia="sv-SE"/>
              </w:rPr>
              <w:t>pathlossReferenceLinking</w:t>
            </w:r>
            <w:proofErr w:type="spellEnd"/>
          </w:p>
          <w:p w14:paraId="0BCCAB0F" w14:textId="77777777" w:rsidR="003475B1" w:rsidRPr="00EE6E73" w:rsidRDefault="003475B1" w:rsidP="003475B1">
            <w:pPr>
              <w:pStyle w:val="TAL"/>
              <w:rPr>
                <w:szCs w:val="22"/>
                <w:lang w:eastAsia="sv-SE"/>
              </w:rPr>
            </w:pPr>
            <w:r w:rsidRPr="00EE6E73">
              <w:rPr>
                <w:szCs w:val="22"/>
                <w:lang w:eastAsia="sv-SE"/>
              </w:rPr>
              <w:t xml:space="preserve">Indicates whether UE shall apply as pathloss reference either the downlink of </w:t>
            </w:r>
            <w:proofErr w:type="spellStart"/>
            <w:r w:rsidRPr="00EE6E73">
              <w:rPr>
                <w:szCs w:val="22"/>
                <w:lang w:eastAsia="sv-SE"/>
              </w:rPr>
              <w:t>SpCell</w:t>
            </w:r>
            <w:proofErr w:type="spellEnd"/>
            <w:r w:rsidRPr="00EE6E73">
              <w:rPr>
                <w:szCs w:val="22"/>
                <w:lang w:eastAsia="sv-SE"/>
              </w:rPr>
              <w:t xml:space="preserve"> (</w:t>
            </w:r>
            <w:proofErr w:type="spellStart"/>
            <w:r w:rsidRPr="00EE6E73">
              <w:rPr>
                <w:szCs w:val="22"/>
                <w:lang w:eastAsia="sv-SE"/>
              </w:rPr>
              <w:t>PCell</w:t>
            </w:r>
            <w:proofErr w:type="spellEnd"/>
            <w:r w:rsidRPr="00EE6E73">
              <w:rPr>
                <w:szCs w:val="22"/>
                <w:lang w:eastAsia="sv-SE"/>
              </w:rPr>
              <w:t xml:space="preserve"> for MCG or </w:t>
            </w:r>
            <w:proofErr w:type="spellStart"/>
            <w:r w:rsidRPr="00EE6E73">
              <w:rPr>
                <w:szCs w:val="22"/>
                <w:lang w:eastAsia="sv-SE"/>
              </w:rPr>
              <w:t>PSCell</w:t>
            </w:r>
            <w:proofErr w:type="spellEnd"/>
            <w:r w:rsidRPr="00EE6E73">
              <w:rPr>
                <w:szCs w:val="22"/>
                <w:lang w:eastAsia="sv-SE"/>
              </w:rPr>
              <w:t xml:space="preserve"> for SCG) or of </w:t>
            </w:r>
            <w:proofErr w:type="spellStart"/>
            <w:r w:rsidRPr="00EE6E73">
              <w:rPr>
                <w:szCs w:val="22"/>
                <w:lang w:eastAsia="sv-SE"/>
              </w:rPr>
              <w:t>SCell</w:t>
            </w:r>
            <w:proofErr w:type="spellEnd"/>
            <w:r w:rsidRPr="00EE6E73">
              <w:rPr>
                <w:szCs w:val="22"/>
                <w:lang w:eastAsia="sv-SE"/>
              </w:rPr>
              <w:t xml:space="preserve">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proofErr w:type="spellStart"/>
            <w:r w:rsidRPr="00EE6E73">
              <w:rPr>
                <w:b/>
                <w:bCs/>
                <w:i/>
                <w:iCs/>
                <w:lang w:eastAsia="sv-SE"/>
              </w:rPr>
              <w:t>pdcch</w:t>
            </w:r>
            <w:proofErr w:type="spellEnd"/>
            <w:r w:rsidRPr="00EE6E73">
              <w:rPr>
                <w:b/>
                <w:bCs/>
                <w:i/>
                <w:iCs/>
                <w:lang w:eastAsia="sv-SE"/>
              </w:rPr>
              <w:t>-</w:t>
            </w:r>
            <w:proofErr w:type="spellStart"/>
            <w:r w:rsidRPr="00EE6E73">
              <w:rPr>
                <w:b/>
                <w:bCs/>
                <w:i/>
                <w:iCs/>
                <w:lang w:eastAsia="sv-SE"/>
              </w:rPr>
              <w:t>CandidateReceptionWithCRS</w:t>
            </w:r>
            <w:proofErr w:type="spellEnd"/>
            <w:r w:rsidRPr="00EE6E73">
              <w:rPr>
                <w:b/>
                <w:bCs/>
                <w:i/>
                <w:iCs/>
                <w:lang w:eastAsia="sv-SE"/>
              </w:rPr>
              <w:t>-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proofErr w:type="spellStart"/>
            <w:r w:rsidRPr="00EE6E73">
              <w:rPr>
                <w:b/>
                <w:i/>
                <w:szCs w:val="22"/>
                <w:lang w:eastAsia="sv-SE"/>
              </w:rPr>
              <w:t>pdsch-ServingCellConfig</w:t>
            </w:r>
            <w:proofErr w:type="spellEnd"/>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proofErr w:type="spellStart"/>
            <w:r w:rsidRPr="00EE6E73">
              <w:rPr>
                <w:b/>
                <w:i/>
                <w:szCs w:val="22"/>
                <w:lang w:eastAsia="sv-SE"/>
              </w:rPr>
              <w:t>positionInDCI-cellDTRX</w:t>
            </w:r>
            <w:proofErr w:type="spellEnd"/>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proofErr w:type="spellStart"/>
            <w:r w:rsidRPr="00EE6E73">
              <w:rPr>
                <w:b/>
                <w:i/>
                <w:szCs w:val="22"/>
                <w:lang w:eastAsia="sv-SE"/>
              </w:rPr>
              <w:t>rateMatchPatternToAddModList</w:t>
            </w:r>
            <w:proofErr w:type="spellEnd"/>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proofErr w:type="spellStart"/>
            <w:r w:rsidRPr="00EE6E73">
              <w:rPr>
                <w:i/>
              </w:rPr>
              <w:t>RateMatchPattern</w:t>
            </w:r>
            <w:proofErr w:type="spellEnd"/>
            <w:r w:rsidRPr="00EE6E73">
              <w:t xml:space="preserve"> with the same </w:t>
            </w:r>
            <w:proofErr w:type="spellStart"/>
            <w:r w:rsidRPr="00EE6E73">
              <w:rPr>
                <w:i/>
              </w:rPr>
              <w:t>RateMatchPatternId</w:t>
            </w:r>
            <w:proofErr w:type="spellEnd"/>
            <w:r w:rsidRPr="00EE6E73">
              <w:t xml:space="preserve"> is configured in both </w:t>
            </w:r>
            <w:proofErr w:type="spellStart"/>
            <w:r w:rsidRPr="00EE6E73">
              <w:rPr>
                <w:i/>
              </w:rPr>
              <w:t>ServingCellConfig</w:t>
            </w:r>
            <w:proofErr w:type="spellEnd"/>
            <w:r w:rsidRPr="00EE6E73">
              <w:rPr>
                <w:i/>
              </w:rPr>
              <w:t>/</w:t>
            </w:r>
            <w:proofErr w:type="spellStart"/>
            <w:r w:rsidRPr="00EE6E73">
              <w:rPr>
                <w:i/>
              </w:rPr>
              <w:t>ServingCellConfigCommon</w:t>
            </w:r>
            <w:proofErr w:type="spellEnd"/>
            <w:r w:rsidRPr="00EE6E73">
              <w:t xml:space="preserve"> and in SIB20/MCCH, the entire </w:t>
            </w:r>
            <w:proofErr w:type="spellStart"/>
            <w:r w:rsidRPr="00EE6E73">
              <w:rPr>
                <w:i/>
              </w:rPr>
              <w:t>RateMatchPattern</w:t>
            </w:r>
            <w:proofErr w:type="spellEnd"/>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proofErr w:type="spellStart"/>
            <w:r w:rsidRPr="00EE6E73">
              <w:rPr>
                <w:b/>
                <w:i/>
                <w:szCs w:val="22"/>
                <w:lang w:eastAsia="sv-SE"/>
              </w:rPr>
              <w:t>sCellDeactivationTimer</w:t>
            </w:r>
            <w:proofErr w:type="spellEnd"/>
          </w:p>
          <w:p w14:paraId="5EB4A826" w14:textId="77777777" w:rsidR="003475B1" w:rsidRPr="00EE6E73" w:rsidRDefault="003475B1" w:rsidP="003475B1">
            <w:pPr>
              <w:pStyle w:val="TAL"/>
              <w:rPr>
                <w:szCs w:val="22"/>
                <w:lang w:eastAsia="sv-SE"/>
              </w:rPr>
            </w:pPr>
            <w:proofErr w:type="spellStart"/>
            <w:r w:rsidRPr="00EE6E73">
              <w:rPr>
                <w:szCs w:val="22"/>
                <w:lang w:eastAsia="sv-SE"/>
              </w:rPr>
              <w:t>SCell</w:t>
            </w:r>
            <w:proofErr w:type="spellEnd"/>
            <w:r w:rsidRPr="00EE6E73">
              <w:rPr>
                <w:szCs w:val="22"/>
                <w:lang w:eastAsia="sv-SE"/>
              </w:rPr>
              <w:t xml:space="preserve">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CCH</w:t>
            </w:r>
            <w:proofErr w:type="spellEnd"/>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SCH</w:t>
            </w:r>
            <w:proofErr w:type="spellEnd"/>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proofErr w:type="spellStart"/>
            <w:r w:rsidR="00DD5FF7" w:rsidRPr="00EE6E73">
              <w:rPr>
                <w:bCs/>
                <w:i/>
                <w:iCs/>
                <w:szCs w:val="22"/>
                <w:lang w:eastAsia="sv-SE"/>
              </w:rPr>
              <w:t>repetitionSchemeConfig</w:t>
            </w:r>
            <w:proofErr w:type="spellEnd"/>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proofErr w:type="spellStart"/>
            <w:r w:rsidRPr="00EE6E73">
              <w:rPr>
                <w:b/>
                <w:i/>
                <w:szCs w:val="22"/>
                <w:lang w:eastAsia="sv-SE"/>
              </w:rPr>
              <w:t>semiStaticChannelAccessConfigUE</w:t>
            </w:r>
            <w:proofErr w:type="spellEnd"/>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w:t>
            </w:r>
            <w:proofErr w:type="spellStart"/>
            <w:r w:rsidRPr="00EE6E73">
              <w:rPr>
                <w:bCs/>
                <w:iCs/>
                <w:szCs w:val="22"/>
                <w:lang w:eastAsia="sv-SE"/>
              </w:rPr>
              <w:t>ServingCellConfigCommon</w:t>
            </w:r>
            <w:proofErr w:type="spellEnd"/>
            <w:r w:rsidRPr="00EE6E73">
              <w:rPr>
                <w:bCs/>
                <w:iCs/>
                <w:szCs w:val="22"/>
                <w:lang w:eastAsia="sv-SE"/>
              </w:rPr>
              <w:t xml:space="preserve"> and IE </w:t>
            </w:r>
            <w:proofErr w:type="spellStart"/>
            <w:r w:rsidRPr="00EE6E73">
              <w:rPr>
                <w:bCs/>
                <w:iCs/>
                <w:szCs w:val="22"/>
                <w:lang w:eastAsia="sv-SE"/>
              </w:rPr>
              <w:t>ServingCellConfigCommonSIB</w:t>
            </w:r>
            <w:proofErr w:type="spellEnd"/>
            <w:r w:rsidRPr="00EE6E73">
              <w:rPr>
                <w:bCs/>
                <w:iCs/>
                <w:szCs w:val="22"/>
                <w:lang w:eastAsia="sv-SE"/>
              </w:rPr>
              <w:t xml:space="preserve">) is configured to </w:t>
            </w:r>
            <w:proofErr w:type="spellStart"/>
            <w:r w:rsidRPr="00EE6E73">
              <w:rPr>
                <w:bCs/>
                <w:i/>
                <w:szCs w:val="22"/>
                <w:lang w:eastAsia="sv-SE"/>
              </w:rPr>
              <w:t>semiStatic</w:t>
            </w:r>
            <w:proofErr w:type="spellEnd"/>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proofErr w:type="spellStart"/>
            <w:r w:rsidRPr="00EE6E73">
              <w:rPr>
                <w:b/>
                <w:i/>
                <w:szCs w:val="22"/>
                <w:lang w:eastAsia="sv-SE"/>
              </w:rPr>
              <w:t>servingCellMO</w:t>
            </w:r>
            <w:proofErr w:type="spellEnd"/>
          </w:p>
          <w:p w14:paraId="7246D5CC" w14:textId="2240F30F" w:rsidR="009C5C80" w:rsidRPr="00EE6E73" w:rsidRDefault="003475B1" w:rsidP="009C5C80">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00434B13" w:rsidRPr="00EE6E73">
              <w:rPr>
                <w:i/>
                <w:szCs w:val="22"/>
                <w:lang w:eastAsia="sv-SE"/>
              </w:rPr>
              <w:t>/</w:t>
            </w:r>
            <w:proofErr w:type="spellStart"/>
            <w:r w:rsidR="00434B13"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proofErr w:type="spellStart"/>
            <w:r w:rsidRPr="00EE6E73">
              <w:rPr>
                <w:i/>
                <w:lang w:eastAsia="sv-SE"/>
              </w:rPr>
              <w:t>csi-rs-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proofErr w:type="spellStart"/>
            <w:r w:rsidRPr="00EE6E73">
              <w:rPr>
                <w:i/>
                <w:lang w:eastAsia="sv-SE"/>
              </w:rPr>
              <w:t>csi-rs-MeasurementBW</w:t>
            </w:r>
            <w:proofErr w:type="spellEnd"/>
            <w:r w:rsidRPr="00EE6E73">
              <w:rPr>
                <w:lang w:eastAsia="sv-SE"/>
              </w:rPr>
              <w:t xml:space="preserve"> of the entry in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w:t>
            </w:r>
            <w:proofErr w:type="spellStart"/>
            <w:r w:rsidRPr="00EE6E73">
              <w:rPr>
                <w:lang w:eastAsia="sv-SE"/>
              </w:rPr>
              <w:t>SCell</w:t>
            </w:r>
            <w:proofErr w:type="spellEnd"/>
            <w:r w:rsidRPr="00EE6E73">
              <w:rPr>
                <w:lang w:eastAsia="sv-SE"/>
              </w:rPr>
              <w:t xml:space="preserve">), the carrier frequency indicated by </w:t>
            </w:r>
            <w:proofErr w:type="spellStart"/>
            <w:r w:rsidRPr="00EE6E73">
              <w:rPr>
                <w:i/>
                <w:iCs/>
                <w:lang w:eastAsia="sv-SE"/>
              </w:rPr>
              <w:t>ssbFrequency</w:t>
            </w:r>
            <w:proofErr w:type="spellEnd"/>
            <w:r w:rsidRPr="00EE6E73">
              <w:rPr>
                <w:lang w:eastAsia="sv-SE"/>
              </w:rPr>
              <w:t xml:space="preserve"> of the corresponding </w:t>
            </w:r>
            <w:proofErr w:type="spellStart"/>
            <w:r w:rsidRPr="00EE6E73">
              <w:rPr>
                <w:i/>
                <w:iCs/>
                <w:lang w:eastAsia="sv-SE"/>
              </w:rPr>
              <w:t>MeasObjectNR</w:t>
            </w:r>
            <w:proofErr w:type="spellEnd"/>
            <w:r w:rsidRPr="00EE6E73">
              <w:rPr>
                <w:lang w:eastAsia="sv-SE"/>
              </w:rPr>
              <w:t xml:space="preserve">, if configured, is within the frequency range indicated by any entry of the </w:t>
            </w:r>
            <w:proofErr w:type="spellStart"/>
            <w:r w:rsidRPr="00EE6E73">
              <w:rPr>
                <w:i/>
                <w:iCs/>
                <w:lang w:eastAsia="sv-SE"/>
              </w:rPr>
              <w:t>scs-SpecificCarrierList</w:t>
            </w:r>
            <w:proofErr w:type="spellEnd"/>
            <w:r w:rsidRPr="00EE6E73">
              <w:rPr>
                <w:lang w:eastAsia="sv-SE"/>
              </w:rPr>
              <w:t>.</w:t>
            </w:r>
          </w:p>
        </w:tc>
      </w:tr>
      <w:tr w:rsidR="00C83E3C" w:rsidRPr="00EE6E73" w14:paraId="53F8CFA6" w14:textId="77777777" w:rsidTr="00964CC4">
        <w:trPr>
          <w:ins w:id="16287" w:author="CR#5428r1" w:date="2025-09-23T10:47:00Z"/>
        </w:trPr>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CA625C" w:rsidRDefault="00C83E3C" w:rsidP="00C83E3C">
            <w:pPr>
              <w:pStyle w:val="TAL"/>
              <w:rPr>
                <w:ins w:id="16288" w:author="CR#5428r1" w:date="2025-09-23T10:47:00Z" w16du:dateUtc="2025-09-23T08:47:00Z"/>
                <w:b/>
                <w:i/>
                <w:szCs w:val="22"/>
                <w:lang w:eastAsia="sv-SE"/>
              </w:rPr>
            </w:pPr>
            <w:proofErr w:type="spellStart"/>
            <w:ins w:id="16289" w:author="CR#5428r1" w:date="2025-09-23T10:47:00Z" w16du:dateUtc="2025-09-23T08:47:00Z">
              <w:r w:rsidRPr="00CA625C">
                <w:rPr>
                  <w:b/>
                  <w:i/>
                  <w:szCs w:val="22"/>
                  <w:lang w:eastAsia="sv-SE"/>
                </w:rPr>
                <w:t>servingCellMO</w:t>
              </w:r>
              <w:proofErr w:type="spellEnd"/>
              <w:r w:rsidRPr="00CA625C">
                <w:rPr>
                  <w:b/>
                  <w:i/>
                  <w:szCs w:val="22"/>
                  <w:lang w:eastAsia="sv-SE"/>
                </w:rPr>
                <w:t>-OD</w:t>
              </w:r>
            </w:ins>
          </w:p>
          <w:p w14:paraId="5353E158" w14:textId="37E4A1FC" w:rsidR="00C83E3C" w:rsidRPr="00EE6E73" w:rsidRDefault="00C83E3C" w:rsidP="00C83E3C">
            <w:pPr>
              <w:pStyle w:val="TAL"/>
              <w:rPr>
                <w:ins w:id="16290" w:author="CR#5428r1" w:date="2025-09-23T10:47:00Z" w16du:dateUtc="2025-09-23T08:47:00Z"/>
                <w:b/>
                <w:i/>
                <w:szCs w:val="22"/>
                <w:lang w:eastAsia="sv-SE"/>
              </w:rPr>
            </w:pPr>
            <w:proofErr w:type="spellStart"/>
            <w:ins w:id="16291" w:author="CR#5428r1" w:date="2025-09-23T10:47:00Z" w16du:dateUtc="2025-09-23T08:47:00Z">
              <w:r w:rsidRPr="008852B1">
                <w:rPr>
                  <w:bCs/>
                  <w:i/>
                  <w:szCs w:val="22"/>
                  <w:lang w:eastAsia="sv-SE"/>
                </w:rPr>
                <w:t>measObjectId</w:t>
              </w:r>
              <w:proofErr w:type="spellEnd"/>
              <w:r w:rsidRPr="008852B1">
                <w:rPr>
                  <w:bCs/>
                  <w:iCs/>
                  <w:szCs w:val="22"/>
                  <w:lang w:eastAsia="sv-SE"/>
                </w:rPr>
                <w:t xml:space="preserve"> of the </w:t>
              </w:r>
              <w:proofErr w:type="spellStart"/>
              <w:r w:rsidRPr="008852B1">
                <w:rPr>
                  <w:bCs/>
                  <w:i/>
                  <w:szCs w:val="22"/>
                  <w:lang w:eastAsia="sv-SE"/>
                </w:rPr>
                <w:t>MeasObjectNR</w:t>
              </w:r>
              <w:proofErr w:type="spellEnd"/>
              <w:r w:rsidRPr="008852B1">
                <w:rPr>
                  <w:bCs/>
                  <w:iCs/>
                  <w:szCs w:val="22"/>
                  <w:lang w:eastAsia="sv-SE"/>
                </w:rPr>
                <w:t xml:space="preserve"> in </w:t>
              </w:r>
              <w:proofErr w:type="spellStart"/>
              <w:r w:rsidRPr="008852B1">
                <w:rPr>
                  <w:bCs/>
                  <w:i/>
                  <w:szCs w:val="22"/>
                  <w:lang w:eastAsia="sv-SE"/>
                </w:rPr>
                <w:t>MeasConfig</w:t>
              </w:r>
              <w:proofErr w:type="spellEnd"/>
              <w:r w:rsidRPr="008852B1">
                <w:rPr>
                  <w:bCs/>
                  <w:iCs/>
                  <w:szCs w:val="22"/>
                  <w:lang w:eastAsia="sv-SE"/>
                </w:rPr>
                <w:t xml:space="preserve"> which is associated to the serving cell instead of </w:t>
              </w:r>
              <w:proofErr w:type="spellStart"/>
              <w:r w:rsidRPr="008852B1">
                <w:rPr>
                  <w:bCs/>
                  <w:i/>
                  <w:szCs w:val="22"/>
                  <w:lang w:eastAsia="sv-SE"/>
                </w:rPr>
                <w:t>servingCellMO</w:t>
              </w:r>
              <w:proofErr w:type="spellEnd"/>
              <w:r w:rsidRPr="008852B1">
                <w:rPr>
                  <w:bCs/>
                  <w:iCs/>
                  <w:szCs w:val="22"/>
                  <w:lang w:eastAsia="sv-SE"/>
                </w:rPr>
                <w:t xml:space="preserve"> in IE </w:t>
              </w:r>
              <w:proofErr w:type="spellStart"/>
              <w:r w:rsidRPr="008852B1">
                <w:rPr>
                  <w:bCs/>
                  <w:i/>
                  <w:szCs w:val="22"/>
                  <w:lang w:eastAsia="sv-SE"/>
                </w:rPr>
                <w:t>ServingCellConfig</w:t>
              </w:r>
              <w:proofErr w:type="spellEnd"/>
              <w:r w:rsidRPr="008852B1">
                <w:rPr>
                  <w:bCs/>
                  <w:iCs/>
                  <w:szCs w:val="22"/>
                  <w:lang w:eastAsia="sv-SE"/>
                </w:rPr>
                <w:t>.</w:t>
              </w:r>
            </w:ins>
          </w:p>
        </w:tc>
      </w:tr>
      <w:tr w:rsidR="00C83E3C"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EE6E73" w:rsidRDefault="00C83E3C" w:rsidP="00C83E3C">
            <w:pPr>
              <w:pStyle w:val="TAL"/>
              <w:rPr>
                <w:b/>
                <w:i/>
                <w:szCs w:val="22"/>
                <w:lang w:eastAsia="sv-SE"/>
              </w:rPr>
            </w:pPr>
            <w:proofErr w:type="spellStart"/>
            <w:r w:rsidRPr="00EE6E73">
              <w:rPr>
                <w:b/>
                <w:i/>
                <w:szCs w:val="22"/>
                <w:lang w:eastAsia="sv-SE"/>
              </w:rPr>
              <w:t>supplementaryUplink</w:t>
            </w:r>
            <w:proofErr w:type="spellEnd"/>
          </w:p>
          <w:p w14:paraId="63B47070" w14:textId="77777777" w:rsidR="00C83E3C" w:rsidRPr="00EE6E73" w:rsidRDefault="00C83E3C" w:rsidP="00C83E3C">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supplementaryUplinkConfig</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iCs/>
                <w:szCs w:val="22"/>
                <w:lang w:eastAsia="sv-SE"/>
              </w:rPr>
              <w:t>supplementaryUplink</w:t>
            </w:r>
            <w:proofErr w:type="spellEnd"/>
            <w:r w:rsidRPr="00EE6E73">
              <w:rPr>
                <w:szCs w:val="22"/>
                <w:lang w:eastAsia="sv-SE"/>
              </w:rPr>
              <w:t xml:space="preserve"> is configured in</w:t>
            </w:r>
            <w:r w:rsidRPr="00EE6E73">
              <w:rPr>
                <w:szCs w:val="22"/>
              </w:rPr>
              <w:t xml:space="preserve"> </w:t>
            </w:r>
            <w:proofErr w:type="spellStart"/>
            <w:r w:rsidRPr="00EE6E73">
              <w:rPr>
                <w:i/>
                <w:szCs w:val="22"/>
                <w:lang w:eastAsia="sv-SE"/>
              </w:rPr>
              <w:t>ServingCellConfigCommonSIB</w:t>
            </w:r>
            <w:proofErr w:type="spellEnd"/>
            <w:r w:rsidRPr="00EE6E73">
              <w:rPr>
                <w:szCs w:val="22"/>
                <w:lang w:eastAsia="sv-SE"/>
              </w:rPr>
              <w:t>.</w:t>
            </w:r>
          </w:p>
        </w:tc>
      </w:tr>
      <w:tr w:rsidR="00C83E3C"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EE6E73" w:rsidRDefault="00C83E3C" w:rsidP="00C83E3C">
            <w:pPr>
              <w:pStyle w:val="TAL"/>
              <w:rPr>
                <w:b/>
                <w:bCs/>
                <w:i/>
                <w:iCs/>
                <w:lang w:eastAsia="x-none"/>
              </w:rPr>
            </w:pPr>
            <w:proofErr w:type="spellStart"/>
            <w:r w:rsidRPr="00EE6E73">
              <w:rPr>
                <w:b/>
                <w:bCs/>
                <w:i/>
                <w:iCs/>
                <w:lang w:eastAsia="x-none"/>
              </w:rPr>
              <w:t>supplementaryUplinkRelease</w:t>
            </w:r>
            <w:proofErr w:type="spellEnd"/>
          </w:p>
          <w:p w14:paraId="5FC374BB" w14:textId="77777777" w:rsidR="00C83E3C" w:rsidRPr="00EE6E73" w:rsidRDefault="00C83E3C" w:rsidP="00C83E3C">
            <w:pPr>
              <w:pStyle w:val="TAL"/>
              <w:rPr>
                <w:lang w:eastAsia="sv-SE"/>
              </w:rPr>
            </w:pPr>
            <w:r w:rsidRPr="00EE6E73">
              <w:rPr>
                <w:lang w:eastAsia="sv-SE"/>
              </w:rPr>
              <w:t xml:space="preserve">If this field is included, the UE shall release the uplink configuration configured by </w:t>
            </w:r>
            <w:proofErr w:type="spellStart"/>
            <w:r w:rsidRPr="00EE6E73">
              <w:rPr>
                <w:i/>
                <w:iCs/>
                <w:lang w:eastAsia="x-none"/>
              </w:rPr>
              <w:t>supplementaryUplink</w:t>
            </w:r>
            <w:proofErr w:type="spellEnd"/>
            <w:r w:rsidRPr="00EE6E73">
              <w:rPr>
                <w:lang w:eastAsia="sv-SE"/>
              </w:rPr>
              <w:t xml:space="preserve">. The network only includes either </w:t>
            </w:r>
            <w:proofErr w:type="spellStart"/>
            <w:r w:rsidRPr="00EE6E73">
              <w:rPr>
                <w:i/>
                <w:lang w:eastAsia="x-none"/>
              </w:rPr>
              <w:t>supplementaryUplinkRelease</w:t>
            </w:r>
            <w:proofErr w:type="spellEnd"/>
            <w:r w:rsidRPr="00EE6E73">
              <w:rPr>
                <w:lang w:eastAsia="sv-SE"/>
              </w:rPr>
              <w:t xml:space="preserve"> or </w:t>
            </w:r>
            <w:proofErr w:type="spellStart"/>
            <w:r w:rsidRPr="00EE6E73">
              <w:rPr>
                <w:i/>
                <w:lang w:eastAsia="x-none"/>
              </w:rPr>
              <w:t>supplementaryUplink</w:t>
            </w:r>
            <w:proofErr w:type="spellEnd"/>
            <w:r w:rsidRPr="00EE6E73">
              <w:rPr>
                <w:lang w:eastAsia="sv-SE"/>
              </w:rPr>
              <w:t xml:space="preserve"> at a time.</w:t>
            </w:r>
          </w:p>
        </w:tc>
      </w:tr>
      <w:tr w:rsidR="00C83E3C"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EE6E73" w:rsidRDefault="00C83E3C" w:rsidP="00C83E3C">
            <w:pPr>
              <w:pStyle w:val="TAL"/>
              <w:rPr>
                <w:szCs w:val="22"/>
                <w:lang w:eastAsia="sv-SE"/>
              </w:rPr>
            </w:pPr>
            <w:r w:rsidRPr="00EE6E73">
              <w:rPr>
                <w:b/>
                <w:i/>
                <w:szCs w:val="22"/>
                <w:lang w:eastAsia="sv-SE"/>
              </w:rPr>
              <w:t>tag-Id</w:t>
            </w:r>
          </w:p>
          <w:p w14:paraId="4C4DC896" w14:textId="08DBBF1A" w:rsidR="00C83E3C" w:rsidRPr="00EE6E73" w:rsidRDefault="00C83E3C" w:rsidP="00C83E3C">
            <w:pPr>
              <w:pStyle w:val="TAL"/>
              <w:rPr>
                <w:szCs w:val="22"/>
                <w:lang w:eastAsia="sv-SE"/>
              </w:rPr>
            </w:pPr>
            <w:r w:rsidRPr="00EE6E73">
              <w:rPr>
                <w:szCs w:val="22"/>
                <w:lang w:eastAsia="sv-SE"/>
              </w:rPr>
              <w:t>Timing Advance Group ID, as specified in TS 38.321 [3], which this cell or set of TCI-States of this cell are associated with.</w:t>
            </w:r>
          </w:p>
        </w:tc>
      </w:tr>
      <w:tr w:rsidR="00C83E3C"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EE6E73" w:rsidRDefault="00C83E3C" w:rsidP="00C83E3C">
            <w:pPr>
              <w:pStyle w:val="TAL"/>
              <w:rPr>
                <w:b/>
                <w:bCs/>
                <w:i/>
                <w:iCs/>
                <w:lang w:eastAsia="x-none"/>
              </w:rPr>
            </w:pPr>
            <w:r w:rsidRPr="00EE6E73">
              <w:rPr>
                <w:b/>
                <w:bCs/>
                <w:i/>
                <w:iCs/>
                <w:lang w:eastAsia="x-none"/>
              </w:rPr>
              <w:t>tag2</w:t>
            </w:r>
          </w:p>
          <w:p w14:paraId="24F8626A" w14:textId="0E8D8B81" w:rsidR="00C83E3C" w:rsidRPr="00EE6E73" w:rsidRDefault="00C83E3C" w:rsidP="00C83E3C">
            <w:pPr>
              <w:pStyle w:val="TAL"/>
              <w:rPr>
                <w:b/>
                <w:i/>
                <w:szCs w:val="22"/>
                <w:lang w:eastAsia="sv-SE"/>
              </w:rPr>
            </w:pPr>
            <w:r w:rsidRPr="00EE6E73">
              <w:rPr>
                <w:lang w:eastAsia="x-none"/>
              </w:rPr>
              <w:t xml:space="preserve">This field is used to indicate the second TAG information for the serving cell, it is optionally configured in a serving cell </w:t>
            </w:r>
            <w:del w:id="16292" w:author="CR#5441r2" w:date="2025-09-24T08:29:00Z" w16du:dateUtc="2025-09-24T06:29:00Z">
              <w:r w:rsidRPr="00EE6E73" w:rsidDel="00EF1D58">
                <w:rPr>
                  <w:lang w:eastAsia="x-none"/>
                </w:rPr>
                <w:delText xml:space="preserve">if and only </w:delText>
              </w:r>
            </w:del>
            <w:r w:rsidRPr="00EE6E73">
              <w:rPr>
                <w:lang w:eastAsia="x-none"/>
              </w:rPr>
              <w:t xml:space="preserve">if </w:t>
            </w:r>
            <w:proofErr w:type="spellStart"/>
            <w:ins w:id="16293" w:author="CR#5441r2" w:date="2025-09-24T08:29:00Z" w16du:dateUtc="2025-09-24T06:29:00Z">
              <w:r w:rsidR="00EF1D58" w:rsidRPr="00D839FF">
                <w:rPr>
                  <w:i/>
                  <w:iCs/>
                  <w:lang w:eastAsia="x-none"/>
                </w:rPr>
                <w:t>coresetPoolIndex</w:t>
              </w:r>
              <w:proofErr w:type="spellEnd"/>
              <w:r w:rsidR="00EF1D58" w:rsidRPr="00D839FF">
                <w:rPr>
                  <w:lang w:eastAsia="x-none"/>
                </w:rPr>
                <w:t xml:space="preserve"> </w:t>
              </w:r>
              <w:r w:rsidR="00EF1D58">
                <w:rPr>
                  <w:lang w:eastAsia="x-none"/>
                </w:rPr>
                <w:t>for a BWP is configured</w:t>
              </w:r>
            </w:ins>
            <w:del w:id="16294" w:author="CR#5441r2" w:date="2025-09-24T08:29:00Z" w16du:dateUtc="2025-09-24T06:29:00Z">
              <w:r w:rsidRPr="00EE6E73" w:rsidDel="00EF1D58">
                <w:rPr>
                  <w:lang w:eastAsia="x-none"/>
                </w:rPr>
                <w:delText>the serving cell is configured</w:delText>
              </w:r>
            </w:del>
            <w:r w:rsidRPr="00EE6E73">
              <w:rPr>
                <w:lang w:eastAsia="x-none"/>
              </w:rPr>
              <w:t xml:space="preserve"> with more than one value </w:t>
            </w:r>
            <w:ins w:id="16295" w:author="CR#5441r2" w:date="2025-09-24T08:30:00Z" w16du:dateUtc="2025-09-24T06:30:00Z">
              <w:r w:rsidR="00EF1D58">
                <w:rPr>
                  <w:lang w:eastAsia="x-none"/>
                </w:rPr>
                <w:t xml:space="preserve">or if </w:t>
              </w:r>
              <w:proofErr w:type="spellStart"/>
              <w:r w:rsidR="00EF1D58" w:rsidRPr="0077794D">
                <w:rPr>
                  <w:i/>
                  <w:iCs/>
                  <w:lang w:eastAsia="x-none"/>
                  <w:rPrChange w:id="16296" w:author="RAN2#131_v3" w:date="2025-09-04T08:26:00Z" w16du:dateUtc="2025-09-04T06:26:00Z">
                    <w:rPr>
                      <w:lang w:eastAsia="x-none"/>
                    </w:rPr>
                  </w:rPrChange>
                </w:rPr>
                <w:t>twoTA</w:t>
              </w:r>
              <w:proofErr w:type="spellEnd"/>
              <w:r w:rsidR="00EF1D58" w:rsidRPr="0077794D">
                <w:rPr>
                  <w:i/>
                  <w:iCs/>
                  <w:lang w:eastAsia="x-none"/>
                  <w:rPrChange w:id="16297" w:author="RAN2#131_v3" w:date="2025-09-04T08:26:00Z" w16du:dateUtc="2025-09-04T06:26:00Z">
                    <w:rPr>
                      <w:lang w:eastAsia="x-none"/>
                    </w:rPr>
                  </w:rPrChange>
                </w:rPr>
                <w:t>-Without-</w:t>
              </w:r>
              <w:proofErr w:type="spellStart"/>
              <w:r w:rsidR="00EF1D58" w:rsidRPr="0077794D">
                <w:rPr>
                  <w:i/>
                  <w:iCs/>
                  <w:lang w:eastAsia="x-none"/>
                  <w:rPrChange w:id="16298" w:author="RAN2#131_v3" w:date="2025-09-04T08:26:00Z" w16du:dateUtc="2025-09-04T06:26:00Z">
                    <w:rPr>
                      <w:lang w:eastAsia="x-none"/>
                    </w:rPr>
                  </w:rPrChange>
                </w:rPr>
                <w:t>MultiDCI</w:t>
              </w:r>
              <w:proofErr w:type="spellEnd"/>
              <w:r w:rsidR="00EF1D58" w:rsidRPr="0077794D">
                <w:rPr>
                  <w:i/>
                  <w:iCs/>
                  <w:lang w:eastAsia="x-none"/>
                  <w:rPrChange w:id="16299" w:author="RAN2#131_v3" w:date="2025-09-04T08:26:00Z" w16du:dateUtc="2025-09-04T06:26:00Z">
                    <w:rPr>
                      <w:lang w:eastAsia="x-none"/>
                    </w:rPr>
                  </w:rPrChange>
                </w:rPr>
                <w:t>-</w:t>
              </w:r>
              <w:proofErr w:type="spellStart"/>
              <w:r w:rsidR="00EF1D58" w:rsidRPr="0077794D">
                <w:rPr>
                  <w:i/>
                  <w:iCs/>
                  <w:lang w:eastAsia="x-none"/>
                  <w:rPrChange w:id="16300" w:author="RAN2#131_v3" w:date="2025-09-04T08:26:00Z" w16du:dateUtc="2025-09-04T06:26:00Z">
                    <w:rPr>
                      <w:lang w:eastAsia="x-none"/>
                    </w:rPr>
                  </w:rPrChange>
                </w:rPr>
                <w:t>MultiTRP</w:t>
              </w:r>
              <w:proofErr w:type="spellEnd"/>
              <w:r w:rsidR="00EF1D58">
                <w:rPr>
                  <w:lang w:eastAsia="x-none"/>
                </w:rPr>
                <w:t xml:space="preserve"> is configured for a BWP</w:t>
              </w:r>
            </w:ins>
            <w:del w:id="16301" w:author="CR#5441r2" w:date="2025-09-24T08:30:00Z" w16du:dateUtc="2025-09-24T06:30:00Z">
              <w:r w:rsidRPr="00EE6E73" w:rsidDel="00EF1D58">
                <w:rPr>
                  <w:lang w:eastAsia="x-none"/>
                </w:rPr>
                <w:delText xml:space="preserve">for the </w:delText>
              </w:r>
              <w:r w:rsidRPr="00EE6E73" w:rsidDel="00EF1D58">
                <w:rPr>
                  <w:i/>
                  <w:iCs/>
                  <w:lang w:eastAsia="x-none"/>
                </w:rPr>
                <w:delText>coresetPoolIndex</w:delText>
              </w:r>
            </w:del>
            <w:r w:rsidRPr="00EE6E73">
              <w:rPr>
                <w:lang w:eastAsia="x-none"/>
              </w:rPr>
              <w:t>.</w:t>
            </w:r>
          </w:p>
        </w:tc>
      </w:tr>
      <w:tr w:rsidR="00C83E3C"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EE6E73" w:rsidRDefault="00C83E3C" w:rsidP="00C83E3C">
            <w:pPr>
              <w:pStyle w:val="TAL"/>
              <w:rPr>
                <w:b/>
                <w:i/>
                <w:szCs w:val="22"/>
                <w:lang w:eastAsia="sv-SE"/>
              </w:rPr>
            </w:pPr>
            <w:proofErr w:type="spellStart"/>
            <w:r w:rsidRPr="00EE6E73">
              <w:rPr>
                <w:b/>
                <w:i/>
                <w:szCs w:val="22"/>
                <w:lang w:eastAsia="sv-SE"/>
              </w:rPr>
              <w:t>tci-ActivatedConfig</w:t>
            </w:r>
            <w:proofErr w:type="spellEnd"/>
          </w:p>
          <w:p w14:paraId="2CCAAFF0" w14:textId="678CFB69" w:rsidR="00C83E3C" w:rsidRPr="00EE6E73" w:rsidRDefault="00C83E3C" w:rsidP="00C83E3C">
            <w:pPr>
              <w:pStyle w:val="TAL"/>
              <w:rPr>
                <w:lang w:eastAsia="sv-SE"/>
              </w:rPr>
            </w:pPr>
            <w:r w:rsidRPr="00EE6E73">
              <w:rPr>
                <w:lang w:eastAsia="sv-SE"/>
              </w:rPr>
              <w:t xml:space="preserve">If configured for an </w:t>
            </w:r>
            <w:proofErr w:type="spellStart"/>
            <w:r w:rsidRPr="00EE6E73">
              <w:rPr>
                <w:lang w:eastAsia="sv-SE"/>
              </w:rPr>
              <w:t>SCell</w:t>
            </w:r>
            <w:proofErr w:type="spellEnd"/>
            <w:r w:rsidRPr="00EE6E73">
              <w:rPr>
                <w:lang w:eastAsia="sv-SE"/>
              </w:rPr>
              <w:t xml:space="preserve">, or if configured for the </w:t>
            </w:r>
            <w:proofErr w:type="spellStart"/>
            <w:r w:rsidRPr="00EE6E73">
              <w:rPr>
                <w:lang w:eastAsia="sv-SE"/>
              </w:rPr>
              <w:t>PSCell</w:t>
            </w:r>
            <w:proofErr w:type="spellEnd"/>
            <w:r w:rsidRPr="00EE6E73">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EE6E73" w:rsidRDefault="00C83E3C" w:rsidP="00C83E3C">
            <w:pPr>
              <w:pStyle w:val="TAL"/>
              <w:rPr>
                <w:lang w:eastAsia="sv-SE"/>
              </w:rPr>
            </w:pPr>
            <w:r w:rsidRPr="00EE6E73">
              <w:rPr>
                <w:lang w:eastAsia="sv-SE"/>
              </w:rPr>
              <w:t xml:space="preserve">If configured for the </w:t>
            </w:r>
            <w:proofErr w:type="spellStart"/>
            <w:r w:rsidRPr="00EE6E73">
              <w:rPr>
                <w:lang w:eastAsia="sv-SE"/>
              </w:rPr>
              <w:t>PSCell</w:t>
            </w:r>
            <w:proofErr w:type="spellEnd"/>
            <w:r w:rsidRPr="00EE6E73">
              <w:rPr>
                <w:lang w:eastAsia="sv-SE"/>
              </w:rPr>
              <w:t xml:space="preserve"> when the SCG is indicated as deactivated in the containing message:</w:t>
            </w:r>
          </w:p>
          <w:p w14:paraId="2183A584" w14:textId="5CE62FDF" w:rsidR="00C83E3C" w:rsidRPr="00EE6E73" w:rsidRDefault="00C83E3C" w:rsidP="00C83E3C">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52718C1F" w14:textId="05C7554F" w:rsidR="00C83E3C" w:rsidRPr="00EE6E73" w:rsidRDefault="00C83E3C" w:rsidP="00C83E3C">
            <w:pPr>
              <w:pStyle w:val="TAL"/>
              <w:rPr>
                <w:lang w:eastAsia="sv-SE"/>
              </w:rPr>
            </w:pPr>
            <w:r w:rsidRPr="00EE6E73">
              <w:rPr>
                <w:lang w:eastAsia="sv-SE"/>
              </w:rPr>
              <w:t xml:space="preserve">- if bfd-and-RLM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TCI states provided in this field for PDCCH as RS for RLM, respectively for BFD.</w:t>
            </w:r>
          </w:p>
          <w:p w14:paraId="105ADCFF" w14:textId="77777777" w:rsidR="00C83E3C" w:rsidRPr="00EE6E73" w:rsidRDefault="00C83E3C" w:rsidP="00C83E3C">
            <w:pPr>
              <w:pStyle w:val="TAL"/>
              <w:rPr>
                <w:lang w:eastAsia="sv-SE"/>
              </w:rPr>
            </w:pPr>
            <w:r w:rsidRPr="00EE6E73">
              <w:rPr>
                <w:lang w:eastAsia="sv-SE"/>
              </w:rPr>
              <w:t xml:space="preserve">When this field is absent for the </w:t>
            </w:r>
            <w:proofErr w:type="spellStart"/>
            <w:r w:rsidRPr="00EE6E73">
              <w:rPr>
                <w:lang w:eastAsia="sv-SE"/>
              </w:rPr>
              <w:t>PSCell</w:t>
            </w:r>
            <w:proofErr w:type="spellEnd"/>
            <w:r w:rsidRPr="00EE6E73">
              <w:rPr>
                <w:lang w:eastAsia="sv-SE"/>
              </w:rPr>
              <w:t xml:space="preserve"> and the SCG is being deactivated:</w:t>
            </w:r>
          </w:p>
          <w:p w14:paraId="08DCCF86" w14:textId="4B205C44" w:rsidR="00C83E3C" w:rsidRPr="00EE6E73" w:rsidRDefault="00C83E3C" w:rsidP="00C83E3C">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1A11F397" w14:textId="77777777" w:rsidR="00C83E3C" w:rsidRPr="00EE6E73" w:rsidRDefault="00C83E3C" w:rsidP="00C83E3C">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previously activated TCI states for PDCCH as RS for RLM, respectively for BFD.</w:t>
            </w:r>
          </w:p>
        </w:tc>
      </w:tr>
      <w:tr w:rsidR="00C83E3C"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EE6E73" w:rsidRDefault="00C83E3C" w:rsidP="00C83E3C">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Dedicated</w:t>
            </w:r>
            <w:proofErr w:type="spellEnd"/>
            <w:r w:rsidRPr="00EE6E73">
              <w:rPr>
                <w:b/>
                <w:i/>
                <w:szCs w:val="22"/>
                <w:lang w:eastAsia="sv-SE"/>
              </w:rPr>
              <w:t>-IAB-MT</w:t>
            </w:r>
          </w:p>
          <w:p w14:paraId="7167C3D2" w14:textId="77777777" w:rsidR="00C83E3C" w:rsidRPr="00EE6E73" w:rsidRDefault="00C83E3C" w:rsidP="00C83E3C">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 xml:space="preserve">TDD-UL-DL </w:t>
            </w:r>
            <w:proofErr w:type="spellStart"/>
            <w:r w:rsidRPr="00EE6E73">
              <w:rPr>
                <w:i/>
                <w:szCs w:val="22"/>
                <w:lang w:eastAsia="sv-SE"/>
              </w:rPr>
              <w:t>ConfigurationCommon</w:t>
            </w:r>
            <w:proofErr w:type="spellEnd"/>
            <w:r w:rsidRPr="00EE6E73">
              <w:rPr>
                <w:szCs w:val="22"/>
                <w:lang w:eastAsia="sv-SE"/>
              </w:rPr>
              <w:t>.</w:t>
            </w:r>
          </w:p>
        </w:tc>
      </w:tr>
      <w:tr w:rsidR="00C83E3C"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EE6E73" w:rsidRDefault="00C83E3C" w:rsidP="00C83E3C">
            <w:pPr>
              <w:pStyle w:val="TAL"/>
              <w:rPr>
                <w:b/>
                <w:i/>
                <w:szCs w:val="22"/>
                <w:lang w:eastAsia="sv-SE"/>
              </w:rPr>
            </w:pPr>
            <w:proofErr w:type="spellStart"/>
            <w:r w:rsidRPr="00EE6E73">
              <w:rPr>
                <w:b/>
                <w:i/>
                <w:szCs w:val="22"/>
                <w:lang w:eastAsia="sv-SE"/>
              </w:rPr>
              <w:t>unifiedTCI-StateType</w:t>
            </w:r>
            <w:proofErr w:type="spellEnd"/>
          </w:p>
          <w:p w14:paraId="6D9D3B87" w14:textId="1C90B2A6" w:rsidR="00C83E3C" w:rsidRPr="00EE6E73" w:rsidRDefault="00C83E3C" w:rsidP="00C83E3C">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DL TCI state and </w:t>
            </w:r>
            <w:proofErr w:type="spellStart"/>
            <w:r w:rsidRPr="00EE6E73">
              <w:rPr>
                <w:i/>
                <w:iCs/>
              </w:rPr>
              <w:t>ul</w:t>
            </w:r>
            <w:proofErr w:type="spellEnd"/>
            <w:r w:rsidRPr="00EE6E73">
              <w:rPr>
                <w:i/>
                <w:iCs/>
              </w:rPr>
              <w:t>-TCI-</w:t>
            </w:r>
            <w:proofErr w:type="spellStart"/>
            <w:r w:rsidRPr="00EE6E73">
              <w:rPr>
                <w:i/>
                <w:iCs/>
              </w:rPr>
              <w:t>StateList</w:t>
            </w:r>
            <w:proofErr w:type="spellEnd"/>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joint TCI state for UL and DL operation.</w:t>
            </w:r>
          </w:p>
        </w:tc>
      </w:tr>
      <w:tr w:rsidR="00C83E3C"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EE6E73" w:rsidRDefault="00C83E3C" w:rsidP="00C83E3C">
            <w:pPr>
              <w:pStyle w:val="TAL"/>
              <w:rPr>
                <w:b/>
                <w:i/>
                <w:szCs w:val="22"/>
                <w:lang w:eastAsia="sv-SE"/>
              </w:rPr>
            </w:pPr>
            <w:proofErr w:type="spellStart"/>
            <w:r w:rsidRPr="00EE6E73">
              <w:rPr>
                <w:b/>
                <w:i/>
                <w:szCs w:val="22"/>
                <w:lang w:eastAsia="sv-SE"/>
              </w:rPr>
              <w:t>uplinkConfig</w:t>
            </w:r>
            <w:proofErr w:type="spellEnd"/>
          </w:p>
          <w:p w14:paraId="4B3AF1B8" w14:textId="77777777" w:rsidR="00C83E3C" w:rsidRPr="00EE6E73" w:rsidRDefault="00C83E3C" w:rsidP="00C83E3C">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uplinkConfigCommon</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szCs w:val="22"/>
                <w:lang w:eastAsia="sv-SE"/>
              </w:rPr>
              <w:t>ServingCellConfigCommonSIB</w:t>
            </w:r>
            <w:proofErr w:type="spellEnd"/>
            <w:r w:rsidRPr="00EE6E73">
              <w:rPr>
                <w:szCs w:val="22"/>
                <w:lang w:eastAsia="sv-SE"/>
              </w:rPr>
              <w:t>.</w:t>
            </w:r>
            <w:r w:rsidRPr="00EE6E73">
              <w:t xml:space="preserve"> Addition or release of this field can only be done upon </w:t>
            </w:r>
            <w:proofErr w:type="spellStart"/>
            <w:r w:rsidRPr="00EE6E73">
              <w:t>SCell</w:t>
            </w:r>
            <w:proofErr w:type="spellEnd"/>
            <w:r w:rsidRPr="00EE6E73">
              <w:t xml:space="preserve"> addition or release (respectively).</w:t>
            </w:r>
          </w:p>
        </w:tc>
      </w:tr>
      <w:tr w:rsidR="00C83E3C"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EE6E73" w:rsidRDefault="00C83E3C" w:rsidP="00C83E3C">
            <w:pPr>
              <w:pStyle w:val="TAL"/>
              <w:rPr>
                <w:b/>
                <w:i/>
                <w:szCs w:val="22"/>
                <w:lang w:eastAsia="sv-SE"/>
              </w:rPr>
            </w:pPr>
            <w:r w:rsidRPr="00EE6E73">
              <w:rPr>
                <w:b/>
                <w:i/>
                <w:szCs w:val="22"/>
                <w:lang w:eastAsia="sv-SE"/>
              </w:rPr>
              <w:t>uplink-</w:t>
            </w:r>
            <w:proofErr w:type="spellStart"/>
            <w:r w:rsidRPr="00EE6E73">
              <w:rPr>
                <w:b/>
                <w:i/>
                <w:szCs w:val="22"/>
                <w:lang w:eastAsia="sv-SE"/>
              </w:rPr>
              <w:t>PowerControlToAddModList</w:t>
            </w:r>
            <w:proofErr w:type="spellEnd"/>
          </w:p>
          <w:p w14:paraId="6F6CDA9C" w14:textId="41440307" w:rsidR="00C83E3C" w:rsidRPr="00EE6E73" w:rsidRDefault="00C83E3C" w:rsidP="00C83E3C">
            <w:pPr>
              <w:pStyle w:val="TAL"/>
              <w:rPr>
                <w:bCs/>
                <w:iCs/>
                <w:szCs w:val="22"/>
                <w:lang w:eastAsia="sv-SE"/>
              </w:rPr>
            </w:pPr>
            <w:r w:rsidRPr="00EE6E73">
              <w:rPr>
                <w:bCs/>
                <w:iCs/>
                <w:szCs w:val="22"/>
                <w:lang w:eastAsia="sv-SE"/>
              </w:rPr>
              <w:t xml:space="preserve">Configures UL power control parameters for PUSCH, PUCCH and SRS when field </w:t>
            </w:r>
            <w:proofErr w:type="spellStart"/>
            <w:r w:rsidRPr="00EE6E73">
              <w:rPr>
                <w:bCs/>
                <w:iCs/>
                <w:szCs w:val="22"/>
                <w:lang w:eastAsia="sv-SE"/>
              </w:rPr>
              <w:t>unifiedTCI-StateType</w:t>
            </w:r>
            <w:proofErr w:type="spellEnd"/>
            <w:r w:rsidRPr="00EE6E73">
              <w:rPr>
                <w:bCs/>
                <w:iCs/>
                <w:szCs w:val="22"/>
                <w:lang w:eastAsia="sv-SE"/>
              </w:rPr>
              <w:t xml:space="preserv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proofErr w:type="spellStart"/>
            <w:r w:rsidR="0039111B" w:rsidRPr="00EE6E73">
              <w:rPr>
                <w:bCs/>
                <w:i/>
                <w:szCs w:val="22"/>
                <w:lang w:eastAsia="sv-SE"/>
              </w:rPr>
              <w:t>additionalPCI</w:t>
            </w:r>
            <w:proofErr w:type="spellEnd"/>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w:t>
            </w:r>
            <w:proofErr w:type="spellStart"/>
            <w:r w:rsidR="0039111B" w:rsidRPr="00EE6E73">
              <w:rPr>
                <w:bCs/>
                <w:i/>
                <w:szCs w:val="22"/>
                <w:lang w:eastAsia="sv-SE"/>
              </w:rPr>
              <w:t>AdditionalPCI</w:t>
            </w:r>
            <w:proofErr w:type="spellEnd"/>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proofErr w:type="spellStart"/>
            <w:r w:rsidRPr="00EE6E73">
              <w:rPr>
                <w:b/>
                <w:i/>
                <w:szCs w:val="22"/>
                <w:lang w:eastAsia="sv-SE"/>
              </w:rPr>
              <w:t>carrierSwitching</w:t>
            </w:r>
            <w:proofErr w:type="spellEnd"/>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 xml:space="preserve">enableDefaultBeamPL-ForPUSCH0-0, </w:t>
            </w:r>
            <w:proofErr w:type="spellStart"/>
            <w:r w:rsidRPr="00EE6E73">
              <w:rPr>
                <w:b/>
                <w:i/>
                <w:szCs w:val="22"/>
                <w:lang w:eastAsia="sv-SE"/>
              </w:rPr>
              <w:t>enableDefaultBeamPL-ForPUCCH</w:t>
            </w:r>
            <w:proofErr w:type="spellEnd"/>
            <w:r w:rsidRPr="00EE6E73">
              <w:rPr>
                <w:b/>
                <w:i/>
                <w:szCs w:val="22"/>
                <w:lang w:eastAsia="sv-SE"/>
              </w:rPr>
              <w:t xml:space="preserve">, </w:t>
            </w:r>
            <w:proofErr w:type="spellStart"/>
            <w:r w:rsidRPr="00EE6E73">
              <w:rPr>
                <w:b/>
                <w:i/>
                <w:szCs w:val="22"/>
                <w:lang w:eastAsia="sv-SE"/>
              </w:rPr>
              <w:t>enableDefaultBeamPL-ForSRS</w:t>
            </w:r>
            <w:proofErr w:type="spellEnd"/>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proofErr w:type="spellStart"/>
            <w:r w:rsidRPr="00EE6E73">
              <w:rPr>
                <w:b/>
                <w:i/>
                <w:szCs w:val="22"/>
                <w:lang w:eastAsia="sv-SE"/>
              </w:rPr>
              <w:t>enablePL</w:t>
            </w:r>
            <w:proofErr w:type="spellEnd"/>
            <w:r w:rsidRPr="00EE6E73">
              <w:rPr>
                <w:b/>
                <w:i/>
                <w:szCs w:val="22"/>
                <w:lang w:eastAsia="sv-SE"/>
              </w:rPr>
              <w:t>-RS-</w:t>
            </w:r>
            <w:proofErr w:type="spellStart"/>
            <w:r w:rsidRPr="00EE6E73">
              <w:rPr>
                <w:b/>
                <w:i/>
                <w:szCs w:val="22"/>
                <w:lang w:eastAsia="sv-SE"/>
              </w:rPr>
              <w:t>UpdateForPUSCH</w:t>
            </w:r>
            <w:proofErr w:type="spellEnd"/>
            <w:r w:rsidRPr="00EE6E73">
              <w:rPr>
                <w:b/>
                <w:i/>
                <w:szCs w:val="22"/>
                <w:lang w:eastAsia="sv-SE"/>
              </w:rPr>
              <w:t>-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proofErr w:type="spellStart"/>
            <w:r w:rsidRPr="00EE6E73">
              <w:rPr>
                <w:i/>
                <w:lang w:eastAsia="sv-SE"/>
              </w:rPr>
              <w:t>sri</w:t>
            </w:r>
            <w:proofErr w:type="spellEnd"/>
            <w:r w:rsidRPr="00EE6E73">
              <w:rPr>
                <w:i/>
                <w:lang w:eastAsia="sv-SE"/>
              </w:rPr>
              <w:t>-PUSCH-</w:t>
            </w:r>
            <w:proofErr w:type="spellStart"/>
            <w:r w:rsidRPr="00EE6E73">
              <w:rPr>
                <w:i/>
                <w:lang w:eastAsia="sv-SE"/>
              </w:rPr>
              <w:t>PowerControl</w:t>
            </w:r>
            <w:proofErr w:type="spellEnd"/>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proofErr w:type="spellStart"/>
            <w:r w:rsidRPr="00EE6E73">
              <w:rPr>
                <w:i/>
                <w:lang w:eastAsia="sv-SE"/>
              </w:rPr>
              <w:t>enablePL</w:t>
            </w:r>
            <w:proofErr w:type="spellEnd"/>
            <w:r w:rsidRPr="00EE6E73">
              <w:rPr>
                <w:i/>
                <w:lang w:eastAsia="sv-SE"/>
              </w:rPr>
              <w:t>-RS-</w:t>
            </w:r>
            <w:proofErr w:type="spellStart"/>
            <w:r w:rsidRPr="00EE6E73">
              <w:rPr>
                <w:i/>
                <w:lang w:eastAsia="sv-SE"/>
              </w:rPr>
              <w:t>UpdateForPUSCH</w:t>
            </w:r>
            <w:proofErr w:type="spellEnd"/>
            <w:r w:rsidRPr="00EE6E73">
              <w:rPr>
                <w:i/>
                <w:lang w:eastAsia="sv-SE"/>
              </w:rPr>
              <w:t>-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proofErr w:type="spellStart"/>
            <w:r w:rsidRPr="00EE6E73">
              <w:rPr>
                <w:b/>
                <w:i/>
                <w:szCs w:val="22"/>
                <w:lang w:eastAsia="sv-SE"/>
              </w:rPr>
              <w:t>firstActiveUplinkBWP</w:t>
            </w:r>
            <w:proofErr w:type="spellEnd"/>
            <w:r w:rsidRPr="00EE6E73">
              <w:rPr>
                <w:b/>
                <w:i/>
                <w:szCs w:val="22"/>
                <w:lang w:eastAsia="sv-SE"/>
              </w:rPr>
              <w:t>-Id</w:t>
            </w:r>
          </w:p>
          <w:p w14:paraId="5FE09891" w14:textId="77777777"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uplink bandwidth part to be used upon activation of an </w:t>
            </w:r>
            <w:proofErr w:type="spellStart"/>
            <w:r w:rsidRPr="00EE6E73">
              <w:rPr>
                <w:szCs w:val="22"/>
                <w:lang w:eastAsia="sv-SE"/>
              </w:rPr>
              <w:t>SCell</w:t>
            </w:r>
            <w:proofErr w:type="spellEnd"/>
            <w:r w:rsidRPr="00EE6E73">
              <w:rPr>
                <w:szCs w:val="22"/>
                <w:lang w:eastAsia="sv-SE"/>
              </w:rPr>
              <w:t xml:space="preserve">. The initial bandwidth part is referred to by </w:t>
            </w:r>
            <w:proofErr w:type="spellStart"/>
            <w:r w:rsidRPr="00EE6E73">
              <w:rPr>
                <w:szCs w:val="22"/>
                <w:lang w:eastAsia="sv-SE"/>
              </w:rPr>
              <w:t>BandiwdthPartId</w:t>
            </w:r>
            <w:proofErr w:type="spellEnd"/>
            <w:r w:rsidRPr="00EE6E73">
              <w:rPr>
                <w:szCs w:val="22"/>
                <w:lang w:eastAsia="sv-SE"/>
              </w:rPr>
              <w:t xml:space="preserve">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proofErr w:type="spellStart"/>
            <w:r w:rsidRPr="00EE6E73">
              <w:rPr>
                <w:b/>
                <w:i/>
                <w:szCs w:val="22"/>
                <w:lang w:eastAsia="sv-SE"/>
              </w:rPr>
              <w:t>initialUplinkBWP</w:t>
            </w:r>
            <w:proofErr w:type="spellEnd"/>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proofErr w:type="spellStart"/>
            <w:r w:rsidRPr="00EE6E73">
              <w:rPr>
                <w:i/>
                <w:szCs w:val="22"/>
                <w:lang w:eastAsia="sv-SE"/>
              </w:rPr>
              <w:t>uplinkConfig</w:t>
            </w:r>
            <w:proofErr w:type="spellEnd"/>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proofErr w:type="spellStart"/>
            <w:r w:rsidRPr="00EE6E73">
              <w:rPr>
                <w:b/>
                <w:i/>
                <w:szCs w:val="22"/>
                <w:lang w:eastAsia="sv-SE"/>
              </w:rPr>
              <w:t>moreThanOneNackOnlyMode</w:t>
            </w:r>
            <w:proofErr w:type="spellEnd"/>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proofErr w:type="spellStart"/>
            <w:r w:rsidRPr="00EE6E73">
              <w:rPr>
                <w:b/>
                <w:i/>
                <w:szCs w:val="22"/>
                <w:lang w:eastAsia="sv-SE"/>
              </w:rPr>
              <w:t>powerBoostQPSK</w:t>
            </w:r>
            <w:proofErr w:type="spellEnd"/>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proofErr w:type="spellStart"/>
            <w:r w:rsidRPr="00EE6E73">
              <w:rPr>
                <w:b/>
                <w:i/>
                <w:szCs w:val="22"/>
                <w:lang w:eastAsia="sv-SE"/>
              </w:rPr>
              <w:t>pusch-ServingCellConfig</w:t>
            </w:r>
            <w:proofErr w:type="spellEnd"/>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proofErr w:type="spellStart"/>
            <w:r w:rsidRPr="00EE6E73">
              <w:rPr>
                <w:b/>
                <w:i/>
                <w:szCs w:val="22"/>
                <w:lang w:eastAsia="sv-SE"/>
              </w:rPr>
              <w:t>srs</w:t>
            </w:r>
            <w:proofErr w:type="spellEnd"/>
            <w:r w:rsidRPr="00EE6E73">
              <w:rPr>
                <w:b/>
                <w:i/>
                <w:szCs w:val="22"/>
                <w:lang w:eastAsia="sv-SE"/>
              </w:rPr>
              <w:t>-</w:t>
            </w:r>
            <w:proofErr w:type="spellStart"/>
            <w:r w:rsidRPr="00EE6E73">
              <w:rPr>
                <w:b/>
                <w:i/>
                <w:szCs w:val="22"/>
                <w:lang w:eastAsia="sv-SE"/>
              </w:rPr>
              <w:t>PosTx</w:t>
            </w:r>
            <w:proofErr w:type="spellEnd"/>
            <w:r w:rsidRPr="00EE6E73">
              <w:rPr>
                <w:b/>
                <w:i/>
                <w:szCs w:val="22"/>
                <w:lang w:eastAsia="sv-SE"/>
              </w:rPr>
              <w:t>-Hopping</w:t>
            </w:r>
          </w:p>
          <w:p w14:paraId="7A52CF69" w14:textId="44C6302B"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r w:rsidR="003D2403">
              <w:rPr>
                <w:bCs/>
                <w:iCs/>
                <w:szCs w:val="22"/>
                <w:lang w:eastAsia="sv-SE"/>
              </w:rPr>
              <w:t xml:space="preserve"> When this field is present for a certain uplink carrier, and SP positioning SRS is configured, other positioning SRS resource sets configured in the uplink BWP configurations (i.e., </w:t>
            </w:r>
            <w:r w:rsidR="003D2403">
              <w:rPr>
                <w:bCs/>
                <w:i/>
                <w:szCs w:val="22"/>
                <w:lang w:eastAsia="sv-SE"/>
              </w:rPr>
              <w:t>BWP-</w:t>
            </w:r>
            <w:proofErr w:type="spellStart"/>
            <w:r w:rsidR="003D2403">
              <w:rPr>
                <w:bCs/>
                <w:i/>
                <w:szCs w:val="22"/>
                <w:lang w:eastAsia="sv-SE"/>
              </w:rPr>
              <w:t>UplinkDedicated</w:t>
            </w:r>
            <w:proofErr w:type="spellEnd"/>
            <w:r w:rsidR="003D2403">
              <w:rPr>
                <w:bCs/>
                <w:iCs/>
                <w:szCs w:val="22"/>
                <w:lang w:eastAsia="sv-SE"/>
              </w:rPr>
              <w:t xml:space="preserve">) on this uplink carrier cannot be configured as </w:t>
            </w:r>
            <w:r w:rsidR="003D2403">
              <w:rPr>
                <w:bCs/>
                <w:i/>
                <w:szCs w:val="22"/>
                <w:lang w:eastAsia="sv-SE"/>
              </w:rPr>
              <w:t>semi-persistent</w:t>
            </w:r>
            <w:r w:rsidR="003D240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proofErr w:type="spellStart"/>
            <w:r w:rsidRPr="00EE6E73">
              <w:rPr>
                <w:b/>
                <w:i/>
                <w:szCs w:val="22"/>
                <w:lang w:eastAsia="sv-SE"/>
              </w:rPr>
              <w:t>uplinkBWP-ToAddModList</w:t>
            </w:r>
            <w:proofErr w:type="spellEnd"/>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proofErr w:type="spellStart"/>
            <w:r w:rsidRPr="00EE6E73">
              <w:rPr>
                <w:i/>
                <w:lang w:eastAsia="sv-SE"/>
              </w:rPr>
              <w:t>bandwidthPartId</w:t>
            </w:r>
            <w:proofErr w:type="spellEnd"/>
            <w:r w:rsidRPr="00EE6E73">
              <w:rPr>
                <w:lang w:eastAsia="sv-SE"/>
              </w:rPr>
              <w:t xml:space="preserve"> are considered as a BWP pair and must have the same </w:t>
            </w:r>
            <w:proofErr w:type="spellStart"/>
            <w:r w:rsidRPr="00EE6E73">
              <w:rPr>
                <w:lang w:eastAsia="sv-SE"/>
              </w:rPr>
              <w:t>center</w:t>
            </w:r>
            <w:proofErr w:type="spellEnd"/>
            <w:r w:rsidRPr="00EE6E73">
              <w:rPr>
                <w:lang w:eastAsia="sv-SE"/>
              </w:rPr>
              <w:t xml:space="preserve">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proofErr w:type="spellStart"/>
            <w:r w:rsidRPr="00EE6E73">
              <w:rPr>
                <w:b/>
                <w:i/>
                <w:szCs w:val="22"/>
                <w:lang w:eastAsia="sv-SE"/>
              </w:rPr>
              <w:t>uplinkBWP-ToReleaseList</w:t>
            </w:r>
            <w:proofErr w:type="spellEnd"/>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proofErr w:type="spellStart"/>
            <w:r w:rsidRPr="00EE6E73">
              <w:rPr>
                <w:b/>
                <w:i/>
                <w:szCs w:val="22"/>
                <w:lang w:eastAsia="sv-SE"/>
              </w:rPr>
              <w:t>up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UplinkConfigCommon</w:t>
            </w:r>
            <w:proofErr w:type="spellEnd"/>
            <w:r w:rsidRPr="00EE6E73">
              <w:rPr>
                <w:szCs w:val="22"/>
                <w:lang w:eastAsia="sv-SE"/>
              </w:rPr>
              <w:t xml:space="preserve"> / </w:t>
            </w:r>
            <w:proofErr w:type="spellStart"/>
            <w:r w:rsidRPr="00EE6E73">
              <w:rPr>
                <w:i/>
                <w:szCs w:val="22"/>
                <w:lang w:eastAsia="sv-SE"/>
              </w:rPr>
              <w:t>UplinkConfigCommonSIB</w:t>
            </w:r>
            <w:proofErr w:type="spellEnd"/>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proofErr w:type="spellStart"/>
            <w:r w:rsidRPr="00EE6E73">
              <w:rPr>
                <w:b/>
                <w:i/>
                <w:szCs w:val="22"/>
                <w:lang w:eastAsia="sv-SE"/>
              </w:rPr>
              <w:t>uplinkTxSwitchingPeriodLocation</w:t>
            </w:r>
            <w:proofErr w:type="spellEnd"/>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proofErr w:type="spellStart"/>
            <w:r w:rsidRPr="00EE6E73">
              <w:rPr>
                <w:b/>
                <w:i/>
                <w:szCs w:val="22"/>
                <w:lang w:eastAsia="sv-SE"/>
              </w:rPr>
              <w:t>uplinkTxSwitchingCarrier</w:t>
            </w:r>
            <w:proofErr w:type="spellEnd"/>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proofErr w:type="spellStart"/>
            <w:r w:rsidRPr="00EE6E73">
              <w:rPr>
                <w:i/>
                <w:szCs w:val="22"/>
                <w:lang w:eastAsia="sv-SE"/>
              </w:rPr>
              <w:t>DormantBWP</w:t>
            </w:r>
            <w:proofErr w:type="spellEnd"/>
            <w:r w:rsidRPr="00EE6E73">
              <w:rPr>
                <w:i/>
                <w:szCs w:val="22"/>
                <w:lang w:eastAsia="sv-SE"/>
              </w:rPr>
              <w:t xml:space="preserve">-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proofErr w:type="spellStart"/>
            <w:r w:rsidRPr="00EE6E73">
              <w:rPr>
                <w:b/>
                <w:i/>
                <w:szCs w:val="22"/>
                <w:lang w:eastAsia="sv-SE"/>
              </w:rPr>
              <w:t>dormancyGroupWithinActiveTime</w:t>
            </w:r>
            <w:proofErr w:type="spellEnd"/>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within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within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proofErr w:type="spellStart"/>
            <w:r w:rsidRPr="00EE6E73">
              <w:rPr>
                <w:b/>
                <w:i/>
                <w:szCs w:val="22"/>
                <w:lang w:eastAsia="sv-SE"/>
              </w:rPr>
              <w:t>dormancyGroupOutsideActiveTime</w:t>
            </w:r>
            <w:proofErr w:type="spellEnd"/>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outside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outside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proofErr w:type="spellStart"/>
            <w:r w:rsidRPr="00EE6E73">
              <w:rPr>
                <w:b/>
                <w:i/>
                <w:szCs w:val="22"/>
                <w:lang w:eastAsia="sv-SE"/>
              </w:rPr>
              <w:t>dormantBWP</w:t>
            </w:r>
            <w:proofErr w:type="spellEnd"/>
            <w:r w:rsidRPr="00EE6E73">
              <w:rPr>
                <w:b/>
                <w:i/>
                <w:szCs w:val="22"/>
                <w:lang w:eastAsia="sv-SE"/>
              </w:rPr>
              <w:t>-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proofErr w:type="spellStart"/>
            <w:r w:rsidRPr="00EE6E73">
              <w:rPr>
                <w:bCs/>
                <w:i/>
                <w:szCs w:val="22"/>
              </w:rPr>
              <w:t>defaultDownlinkBWP</w:t>
            </w:r>
            <w:proofErr w:type="spellEnd"/>
            <w:r w:rsidRPr="00EE6E73">
              <w:rPr>
                <w:bCs/>
                <w:i/>
                <w:szCs w:val="22"/>
              </w:rPr>
              <w:t>-Id</w:t>
            </w:r>
            <w:r w:rsidRPr="00EE6E73">
              <w:rPr>
                <w:bCs/>
                <w:iCs/>
                <w:szCs w:val="22"/>
              </w:rPr>
              <w:t xml:space="preserve">, and at least one of the </w:t>
            </w:r>
            <w:proofErr w:type="spellStart"/>
            <w:r w:rsidRPr="00EE6E73">
              <w:rPr>
                <w:bCs/>
                <w:i/>
                <w:iCs/>
                <w:szCs w:val="22"/>
              </w:rPr>
              <w:t>withinActiveTimeConfig</w:t>
            </w:r>
            <w:proofErr w:type="spellEnd"/>
            <w:r w:rsidRPr="00EE6E73">
              <w:rPr>
                <w:bCs/>
                <w:iCs/>
                <w:szCs w:val="22"/>
              </w:rPr>
              <w:t xml:space="preserve"> and </w:t>
            </w:r>
            <w:proofErr w:type="spellStart"/>
            <w:r w:rsidRPr="00EE6E73">
              <w:rPr>
                <w:bCs/>
                <w:i/>
                <w:iCs/>
                <w:szCs w:val="22"/>
              </w:rPr>
              <w:t>outsideActiveTimeConfig</w:t>
            </w:r>
            <w:proofErr w:type="spellEnd"/>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proofErr w:type="spellStart"/>
            <w:r w:rsidRPr="00EE6E73">
              <w:rPr>
                <w:b/>
                <w:i/>
                <w:szCs w:val="22"/>
                <w:lang w:eastAsia="sv-SE"/>
              </w:rPr>
              <w:t>firstOutsideActiveTimeBWP</w:t>
            </w:r>
            <w:proofErr w:type="spellEnd"/>
            <w:r w:rsidRPr="00EE6E73">
              <w:rPr>
                <w:b/>
                <w:i/>
                <w:szCs w:val="22"/>
                <w:lang w:eastAsia="sv-SE"/>
              </w:rPr>
              <w:t>-Id</w:t>
            </w:r>
          </w:p>
          <w:p w14:paraId="07DD3834"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proofErr w:type="spellStart"/>
            <w:r w:rsidRPr="00EE6E73">
              <w:rPr>
                <w:b/>
                <w:i/>
                <w:szCs w:val="22"/>
                <w:lang w:eastAsia="sv-SE"/>
              </w:rPr>
              <w:t>firstWithinActiveTimeBWP</w:t>
            </w:r>
            <w:proofErr w:type="spellEnd"/>
            <w:r w:rsidRPr="00EE6E73">
              <w:rPr>
                <w:b/>
                <w:i/>
                <w:szCs w:val="22"/>
                <w:lang w:eastAsia="sv-SE"/>
              </w:rPr>
              <w:t>-Id</w:t>
            </w:r>
          </w:p>
          <w:p w14:paraId="0F49F712"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proofErr w:type="spellStart"/>
            <w:r w:rsidRPr="00EE6E73">
              <w:rPr>
                <w:b/>
                <w:i/>
                <w:szCs w:val="22"/>
                <w:lang w:eastAsia="sv-SE"/>
              </w:rPr>
              <w:t>outsideActiveTimeConfig</w:t>
            </w:r>
            <w:proofErr w:type="spellEnd"/>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outside active time, as specified in TS 38.213 [13]. </w:t>
            </w:r>
            <w:r w:rsidRPr="00EE6E73">
              <w:rPr>
                <w:iCs/>
                <w:szCs w:val="22"/>
                <w:lang w:eastAsia="sv-SE"/>
              </w:rPr>
              <w:t xml:space="preserve">The field can only be configured when the cell group the </w:t>
            </w:r>
            <w:proofErr w:type="spellStart"/>
            <w:r w:rsidRPr="00EE6E73">
              <w:rPr>
                <w:iCs/>
                <w:szCs w:val="22"/>
                <w:lang w:eastAsia="sv-SE"/>
              </w:rPr>
              <w:t>SCell</w:t>
            </w:r>
            <w:proofErr w:type="spellEnd"/>
            <w:r w:rsidRPr="00EE6E73">
              <w:rPr>
                <w:iCs/>
                <w:szCs w:val="22"/>
                <w:lang w:eastAsia="sv-SE"/>
              </w:rPr>
              <w:t xml:space="preserve"> belongs to is configured with </w:t>
            </w:r>
            <w:proofErr w:type="spellStart"/>
            <w:r w:rsidRPr="00EE6E73">
              <w:rPr>
                <w:i/>
                <w:szCs w:val="22"/>
                <w:lang w:eastAsia="sv-SE"/>
              </w:rPr>
              <w:t>dcp</w:t>
            </w:r>
            <w:proofErr w:type="spellEnd"/>
            <w:r w:rsidRPr="00EE6E73">
              <w:rPr>
                <w:i/>
                <w:szCs w:val="22"/>
                <w:lang w:eastAsia="sv-SE"/>
              </w:rPr>
              <w:t>-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proofErr w:type="spellStart"/>
            <w:r w:rsidRPr="00EE6E73">
              <w:rPr>
                <w:b/>
                <w:i/>
                <w:szCs w:val="22"/>
                <w:lang w:eastAsia="sv-SE"/>
              </w:rPr>
              <w:t>withinActiveTimeConfig</w:t>
            </w:r>
            <w:proofErr w:type="spellEnd"/>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proofErr w:type="spellStart"/>
            <w:r w:rsidRPr="00EE6E73">
              <w:rPr>
                <w:i/>
                <w:szCs w:val="22"/>
                <w:lang w:eastAsia="sv-SE"/>
              </w:rPr>
              <w:t>GuardBand</w:t>
            </w:r>
            <w:proofErr w:type="spellEnd"/>
            <w:r w:rsidRPr="00EE6E73">
              <w:rPr>
                <w:i/>
                <w:szCs w:val="22"/>
                <w:lang w:eastAsia="sv-SE"/>
              </w:rPr>
              <w:t xml:space="preserve">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proofErr w:type="spellStart"/>
            <w:r w:rsidRPr="00EE6E73">
              <w:rPr>
                <w:b/>
                <w:i/>
                <w:szCs w:val="22"/>
                <w:lang w:eastAsia="sv-SE"/>
              </w:rPr>
              <w:t>startCRB</w:t>
            </w:r>
            <w:proofErr w:type="spellEnd"/>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proofErr w:type="spellStart"/>
            <w:r w:rsidRPr="00EE6E73">
              <w:rPr>
                <w:b/>
                <w:i/>
                <w:szCs w:val="22"/>
                <w:lang w:eastAsia="sv-SE"/>
              </w:rPr>
              <w:t>nrofCRB</w:t>
            </w:r>
            <w:proofErr w:type="spellEnd"/>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w:t>
            </w:r>
            <w:proofErr w:type="spellStart"/>
            <w:r w:rsidRPr="00EE6E73">
              <w:rPr>
                <w:i/>
                <w:iCs/>
                <w:lang w:eastAsia="sv-SE"/>
              </w:rPr>
              <w:t>SetOfCells</w:t>
            </w:r>
            <w:proofErr w:type="spellEnd"/>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 xml:space="preserve">Configure the presence of </w:t>
            </w:r>
            <w:proofErr w:type="spellStart"/>
            <w:r w:rsidRPr="00EE6E73">
              <w:rPr>
                <w:rFonts w:eastAsia="Yu Gothic" w:cs="Arial"/>
                <w:szCs w:val="18"/>
              </w:rPr>
              <w:t>Scell</w:t>
            </w:r>
            <w:proofErr w:type="spellEnd"/>
            <w:r w:rsidRPr="00EE6E73">
              <w:rPr>
                <w:rFonts w:eastAsia="Yu Gothic" w:cs="Arial"/>
                <w:szCs w:val="18"/>
              </w:rPr>
              <w:t xml:space="preserve">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16302" w:name="_Hlk138151066"/>
            <w:proofErr w:type="spellStart"/>
            <w:r w:rsidRPr="00EE6E73">
              <w:rPr>
                <w:b/>
                <w:i/>
              </w:rPr>
              <w:t>nCI</w:t>
            </w:r>
            <w:proofErr w:type="spellEnd"/>
            <w:r w:rsidRPr="00EE6E73">
              <w:rPr>
                <w:b/>
                <w:i/>
              </w:rPr>
              <w:t>-Value</w:t>
            </w:r>
          </w:p>
          <w:p w14:paraId="2F638C9E" w14:textId="77777777" w:rsidR="00AD2800" w:rsidRPr="00EE6E73" w:rsidRDefault="00AD2800" w:rsidP="00467478">
            <w:pPr>
              <w:pStyle w:val="TAL"/>
              <w:rPr>
                <w:bCs/>
              </w:rPr>
            </w:pPr>
            <w:r w:rsidRPr="00EE6E73">
              <w:rPr>
                <w:rFonts w:eastAsia="Yu Gothic" w:cs="Arial"/>
                <w:szCs w:val="18"/>
              </w:rPr>
              <w:t xml:space="preserve">Configure </w:t>
            </w:r>
            <w:proofErr w:type="spellStart"/>
            <w:r w:rsidRPr="00EE6E73">
              <w:rPr>
                <w:rFonts w:eastAsia="Yu Gothic" w:cs="Arial"/>
                <w:szCs w:val="18"/>
              </w:rPr>
              <w:t>n_CI</w:t>
            </w:r>
            <w:proofErr w:type="spellEnd"/>
            <w:r w:rsidRPr="00EE6E73">
              <w:rPr>
                <w:rFonts w:eastAsia="Yu Gothic" w:cs="Arial"/>
                <w:szCs w:val="18"/>
              </w:rPr>
              <w:t xml:space="preserve"> value used for the set of cells, where unique </w:t>
            </w:r>
            <w:proofErr w:type="spellStart"/>
            <w:r w:rsidRPr="00EE6E73">
              <w:rPr>
                <w:rFonts w:eastAsia="Yu Gothic" w:cs="Arial"/>
                <w:szCs w:val="18"/>
              </w:rPr>
              <w:t>n_CI</w:t>
            </w:r>
            <w:proofErr w:type="spellEnd"/>
            <w:r w:rsidRPr="00EE6E73">
              <w:rPr>
                <w:rFonts w:eastAsia="Yu Gothic" w:cs="Arial"/>
                <w:szCs w:val="18"/>
              </w:rPr>
              <w:t xml:space="preserve">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16302"/>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proofErr w:type="spellStart"/>
            <w:r w:rsidRPr="00EE6E73">
              <w:rPr>
                <w:b/>
                <w:bCs/>
                <w:i/>
                <w:iCs/>
                <w:lang w:eastAsia="sv-SE"/>
              </w:rPr>
              <w:t>ScheduledCellCombo</w:t>
            </w:r>
            <w:proofErr w:type="spellEnd"/>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w:t>
            </w:r>
            <w:proofErr w:type="spellStart"/>
            <w:r w:rsidRPr="00EE6E73">
              <w:rPr>
                <w:rFonts w:eastAsia="Yu Gothic" w:cs="Arial"/>
                <w:i/>
                <w:iCs/>
                <w:szCs w:val="18"/>
              </w:rPr>
              <w:t>SetofCells</w:t>
            </w:r>
            <w:proofErr w:type="spellEnd"/>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proofErr w:type="spellStart"/>
            <w:r w:rsidRPr="00EE6E73">
              <w:rPr>
                <w:b/>
                <w:bCs/>
                <w:i/>
                <w:iCs/>
                <w:lang w:eastAsia="sv-SE"/>
              </w:rPr>
              <w:t>setOfCellsId</w:t>
            </w:r>
            <w:proofErr w:type="spellEnd"/>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OffsetCombo</w:t>
            </w:r>
            <w:proofErr w:type="spellEnd"/>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proofErr w:type="spellStart"/>
            <w:r w:rsidRPr="00EE6E73">
              <w:rPr>
                <w:rFonts w:eastAsia="Yu Gothic" w:cs="Arial"/>
                <w:i/>
                <w:iCs/>
                <w:szCs w:val="18"/>
              </w:rPr>
              <w:t>availableSlotOffsetList</w:t>
            </w:r>
            <w:proofErr w:type="spellEnd"/>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Offse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RequestCombo</w:t>
            </w:r>
            <w:proofErr w:type="spellEnd"/>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32C7A8AF"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w:t>
            </w:r>
            <w:r w:rsidR="00AC29B8">
              <w:rPr>
                <w:rFonts w:eastAsia="Yu Gothic" w:cs="Arial"/>
                <w:szCs w:val="18"/>
              </w:rPr>
              <w:t xml:space="preserve">or </w:t>
            </w:r>
            <w:r w:rsidR="00AC29B8" w:rsidRPr="000B7163">
              <w:rPr>
                <w:rFonts w:cs="Arial"/>
                <w:i/>
                <w:szCs w:val="18"/>
              </w:rPr>
              <w:t>dl-</w:t>
            </w:r>
            <w:proofErr w:type="spellStart"/>
            <w:r w:rsidR="00AC29B8" w:rsidRPr="000B7163">
              <w:rPr>
                <w:rFonts w:cs="Arial"/>
                <w:i/>
                <w:szCs w:val="18"/>
              </w:rPr>
              <w:t>OrJointTCI</w:t>
            </w:r>
            <w:proofErr w:type="spellEnd"/>
            <w:r w:rsidR="00AC29B8" w:rsidRPr="000B7163">
              <w:rPr>
                <w:rFonts w:cs="Arial"/>
                <w:i/>
                <w:szCs w:val="18"/>
              </w:rPr>
              <w:t>-</w:t>
            </w:r>
            <w:proofErr w:type="spellStart"/>
            <w:r w:rsidR="00AC29B8" w:rsidRPr="000B7163">
              <w:rPr>
                <w:rFonts w:cs="Arial"/>
                <w:i/>
                <w:szCs w:val="18"/>
              </w:rPr>
              <w:t>StateList</w:t>
            </w:r>
            <w:proofErr w:type="spellEnd"/>
            <w:r w:rsidR="00AC29B8" w:rsidRPr="00EE6E73">
              <w:rPr>
                <w:rFonts w:eastAsia="Yu Gothic" w:cs="Arial"/>
                <w:szCs w:val="18"/>
              </w:rPr>
              <w:t xml:space="preserve"> </w:t>
            </w:r>
            <w:r w:rsidRPr="00EE6E73">
              <w:rPr>
                <w:rFonts w:eastAsia="Yu Gothic" w:cs="Arial"/>
                <w:szCs w:val="18"/>
              </w:rPr>
              <w:t xml:space="preserve">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w:t>
            </w:r>
            <w:r w:rsidR="00AC29B8">
              <w:rPr>
                <w:rFonts w:eastAsia="Yu Gothic" w:cs="Arial"/>
                <w:szCs w:val="18"/>
              </w:rPr>
              <w:t xml:space="preserve">or </w:t>
            </w:r>
            <w:r w:rsidR="00AC29B8" w:rsidRPr="000B7163">
              <w:rPr>
                <w:rFonts w:cs="Arial"/>
                <w:i/>
                <w:szCs w:val="18"/>
              </w:rPr>
              <w:t>dl-</w:t>
            </w:r>
            <w:proofErr w:type="spellStart"/>
            <w:r w:rsidR="00AC29B8" w:rsidRPr="000B7163">
              <w:rPr>
                <w:rFonts w:cs="Arial"/>
                <w:i/>
                <w:szCs w:val="18"/>
              </w:rPr>
              <w:t>OrJointTCI</w:t>
            </w:r>
            <w:proofErr w:type="spellEnd"/>
            <w:r w:rsidR="00AC29B8" w:rsidRPr="000B7163">
              <w:rPr>
                <w:rFonts w:cs="Arial"/>
                <w:i/>
                <w:szCs w:val="18"/>
              </w:rPr>
              <w:t>-</w:t>
            </w:r>
            <w:proofErr w:type="spellStart"/>
            <w:r w:rsidR="00AC29B8" w:rsidRPr="000B7163">
              <w:rPr>
                <w:rFonts w:cs="Arial"/>
                <w:i/>
                <w:szCs w:val="18"/>
              </w:rPr>
              <w:t>StateList</w:t>
            </w:r>
            <w:proofErr w:type="spellEnd"/>
            <w:r w:rsidR="00AC29B8" w:rsidRPr="00EE6E73">
              <w:rPr>
                <w:rFonts w:eastAsia="Yu Gothic" w:cs="Arial"/>
                <w:szCs w:val="18"/>
              </w:rPr>
              <w:t xml:space="preserve"> </w:t>
            </w:r>
            <w:r w:rsidRPr="00EE6E73">
              <w:rPr>
                <w:rFonts w:eastAsia="Yu Gothic" w:cs="Arial"/>
                <w:szCs w:val="18"/>
              </w:rPr>
              <w:t xml:space="preserve">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5B80A9B1"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1</w:t>
            </w:r>
            <w:ins w:id="16303" w:author="CR#5400r1" w:date="2025-09-21T23:54:00Z" w16du:dateUtc="2025-09-21T21:54:00Z">
              <w:r w:rsidR="000C5995" w:rsidRPr="000C5995">
                <w:rPr>
                  <w:rFonts w:eastAsia="Yu Gothic" w:cs="Arial"/>
                  <w:szCs w:val="18"/>
                </w:rPr>
                <w:t xml:space="preserve"> when </w:t>
              </w:r>
              <w:r w:rsidR="000C5995" w:rsidRPr="000C5995">
                <w:rPr>
                  <w:rFonts w:eastAsia="Yu Gothic" w:cs="Arial"/>
                  <w:i/>
                  <w:iCs/>
                  <w:szCs w:val="18"/>
                  <w:rPrChange w:id="16304" w:author="CR#5400r1" w:date="2025-09-21T23:54:00Z" w16du:dateUtc="2025-09-21T21:54:00Z">
                    <w:rPr>
                      <w:rFonts w:eastAsia="Yu Gothic" w:cs="Arial"/>
                      <w:szCs w:val="18"/>
                    </w:rPr>
                  </w:rPrChange>
                </w:rPr>
                <w:t>TDRA-FieldIndexDCI-0-3-r18</w:t>
              </w:r>
              <w:r w:rsidR="000C5995" w:rsidRPr="000C5995">
                <w:rPr>
                  <w:rFonts w:eastAsia="Yu Gothic" w:cs="Arial"/>
                  <w:szCs w:val="18"/>
                </w:rPr>
                <w:t xml:space="preserve"> is configured or for DCI format 0_3 when </w:t>
              </w:r>
              <w:r w:rsidR="000C5995" w:rsidRPr="000C5995">
                <w:rPr>
                  <w:rFonts w:eastAsia="Yu Gothic" w:cs="Arial"/>
                  <w:i/>
                  <w:iCs/>
                  <w:szCs w:val="18"/>
                  <w:rPrChange w:id="16305" w:author="CR#5400r1" w:date="2025-09-21T23:54:00Z" w16du:dateUtc="2025-09-21T21:54:00Z">
                    <w:rPr>
                      <w:rFonts w:eastAsia="Yu Gothic" w:cs="Arial"/>
                      <w:szCs w:val="18"/>
                    </w:rPr>
                  </w:rPrChange>
                </w:rPr>
                <w:t>TDRA-FieldIndexDCI-0-3-r19</w:t>
              </w:r>
              <w:r w:rsidR="000C5995" w:rsidRPr="000C5995">
                <w:rPr>
                  <w:rFonts w:eastAsia="Yu Gothic" w:cs="Arial"/>
                  <w:szCs w:val="18"/>
                </w:rPr>
                <w:t xml:space="preserve"> is configured</w:t>
              </w:r>
            </w:ins>
            <w:r w:rsidRPr="00EE6E73">
              <w:rPr>
                <w:rFonts w:eastAsia="Yu Gothic" w:cs="Arial"/>
                <w:szCs w:val="18"/>
              </w:rPr>
              <w:t xml:space="preserve">,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3DD7340B"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1</w:t>
            </w:r>
            <w:ins w:id="16306" w:author="CR#5400r1" w:date="2025-09-21T23:55:00Z" w16du:dateUtc="2025-09-21T21:55:00Z">
              <w:r w:rsidR="000C5995" w:rsidRPr="000C5995">
                <w:rPr>
                  <w:rFonts w:eastAsia="Yu Gothic" w:cs="Arial"/>
                  <w:szCs w:val="18"/>
                </w:rPr>
                <w:t xml:space="preserve"> when </w:t>
              </w:r>
              <w:r w:rsidR="000C5995" w:rsidRPr="000C5995">
                <w:rPr>
                  <w:rFonts w:eastAsia="Yu Gothic" w:cs="Arial"/>
                  <w:i/>
                  <w:iCs/>
                  <w:szCs w:val="18"/>
                  <w:rPrChange w:id="16307" w:author="CR#5400r1" w:date="2025-09-21T23:55:00Z" w16du:dateUtc="2025-09-21T21:55:00Z">
                    <w:rPr>
                      <w:rFonts w:eastAsia="Yu Gothic" w:cs="Arial"/>
                      <w:szCs w:val="18"/>
                    </w:rPr>
                  </w:rPrChange>
                </w:rPr>
                <w:t>TDRA-FieldIndexDCI-1-3-r18</w:t>
              </w:r>
              <w:r w:rsidR="000C5995" w:rsidRPr="000C5995">
                <w:rPr>
                  <w:rFonts w:eastAsia="Yu Gothic" w:cs="Arial"/>
                  <w:szCs w:val="18"/>
                </w:rPr>
                <w:t xml:space="preserve"> is configured or for DCI format 1_3 when </w:t>
              </w:r>
              <w:r w:rsidR="000C5995" w:rsidRPr="000C5995">
                <w:rPr>
                  <w:rFonts w:eastAsia="Yu Gothic" w:cs="Arial"/>
                  <w:i/>
                  <w:iCs/>
                  <w:szCs w:val="18"/>
                  <w:rPrChange w:id="16308" w:author="CR#5400r1" w:date="2025-09-21T23:55:00Z" w16du:dateUtc="2025-09-21T21:55:00Z">
                    <w:rPr>
                      <w:rFonts w:eastAsia="Yu Gothic" w:cs="Arial"/>
                      <w:szCs w:val="18"/>
                    </w:rPr>
                  </w:rPrChange>
                </w:rPr>
                <w:t>TDRA-FieldIndexDCI-1-3-r19</w:t>
              </w:r>
              <w:r w:rsidR="000C5995" w:rsidRPr="000C5995">
                <w:rPr>
                  <w:rFonts w:eastAsia="Yu Gothic" w:cs="Arial"/>
                  <w:szCs w:val="18"/>
                </w:rPr>
                <w:t xml:space="preserve"> is configured</w:t>
              </w:r>
            </w:ins>
            <w:r w:rsidRPr="00EE6E73">
              <w:rPr>
                <w:rFonts w:eastAsia="Yu Gothic" w:cs="Arial"/>
                <w:szCs w:val="18"/>
              </w:rPr>
              <w:t xml:space="preserve">,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proofErr w:type="spellStart"/>
      <w:r w:rsidRPr="00EE6E73">
        <w:rPr>
          <w:rFonts w:eastAsia="SimSun"/>
          <w:i/>
        </w:rPr>
        <w:t>RRCReconfiguration</w:t>
      </w:r>
      <w:proofErr w:type="spellEnd"/>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proofErr w:type="spellStart"/>
            <w:r w:rsidRPr="00EE6E73">
              <w:rPr>
                <w:i/>
                <w:iCs/>
              </w:rPr>
              <w:t>additionalPCI-ToAddModList</w:t>
            </w:r>
            <w:proofErr w:type="spellEnd"/>
            <w:r w:rsidRPr="00EE6E73">
              <w:t xml:space="preserve"> is present in </w:t>
            </w:r>
            <w:proofErr w:type="spellStart"/>
            <w:r w:rsidRPr="00EE6E73">
              <w:rPr>
                <w:i/>
                <w:iCs/>
              </w:rPr>
              <w:t>ServingCellConfig</w:t>
            </w:r>
            <w:proofErr w:type="spellEnd"/>
            <w:r w:rsidRPr="00EE6E73">
              <w:t xml:space="preserve"> and if </w:t>
            </w:r>
            <w:r w:rsidRPr="00EE6E73">
              <w:rPr>
                <w:i/>
                <w:iCs/>
              </w:rPr>
              <w:t>tag2</w:t>
            </w:r>
            <w:r w:rsidRPr="00EE6E73">
              <w:t xml:space="preserve"> is present in </w:t>
            </w:r>
            <w:proofErr w:type="spellStart"/>
            <w:r w:rsidRPr="00EE6E73">
              <w:rPr>
                <w:i/>
                <w:iCs/>
              </w:rPr>
              <w:t>ServingCellConfig</w:t>
            </w:r>
            <w:proofErr w:type="spellEnd"/>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proofErr w:type="spellStart"/>
            <w:r w:rsidRPr="00EE6E73">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w:t>
            </w:r>
            <w:proofErr w:type="spellStart"/>
            <w:r w:rsidRPr="00EE6E73">
              <w:rPr>
                <w:lang w:eastAsia="sv-SE"/>
              </w:rPr>
              <w:t>SCells</w:t>
            </w:r>
            <w:proofErr w:type="spellEnd"/>
            <w:r w:rsidRPr="00EE6E73">
              <w:rPr>
                <w:lang w:eastAsia="sv-SE"/>
              </w:rPr>
              <w:t xml:space="preserve"> whose slot offset between the </w:t>
            </w:r>
            <w:proofErr w:type="spellStart"/>
            <w:r w:rsidRPr="00EE6E73">
              <w:rPr>
                <w:lang w:eastAsia="sv-SE"/>
              </w:rPr>
              <w:t>SpCell</w:t>
            </w:r>
            <w:proofErr w:type="spellEnd"/>
            <w:r w:rsidRPr="00EE6E73">
              <w:rPr>
                <w:lang w:eastAsia="sv-SE"/>
              </w:rPr>
              <w:t xml:space="preserve">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proofErr w:type="spellStart"/>
            <w:r w:rsidRPr="00EE6E73">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w:t>
            </w:r>
            <w:proofErr w:type="spellStart"/>
            <w:r w:rsidRPr="00EE6E73">
              <w:rPr>
                <w:lang w:eastAsia="sv-SE"/>
              </w:rPr>
              <w:t>SpCell</w:t>
            </w:r>
            <w:proofErr w:type="spellEnd"/>
            <w:r w:rsidRPr="00EE6E73">
              <w:rPr>
                <w:lang w:eastAsia="sv-SE"/>
              </w:rPr>
              <w:t xml:space="preserve"> if the UE has a </w:t>
            </w:r>
            <w:proofErr w:type="spellStart"/>
            <w:r w:rsidRPr="00EE6E73">
              <w:rPr>
                <w:i/>
                <w:lang w:eastAsia="sv-SE"/>
              </w:rPr>
              <w:t>measConfig</w:t>
            </w:r>
            <w:proofErr w:type="spellEnd"/>
            <w:r w:rsidRPr="00EE6E73">
              <w:rPr>
                <w:lang w:eastAsia="sv-SE"/>
              </w:rPr>
              <w:t xml:space="preserve">, and it is optionally present, Need M, for </w:t>
            </w:r>
            <w:proofErr w:type="spellStart"/>
            <w:r w:rsidRPr="00EE6E73">
              <w:rPr>
                <w:lang w:eastAsia="sv-SE"/>
              </w:rPr>
              <w:t>SCells</w:t>
            </w:r>
            <w:proofErr w:type="spellEnd"/>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proofErr w:type="spellStart"/>
            <w:r w:rsidR="004A5E25" w:rsidRPr="00EE6E73">
              <w:rPr>
                <w:lang w:eastAsia="sv-SE"/>
              </w:rPr>
              <w:t>RedCap</w:t>
            </w:r>
            <w:proofErr w:type="spellEnd"/>
            <w:r w:rsidR="004A5E25" w:rsidRPr="00EE6E73">
              <w:rPr>
                <w:lang w:eastAsia="sv-SE"/>
              </w:rPr>
              <w:t xml:space="preserve">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w:t>
            </w:r>
            <w:proofErr w:type="spellStart"/>
            <w:r w:rsidRPr="00EE6E73">
              <w:rPr>
                <w:lang w:eastAsia="sv-SE"/>
              </w:rPr>
              <w:t>SCell</w:t>
            </w:r>
            <w:proofErr w:type="spellEnd"/>
            <w:r w:rsidRPr="00EE6E73">
              <w:rPr>
                <w:lang w:eastAsia="sv-SE"/>
              </w:rPr>
              <w:t xml:space="preserve">(s), this field is not present if </w:t>
            </w:r>
            <w:proofErr w:type="spellStart"/>
            <w:r w:rsidRPr="00EE6E73">
              <w:rPr>
                <w:i/>
                <w:iCs/>
                <w:lang w:eastAsia="sv-SE"/>
              </w:rPr>
              <w:t>intraF-NeighMeasForSCellWithoutSSB</w:t>
            </w:r>
            <w:proofErr w:type="spellEnd"/>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proofErr w:type="spellStart"/>
            <w:r w:rsidRPr="00EE6E73">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w:t>
            </w:r>
            <w:proofErr w:type="spellStart"/>
            <w:r w:rsidRPr="00EE6E73">
              <w:rPr>
                <w:lang w:eastAsia="sv-SE"/>
              </w:rPr>
              <w:t>SCells</w:t>
            </w:r>
            <w:proofErr w:type="spellEnd"/>
            <w:r w:rsidRPr="00EE6E73">
              <w:rPr>
                <w:lang w:eastAsia="sv-SE"/>
              </w:rPr>
              <w:t xml:space="preserve">.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proofErr w:type="spellStart"/>
            <w:r w:rsidRPr="00EE6E73">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 xml:space="preserve">This field is optionally present, Need S, for </w:t>
            </w:r>
            <w:proofErr w:type="spellStart"/>
            <w:r w:rsidRPr="00EE6E73">
              <w:rPr>
                <w:lang w:eastAsia="sv-SE"/>
              </w:rPr>
              <w:t>SCells</w:t>
            </w:r>
            <w:proofErr w:type="spellEnd"/>
            <w:r w:rsidRPr="00EE6E73">
              <w:rPr>
                <w:lang w:eastAsia="sv-SE"/>
              </w:rPr>
              <w:t xml:space="preserve"> except PUCCH </w:t>
            </w:r>
            <w:proofErr w:type="spellStart"/>
            <w:r w:rsidRPr="00EE6E73">
              <w:rPr>
                <w:lang w:eastAsia="sv-SE"/>
              </w:rPr>
              <w:t>SCells</w:t>
            </w:r>
            <w:proofErr w:type="spellEnd"/>
            <w:r w:rsidRPr="00EE6E73">
              <w:rPr>
                <w:lang w:eastAsia="sv-SE"/>
              </w:rPr>
              <w:t>.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proofErr w:type="spellStart"/>
            <w:r w:rsidRPr="00EE6E73">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w:t>
            </w:r>
            <w:proofErr w:type="spellStart"/>
            <w:r w:rsidRPr="00EE6E73">
              <w:rPr>
                <w:lang w:eastAsia="sv-SE"/>
              </w:rPr>
              <w:t>SpCell</w:t>
            </w:r>
            <w:proofErr w:type="spellEnd"/>
            <w:r w:rsidRPr="00EE6E73">
              <w:rPr>
                <w:lang w:eastAsia="sv-SE"/>
              </w:rPr>
              <w:t xml:space="preserve"> upon </w:t>
            </w:r>
            <w:r w:rsidR="00A10112" w:rsidRPr="00EE6E73">
              <w:rPr>
                <w:lang w:eastAsia="sv-SE"/>
              </w:rPr>
              <w:t xml:space="preserve">reconfiguration with </w:t>
            </w:r>
            <w:proofErr w:type="spellStart"/>
            <w:r w:rsidR="00A10112" w:rsidRPr="00EE6E73">
              <w:rPr>
                <w:i/>
                <w:lang w:eastAsia="sv-SE"/>
              </w:rPr>
              <w:t>reconfigurationWithSync</w:t>
            </w:r>
            <w:proofErr w:type="spellEnd"/>
            <w:r w:rsidR="00A10112" w:rsidRPr="00EE6E73">
              <w:rPr>
                <w:lang w:eastAsia="sv-SE"/>
              </w:rPr>
              <w:t xml:space="preserve"> </w:t>
            </w:r>
            <w:r w:rsidRPr="00EE6E73">
              <w:rPr>
                <w:lang w:eastAsia="sv-SE"/>
              </w:rPr>
              <w:t xml:space="preserve">and upon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w:t>
            </w:r>
            <w:proofErr w:type="spellStart"/>
            <w:r w:rsidRPr="00EE6E73">
              <w:rPr>
                <w:lang w:eastAsia="sv-SE"/>
              </w:rPr>
              <w:t>SpCell</w:t>
            </w:r>
            <w:proofErr w:type="spellEnd"/>
            <w:r w:rsidR="00394471" w:rsidRPr="00EE6E73">
              <w:rPr>
                <w:lang w:eastAsia="sv-SE"/>
              </w:rPr>
              <w:t xml:space="preserve">, Need N, upon reconfiguration without </w:t>
            </w:r>
            <w:proofErr w:type="spellStart"/>
            <w:r w:rsidR="00394471" w:rsidRPr="00EE6E73">
              <w:rPr>
                <w:i/>
                <w:lang w:eastAsia="sv-SE"/>
              </w:rPr>
              <w:t>reconfigurationWithSync</w:t>
            </w:r>
            <w:proofErr w:type="spellEnd"/>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 xml:space="preserve">The field is mandatory present for an </w:t>
            </w:r>
            <w:proofErr w:type="spellStart"/>
            <w:r w:rsidRPr="00EE6E73">
              <w:rPr>
                <w:rFonts w:cs="Arial"/>
              </w:rPr>
              <w:t>SCell</w:t>
            </w:r>
            <w:proofErr w:type="spellEnd"/>
            <w:r w:rsidRPr="00EE6E73">
              <w:rPr>
                <w:rFonts w:cs="Arial"/>
              </w:rPr>
              <w:t xml:space="preserve"> upon addition, and absent for </w:t>
            </w:r>
            <w:proofErr w:type="spellStart"/>
            <w:r w:rsidRPr="00EE6E73">
              <w:rPr>
                <w:rFonts w:cs="Arial"/>
              </w:rPr>
              <w:t>SCell</w:t>
            </w:r>
            <w:proofErr w:type="spellEnd"/>
            <w:r w:rsidRPr="00EE6E73">
              <w:rPr>
                <w:rFonts w:cs="Arial"/>
              </w:rPr>
              <w:t xml:space="preserve">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proofErr w:type="spellStart"/>
            <w:r w:rsidRPr="00EE6E73">
              <w:rPr>
                <w:i/>
                <w:lang w:eastAsia="sv-SE"/>
              </w:rPr>
              <w:t>TCI_</w:t>
            </w:r>
            <w:r w:rsidR="0005240D" w:rsidRPr="00EE6E73">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w:t>
            </w:r>
            <w:proofErr w:type="spellStart"/>
            <w:r w:rsidRPr="00EE6E73">
              <w:rPr>
                <w:lang w:eastAsia="sv-SE"/>
              </w:rPr>
              <w:t>SCells</w:t>
            </w:r>
            <w:proofErr w:type="spellEnd"/>
            <w:r w:rsidRPr="00EE6E73">
              <w:rPr>
                <w:lang w:eastAsia="sv-SE"/>
              </w:rPr>
              <w:t xml:space="preserve"> if </w:t>
            </w:r>
            <w:proofErr w:type="spellStart"/>
            <w:r w:rsidRPr="00EE6E73">
              <w:rPr>
                <w:i/>
                <w:lang w:eastAsia="sv-SE"/>
              </w:rPr>
              <w:t>sCellState</w:t>
            </w:r>
            <w:proofErr w:type="spellEnd"/>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 xml:space="preserve">This field is optional Need S for the </w:t>
            </w:r>
            <w:proofErr w:type="spellStart"/>
            <w:r w:rsidRPr="00EE6E73">
              <w:rPr>
                <w:lang w:eastAsia="sv-SE"/>
              </w:rPr>
              <w:t>PSCell</w:t>
            </w:r>
            <w:proofErr w:type="spellEnd"/>
            <w:r w:rsidRPr="00EE6E73">
              <w:rPr>
                <w:lang w:eastAsia="sv-SE"/>
              </w:rPr>
              <w:t xml:space="preserve">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 xml:space="preserve">This field is absent for the </w:t>
            </w:r>
            <w:proofErr w:type="spellStart"/>
            <w:r w:rsidRPr="00EE6E73">
              <w:rPr>
                <w:lang w:eastAsia="sv-SE"/>
              </w:rPr>
              <w:t>PCell</w:t>
            </w:r>
            <w:proofErr w:type="spellEnd"/>
            <w:r w:rsidRPr="00EE6E73">
              <w:rPr>
                <w:lang w:eastAsia="sv-SE"/>
              </w:rPr>
              <w:t>.</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C83E3C" w:rsidRPr="00EE6E73" w14:paraId="5645A7AE" w14:textId="77777777" w:rsidTr="00964CC4">
        <w:trPr>
          <w:ins w:id="16309" w:author="CR#5428r1" w:date="2025-09-23T10:47:00Z"/>
        </w:trPr>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EE6E73" w:rsidRDefault="00C83E3C" w:rsidP="00C83E3C">
            <w:pPr>
              <w:pStyle w:val="TAL"/>
              <w:rPr>
                <w:ins w:id="16310" w:author="CR#5428r1" w:date="2025-09-23T10:47:00Z" w16du:dateUtc="2025-09-23T08:47:00Z"/>
                <w:i/>
                <w:iCs/>
              </w:rPr>
            </w:pPr>
            <w:proofErr w:type="spellStart"/>
            <w:ins w:id="16311" w:author="CR#5428r1" w:date="2025-09-23T10:48:00Z" w16du:dateUtc="2025-09-23T08:48:00Z">
              <w:r>
                <w:rPr>
                  <w:i/>
                  <w:iCs/>
                </w:rPr>
                <w:t>Diff_Freq</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EE6E73" w:rsidRDefault="00C83E3C" w:rsidP="00C83E3C">
            <w:pPr>
              <w:pStyle w:val="TAL"/>
              <w:rPr>
                <w:ins w:id="16312" w:author="CR#5428r1" w:date="2025-09-23T10:47:00Z" w16du:dateUtc="2025-09-23T08:47:00Z"/>
              </w:rPr>
            </w:pPr>
            <w:ins w:id="16313" w:author="CR#5428r1" w:date="2025-09-23T10:48:00Z" w16du:dateUtc="2025-09-23T08:48:00Z">
              <w:r w:rsidRPr="004A79ED">
                <w:t xml:space="preserve">This field is mandatory present if </w:t>
              </w:r>
              <w:r w:rsidRPr="00BD48CB">
                <w:rPr>
                  <w:i/>
                  <w:iCs/>
                </w:rPr>
                <w:t>od-</w:t>
              </w:r>
              <w:proofErr w:type="spellStart"/>
              <w:r w:rsidRPr="00BD48CB">
                <w:rPr>
                  <w:i/>
                  <w:iCs/>
                </w:rPr>
                <w:t>ssb</w:t>
              </w:r>
              <w:proofErr w:type="spellEnd"/>
              <w:r w:rsidRPr="00BD48CB">
                <w:rPr>
                  <w:i/>
                  <w:iCs/>
                </w:rPr>
                <w:t>-</w:t>
              </w:r>
              <w:proofErr w:type="spellStart"/>
              <w:r w:rsidRPr="00BD48CB">
                <w:rPr>
                  <w:i/>
                  <w:iCs/>
                </w:rPr>
                <w:t>absoluteFrequency</w:t>
              </w:r>
              <w:proofErr w:type="spellEnd"/>
              <w:r w:rsidRPr="004A79ED">
                <w:t xml:space="preserve"> indicates different frequency than </w:t>
              </w:r>
              <w:proofErr w:type="spellStart"/>
              <w:r w:rsidRPr="00BD48CB">
                <w:rPr>
                  <w:i/>
                  <w:iCs/>
                </w:rPr>
                <w:t>absoluteFrequencySSB</w:t>
              </w:r>
              <w:proofErr w:type="spellEnd"/>
              <w:r w:rsidRPr="004A79ED">
                <w:t xml:space="preserve"> of the serving cell. It is absent otherwise.</w:t>
              </w:r>
            </w:ins>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16314" w:name="_Toc60777380"/>
      <w:bookmarkStart w:id="16315" w:name="_Toc193446393"/>
      <w:bookmarkStart w:id="16316" w:name="_Toc193452198"/>
      <w:bookmarkStart w:id="16317" w:name="_Toc193463470"/>
      <w:bookmarkStart w:id="16318" w:name="_Toc201295757"/>
      <w:bookmarkStart w:id="16319" w:name="MCCQCTEMPBM_00000477"/>
      <w:r w:rsidRPr="00EE6E73">
        <w:t>–</w:t>
      </w:r>
      <w:r w:rsidRPr="00EE6E73">
        <w:tab/>
      </w:r>
      <w:proofErr w:type="spellStart"/>
      <w:r w:rsidRPr="00EE6E73">
        <w:rPr>
          <w:i/>
        </w:rPr>
        <w:t>ServingCellConfigCommon</w:t>
      </w:r>
      <w:bookmarkEnd w:id="16314"/>
      <w:bookmarkEnd w:id="16315"/>
      <w:bookmarkEnd w:id="16316"/>
      <w:bookmarkEnd w:id="16317"/>
      <w:bookmarkEnd w:id="16318"/>
      <w:proofErr w:type="spellEnd"/>
    </w:p>
    <w:bookmarkEnd w:id="16319"/>
    <w:p w14:paraId="71080D94" w14:textId="77777777" w:rsidR="00394471" w:rsidRPr="00EE6E73" w:rsidRDefault="00394471" w:rsidP="00394471">
      <w:r w:rsidRPr="00EE6E73">
        <w:t xml:space="preserve">The IE </w:t>
      </w:r>
      <w:proofErr w:type="spellStart"/>
      <w:r w:rsidRPr="00EE6E73">
        <w:rPr>
          <w:i/>
        </w:rPr>
        <w:t>ServingCellConfigCommon</w:t>
      </w:r>
      <w:proofErr w:type="spellEnd"/>
      <w:r w:rsidRPr="00EE6E73">
        <w:rPr>
          <w:i/>
        </w:rPr>
        <w:t xml:space="preserve"> </w:t>
      </w:r>
      <w:r w:rsidRPr="00EE6E73">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EE6E73">
        <w:t>SCells</w:t>
      </w:r>
      <w:proofErr w:type="spellEnd"/>
      <w:r w:rsidRPr="00EE6E73">
        <w:t xml:space="preserve"> or with an additional cell group (SCG). It also provides it for </w:t>
      </w:r>
      <w:proofErr w:type="spellStart"/>
      <w:r w:rsidRPr="00EE6E73">
        <w:t>SpCells</w:t>
      </w:r>
      <w:proofErr w:type="spellEnd"/>
      <w:r w:rsidRPr="00EE6E73">
        <w:t xml:space="preserve"> (MCG and SCG) upon reconfiguration with sync.</w:t>
      </w:r>
    </w:p>
    <w:p w14:paraId="5CFDE997" w14:textId="77777777" w:rsidR="00394471" w:rsidRPr="00EE6E73" w:rsidRDefault="00394471" w:rsidP="00394471">
      <w:pPr>
        <w:pStyle w:val="TH"/>
      </w:pPr>
      <w:proofErr w:type="spellStart"/>
      <w:r w:rsidRPr="00EE6E73">
        <w:rPr>
          <w:bCs/>
          <w:i/>
          <w:iCs/>
        </w:rPr>
        <w:t>ServingCellConfigCommon</w:t>
      </w:r>
      <w:proofErr w:type="spellEnd"/>
      <w:r w:rsidRPr="00EE6E73">
        <w:rPr>
          <w:bCs/>
          <w:i/>
          <w:iCs/>
        </w:rPr>
        <w:t xml:space="preserve">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spellStart"/>
      <w:r w:rsidRPr="00EE6E73">
        <w:t>ServingCellConfigCommon</w:t>
      </w:r>
      <w:proofErr w:type="spellEnd"/>
      <w:r w:rsidRPr="00EE6E73">
        <w:t xml:space="preserve">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r w:rsidRPr="00EE6E73">
        <w:rPr>
          <w:color w:val="808080"/>
        </w:rPr>
        <w:t>,</w:t>
      </w:r>
    </w:p>
    <w:p w14:paraId="0C7A9B77" w14:textId="77777777" w:rsidR="00394471" w:rsidRPr="00EE6E73" w:rsidRDefault="00394471" w:rsidP="00EE6E73">
      <w:pPr>
        <w:pStyle w:val="PL"/>
        <w:rPr>
          <w:color w:val="808080"/>
        </w:rPr>
      </w:pPr>
      <w:r w:rsidRPr="00EE6E73">
        <w:t xml:space="preserve">    </w:t>
      </w:r>
      <w:proofErr w:type="spellStart"/>
      <w:r w:rsidRPr="00EE6E73">
        <w:t>downlinkConfigCommon</w:t>
      </w:r>
      <w:proofErr w:type="spellEnd"/>
      <w:r w:rsidRPr="00EE6E73">
        <w:t xml:space="preserve">                </w:t>
      </w:r>
      <w:proofErr w:type="spellStart"/>
      <w:r w:rsidRPr="00EE6E73">
        <w:t>Downlink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p>
    <w:p w14:paraId="56AAE3D8"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w:t>
      </w:r>
      <w:proofErr w:type="spellStart"/>
      <w:r w:rsidRPr="00EE6E73">
        <w:t>supplementaryUplinkConfig</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bsFreqSSB</w:t>
      </w:r>
      <w:proofErr w:type="spellEnd"/>
    </w:p>
    <w:p w14:paraId="3199D36A" w14:textId="77777777" w:rsidR="00394471" w:rsidRPr="00EE6E73" w:rsidRDefault="00394471" w:rsidP="00EE6E73">
      <w:pPr>
        <w:pStyle w:val="PL"/>
        <w:rPr>
          <w:color w:val="808080"/>
        </w:rPr>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WithSSB</w:t>
      </w:r>
      <w:proofErr w:type="spellEnd"/>
    </w:p>
    <w:p w14:paraId="70ABF9C0"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4D799AA"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w:t>
      </w:r>
      <w:proofErr w:type="spellStart"/>
      <w:r w:rsidRPr="00EE6E73">
        <w:t>HighSpeedConfig-v1700</w:t>
      </w:r>
      <w:proofErr w:type="spellEnd"/>
      <w:r w:rsidRPr="00EE6E73">
        <w:t xml:space="preserve">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w:t>
      </w:r>
      <w:proofErr w:type="spellStart"/>
      <w:r w:rsidRPr="00EE6E73">
        <w:t>UplinkConfigCommon-v1700</w:t>
      </w:r>
      <w:proofErr w:type="spellEnd"/>
      <w:r w:rsidRPr="00EE6E73">
        <w:t xml:space="preserve">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proofErr w:type="spellStart"/>
      <w:r w:rsidRPr="00EE6E73">
        <w:rPr>
          <w:rFonts w:eastAsia="SimSun"/>
        </w:rPr>
        <w:t>ATG</w:t>
      </w:r>
      <w:r w:rsidRPr="00EE6E73">
        <w:t>-Config</w:t>
      </w:r>
      <w:r w:rsidRPr="00EE6E73">
        <w:rPr>
          <w:rFonts w:eastAsia="SimSun"/>
        </w:rPr>
        <w:t>-r18</w:t>
      </w:r>
      <w:proofErr w:type="spellEnd"/>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proofErr w:type="spellStart"/>
            <w:r w:rsidRPr="00EE6E73">
              <w:rPr>
                <w:i/>
                <w:szCs w:val="22"/>
                <w:lang w:eastAsia="sv-SE"/>
              </w:rPr>
              <w:t>ServingCellConfigCommon</w:t>
            </w:r>
            <w:proofErr w:type="spellEnd"/>
            <w:r w:rsidRPr="00EE6E73">
              <w:rPr>
                <w:i/>
                <w:szCs w:val="22"/>
                <w:lang w:eastAsia="sv-SE"/>
              </w:rPr>
              <w:t xml:space="preserve">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proofErr w:type="spellStart"/>
            <w:r w:rsidRPr="00EE6E73">
              <w:rPr>
                <w:b/>
                <w:i/>
                <w:szCs w:val="22"/>
                <w:lang w:eastAsia="sv-SE"/>
              </w:rPr>
              <w:t>downlinkConfigCommon</w:t>
            </w:r>
            <w:proofErr w:type="spellEnd"/>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EE6E73">
              <w:rPr>
                <w:i/>
                <w:szCs w:val="22"/>
                <w:lang w:eastAsia="sv-SE"/>
              </w:rPr>
              <w:t>controlResourceSetZero</w:t>
            </w:r>
            <w:proofErr w:type="spellEnd"/>
            <w:r w:rsidRPr="00EE6E73">
              <w:rPr>
                <w:szCs w:val="22"/>
                <w:lang w:eastAsia="sv-SE"/>
              </w:rPr>
              <w:t xml:space="preserve"> and </w:t>
            </w:r>
            <w:proofErr w:type="spellStart"/>
            <w:r w:rsidRPr="00EE6E73">
              <w:rPr>
                <w:i/>
                <w:szCs w:val="22"/>
                <w:lang w:eastAsia="sv-SE"/>
              </w:rPr>
              <w:t>searchSpaceZero</w:t>
            </w:r>
            <w:proofErr w:type="spellEnd"/>
            <w:r w:rsidRPr="00EE6E73">
              <w:rPr>
                <w:szCs w:val="22"/>
                <w:lang w:eastAsia="sv-SE"/>
              </w:rPr>
              <w:t xml:space="preserve"> which can be configured in </w:t>
            </w:r>
            <w:proofErr w:type="spellStart"/>
            <w:r w:rsidRPr="00EE6E73">
              <w:rPr>
                <w:i/>
                <w:szCs w:val="22"/>
                <w:lang w:eastAsia="sv-SE"/>
              </w:rPr>
              <w:t>ServingCellConfigCommon</w:t>
            </w:r>
            <w:proofErr w:type="spellEnd"/>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D66C57F" w14:textId="0EECE4D1" w:rsidR="00394471" w:rsidRPr="00EE6E73" w:rsidRDefault="00394471" w:rsidP="00964CC4">
            <w:pPr>
              <w:pStyle w:val="TAL"/>
              <w:rPr>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proofErr w:type="spellStart"/>
            <w:r w:rsidRPr="00EE6E73">
              <w:rPr>
                <w:b/>
                <w:i/>
                <w:szCs w:val="22"/>
              </w:rPr>
              <w:t>featurePriorities</w:t>
            </w:r>
            <w:proofErr w:type="spellEnd"/>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proofErr w:type="spellStart"/>
            <w:r w:rsidRPr="00EE6E73">
              <w:rPr>
                <w:szCs w:val="22"/>
              </w:rPr>
              <w:t>RedCap</w:t>
            </w:r>
            <w:proofErr w:type="spellEnd"/>
            <w:r w:rsidRPr="00EE6E73">
              <w:rPr>
                <w:szCs w:val="22"/>
              </w:rPr>
              <w:t>, Slicing, SDT</w:t>
            </w:r>
            <w:r w:rsidR="00566BC6" w:rsidRPr="00EE6E73">
              <w:rPr>
                <w:szCs w:val="22"/>
              </w:rPr>
              <w:t>, MSG1-Repetitions,</w:t>
            </w:r>
            <w:r w:rsidRPr="00EE6E73">
              <w:rPr>
                <w:szCs w:val="22"/>
              </w:rPr>
              <w:t xml:space="preserve">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w:t>
            </w:r>
            <w:proofErr w:type="spellStart"/>
            <w:r w:rsidRPr="00EE6E73">
              <w:rPr>
                <w:b/>
                <w:i/>
                <w:szCs w:val="22"/>
                <w:lang w:eastAsia="sv-SE"/>
              </w:rPr>
              <w:t>TimingAdvanceOffset</w:t>
            </w:r>
            <w:proofErr w:type="spellEnd"/>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proofErr w:type="spellStart"/>
            <w:r w:rsidR="00280BA7" w:rsidRPr="00EE6E73">
              <w:rPr>
                <w:i/>
              </w:rPr>
              <w:t>RateMatchPattern</w:t>
            </w:r>
            <w:proofErr w:type="spellEnd"/>
            <w:r w:rsidR="00280BA7" w:rsidRPr="00EE6E73">
              <w:t xml:space="preserve"> with the same </w:t>
            </w:r>
            <w:proofErr w:type="spellStart"/>
            <w:r w:rsidR="00280BA7" w:rsidRPr="00EE6E73">
              <w:rPr>
                <w:i/>
              </w:rPr>
              <w:t>RateMatchPatternId</w:t>
            </w:r>
            <w:proofErr w:type="spellEnd"/>
            <w:r w:rsidR="00280BA7" w:rsidRPr="00EE6E73">
              <w:t xml:space="preserve"> is configured in both </w:t>
            </w:r>
            <w:proofErr w:type="spellStart"/>
            <w:r w:rsidR="00280BA7" w:rsidRPr="00EE6E73">
              <w:rPr>
                <w:i/>
              </w:rPr>
              <w:t>ServingCellConfig</w:t>
            </w:r>
            <w:proofErr w:type="spellEnd"/>
            <w:r w:rsidR="00280BA7" w:rsidRPr="00EE6E73">
              <w:rPr>
                <w:i/>
              </w:rPr>
              <w:t>/</w:t>
            </w:r>
            <w:proofErr w:type="spellStart"/>
            <w:r w:rsidR="00280BA7" w:rsidRPr="00EE6E73">
              <w:rPr>
                <w:i/>
              </w:rPr>
              <w:t>ServingCellConfigCommon</w:t>
            </w:r>
            <w:proofErr w:type="spellEnd"/>
            <w:r w:rsidR="00280BA7" w:rsidRPr="00EE6E73">
              <w:t xml:space="preserve"> and in SIB20/MCCH, the entire </w:t>
            </w:r>
            <w:proofErr w:type="spellStart"/>
            <w:r w:rsidR="00280BA7" w:rsidRPr="00EE6E73">
              <w:rPr>
                <w:i/>
              </w:rPr>
              <w:t>RateMatchPattern</w:t>
            </w:r>
            <w:proofErr w:type="spellEnd"/>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proofErr w:type="spellStart"/>
            <w:r w:rsidRPr="00EE6E73">
              <w:rPr>
                <w:b/>
                <w:i/>
                <w:szCs w:val="22"/>
                <w:lang w:eastAsia="sv-SE"/>
              </w:rPr>
              <w:t>ssb-periodicityServingCell</w:t>
            </w:r>
            <w:proofErr w:type="spellEnd"/>
          </w:p>
          <w:p w14:paraId="3631C12E" w14:textId="77777777" w:rsidR="00394471" w:rsidRPr="00EE6E73" w:rsidRDefault="00394471" w:rsidP="00964CC4">
            <w:pPr>
              <w:pStyle w:val="TAL"/>
              <w:rPr>
                <w:szCs w:val="22"/>
                <w:lang w:eastAsia="sv-SE"/>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proofErr w:type="spellStart"/>
            <w:r w:rsidRPr="00EE6E73">
              <w:rPr>
                <w:b/>
                <w:i/>
                <w:szCs w:val="22"/>
                <w:lang w:eastAsia="sv-SE"/>
              </w:rPr>
              <w:t>ssb-PositionsInBurst</w:t>
            </w:r>
            <w:proofErr w:type="spellEnd"/>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E6E73">
              <w:rPr>
                <w:szCs w:val="22"/>
                <w:lang w:eastAsia="sv-SE"/>
              </w:rPr>
              <w:t>ServingCellConfigCommonSIB</w:t>
            </w:r>
            <w:proofErr w:type="spellEnd"/>
            <w:r w:rsidRPr="00EE6E73">
              <w:rPr>
                <w:szCs w:val="22"/>
                <w:lang w:eastAsia="sv-SE"/>
              </w:rPr>
              <w:t>.</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proofErr w:type="spellStart"/>
            <w:r w:rsidRPr="00EE6E73">
              <w:rPr>
                <w:rFonts w:cs="Arial"/>
                <w:i/>
                <w:iCs/>
                <w:szCs w:val="18"/>
              </w:rPr>
              <w:t>ssb-PositionsInBurst</w:t>
            </w:r>
            <w:proofErr w:type="spellEnd"/>
            <w:r w:rsidRPr="00EE6E73">
              <w:rPr>
                <w:rFonts w:cs="Arial"/>
                <w:szCs w:val="18"/>
              </w:rPr>
              <w:t xml:space="preserve"> may be transmitted within the discovery burst transmission window and have candidate SS/PBCH blocks indexes corresponding to SS/PBCH block indexes provided by </w:t>
            </w:r>
            <w:proofErr w:type="spellStart"/>
            <w:r w:rsidRPr="00EE6E73">
              <w:rPr>
                <w:rFonts w:cs="Arial"/>
                <w:i/>
                <w:iCs/>
                <w:szCs w:val="18"/>
              </w:rPr>
              <w:t>ssb-PositionsInBurst</w:t>
            </w:r>
            <w:proofErr w:type="spellEnd"/>
            <w:r w:rsidRPr="00EE6E73">
              <w:rPr>
                <w:rFonts w:cs="Arial"/>
                <w:szCs w:val="18"/>
              </w:rPr>
              <w:t xml:space="preserve"> (see TS 38.213 [13], clause 4.1). If the k-</w:t>
            </w:r>
            <w:proofErr w:type="spellStart"/>
            <w:r w:rsidRPr="00EE6E73">
              <w:rPr>
                <w:rFonts w:cs="Arial"/>
                <w:szCs w:val="18"/>
              </w:rPr>
              <w:t>th</w:t>
            </w:r>
            <w:proofErr w:type="spellEnd"/>
            <w:r w:rsidRPr="00EE6E73">
              <w:rPr>
                <w:rFonts w:cs="Arial"/>
                <w:szCs w:val="18"/>
              </w:rPr>
              <w:t xml:space="preserve"> bit of </w:t>
            </w:r>
            <w:proofErr w:type="spellStart"/>
            <w:r w:rsidRPr="00EE6E73">
              <w:rPr>
                <w:rFonts w:cs="Arial"/>
                <w:i/>
                <w:iCs/>
                <w:szCs w:val="18"/>
              </w:rPr>
              <w:t>ssb-PositionsInBurst</w:t>
            </w:r>
            <w:proofErr w:type="spellEnd"/>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5A612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PositionQCL</w:t>
            </w:r>
            <w:proofErr w:type="spellEnd"/>
            <w:r w:rsidRPr="00EE6E73">
              <w:rPr>
                <w:rFonts w:cs="Arial"/>
                <w:i/>
                <w:szCs w:val="18"/>
              </w:rPr>
              <w:t xml:space="preserve">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EE6E73">
              <w:rPr>
                <w:rFonts w:cs="Arial"/>
                <w:i/>
                <w:iCs/>
                <w:szCs w:val="18"/>
              </w:rPr>
              <w:t>ServingCellConfigCommonSIB</w:t>
            </w:r>
            <w:proofErr w:type="spellEnd"/>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proofErr w:type="spellStart"/>
            <w:r w:rsidR="008754E6" w:rsidRPr="00EE6E73">
              <w:rPr>
                <w:i/>
                <w:iCs/>
              </w:rPr>
              <w:t>mediumBitmap</w:t>
            </w:r>
            <w:proofErr w:type="spellEnd"/>
            <w:r w:rsidR="008754E6" w:rsidRPr="00EE6E73">
              <w:rPr>
                <w:szCs w:val="22"/>
                <w:lang w:eastAsia="sv-SE"/>
              </w:rPr>
              <w:t xml:space="preserve"> is used, and for FR2-2, </w:t>
            </w:r>
            <w:proofErr w:type="spellStart"/>
            <w:r w:rsidR="008754E6" w:rsidRPr="00EE6E73">
              <w:rPr>
                <w:i/>
                <w:iCs/>
                <w:szCs w:val="22"/>
                <w:lang w:eastAsia="sv-SE"/>
              </w:rPr>
              <w:t>longBitmap</w:t>
            </w:r>
            <w:proofErr w:type="spellEnd"/>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proofErr w:type="spellStart"/>
            <w:r w:rsidRPr="00EE6E73">
              <w:rPr>
                <w:b/>
                <w:i/>
                <w:szCs w:val="22"/>
                <w:lang w:eastAsia="sv-SE"/>
              </w:rPr>
              <w:t>ssbSubcarrierSpacing</w:t>
            </w:r>
            <w:proofErr w:type="spellEnd"/>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proofErr w:type="spellStart"/>
            <w:r w:rsidRPr="00EE6E73">
              <w:rPr>
                <w:b/>
                <w:bCs/>
                <w:i/>
                <w:iCs/>
                <w:lang w:eastAsia="sv-SE"/>
              </w:rPr>
              <w:t>supplementaryUplinkConfig</w:t>
            </w:r>
            <w:proofErr w:type="spellEnd"/>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proofErr w:type="spellStart"/>
            <w:r w:rsidRPr="00EE6E73">
              <w:rPr>
                <w:i/>
                <w:szCs w:val="22"/>
                <w:lang w:eastAsia="sv-SE"/>
              </w:rPr>
              <w:t>uplinkConfigCommon</w:t>
            </w:r>
            <w:proofErr w:type="spellEnd"/>
            <w:r w:rsidRPr="00EE6E73">
              <w:rPr>
                <w:szCs w:val="22"/>
                <w:lang w:eastAsia="sv-SE"/>
              </w:rPr>
              <w:t xml:space="preserve"> is configured</w:t>
            </w:r>
            <w:r w:rsidRPr="00EE6E73">
              <w:rPr>
                <w:szCs w:val="22"/>
              </w:rPr>
              <w:t xml:space="preserve">. If this field is absent, the UE shall release the </w:t>
            </w:r>
            <w:proofErr w:type="spellStart"/>
            <w:r w:rsidRPr="00EE6E73">
              <w:rPr>
                <w:i/>
                <w:szCs w:val="22"/>
              </w:rPr>
              <w:t>supplementaryUplinkConfig</w:t>
            </w:r>
            <w:proofErr w:type="spellEnd"/>
            <w:r w:rsidRPr="00EE6E73">
              <w:rPr>
                <w:szCs w:val="22"/>
              </w:rPr>
              <w:t xml:space="preserve"> and the </w:t>
            </w:r>
            <w:proofErr w:type="spellStart"/>
            <w:r w:rsidRPr="00EE6E73">
              <w:rPr>
                <w:i/>
                <w:szCs w:val="22"/>
              </w:rPr>
              <w:t>supplementaryUplink</w:t>
            </w:r>
            <w:proofErr w:type="spellEnd"/>
            <w:r w:rsidRPr="00EE6E73">
              <w:rPr>
                <w:szCs w:val="22"/>
              </w:rPr>
              <w:t xml:space="preserve"> configured in </w:t>
            </w:r>
            <w:proofErr w:type="spellStart"/>
            <w:r w:rsidRPr="00EE6E73">
              <w:rPr>
                <w:i/>
                <w:szCs w:val="22"/>
              </w:rPr>
              <w:t>ServingCellConfig</w:t>
            </w:r>
            <w:proofErr w:type="spellEnd"/>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Common</w:t>
            </w:r>
            <w:proofErr w:type="spellEnd"/>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proofErr w:type="spellStart"/>
            <w:r w:rsidRPr="00EE6E73">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proofErr w:type="spellStart"/>
            <w:r w:rsidRPr="00EE6E73">
              <w:rPr>
                <w:i/>
                <w:lang w:eastAsia="sv-SE"/>
              </w:rPr>
              <w:t>absoluteFrequencySSB</w:t>
            </w:r>
            <w:proofErr w:type="spellEnd"/>
            <w:r w:rsidRPr="00EE6E73">
              <w:rPr>
                <w:lang w:eastAsia="sv-SE"/>
              </w:rPr>
              <w:t xml:space="preserve"> in </w:t>
            </w:r>
            <w:proofErr w:type="spellStart"/>
            <w:r w:rsidRPr="00EE6E73">
              <w:rPr>
                <w:lang w:eastAsia="sv-SE"/>
              </w:rPr>
              <w:t>frequencyInfoDL</w:t>
            </w:r>
            <w:proofErr w:type="spellEnd"/>
            <w:r w:rsidRPr="00EE6E73">
              <w:rPr>
                <w:lang w:eastAsia="sv-SE"/>
              </w:rPr>
              <w:t xml:space="preserve">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proofErr w:type="spellStart"/>
            <w:r w:rsidRPr="00EE6E73">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proofErr w:type="spellStart"/>
            <w:r w:rsidRPr="00EE6E73">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and upon serving cell (</w:t>
            </w:r>
            <w:proofErr w:type="spellStart"/>
            <w:r w:rsidRPr="00EE6E73">
              <w:rPr>
                <w:lang w:eastAsia="sv-SE"/>
              </w:rPr>
              <w:t>SCell</w:t>
            </w:r>
            <w:proofErr w:type="spellEnd"/>
            <w:r w:rsidRPr="00EE6E73">
              <w:rPr>
                <w:lang w:eastAsia="sv-SE"/>
              </w:rPr>
              <w:t xml:space="preserve"> with SSB or </w:t>
            </w:r>
            <w:proofErr w:type="spellStart"/>
            <w:r w:rsidRPr="00EE6E73">
              <w:rPr>
                <w:lang w:eastAsia="sv-SE"/>
              </w:rPr>
              <w:t>PSCell</w:t>
            </w:r>
            <w:proofErr w:type="spellEnd"/>
            <w:r w:rsidRPr="00EE6E73">
              <w:rPr>
                <w:lang w:eastAsia="sv-SE"/>
              </w:rPr>
              <w:t>)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16320" w:name="_Toc60777381"/>
      <w:bookmarkStart w:id="16321" w:name="_Toc193446394"/>
      <w:bookmarkStart w:id="16322" w:name="_Toc193452199"/>
      <w:bookmarkStart w:id="16323" w:name="_Toc193463471"/>
      <w:bookmarkStart w:id="16324" w:name="_Toc201295758"/>
      <w:bookmarkStart w:id="16325" w:name="MCCQCTEMPBM_00000478"/>
      <w:r w:rsidRPr="00EE6E73">
        <w:t>–</w:t>
      </w:r>
      <w:r w:rsidRPr="00EE6E73">
        <w:tab/>
      </w:r>
      <w:proofErr w:type="spellStart"/>
      <w:r w:rsidRPr="00EE6E73">
        <w:rPr>
          <w:i/>
        </w:rPr>
        <w:t>ServingCellConfigCommonSIB</w:t>
      </w:r>
      <w:bookmarkEnd w:id="16320"/>
      <w:bookmarkEnd w:id="16321"/>
      <w:bookmarkEnd w:id="16322"/>
      <w:bookmarkEnd w:id="16323"/>
      <w:bookmarkEnd w:id="16324"/>
      <w:proofErr w:type="spellEnd"/>
    </w:p>
    <w:bookmarkEnd w:id="16325"/>
    <w:p w14:paraId="4C9CDF65" w14:textId="77777777" w:rsidR="00394471" w:rsidRPr="00EE6E73" w:rsidRDefault="00394471" w:rsidP="00394471">
      <w:r w:rsidRPr="00EE6E73">
        <w:t xml:space="preserve">The IE </w:t>
      </w:r>
      <w:proofErr w:type="spellStart"/>
      <w:r w:rsidRPr="00EE6E73">
        <w:rPr>
          <w:i/>
        </w:rPr>
        <w:t>ServingCellConfigCommonSIB</w:t>
      </w:r>
      <w:proofErr w:type="spellEnd"/>
      <w:r w:rsidRPr="00EE6E73">
        <w:rPr>
          <w:i/>
        </w:rPr>
        <w:t xml:space="preserve"> </w:t>
      </w:r>
      <w:r w:rsidRPr="00EE6E73">
        <w:t>is used to configure cell specific parameters of a UE's serving cell in SIB1.</w:t>
      </w:r>
    </w:p>
    <w:p w14:paraId="3933126A" w14:textId="77777777" w:rsidR="00394471" w:rsidRPr="00EE6E73" w:rsidRDefault="00394471" w:rsidP="00394471">
      <w:pPr>
        <w:pStyle w:val="TH"/>
      </w:pPr>
      <w:proofErr w:type="spellStart"/>
      <w:r w:rsidRPr="00EE6E73">
        <w:rPr>
          <w:bCs/>
          <w:i/>
          <w:iCs/>
        </w:rPr>
        <w:t>ServingCellConfigCommonSIB</w:t>
      </w:r>
      <w:proofErr w:type="spellEnd"/>
      <w:r w:rsidRPr="00EE6E73">
        <w:rPr>
          <w:bCs/>
          <w:i/>
          <w:iCs/>
        </w:rPr>
        <w:t xml:space="preserve">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spellStart"/>
      <w:r w:rsidRPr="00EE6E73">
        <w:t>ServingCellConfigCommonSIB</w:t>
      </w:r>
      <w:proofErr w:type="spellEnd"/>
      <w:r w:rsidRPr="00EE6E73">
        <w:t xml:space="preserve">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w:t>
      </w:r>
      <w:proofErr w:type="spellStart"/>
      <w:r w:rsidRPr="00EE6E73">
        <w:t>downlinkConfigCommon</w:t>
      </w:r>
      <w:proofErr w:type="spellEnd"/>
      <w:r w:rsidRPr="00EE6E73">
        <w:t xml:space="preserve">                </w:t>
      </w:r>
      <w:proofErr w:type="spellStart"/>
      <w:r w:rsidRPr="00EE6E73">
        <w:t>DownlinkConfigCommonSIB</w:t>
      </w:r>
      <w:proofErr w:type="spellEnd"/>
      <w:r w:rsidRPr="00EE6E73">
        <w:t>,</w:t>
      </w:r>
    </w:p>
    <w:p w14:paraId="7ECDF3A6"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w:t>
      </w:r>
      <w:proofErr w:type="spellStart"/>
      <w:r w:rsidRPr="00EE6E73">
        <w:t>inOneGrou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w:t>
      </w:r>
      <w:proofErr w:type="spellStart"/>
      <w:r w:rsidRPr="00EE6E73">
        <w:t>groupPresenc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ServingCellConfigCommonSIB</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26E6FCE" w14:textId="0B262A9D" w:rsidR="00394471" w:rsidRPr="00EE6E73" w:rsidRDefault="00394471" w:rsidP="00964CC4">
            <w:pPr>
              <w:pStyle w:val="TAL"/>
              <w:rPr>
                <w:rFonts w:eastAsia="MS Mincho"/>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proofErr w:type="spellStart"/>
            <w:r w:rsidRPr="00EE6E73">
              <w:rPr>
                <w:rFonts w:eastAsia="MS Mincho"/>
                <w:b/>
                <w:i/>
                <w:szCs w:val="22"/>
                <w:lang w:eastAsia="sv-SE"/>
              </w:rPr>
              <w:t>enhancedMeasurement</w:t>
            </w:r>
            <w:r w:rsidR="00F65AF4" w:rsidRPr="00EE6E73">
              <w:rPr>
                <w:rFonts w:eastAsia="MS Mincho"/>
                <w:b/>
                <w:i/>
                <w:szCs w:val="22"/>
                <w:lang w:eastAsia="sv-SE"/>
              </w:rPr>
              <w:t>NGSO</w:t>
            </w:r>
            <w:proofErr w:type="spellEnd"/>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groupPresence</w:t>
            </w:r>
            <w:proofErr w:type="spellEnd"/>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E6E73">
              <w:rPr>
                <w:rFonts w:eastAsia="MS Mincho"/>
                <w:i/>
                <w:szCs w:val="22"/>
                <w:lang w:eastAsia="sv-SE"/>
              </w:rPr>
              <w:t>inOneGroup</w:t>
            </w:r>
            <w:proofErr w:type="spellEnd"/>
            <w:r w:rsidRPr="00EE6E73">
              <w:rPr>
                <w:rFonts w:eastAsia="MS Mincho"/>
                <w:szCs w:val="22"/>
                <w:lang w:eastAsia="sv-SE"/>
              </w:rPr>
              <w:t xml:space="preserve"> are absent. Value 1 indicates that the SS/PBCH blocks are transmitted in accordance with </w:t>
            </w:r>
            <w:proofErr w:type="spellStart"/>
            <w:r w:rsidRPr="00EE6E73">
              <w:rPr>
                <w:rFonts w:eastAsia="MS Mincho"/>
                <w:i/>
                <w:szCs w:val="22"/>
                <w:lang w:eastAsia="sv-SE"/>
              </w:rPr>
              <w:t>inOneGroup</w:t>
            </w:r>
            <w:proofErr w:type="spellEnd"/>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inOneGroup</w:t>
            </w:r>
            <w:proofErr w:type="spellEnd"/>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w:t>
            </w:r>
            <w:proofErr w:type="spellStart"/>
            <w:r w:rsidRPr="00EE6E73">
              <w:rPr>
                <w:rFonts w:eastAsia="MS Mincho"/>
                <w:b/>
                <w:i/>
                <w:szCs w:val="22"/>
                <w:lang w:eastAsia="sv-SE"/>
              </w:rPr>
              <w:t>TimingAdvanceOffset</w:t>
            </w:r>
            <w:proofErr w:type="spellEnd"/>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sb-PositionsInBurst</w:t>
            </w:r>
            <w:proofErr w:type="spellEnd"/>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proofErr w:type="spellStart"/>
            <w:r w:rsidRPr="00EE6E73">
              <w:rPr>
                <w:rFonts w:eastAsia="MS Mincho"/>
                <w:i/>
                <w:iCs/>
              </w:rPr>
              <w:t>inOneGroup</w:t>
            </w:r>
            <w:proofErr w:type="spellEnd"/>
            <w:r w:rsidRPr="00EE6E73">
              <w:rPr>
                <w:rFonts w:eastAsia="MS Mincho"/>
              </w:rPr>
              <w:t xml:space="preserve"> </w:t>
            </w:r>
            <w:r w:rsidRPr="00EE6E73">
              <w:t xml:space="preserve">is used and the UE interprets this field same as </w:t>
            </w:r>
            <w:proofErr w:type="spellStart"/>
            <w:r w:rsidRPr="00EE6E73">
              <w:rPr>
                <w:i/>
                <w:iCs/>
              </w:rPr>
              <w:t>mediumBitmap</w:t>
            </w:r>
            <w:proofErr w:type="spellEnd"/>
            <w:r w:rsidRPr="00EE6E73">
              <w:t xml:space="preserve"> in </w:t>
            </w:r>
            <w:proofErr w:type="spellStart"/>
            <w:r w:rsidRPr="00EE6E73">
              <w:rPr>
                <w:i/>
                <w:iCs/>
              </w:rPr>
              <w:t>ServingCellConfigCommon</w:t>
            </w:r>
            <w:proofErr w:type="spellEnd"/>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proofErr w:type="spellStart"/>
            <w:r w:rsidR="008754E6" w:rsidRPr="00EE6E73">
              <w:rPr>
                <w:rFonts w:eastAsia="Batang" w:cs="Arial"/>
                <w:i/>
                <w:iCs/>
                <w:szCs w:val="22"/>
                <w:lang w:eastAsia="sv-SE"/>
              </w:rPr>
              <w:t>inOneGroup</w:t>
            </w:r>
            <w:proofErr w:type="spellEnd"/>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w:t>
            </w:r>
            <w:proofErr w:type="spellStart"/>
            <w:r w:rsidR="008754E6" w:rsidRPr="00EE6E73">
              <w:rPr>
                <w:rFonts w:eastAsia="Batang" w:cs="Arial"/>
                <w:szCs w:val="22"/>
                <w:lang w:eastAsia="sv-SE"/>
              </w:rPr>
              <w:t>th</w:t>
            </w:r>
            <w:proofErr w:type="spellEnd"/>
            <w:r w:rsidR="008754E6" w:rsidRPr="00EE6E73">
              <w:rPr>
                <w:rFonts w:eastAsia="Batang" w:cs="Arial"/>
                <w:szCs w:val="22"/>
                <w:lang w:eastAsia="sv-SE"/>
              </w:rPr>
              <w:t xml:space="preserve"> bit in </w:t>
            </w:r>
            <w:proofErr w:type="spellStart"/>
            <w:r w:rsidR="008754E6" w:rsidRPr="00EE6E73">
              <w:rPr>
                <w:rFonts w:eastAsia="Batang" w:cs="Arial"/>
                <w:i/>
                <w:szCs w:val="22"/>
                <w:lang w:eastAsia="sv-SE"/>
              </w:rPr>
              <w:t>groupPresence</w:t>
            </w:r>
            <w:proofErr w:type="spellEnd"/>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proofErr w:type="spellStart"/>
            <w:r w:rsidRPr="00EE6E73">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16326" w:name="_Toc60777382"/>
      <w:bookmarkStart w:id="16327" w:name="_Toc193446395"/>
      <w:bookmarkStart w:id="16328" w:name="_Toc193452200"/>
      <w:bookmarkStart w:id="16329" w:name="_Toc193463472"/>
      <w:bookmarkStart w:id="16330" w:name="_Toc201295759"/>
      <w:bookmarkStart w:id="16331" w:name="MCCQCTEMPBM_00000479"/>
      <w:r w:rsidRPr="00EE6E73">
        <w:rPr>
          <w:rFonts w:eastAsia="MS Mincho"/>
          <w:i/>
          <w:iCs/>
        </w:rPr>
        <w:t>–</w:t>
      </w:r>
      <w:r w:rsidRPr="00EE6E73">
        <w:rPr>
          <w:rFonts w:eastAsia="MS Mincho"/>
          <w:i/>
          <w:iCs/>
        </w:rPr>
        <w:tab/>
      </w:r>
      <w:proofErr w:type="spellStart"/>
      <w:r w:rsidRPr="00EE6E73">
        <w:rPr>
          <w:rFonts w:eastAsia="MS Mincho"/>
          <w:i/>
          <w:iCs/>
        </w:rPr>
        <w:t>ShortI</w:t>
      </w:r>
      <w:proofErr w:type="spellEnd"/>
      <w:r w:rsidRPr="00EE6E73">
        <w:rPr>
          <w:rFonts w:eastAsia="MS Mincho"/>
          <w:i/>
          <w:iCs/>
        </w:rPr>
        <w:t>-RNTI-Value</w:t>
      </w:r>
      <w:bookmarkEnd w:id="16326"/>
      <w:bookmarkEnd w:id="16327"/>
      <w:bookmarkEnd w:id="16328"/>
      <w:bookmarkEnd w:id="16329"/>
      <w:bookmarkEnd w:id="16330"/>
    </w:p>
    <w:bookmarkEnd w:id="16331"/>
    <w:p w14:paraId="2720EFF9" w14:textId="77777777" w:rsidR="00394471" w:rsidRPr="00EE6E73" w:rsidRDefault="00394471" w:rsidP="00394471">
      <w:pPr>
        <w:rPr>
          <w:rFonts w:eastAsia="MS Mincho"/>
        </w:rPr>
      </w:pPr>
      <w:r w:rsidRPr="00EE6E73">
        <w:rPr>
          <w:lang w:eastAsia="ko-KR"/>
        </w:rPr>
        <w:t xml:space="preserve">The IE </w:t>
      </w:r>
      <w:proofErr w:type="spellStart"/>
      <w:r w:rsidRPr="00EE6E73">
        <w:rPr>
          <w:rFonts w:eastAsia="MS Mincho"/>
          <w:i/>
        </w:rPr>
        <w:t>Short</w:t>
      </w:r>
      <w:r w:rsidRPr="00EE6E73">
        <w:rPr>
          <w:i/>
          <w:lang w:eastAsia="ko-KR"/>
        </w:rPr>
        <w:t>I</w:t>
      </w:r>
      <w:proofErr w:type="spellEnd"/>
      <w:r w:rsidRPr="00EE6E73">
        <w:rPr>
          <w:i/>
          <w:lang w:eastAsia="ko-KR"/>
        </w:rPr>
        <w:t>-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proofErr w:type="spellStart"/>
      <w:r w:rsidRPr="00EE6E73">
        <w:rPr>
          <w:rFonts w:eastAsia="MS Mincho"/>
          <w:i/>
        </w:rPr>
        <w:t>Short</w:t>
      </w:r>
      <w:r w:rsidRPr="00EE6E73">
        <w:rPr>
          <w:bCs/>
          <w:i/>
          <w:iCs/>
        </w:rPr>
        <w:t>I</w:t>
      </w:r>
      <w:proofErr w:type="spellEnd"/>
      <w:r w:rsidRPr="00EE6E73">
        <w:rPr>
          <w:bCs/>
          <w:i/>
          <w:iCs/>
        </w:rPr>
        <w:t xml:space="preserve">-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proofErr w:type="spellStart"/>
      <w:r w:rsidRPr="00EE6E73">
        <w:t>ShortI</w:t>
      </w:r>
      <w:proofErr w:type="spellEnd"/>
      <w:r w:rsidRPr="00EE6E73">
        <w:t xml:space="preserve">-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16332" w:name="_Toc60777383"/>
      <w:bookmarkStart w:id="16333" w:name="_Toc193446396"/>
      <w:bookmarkStart w:id="16334" w:name="_Toc193452201"/>
      <w:bookmarkStart w:id="16335" w:name="_Toc193463473"/>
      <w:bookmarkStart w:id="16336" w:name="_Toc201295760"/>
      <w:bookmarkStart w:id="16337" w:name="MCCQCTEMPBM_00000480"/>
      <w:r w:rsidRPr="00EE6E73">
        <w:rPr>
          <w:i/>
          <w:iCs/>
        </w:rPr>
        <w:t>–</w:t>
      </w:r>
      <w:r w:rsidRPr="00EE6E73">
        <w:rPr>
          <w:i/>
          <w:iCs/>
        </w:rPr>
        <w:tab/>
      </w:r>
      <w:r w:rsidRPr="00EE6E73">
        <w:rPr>
          <w:i/>
          <w:iCs/>
          <w:noProof/>
        </w:rPr>
        <w:t>ShortMAC-I</w:t>
      </w:r>
      <w:bookmarkEnd w:id="16332"/>
      <w:bookmarkEnd w:id="16333"/>
      <w:bookmarkEnd w:id="16334"/>
      <w:bookmarkEnd w:id="16335"/>
      <w:bookmarkEnd w:id="16336"/>
    </w:p>
    <w:bookmarkEnd w:id="1633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w:t>
      </w:r>
      <w:proofErr w:type="spellStart"/>
      <w:r w:rsidRPr="00EE6E73">
        <w:t>PCell</w:t>
      </w:r>
      <w:proofErr w:type="spellEnd"/>
      <w:r w:rsidRPr="00EE6E73">
        <w:t>, as specified in 5.3.7.4.</w:t>
      </w:r>
    </w:p>
    <w:p w14:paraId="435B6679" w14:textId="77777777" w:rsidR="00394471" w:rsidRPr="00EE6E73" w:rsidRDefault="00394471" w:rsidP="00394471">
      <w:pPr>
        <w:pStyle w:val="TH"/>
      </w:pPr>
      <w:proofErr w:type="spellStart"/>
      <w:r w:rsidRPr="00EE6E73">
        <w:rPr>
          <w:bCs/>
          <w:i/>
          <w:iCs/>
        </w:rPr>
        <w:t>ShortMAC</w:t>
      </w:r>
      <w:proofErr w:type="spellEnd"/>
      <w:r w:rsidRPr="00EE6E73">
        <w:rPr>
          <w:bCs/>
          <w:i/>
          <w:iCs/>
        </w:rPr>
        <w:t xml:space="preserve">-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proofErr w:type="spellStart"/>
      <w:r w:rsidRPr="00EE6E73">
        <w:t>ShortMAC</w:t>
      </w:r>
      <w:proofErr w:type="spellEnd"/>
      <w:r w:rsidRPr="00EE6E73">
        <w:t xml:space="preserve">-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16338" w:name="_Toc60777384"/>
      <w:bookmarkStart w:id="16339" w:name="_Toc193446397"/>
      <w:bookmarkStart w:id="16340" w:name="_Toc193452202"/>
      <w:bookmarkStart w:id="16341" w:name="_Toc193463474"/>
      <w:bookmarkStart w:id="16342" w:name="_Toc201295761"/>
      <w:bookmarkStart w:id="16343" w:name="MCCQCTEMPBM_00000481"/>
      <w:r w:rsidRPr="00EE6E73">
        <w:rPr>
          <w:rFonts w:eastAsia="MS Mincho"/>
        </w:rPr>
        <w:t>–</w:t>
      </w:r>
      <w:r w:rsidRPr="00EE6E73">
        <w:rPr>
          <w:rFonts w:eastAsia="MS Mincho"/>
        </w:rPr>
        <w:tab/>
      </w:r>
      <w:r w:rsidRPr="00EE6E73">
        <w:rPr>
          <w:rFonts w:eastAsia="MS Mincho"/>
          <w:i/>
        </w:rPr>
        <w:t>SINR-Range</w:t>
      </w:r>
      <w:bookmarkEnd w:id="16338"/>
      <w:bookmarkEnd w:id="16339"/>
      <w:bookmarkEnd w:id="16340"/>
      <w:bookmarkEnd w:id="16341"/>
      <w:bookmarkEnd w:id="16342"/>
    </w:p>
    <w:bookmarkEnd w:id="1634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w:t>
      </w:r>
      <w:proofErr w:type="spellStart"/>
      <w:r w:rsidRPr="00EE6E73">
        <w:rPr>
          <w:lang w:eastAsia="ko-KR"/>
        </w:rPr>
        <w:t>dB.</w:t>
      </w:r>
      <w:proofErr w:type="spellEnd"/>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16344" w:name="_Toc60777385"/>
      <w:bookmarkStart w:id="16345" w:name="_Toc193446398"/>
      <w:bookmarkStart w:id="16346" w:name="_Toc193452203"/>
      <w:bookmarkStart w:id="16347" w:name="_Toc193463475"/>
      <w:bookmarkStart w:id="16348" w:name="_Toc201295762"/>
      <w:bookmarkStart w:id="16349" w:name="MCCQCTEMPBM_00000482"/>
      <w:r w:rsidRPr="00EE6E73">
        <w:rPr>
          <w:rFonts w:eastAsia="SimSun"/>
        </w:rPr>
        <w:t>–</w:t>
      </w:r>
      <w:r w:rsidRPr="00EE6E73">
        <w:rPr>
          <w:rFonts w:eastAsia="SimSun"/>
        </w:rPr>
        <w:tab/>
      </w:r>
      <w:r w:rsidRPr="00EE6E73">
        <w:rPr>
          <w:rFonts w:eastAsia="SimSun"/>
          <w:i/>
        </w:rPr>
        <w:t>SI-</w:t>
      </w:r>
      <w:proofErr w:type="spellStart"/>
      <w:r w:rsidRPr="00EE6E73">
        <w:rPr>
          <w:rFonts w:eastAsia="SimSun"/>
          <w:i/>
        </w:rPr>
        <w:t>RequestConfig</w:t>
      </w:r>
      <w:bookmarkEnd w:id="16344"/>
      <w:bookmarkEnd w:id="16345"/>
      <w:bookmarkEnd w:id="16346"/>
      <w:bookmarkEnd w:id="16347"/>
      <w:bookmarkEnd w:id="16348"/>
      <w:proofErr w:type="spellEnd"/>
    </w:p>
    <w:bookmarkEnd w:id="16349"/>
    <w:p w14:paraId="7D8C5776" w14:textId="53C014C9" w:rsidR="00394471" w:rsidRPr="00EE6E73" w:rsidRDefault="00394471" w:rsidP="00394471">
      <w:pPr>
        <w:rPr>
          <w:rFonts w:eastAsia="SimSun"/>
        </w:rPr>
      </w:pPr>
      <w:r w:rsidRPr="00EE6E73">
        <w:t xml:space="preserve">The IE </w:t>
      </w:r>
      <w:r w:rsidRPr="00EE6E73">
        <w:rPr>
          <w:i/>
        </w:rPr>
        <w:t>SI-</w:t>
      </w:r>
      <w:proofErr w:type="spellStart"/>
      <w:r w:rsidRPr="00EE6E73">
        <w:rPr>
          <w:i/>
        </w:rPr>
        <w:t>RequestConfig</w:t>
      </w:r>
      <w:proofErr w:type="spellEnd"/>
      <w:r w:rsidRPr="00EE6E73">
        <w:rPr>
          <w:i/>
        </w:rPr>
        <w:t xml:space="preserve">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w:t>
      </w:r>
      <w:proofErr w:type="spellStart"/>
      <w:r w:rsidR="00213196" w:rsidRPr="00EE6E73">
        <w:rPr>
          <w:i/>
        </w:rPr>
        <w:t>prach-RootSequenceIndex</w:t>
      </w:r>
      <w:proofErr w:type="spellEnd"/>
      <w:r w:rsidR="00213196" w:rsidRPr="00EE6E73">
        <w:t xml:space="preserve">, </w:t>
      </w:r>
      <w:r w:rsidR="00213196" w:rsidRPr="00EE6E73">
        <w:rPr>
          <w:i/>
        </w:rPr>
        <w:t>msg1-SubcarrierSpacing</w:t>
      </w:r>
      <w:r w:rsidR="00213196" w:rsidRPr="00EE6E73">
        <w:t xml:space="preserve">, etc.) not configured in </w:t>
      </w:r>
      <w:r w:rsidR="00213196" w:rsidRPr="00EE6E73">
        <w:rPr>
          <w:i/>
        </w:rPr>
        <w:t>SI-</w:t>
      </w:r>
      <w:proofErr w:type="spellStart"/>
      <w:r w:rsidR="00213196" w:rsidRPr="00EE6E73">
        <w:rPr>
          <w:i/>
        </w:rPr>
        <w:t>RequestConfig</w:t>
      </w:r>
      <w:proofErr w:type="spellEnd"/>
      <w:r w:rsidR="00213196" w:rsidRPr="00EE6E73">
        <w:t>, the UE applies the parameters configured in</w:t>
      </w:r>
      <w:r w:rsidR="00213196" w:rsidRPr="00EE6E73">
        <w:rPr>
          <w:i/>
        </w:rPr>
        <w:t xml:space="preserve"> </w:t>
      </w:r>
      <w:proofErr w:type="spellStart"/>
      <w:r w:rsidR="00213196" w:rsidRPr="00EE6E73">
        <w:rPr>
          <w:i/>
        </w:rPr>
        <w:t>rach-ConfigCommon</w:t>
      </w:r>
      <w:proofErr w:type="spellEnd"/>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SI-</w:t>
      </w:r>
      <w:proofErr w:type="spellStart"/>
      <w:r w:rsidRPr="00EE6E73">
        <w:rPr>
          <w:bCs/>
          <w:i/>
          <w:iCs/>
        </w:rPr>
        <w:t>RequestConfig</w:t>
      </w:r>
      <w:proofErr w:type="spellEnd"/>
      <w:r w:rsidRPr="00EE6E73">
        <w:rPr>
          <w:bCs/>
          <w:i/>
          <w:iCs/>
        </w:rPr>
        <w:t xml:space="preserve">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spellStart"/>
      <w:r w:rsidRPr="00EE6E73">
        <w:t>RequestConfig</w:t>
      </w:r>
      <w:proofErr w:type="spellEnd"/>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w:t>
      </w:r>
      <w:proofErr w:type="spellStart"/>
      <w:r w:rsidRPr="00EE6E73">
        <w:t>rach-OccasionsSI</w:t>
      </w:r>
      <w:proofErr w:type="spellEnd"/>
      <w:r w:rsidRPr="00EE6E73">
        <w:t xml:space="preserve">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w:t>
      </w:r>
      <w:proofErr w:type="spellStart"/>
      <w:r w:rsidRPr="00EE6E73">
        <w:t>rach-ConfigSI</w:t>
      </w:r>
      <w:proofErr w:type="spellEnd"/>
      <w:r w:rsidRPr="00EE6E73">
        <w:t xml:space="preserve">                       RACH-</w:t>
      </w:r>
      <w:proofErr w:type="spellStart"/>
      <w:r w:rsidRPr="00EE6E73">
        <w:t>ConfigGeneric</w:t>
      </w:r>
      <w:proofErr w:type="spellEnd"/>
      <w:r w:rsidRPr="00EE6E73">
        <w:t>,</w:t>
      </w:r>
    </w:p>
    <w:p w14:paraId="3AB57C50"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w:t>
      </w:r>
      <w:proofErr w:type="spellStart"/>
      <w:r w:rsidRPr="00EE6E73">
        <w:t>si-RequestPeriod</w:t>
      </w:r>
      <w:proofErr w:type="spellEnd"/>
      <w:r w:rsidRPr="00EE6E73">
        <w:t xml:space="preserve">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w:t>
      </w:r>
      <w:proofErr w:type="spellStart"/>
      <w:r w:rsidRPr="00EE6E73">
        <w:t>si-RequestResource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w:t>
      </w:r>
      <w:proofErr w:type="spellStart"/>
      <w:r w:rsidRPr="00EE6E73">
        <w:t>RequestResources</w:t>
      </w:r>
      <w:proofErr w:type="spellEnd"/>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spellStart"/>
      <w:r w:rsidRPr="00EE6E73">
        <w:t>RequestResources</w:t>
      </w:r>
      <w:proofErr w:type="spellEnd"/>
      <w:r w:rsidRPr="00EE6E73">
        <w:t xml:space="preserve">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w:t>
      </w:r>
      <w:proofErr w:type="spellStart"/>
      <w:r w:rsidRPr="00EE6E73">
        <w:t>ra-PreambleStartIndex</w:t>
      </w:r>
      <w:proofErr w:type="spellEnd"/>
      <w:r w:rsidRPr="00EE6E73">
        <w:t xml:space="preserve">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w:t>
      </w:r>
      <w:proofErr w:type="spellStart"/>
      <w:r w:rsidRPr="00EE6E73">
        <w:t>ra-AssociationPeriod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SI-</w:t>
            </w:r>
            <w:proofErr w:type="spellStart"/>
            <w:r w:rsidRPr="00EE6E73">
              <w:rPr>
                <w:i/>
                <w:szCs w:val="22"/>
              </w:rPr>
              <w:t>RequestConfig</w:t>
            </w:r>
            <w:proofErr w:type="spellEnd"/>
            <w:r w:rsidRPr="00EE6E73">
              <w:rPr>
                <w:i/>
                <w:szCs w:val="22"/>
              </w:rPr>
              <w:t xml:space="preserve">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proofErr w:type="spellStart"/>
            <w:r w:rsidRPr="00EE6E73">
              <w:rPr>
                <w:b/>
                <w:i/>
                <w:szCs w:val="22"/>
              </w:rPr>
              <w:t>rach-OccasionsSI</w:t>
            </w:r>
            <w:proofErr w:type="spellEnd"/>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proofErr w:type="spellStart"/>
            <w:r w:rsidRPr="00EE6E73">
              <w:rPr>
                <w:b/>
                <w:i/>
                <w:szCs w:val="22"/>
              </w:rPr>
              <w:t>si-RequestPeriod</w:t>
            </w:r>
            <w:proofErr w:type="spellEnd"/>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proofErr w:type="spellStart"/>
            <w:r w:rsidRPr="00EE6E73">
              <w:rPr>
                <w:b/>
                <w:i/>
                <w:szCs w:val="22"/>
              </w:rPr>
              <w:t>si-RequestResources</w:t>
            </w:r>
            <w:proofErr w:type="spellEnd"/>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proofErr w:type="spellStart"/>
            <w:r w:rsidRPr="00EE6E73">
              <w:rPr>
                <w:i/>
                <w:szCs w:val="22"/>
              </w:rPr>
              <w:t>si-BroadcastStatus</w:t>
            </w:r>
            <w:proofErr w:type="spellEnd"/>
            <w:r w:rsidRPr="00EE6E73">
              <w:rPr>
                <w:szCs w:val="22"/>
              </w:rPr>
              <w:t xml:space="preserve"> </w:t>
            </w:r>
            <w:r w:rsidR="00213644" w:rsidRPr="00EE6E73">
              <w:rPr>
                <w:rFonts w:cs="Arial"/>
                <w:szCs w:val="18"/>
              </w:rPr>
              <w:t xml:space="preserve">or </w:t>
            </w:r>
            <w:proofErr w:type="spellStart"/>
            <w:r w:rsidR="00213644" w:rsidRPr="00EE6E73">
              <w:rPr>
                <w:rFonts w:cs="Arial"/>
                <w:i/>
                <w:iCs/>
                <w:szCs w:val="18"/>
              </w:rPr>
              <w:t>posSI-BroadcastStatus</w:t>
            </w:r>
            <w:proofErr w:type="spellEnd"/>
            <w:r w:rsidR="00213644" w:rsidRPr="00EE6E73">
              <w:rPr>
                <w:szCs w:val="22"/>
              </w:rPr>
              <w:t xml:space="preserve"> </w:t>
            </w:r>
            <w:r w:rsidRPr="00EE6E73">
              <w:rPr>
                <w:szCs w:val="22"/>
              </w:rPr>
              <w:t xml:space="preserve">is set to </w:t>
            </w:r>
            <w:proofErr w:type="spellStart"/>
            <w:r w:rsidRPr="00EE6E73">
              <w:rPr>
                <w:i/>
                <w:szCs w:val="22"/>
              </w:rPr>
              <w:t>notBroadcasting</w:t>
            </w:r>
            <w:proofErr w:type="spellEnd"/>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w:t>
            </w:r>
            <w:proofErr w:type="spellStart"/>
            <w:r w:rsidR="003633F7" w:rsidRPr="00EE6E73">
              <w:rPr>
                <w:rFonts w:cs="Arial"/>
                <w:i/>
                <w:iCs/>
                <w:szCs w:val="18"/>
              </w:rPr>
              <w:t>RequestConfig</w:t>
            </w:r>
            <w:proofErr w:type="spellEnd"/>
            <w:r w:rsidR="003633F7" w:rsidRPr="00EE6E73">
              <w:rPr>
                <w:rFonts w:cs="Arial"/>
                <w:szCs w:val="18"/>
              </w:rPr>
              <w:t xml:space="preserve"> is used for on-demand SI request in </w:t>
            </w:r>
            <w:r w:rsidR="003633F7" w:rsidRPr="00EE6E73">
              <w:rPr>
                <w:rFonts w:cs="Arial"/>
                <w:i/>
                <w:iCs/>
                <w:szCs w:val="18"/>
              </w:rPr>
              <w:t>SI-</w:t>
            </w:r>
            <w:proofErr w:type="spellStart"/>
            <w:r w:rsidR="003633F7" w:rsidRPr="00EE6E73">
              <w:rPr>
                <w:rFonts w:cs="Arial"/>
                <w:i/>
                <w:iCs/>
                <w:szCs w:val="18"/>
              </w:rPr>
              <w:t>SchedulingInfo</w:t>
            </w:r>
            <w:proofErr w:type="spellEnd"/>
            <w:r w:rsidR="003633F7" w:rsidRPr="00EE6E73">
              <w:rPr>
                <w:rFonts w:cs="Arial"/>
                <w:szCs w:val="18"/>
              </w:rPr>
              <w:t xml:space="preserve"> or </w:t>
            </w:r>
            <w:r w:rsidR="003633F7" w:rsidRPr="00EE6E73">
              <w:rPr>
                <w:rFonts w:cs="Arial"/>
                <w:i/>
                <w:iCs/>
                <w:szCs w:val="18"/>
              </w:rPr>
              <w:t>PosSI-</w:t>
            </w:r>
            <w:proofErr w:type="spellStart"/>
            <w:r w:rsidR="003633F7" w:rsidRPr="00EE6E73">
              <w:rPr>
                <w:rFonts w:cs="Arial"/>
                <w:i/>
                <w:iCs/>
                <w:szCs w:val="18"/>
              </w:rPr>
              <w:t>SchedulingInfo</w:t>
            </w:r>
            <w:proofErr w:type="spellEnd"/>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rFonts w:cs="Arial"/>
                <w:i/>
                <w:iCs/>
                <w:szCs w:val="18"/>
              </w:rPr>
              <w:t xml:space="preserve"> </w:t>
            </w:r>
            <w:r w:rsidR="00394471" w:rsidRPr="00EE6E73">
              <w:rPr>
                <w:szCs w:val="22"/>
              </w:rPr>
              <w:t xml:space="preserve">for which </w:t>
            </w:r>
            <w:proofErr w:type="spellStart"/>
            <w:r w:rsidR="00394471" w:rsidRPr="00EE6E73">
              <w:rPr>
                <w:i/>
                <w:szCs w:val="22"/>
              </w:rPr>
              <w:t>si-BroadcastStatus</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I-BroadcastStatus</w:t>
            </w:r>
            <w:proofErr w:type="spellEnd"/>
            <w:r w:rsidRPr="00EE6E73">
              <w:rPr>
                <w:rFonts w:cs="Arial"/>
                <w:i/>
                <w:iCs/>
                <w:szCs w:val="18"/>
              </w:rPr>
              <w:t xml:space="preserve"> </w:t>
            </w:r>
            <w:r w:rsidR="00394471" w:rsidRPr="00EE6E73">
              <w:rPr>
                <w:szCs w:val="22"/>
              </w:rPr>
              <w:t xml:space="preserve">is set to </w:t>
            </w:r>
            <w:proofErr w:type="spellStart"/>
            <w:r w:rsidR="00394471" w:rsidRPr="00EE6E73">
              <w:rPr>
                <w:i/>
                <w:szCs w:val="22"/>
              </w:rPr>
              <w:t>notBroadcasting</w:t>
            </w:r>
            <w:proofErr w:type="spellEnd"/>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szCs w:val="22"/>
              </w:rPr>
              <w:t xml:space="preserve"> </w:t>
            </w:r>
            <w:r w:rsidR="00394471" w:rsidRPr="00EE6E73">
              <w:rPr>
                <w:szCs w:val="22"/>
              </w:rPr>
              <w:t xml:space="preserve">for which </w:t>
            </w:r>
            <w:proofErr w:type="spellStart"/>
            <w:r w:rsidR="00394471" w:rsidRPr="00EE6E73">
              <w:rPr>
                <w:i/>
                <w:szCs w:val="22"/>
              </w:rPr>
              <w:t>si-BroadcastStatus</w:t>
            </w:r>
            <w:proofErr w:type="spellEnd"/>
            <w:r w:rsidRPr="00EE6E73">
              <w:rPr>
                <w:rFonts w:cs="Arial"/>
                <w:szCs w:val="18"/>
              </w:rPr>
              <w:t xml:space="preserve"> or </w:t>
            </w:r>
            <w:proofErr w:type="spellStart"/>
            <w:r w:rsidRPr="00EE6E73">
              <w:rPr>
                <w:rFonts w:cs="Arial"/>
                <w:i/>
                <w:iCs/>
                <w:szCs w:val="18"/>
              </w:rPr>
              <w:t>posSI-BroadcastStatus</w:t>
            </w:r>
            <w:proofErr w:type="spellEnd"/>
            <w:r w:rsidR="00394471" w:rsidRPr="00EE6E73">
              <w:rPr>
                <w:szCs w:val="22"/>
              </w:rPr>
              <w:t xml:space="preserve"> is set to </w:t>
            </w:r>
            <w:proofErr w:type="spellStart"/>
            <w:r w:rsidR="00394471" w:rsidRPr="00EE6E73">
              <w:rPr>
                <w:i/>
                <w:szCs w:val="22"/>
              </w:rPr>
              <w:t>notBroadcasting</w:t>
            </w:r>
            <w:proofErr w:type="spellEnd"/>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SI-</w:t>
            </w:r>
            <w:proofErr w:type="spellStart"/>
            <w:r w:rsidRPr="00EE6E73">
              <w:rPr>
                <w:i/>
                <w:iCs/>
              </w:rPr>
              <w:t>RequestConfig</w:t>
            </w:r>
            <w:proofErr w:type="spellEnd"/>
            <w:r w:rsidRPr="00EE6E73">
              <w:rPr>
                <w:i/>
                <w:iCs/>
              </w:rPr>
              <w:t xml:space="preserve"> </w:t>
            </w:r>
            <w:r w:rsidRPr="00EE6E73">
              <w:t xml:space="preserve">is configured in </w:t>
            </w:r>
            <w:r w:rsidRPr="00EE6E73">
              <w:rPr>
                <w:i/>
                <w:iCs/>
              </w:rPr>
              <w:t>SI-</w:t>
            </w:r>
            <w:proofErr w:type="spellStart"/>
            <w:r w:rsidRPr="00EE6E73">
              <w:rPr>
                <w:i/>
                <w:iCs/>
              </w:rPr>
              <w:t>SchedulingInfo</w:t>
            </w:r>
            <w:proofErr w:type="spellEnd"/>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proofErr w:type="spellStart"/>
            <w:r w:rsidRPr="00EE6E73">
              <w:rPr>
                <w:i/>
                <w:iCs/>
              </w:rPr>
              <w:t>schedulingInfoList</w:t>
            </w:r>
            <w:proofErr w:type="spellEnd"/>
            <w:r w:rsidRPr="00EE6E73">
              <w:t xml:space="preserve"> in </w:t>
            </w:r>
            <w:proofErr w:type="spellStart"/>
            <w:r w:rsidRPr="00EE6E73">
              <w:rPr>
                <w:i/>
                <w:iCs/>
              </w:rPr>
              <w:t>si-SchedulingInfo</w:t>
            </w:r>
            <w:proofErr w:type="spellEnd"/>
            <w:r w:rsidRPr="00EE6E73">
              <w:rPr>
                <w:i/>
                <w:iCs/>
              </w:rPr>
              <w:t>.</w:t>
            </w:r>
            <w:r w:rsidRPr="00EE6E73">
              <w:t xml:space="preserve"> The 1</w:t>
            </w:r>
            <w:r w:rsidRPr="00EE6E73">
              <w:rPr>
                <w:vertAlign w:val="superscript"/>
              </w:rPr>
              <w:t>st</w:t>
            </w:r>
            <w:r w:rsidRPr="00EE6E73">
              <w:t xml:space="preserve"> entry in the list corresponds to the first SI message 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SI-</w:t>
            </w:r>
            <w:proofErr w:type="spellStart"/>
            <w:r w:rsidRPr="00EE6E73">
              <w:rPr>
                <w:rFonts w:cs="Arial"/>
                <w:i/>
                <w:iCs/>
                <w:szCs w:val="18"/>
              </w:rPr>
              <w:t>RequestConfig</w:t>
            </w:r>
            <w:proofErr w:type="spellEnd"/>
            <w:r w:rsidRPr="00EE6E73">
              <w:rPr>
                <w:rFonts w:cs="Arial"/>
                <w:i/>
                <w:iCs/>
                <w:szCs w:val="18"/>
              </w:rPr>
              <w:t xml:space="preserve"> </w:t>
            </w:r>
            <w:r w:rsidRPr="00EE6E73">
              <w:rPr>
                <w:rFonts w:cs="Arial"/>
                <w:szCs w:val="18"/>
              </w:rPr>
              <w:t xml:space="preserve">is configured in </w:t>
            </w:r>
            <w:r w:rsidRPr="00EE6E73">
              <w:rPr>
                <w:rFonts w:cs="Arial"/>
                <w:i/>
                <w:iCs/>
                <w:szCs w:val="18"/>
              </w:rPr>
              <w:t>PosSI-</w:t>
            </w:r>
            <w:proofErr w:type="spellStart"/>
            <w:r w:rsidRPr="00EE6E73">
              <w:rPr>
                <w:rFonts w:cs="Arial"/>
                <w:i/>
                <w:iCs/>
                <w:szCs w:val="18"/>
              </w:rPr>
              <w:t>SchedulingInfo</w:t>
            </w:r>
            <w:proofErr w:type="spellEnd"/>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proofErr w:type="spellStart"/>
            <w:r w:rsidRPr="00EE6E73">
              <w:rPr>
                <w:rFonts w:cs="Arial"/>
                <w:i/>
                <w:iCs/>
                <w:szCs w:val="18"/>
              </w:rPr>
              <w:t>posSchedulingInfoList</w:t>
            </w:r>
            <w:proofErr w:type="spellEnd"/>
            <w:r w:rsidRPr="00EE6E73">
              <w:rPr>
                <w:rFonts w:cs="Arial"/>
                <w:szCs w:val="18"/>
              </w:rPr>
              <w:t xml:space="preserve"> in </w:t>
            </w:r>
            <w:proofErr w:type="spellStart"/>
            <w:r w:rsidRPr="00EE6E73">
              <w:rPr>
                <w:rFonts w:cs="Arial"/>
                <w:i/>
                <w:iCs/>
                <w:szCs w:val="18"/>
              </w:rPr>
              <w:t>posSI-SchedulingInfo</w:t>
            </w:r>
            <w:proofErr w:type="spellEnd"/>
            <w:r w:rsidRPr="00EE6E73">
              <w:rPr>
                <w:rFonts w:cs="Arial"/>
                <w:i/>
                <w:iCs/>
                <w:szCs w:val="18"/>
              </w:rPr>
              <w:t>.</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proofErr w:type="spellStart"/>
            <w:r w:rsidRPr="00EE6E73">
              <w:rPr>
                <w:i/>
                <w:iCs/>
                <w:szCs w:val="22"/>
              </w:rPr>
              <w:t>si-RequestResources</w:t>
            </w:r>
            <w:proofErr w:type="spellEnd"/>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SI-</w:t>
            </w:r>
            <w:proofErr w:type="spellStart"/>
            <w:r w:rsidRPr="00EE6E73">
              <w:rPr>
                <w:i/>
                <w:szCs w:val="22"/>
                <w:lang w:eastAsia="sv-SE"/>
              </w:rPr>
              <w:t>RequestResources</w:t>
            </w:r>
            <w:proofErr w:type="spellEnd"/>
            <w:r w:rsidRPr="00EE6E73">
              <w:rPr>
                <w:i/>
                <w:szCs w:val="22"/>
                <w:lang w:eastAsia="sv-SE"/>
              </w:rPr>
              <w:t xml:space="preserve">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proofErr w:type="spellStart"/>
            <w:r w:rsidRPr="00EE6E73">
              <w:rPr>
                <w:b/>
                <w:i/>
                <w:szCs w:val="22"/>
                <w:lang w:eastAsia="sv-SE"/>
              </w:rPr>
              <w:t>ra-AssociationPeriodIndex</w:t>
            </w:r>
            <w:proofErr w:type="spellEnd"/>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proofErr w:type="spellStart"/>
            <w:r w:rsidRPr="00EE6E73">
              <w:rPr>
                <w:i/>
                <w:iCs/>
                <w:szCs w:val="22"/>
                <w:lang w:eastAsia="sv-SE"/>
              </w:rPr>
              <w:t>si-RequestPeriod</w:t>
            </w:r>
            <w:proofErr w:type="spellEnd"/>
            <w:r w:rsidRPr="00EE6E73">
              <w:rPr>
                <w:szCs w:val="22"/>
                <w:lang w:eastAsia="sv-SE"/>
              </w:rPr>
              <w:t xml:space="preserve"> in which the UE can send the SI request for SI message(s) corresponding to this </w:t>
            </w:r>
            <w:r w:rsidRPr="00EE6E73">
              <w:rPr>
                <w:i/>
                <w:szCs w:val="22"/>
                <w:lang w:eastAsia="sv-SE"/>
              </w:rPr>
              <w:t>SI-</w:t>
            </w:r>
            <w:proofErr w:type="spellStart"/>
            <w:r w:rsidRPr="00EE6E73">
              <w:rPr>
                <w:i/>
                <w:szCs w:val="22"/>
                <w:lang w:eastAsia="sv-SE"/>
              </w:rPr>
              <w:t>RequestResources</w:t>
            </w:r>
            <w:proofErr w:type="spellEnd"/>
            <w:r w:rsidRPr="00EE6E73">
              <w:rPr>
                <w:szCs w:val="22"/>
                <w:lang w:eastAsia="sv-SE"/>
              </w:rPr>
              <w:t xml:space="preserve">, using the preambles indicated by </w:t>
            </w:r>
            <w:proofErr w:type="spellStart"/>
            <w:r w:rsidRPr="00EE6E73">
              <w:rPr>
                <w:i/>
                <w:szCs w:val="22"/>
                <w:lang w:eastAsia="sv-SE"/>
              </w:rPr>
              <w:t>ra-PreambleStartIndex</w:t>
            </w:r>
            <w:proofErr w:type="spellEnd"/>
            <w:r w:rsidRPr="00EE6E73">
              <w:rPr>
                <w:szCs w:val="22"/>
                <w:lang w:eastAsia="sv-SE"/>
              </w:rPr>
              <w:t xml:space="preserve"> and </w:t>
            </w:r>
            <w:proofErr w:type="spellStart"/>
            <w:r w:rsidRPr="00EE6E73">
              <w:rPr>
                <w:szCs w:val="22"/>
                <w:lang w:eastAsia="sv-SE"/>
              </w:rPr>
              <w:t>rach</w:t>
            </w:r>
            <w:proofErr w:type="spellEnd"/>
            <w:r w:rsidRPr="00EE6E73">
              <w:rPr>
                <w:szCs w:val="22"/>
                <w:lang w:eastAsia="sv-SE"/>
              </w:rPr>
              <w:t xml:space="preserve"> occasions indicated by </w:t>
            </w:r>
            <w:proofErr w:type="spellStart"/>
            <w:r w:rsidRPr="00EE6E73">
              <w:rPr>
                <w:i/>
                <w:szCs w:val="22"/>
                <w:lang w:eastAsia="sv-SE"/>
              </w:rPr>
              <w:t>ra-ssb-OccasionMaskIndex</w:t>
            </w:r>
            <w:proofErr w:type="spellEnd"/>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proofErr w:type="spellStart"/>
            <w:r w:rsidRPr="00EE6E73">
              <w:rPr>
                <w:b/>
                <w:i/>
                <w:szCs w:val="22"/>
                <w:lang w:eastAsia="sv-SE"/>
              </w:rPr>
              <w:t>ra-PreambleStartIndex</w:t>
            </w:r>
            <w:proofErr w:type="spellEnd"/>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16350" w:name="_Toc193446399"/>
      <w:bookmarkStart w:id="16351" w:name="_Toc193452204"/>
      <w:bookmarkStart w:id="16352" w:name="_Toc193463476"/>
      <w:bookmarkStart w:id="16353" w:name="_Toc201295763"/>
      <w:bookmarkStart w:id="16354" w:name="MCCQCTEMPBM_00000483"/>
      <w:r w:rsidRPr="00EE6E73">
        <w:rPr>
          <w:rFonts w:eastAsia="SimSun"/>
          <w:i/>
        </w:rPr>
        <w:t>–</w:t>
      </w:r>
      <w:r w:rsidRPr="00EE6E73">
        <w:rPr>
          <w:rFonts w:eastAsia="SimSun"/>
          <w:i/>
        </w:rPr>
        <w:tab/>
        <w:t>SI-</w:t>
      </w:r>
      <w:proofErr w:type="spellStart"/>
      <w:r w:rsidRPr="00EE6E73">
        <w:rPr>
          <w:rFonts w:eastAsia="SimSun"/>
          <w:i/>
        </w:rPr>
        <w:t>RequestConfigRepetition</w:t>
      </w:r>
      <w:bookmarkEnd w:id="16350"/>
      <w:bookmarkEnd w:id="16351"/>
      <w:bookmarkEnd w:id="16352"/>
      <w:bookmarkEnd w:id="16353"/>
      <w:proofErr w:type="spellEnd"/>
    </w:p>
    <w:bookmarkEnd w:id="16354"/>
    <w:p w14:paraId="17B121A5" w14:textId="4626009C" w:rsidR="00566BC6" w:rsidRPr="00EE6E73" w:rsidRDefault="00566BC6" w:rsidP="00566BC6">
      <w:pPr>
        <w:rPr>
          <w:rFonts w:eastAsia="SimSun"/>
        </w:rPr>
      </w:pPr>
      <w:r w:rsidRPr="00EE6E73">
        <w:t xml:space="preserve">The IE </w:t>
      </w:r>
      <w:r w:rsidRPr="00EE6E73">
        <w:rPr>
          <w:i/>
        </w:rPr>
        <w:t>SI-</w:t>
      </w:r>
      <w:proofErr w:type="spellStart"/>
      <w:r w:rsidRPr="00EE6E73">
        <w:rPr>
          <w:i/>
        </w:rPr>
        <w:t>RequestConfigRepetition</w:t>
      </w:r>
      <w:proofErr w:type="spellEnd"/>
      <w:r w:rsidRPr="00EE6E73">
        <w:rPr>
          <w:i/>
        </w:rPr>
        <w:t xml:space="preserve"> </w:t>
      </w:r>
      <w:r w:rsidRPr="00EE6E73">
        <w:t>contains configuration for Msg1 based SI request with Msg1 repetition.</w:t>
      </w:r>
      <w:r w:rsidR="00017834" w:rsidRPr="00EE6E73">
        <w:t xml:space="preserve"> For the random access parameters (e.g.</w:t>
      </w:r>
      <w:r w:rsidR="00017834" w:rsidRPr="00EE6E73">
        <w:rPr>
          <w:i/>
        </w:rPr>
        <w:t xml:space="preserve"> </w:t>
      </w:r>
      <w:proofErr w:type="spellStart"/>
      <w:r w:rsidR="00017834" w:rsidRPr="00EE6E73">
        <w:rPr>
          <w:i/>
        </w:rPr>
        <w:t>prach-RootSequenceIndex</w:t>
      </w:r>
      <w:proofErr w:type="spellEnd"/>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w:t>
      </w:r>
      <w:proofErr w:type="spellStart"/>
      <w:r w:rsidR="00017834" w:rsidRPr="00EE6E73">
        <w:rPr>
          <w:i/>
        </w:rPr>
        <w:t>RequestConfigRepetition</w:t>
      </w:r>
      <w:proofErr w:type="spellEnd"/>
      <w:r w:rsidR="00017834" w:rsidRPr="00EE6E73">
        <w:t>, the UE applies the parameters configured in</w:t>
      </w:r>
      <w:r w:rsidR="00017834" w:rsidRPr="00EE6E73">
        <w:rPr>
          <w:i/>
        </w:rPr>
        <w:t xml:space="preserve"> </w:t>
      </w:r>
      <w:proofErr w:type="spellStart"/>
      <w:r w:rsidR="00017834" w:rsidRPr="00EE6E73">
        <w:rPr>
          <w:i/>
        </w:rPr>
        <w:t>rach-ConfigCommon</w:t>
      </w:r>
      <w:proofErr w:type="spellEnd"/>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w:t>
      </w:r>
      <w:proofErr w:type="spellStart"/>
      <w:r w:rsidRPr="00EE6E73">
        <w:rPr>
          <w:bCs/>
          <w:i/>
          <w:iCs/>
        </w:rPr>
        <w:t>RequestConfigRepetition</w:t>
      </w:r>
      <w:proofErr w:type="spellEnd"/>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w:t>
      </w:r>
      <w:proofErr w:type="spellStart"/>
      <w:r w:rsidRPr="00EE6E73">
        <w:t>ConfigGeneric</w:t>
      </w:r>
      <w:proofErr w:type="spellEnd"/>
      <w:r w:rsidRPr="00EE6E73">
        <w:t>,</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w:t>
            </w:r>
            <w:proofErr w:type="spellStart"/>
            <w:r w:rsidRPr="00EE6E73">
              <w:rPr>
                <w:i/>
                <w:iCs/>
              </w:rPr>
              <w:t>RequestConfigRepetition</w:t>
            </w:r>
            <w:proofErr w:type="spellEnd"/>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proofErr w:type="spellStart"/>
            <w:r w:rsidRPr="00EE6E73">
              <w:rPr>
                <w:b/>
                <w:i/>
                <w:szCs w:val="22"/>
              </w:rPr>
              <w:t>rach-OccasionsSI</w:t>
            </w:r>
            <w:proofErr w:type="spellEnd"/>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proofErr w:type="spellStart"/>
            <w:r w:rsidRPr="00EE6E73">
              <w:rPr>
                <w:i/>
                <w:iCs/>
              </w:rPr>
              <w:t>si-BroadcastStatus</w:t>
            </w:r>
            <w:proofErr w:type="spellEnd"/>
            <w:r w:rsidRPr="00EE6E73">
              <w:t xml:space="preserve"> </w:t>
            </w:r>
            <w:r w:rsidRPr="00EE6E73">
              <w:rPr>
                <w:rFonts w:cs="Arial"/>
                <w:szCs w:val="18"/>
              </w:rPr>
              <w:t xml:space="preserve">or </w:t>
            </w:r>
            <w:proofErr w:type="spellStart"/>
            <w:r w:rsidRPr="00EE6E73">
              <w:rPr>
                <w:rFonts w:cs="Arial"/>
                <w:i/>
                <w:szCs w:val="18"/>
              </w:rPr>
              <w:t>posSI-BroadcastStatus</w:t>
            </w:r>
            <w:proofErr w:type="spellEnd"/>
            <w:r w:rsidRPr="00EE6E73">
              <w:t xml:space="preserve"> is set to </w:t>
            </w:r>
            <w:proofErr w:type="spellStart"/>
            <w:r w:rsidRPr="00EE6E73">
              <w:rPr>
                <w:i/>
                <w:iCs/>
              </w:rPr>
              <w:t>notBroadcasting</w:t>
            </w:r>
            <w:proofErr w:type="spellEnd"/>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or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w:t>
            </w:r>
            <w:proofErr w:type="spellStart"/>
            <w:r w:rsidRPr="00EE6E73">
              <w:rPr>
                <w:rFonts w:ascii="Arial" w:hAnsi="Arial" w:cs="Arial"/>
                <w:i/>
                <w:iCs/>
                <w:sz w:val="18"/>
                <w:szCs w:val="18"/>
              </w:rPr>
              <w:t>schedulingInfoList</w:t>
            </w:r>
            <w:proofErr w:type="spellEnd"/>
            <w:r w:rsidRPr="00EE6E73">
              <w:rPr>
                <w:rFonts w:ascii="Arial" w:hAnsi="Arial" w:cs="Arial"/>
                <w:i/>
                <w:iCs/>
                <w:sz w:val="18"/>
                <w:szCs w:val="18"/>
              </w:rPr>
              <w:t xml:space="preserve"> </w:t>
            </w:r>
            <w:r w:rsidRPr="00EE6E73">
              <w:rPr>
                <w:rFonts w:ascii="Arial" w:hAnsi="Arial" w:cs="Arial"/>
                <w:sz w:val="18"/>
                <w:szCs w:val="18"/>
              </w:rPr>
              <w:t xml:space="preserve">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SI-</w:t>
            </w:r>
            <w:proofErr w:type="spellStart"/>
            <w:r w:rsidRPr="00EE6E73">
              <w:rPr>
                <w:i/>
                <w:szCs w:val="22"/>
                <w:lang w:eastAsia="sv-SE"/>
              </w:rPr>
              <w:t>RequestResourcesRepetition</w:t>
            </w:r>
            <w:proofErr w:type="spellEnd"/>
            <w:r w:rsidRPr="00EE6E73">
              <w:rPr>
                <w:i/>
                <w:szCs w:val="22"/>
                <w:lang w:eastAsia="sv-SE"/>
              </w:rPr>
              <w:t xml:space="preserve">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proofErr w:type="spellStart"/>
            <w:r w:rsidRPr="00EE6E73">
              <w:rPr>
                <w:b/>
                <w:i/>
                <w:szCs w:val="22"/>
                <w:lang w:eastAsia="sv-SE"/>
              </w:rPr>
              <w:t>ra-PreambleStartIndex</w:t>
            </w:r>
            <w:proofErr w:type="spellEnd"/>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with Msg1 repetition;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16355" w:name="_Toc60777386"/>
      <w:bookmarkStart w:id="16356" w:name="_Toc193446400"/>
      <w:bookmarkStart w:id="16357" w:name="_Toc193452205"/>
      <w:bookmarkStart w:id="16358" w:name="_Toc193463477"/>
      <w:bookmarkStart w:id="16359" w:name="_Toc201295764"/>
      <w:bookmarkStart w:id="16360" w:name="MCCQCTEMPBM_00000484"/>
      <w:r w:rsidRPr="00EE6E73">
        <w:rPr>
          <w:rFonts w:eastAsia="SimSun"/>
        </w:rPr>
        <w:t>–</w:t>
      </w:r>
      <w:r w:rsidRPr="00EE6E73">
        <w:rPr>
          <w:rFonts w:eastAsia="SimSun"/>
        </w:rPr>
        <w:tab/>
      </w:r>
      <w:r w:rsidRPr="00EE6E73">
        <w:rPr>
          <w:rFonts w:eastAsia="SimSun"/>
          <w:i/>
        </w:rPr>
        <w:t>SI-</w:t>
      </w:r>
      <w:proofErr w:type="spellStart"/>
      <w:r w:rsidRPr="00EE6E73">
        <w:rPr>
          <w:rFonts w:eastAsia="SimSun"/>
          <w:i/>
        </w:rPr>
        <w:t>SchedulingInfo</w:t>
      </w:r>
      <w:bookmarkEnd w:id="16355"/>
      <w:bookmarkEnd w:id="16356"/>
      <w:bookmarkEnd w:id="16357"/>
      <w:bookmarkEnd w:id="16358"/>
      <w:bookmarkEnd w:id="16359"/>
      <w:proofErr w:type="spellEnd"/>
    </w:p>
    <w:bookmarkEnd w:id="16360"/>
    <w:p w14:paraId="1E6DA069" w14:textId="77777777" w:rsidR="00394471" w:rsidRPr="00EE6E73" w:rsidRDefault="00394471" w:rsidP="00394471">
      <w:pPr>
        <w:rPr>
          <w:rFonts w:eastAsia="SimSun"/>
        </w:rPr>
      </w:pPr>
      <w:r w:rsidRPr="00EE6E73">
        <w:t xml:space="preserve">The IE </w:t>
      </w:r>
      <w:r w:rsidRPr="00EE6E73">
        <w:rPr>
          <w:i/>
        </w:rPr>
        <w:t>SI-</w:t>
      </w:r>
      <w:proofErr w:type="spellStart"/>
      <w:r w:rsidRPr="00EE6E73">
        <w:rPr>
          <w:i/>
        </w:rPr>
        <w:t>SchedulingInfo</w:t>
      </w:r>
      <w:proofErr w:type="spellEnd"/>
      <w:r w:rsidRPr="00EE6E73">
        <w:rPr>
          <w:i/>
        </w:rPr>
        <w:t xml:space="preserve"> </w:t>
      </w:r>
      <w:r w:rsidRPr="00EE6E73">
        <w:t>contains information needed for acquisition of SI messages.</w:t>
      </w:r>
    </w:p>
    <w:p w14:paraId="6EAFB0F6" w14:textId="77777777" w:rsidR="00394471" w:rsidRPr="00EE6E73" w:rsidRDefault="00394471" w:rsidP="00394471">
      <w:pPr>
        <w:pStyle w:val="TH"/>
      </w:pPr>
      <w:r w:rsidRPr="00EE6E73">
        <w:rPr>
          <w:bCs/>
          <w:i/>
          <w:iCs/>
        </w:rPr>
        <w:t>SI-</w:t>
      </w:r>
      <w:proofErr w:type="spellStart"/>
      <w:r w:rsidRPr="00EE6E73">
        <w:rPr>
          <w:bCs/>
          <w:i/>
          <w:iCs/>
        </w:rPr>
        <w:t>SchedulingInfo</w:t>
      </w:r>
      <w:proofErr w:type="spellEnd"/>
      <w:r w:rsidRPr="00EE6E73">
        <w:rPr>
          <w:bCs/>
          <w:i/>
          <w:iCs/>
        </w:rPr>
        <w:t xml:space="preserve">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spellStart"/>
      <w:r w:rsidRPr="00EE6E73">
        <w:t>SchedulingInfo</w:t>
      </w:r>
      <w:proofErr w:type="spellEnd"/>
      <w:r w:rsidRPr="00EE6E73">
        <w:t xml:space="preserve">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w:t>
      </w:r>
      <w:proofErr w:type="spellStart"/>
      <w:r w:rsidRPr="00EE6E73">
        <w:t>schedulingInfo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w:t>
      </w:r>
      <w:proofErr w:type="spellStart"/>
      <w:r w:rsidRPr="00EE6E73">
        <w:t>SchedulingInfo</w:t>
      </w:r>
      <w:proofErr w:type="spellEnd"/>
      <w:r w:rsidRPr="00EE6E73">
        <w:t>,</w:t>
      </w:r>
    </w:p>
    <w:p w14:paraId="6AF71ADF" w14:textId="254F9984" w:rsidR="00394471" w:rsidRPr="00EE6E73" w:rsidRDefault="00394471" w:rsidP="00EE6E73">
      <w:pPr>
        <w:pStyle w:val="PL"/>
      </w:pPr>
      <w:r w:rsidRPr="00EE6E73">
        <w:t xml:space="preserve">    </w:t>
      </w:r>
      <w:proofErr w:type="spellStart"/>
      <w:r w:rsidRPr="00EE6E73">
        <w:t>si-WindowLength</w:t>
      </w:r>
      <w:proofErr w:type="spellEnd"/>
      <w:r w:rsidRPr="00EE6E73">
        <w:t xml:space="preserve">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w:t>
      </w:r>
      <w:proofErr w:type="spellStart"/>
      <w:r w:rsidRPr="00EE6E73">
        <w:t>si-RequestConfig</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w:t>
      </w:r>
      <w:proofErr w:type="spellStart"/>
      <w:r w:rsidRPr="00EE6E73">
        <w:t>si-RequestConfigSUL</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w:t>
      </w:r>
      <w:proofErr w:type="spellStart"/>
      <w:r w:rsidRPr="00EE6E73">
        <w:t>systemInformationAreaID</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spellStart"/>
      <w:r w:rsidRPr="00EE6E73">
        <w:t>SchedulingInfo</w:t>
      </w:r>
      <w:proofErr w:type="spellEnd"/>
      <w:r w:rsidRPr="00EE6E73">
        <w:t xml:space="preserve">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w:t>
      </w:r>
      <w:proofErr w:type="spellStart"/>
      <w:r w:rsidRPr="00EE6E73">
        <w:t>si-BroadcastStatus</w:t>
      </w:r>
      <w:proofErr w:type="spellEnd"/>
      <w:r w:rsidRPr="00EE6E73">
        <w:t xml:space="preserve">                  </w:t>
      </w:r>
      <w:r w:rsidRPr="00EE6E73">
        <w:rPr>
          <w:color w:val="993366"/>
        </w:rPr>
        <w:t>ENUMERATED</w:t>
      </w:r>
      <w:r w:rsidRPr="00EE6E73">
        <w:t xml:space="preserve"> {broadcasting, </w:t>
      </w:r>
      <w:proofErr w:type="spellStart"/>
      <w:r w:rsidRPr="00EE6E73">
        <w:t>notBroadcasting</w:t>
      </w:r>
      <w:proofErr w:type="spellEnd"/>
      <w:r w:rsidRPr="00EE6E73">
        <w:t>},</w:t>
      </w:r>
    </w:p>
    <w:p w14:paraId="7C2FA7F9" w14:textId="77777777" w:rsidR="00394471" w:rsidRPr="00EE6E73" w:rsidRDefault="00394471" w:rsidP="00EE6E73">
      <w:pPr>
        <w:pStyle w:val="PL"/>
      </w:pPr>
      <w:r w:rsidRPr="00EE6E73">
        <w:t xml:space="preserve">    </w:t>
      </w:r>
      <w:proofErr w:type="spellStart"/>
      <w:r w:rsidRPr="00EE6E73">
        <w:t>si</w:t>
      </w:r>
      <w:proofErr w:type="spellEnd"/>
      <w:r w:rsidRPr="00EE6E73">
        <w:t xml:space="preserve">-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w:t>
      </w:r>
      <w:proofErr w:type="spellStart"/>
      <w:r w:rsidRPr="00EE6E73">
        <w:t>MappingInfo</w:t>
      </w:r>
      <w:proofErr w:type="spellEnd"/>
      <w:r w:rsidRPr="00EE6E73">
        <w:t xml:space="preserve">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SI-</w:t>
      </w:r>
      <w:proofErr w:type="spellStart"/>
      <w:r w:rsidRPr="00EE6E73">
        <w:t>RequestConfig</w:t>
      </w:r>
      <w:proofErr w:type="spellEnd"/>
      <w:r w:rsidRPr="00EE6E73">
        <w:t xml:space="preserve">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1636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1636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w:t>
      </w:r>
      <w:proofErr w:type="spellStart"/>
      <w:r w:rsidRPr="00EE6E73">
        <w:t>notBroadcasting</w:t>
      </w:r>
      <w:proofErr w:type="spellEnd"/>
      <w:r w:rsidRPr="00EE6E73">
        <w:t>},</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w:t>
      </w:r>
      <w:proofErr w:type="spellStart"/>
      <w:r w:rsidRPr="00EE6E73">
        <w:t>TypeInfo</w:t>
      </w:r>
      <w:proofErr w:type="spellEnd"/>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spellStart"/>
      <w:r w:rsidRPr="00EE6E73">
        <w:t>TypeInfo</w:t>
      </w:r>
      <w:proofErr w:type="spellEnd"/>
      <w:r w:rsidRPr="00EE6E73">
        <w:t xml:space="preserve">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w:t>
      </w:r>
      <w:proofErr w:type="spellStart"/>
      <w:r w:rsidRPr="00EE6E73">
        <w:t>valueTag</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w:t>
      </w:r>
      <w:proofErr w:type="spellStart"/>
      <w:r w:rsidRPr="00EE6E73">
        <w:t>areaScop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728A4A53"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xml:space="preserve">, </w:t>
      </w:r>
      <w:ins w:id="16362" w:author="CR#5428r1" w:date="2025-09-23T10:48:00Z" w16du:dateUtc="2025-09-23T08:48:00Z">
        <w:r w:rsidR="00C83E3C" w:rsidRPr="0044569D">
          <w:t>sibType</w:t>
        </w:r>
        <w:r w:rsidR="00C83E3C">
          <w:t>26</w:t>
        </w:r>
        <w:r w:rsidR="00C83E3C" w:rsidRPr="0044569D">
          <w:t>-v19</w:t>
        </w:r>
        <w:r w:rsidR="00C83E3C">
          <w:t>00</w:t>
        </w:r>
      </w:ins>
      <w:del w:id="16363" w:author="CR#5428r1" w:date="2025-09-23T10:48:00Z" w16du:dateUtc="2025-09-23T08:48:00Z">
        <w:r w:rsidR="005B0782" w:rsidRPr="00EE6E73" w:rsidDel="00C83E3C">
          <w:delText>spare4</w:delText>
        </w:r>
      </w:del>
      <w:r w:rsidR="005B0782" w:rsidRPr="00EE6E73">
        <w:t>,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005B0782" w:rsidRPr="00EE6E73">
        <w:rPr>
          <w:color w:val="808080"/>
        </w:rPr>
        <w:t>NonPosSIB</w:t>
      </w:r>
      <w:proofErr w:type="spellEnd"/>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proofErr w:type="spellStart"/>
            <w:r w:rsidRPr="00EE6E73">
              <w:rPr>
                <w:b/>
                <w:i/>
                <w:lang w:eastAsia="sv-SE"/>
              </w:rPr>
              <w:t>areaScope</w:t>
            </w:r>
            <w:proofErr w:type="spellEnd"/>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proofErr w:type="spellStart"/>
            <w:r w:rsidRPr="00EE6E73">
              <w:rPr>
                <w:b/>
                <w:bCs/>
                <w:i/>
                <w:iCs/>
                <w:szCs w:val="22"/>
                <w:lang w:eastAsia="sv-SE"/>
              </w:rPr>
              <w:t>si-BroadcastStatus</w:t>
            </w:r>
            <w:proofErr w:type="spellEnd"/>
          </w:p>
          <w:p w14:paraId="142819ED" w14:textId="61837A01"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w:t>
            </w:r>
            <w:proofErr w:type="spellStart"/>
            <w:r w:rsidRPr="00EE6E73">
              <w:rPr>
                <w:i/>
                <w:szCs w:val="22"/>
                <w:lang w:eastAsia="sv-SE"/>
              </w:rPr>
              <w:t>si-BroadcastStat</w:t>
            </w:r>
            <w:r w:rsidRPr="00EE6E73">
              <w:rPr>
                <w:szCs w:val="22"/>
                <w:lang w:eastAsia="sv-SE"/>
              </w:rPr>
              <w:t>us</w:t>
            </w:r>
            <w:proofErr w:type="spellEnd"/>
            <w:r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proofErr w:type="spellStart"/>
            <w:r w:rsidR="00C509BF" w:rsidRPr="00EE6E73">
              <w:rPr>
                <w:i/>
                <w:iCs/>
              </w:rPr>
              <w:t>si-BroadcastStatus</w:t>
            </w:r>
            <w:proofErr w:type="spellEnd"/>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proofErr w:type="spellStart"/>
            <w:r w:rsidR="0038400F" w:rsidRPr="00EE6E73">
              <w:rPr>
                <w:i/>
                <w:iCs/>
                <w:szCs w:val="22"/>
                <w:lang w:eastAsia="sv-SE"/>
              </w:rPr>
              <w:t>si-broadcastStatus</w:t>
            </w:r>
            <w:proofErr w:type="spellEnd"/>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ins w:id="16364" w:author="CR#5428r1" w:date="2025-09-23T10:49:00Z" w16du:dateUtc="2025-09-23T08:49:00Z">
              <w:r w:rsidR="00C83E3C">
                <w:t xml:space="preserve"> </w:t>
              </w:r>
              <w:r w:rsidR="00C83E3C" w:rsidRPr="00557D1E">
                <w:rPr>
                  <w:szCs w:val="22"/>
                  <w:lang w:eastAsia="sv-SE"/>
                </w:rPr>
                <w:t>The UE supporting OD-SIB1 in RRC_CONNECTED considers the stored SIB1 as the latest SIB1</w:t>
              </w:r>
              <w:r w:rsidR="00C83E3C">
                <w:t xml:space="preserve"> if</w:t>
              </w:r>
              <w:r w:rsidR="00C83E3C" w:rsidRPr="00D839FF">
                <w:t xml:space="preserve"> </w:t>
              </w:r>
              <w:proofErr w:type="spellStart"/>
              <w:r w:rsidR="00C83E3C" w:rsidRPr="00D839FF">
                <w:rPr>
                  <w:i/>
                </w:rPr>
                <w:t>ssb-SubcarrierOffset</w:t>
              </w:r>
              <w:proofErr w:type="spellEnd"/>
              <w:r w:rsidR="00C83E3C" w:rsidRPr="00D839FF">
                <w:t xml:space="preserve"> indicates that </w:t>
              </w:r>
              <w:r w:rsidR="00C83E3C" w:rsidRPr="00D839FF">
                <w:rPr>
                  <w:i/>
                </w:rPr>
                <w:t>SIB1</w:t>
              </w:r>
              <w:r w:rsidR="00C83E3C" w:rsidRPr="00D839FF">
                <w:t xml:space="preserve"> is not scheduled in the cell</w:t>
              </w:r>
              <w:r w:rsidR="00C83E3C" w:rsidRPr="00E4592B">
                <w:t xml:space="preserve"> </w:t>
              </w:r>
              <w:r w:rsidR="00C83E3C">
                <w:t>and i</w:t>
              </w:r>
              <w:r w:rsidR="00C83E3C" w:rsidRPr="0044569D">
                <w:t xml:space="preserve">f the UE has a stored valid version of </w:t>
              </w:r>
              <w:r w:rsidR="00C83E3C">
                <w:rPr>
                  <w:i/>
                  <w:iCs/>
                </w:rPr>
                <w:t>od-sib1</w:t>
              </w:r>
              <w:r w:rsidR="00C83E3C" w:rsidRPr="00FD7039">
                <w:rPr>
                  <w:i/>
                  <w:iCs/>
                </w:rPr>
                <w:t>-Config</w:t>
              </w:r>
              <w:r w:rsidR="00C83E3C" w:rsidRPr="0044569D">
                <w:t xml:space="preserve"> for this cell</w:t>
              </w:r>
              <w:r w:rsidR="00C83E3C" w:rsidRPr="00557D1E">
                <w:rPr>
                  <w:szCs w:val="22"/>
                  <w:lang w:eastAsia="sv-SE"/>
                </w:rPr>
                <w:t>.</w:t>
              </w:r>
            </w:ins>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proofErr w:type="spellStart"/>
            <w:r w:rsidRPr="00EE6E73">
              <w:rPr>
                <w:b/>
                <w:i/>
                <w:szCs w:val="22"/>
                <w:lang w:eastAsia="sv-SE"/>
              </w:rPr>
              <w:t>si</w:t>
            </w:r>
            <w:proofErr w:type="spellEnd"/>
            <w:r w:rsidRPr="00EE6E73">
              <w:rPr>
                <w:b/>
                <w:i/>
                <w:szCs w:val="22"/>
                <w:lang w:eastAsia="sv-SE"/>
              </w:rPr>
              <w:t>-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SI-</w:t>
            </w: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proofErr w:type="spellStart"/>
            <w:r w:rsidRPr="00EE6E73">
              <w:rPr>
                <w:b/>
                <w:bCs/>
                <w:i/>
                <w:iCs/>
                <w:lang w:eastAsia="sv-SE"/>
              </w:rPr>
              <w:t>schedulingInfoList</w:t>
            </w:r>
            <w:proofErr w:type="spellEnd"/>
            <w:r w:rsidRPr="00EE6E73">
              <w:rPr>
                <w:b/>
                <w:bCs/>
                <w:i/>
                <w:iCs/>
                <w:lang w:eastAsia="sv-SE"/>
              </w:rPr>
              <w: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proofErr w:type="spellStart"/>
            <w:r w:rsidRPr="00EE6E73">
              <w:rPr>
                <w:i/>
                <w:iCs/>
                <w:lang w:eastAsia="sv-SE"/>
              </w:rPr>
              <w:t>schedulingInfoList</w:t>
            </w:r>
            <w:proofErr w:type="spellEnd"/>
            <w:r w:rsidRPr="00EE6E73">
              <w:rPr>
                <w:lang w:eastAsia="sv-SE"/>
              </w:rPr>
              <w:t xml:space="preserve"> in </w:t>
            </w:r>
            <w:proofErr w:type="spellStart"/>
            <w:r w:rsidRPr="00EE6E73">
              <w:rPr>
                <w:i/>
                <w:iCs/>
                <w:lang w:eastAsia="sv-SE"/>
              </w:rPr>
              <w:t>si-SchedulingInfo</w:t>
            </w:r>
            <w:proofErr w:type="spellEnd"/>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proofErr w:type="spellStart"/>
            <w:r w:rsidRPr="00EE6E73">
              <w:rPr>
                <w:i/>
                <w:iCs/>
                <w:lang w:eastAsia="sv-SE"/>
              </w:rPr>
              <w:t>maxSI</w:t>
            </w:r>
            <w:proofErr w:type="spellEnd"/>
            <w:r w:rsidRPr="00EE6E73">
              <w:rPr>
                <w:i/>
                <w:iCs/>
                <w:lang w:eastAsia="sv-SE"/>
              </w:rPr>
              <w:t>-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proofErr w:type="spellStart"/>
            <w:r w:rsidRPr="00EE6E73">
              <w:rPr>
                <w:b/>
                <w:bCs/>
                <w:i/>
                <w:iCs/>
                <w:szCs w:val="22"/>
                <w:lang w:eastAsia="sv-SE"/>
              </w:rPr>
              <w:t>si-RequestConfig</w:t>
            </w:r>
            <w:proofErr w:type="spellEnd"/>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proofErr w:type="spellStart"/>
            <w:r w:rsidRPr="00EE6E73">
              <w:rPr>
                <w:b/>
                <w:bCs/>
                <w:i/>
                <w:iCs/>
                <w:szCs w:val="22"/>
                <w:lang w:eastAsia="sv-SE"/>
              </w:rPr>
              <w:t>si-RequestConfigRedCap</w:t>
            </w:r>
            <w:proofErr w:type="spellEnd"/>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8E7258"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proofErr w:type="spellStart"/>
            <w:r w:rsidRPr="00EE6E73">
              <w:rPr>
                <w:b/>
                <w:bCs/>
                <w:i/>
                <w:iCs/>
                <w:szCs w:val="22"/>
                <w:lang w:eastAsia="sv-SE"/>
              </w:rPr>
              <w:t>si-RequestConfigSUL</w:t>
            </w:r>
            <w:proofErr w:type="spellEnd"/>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proofErr w:type="spellStart"/>
            <w:r w:rsidRPr="00EE6E73">
              <w:rPr>
                <w:b/>
                <w:bCs/>
                <w:i/>
                <w:iCs/>
                <w:szCs w:val="22"/>
                <w:lang w:eastAsia="sv-SE"/>
              </w:rPr>
              <w:t>si-WindowLength</w:t>
            </w:r>
            <w:proofErr w:type="spellEnd"/>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proofErr w:type="spellStart"/>
            <w:r w:rsidRPr="00EE6E73">
              <w:rPr>
                <w:i/>
                <w:szCs w:val="22"/>
                <w:lang w:eastAsia="sv-SE"/>
              </w:rPr>
              <w:t>si-WindowLength</w:t>
            </w:r>
            <w:proofErr w:type="spellEnd"/>
            <w:r w:rsidRPr="00EE6E73">
              <w:rPr>
                <w:szCs w:val="22"/>
                <w:lang w:eastAsia="sv-SE"/>
              </w:rPr>
              <w:t xml:space="preserve"> to be shorter than or equal to the </w:t>
            </w:r>
            <w:proofErr w:type="spellStart"/>
            <w:r w:rsidRPr="00EE6E73">
              <w:rPr>
                <w:i/>
                <w:szCs w:val="22"/>
                <w:lang w:eastAsia="sv-SE"/>
              </w:rPr>
              <w:t>si</w:t>
            </w:r>
            <w:proofErr w:type="spellEnd"/>
            <w:r w:rsidRPr="00EE6E73">
              <w:rPr>
                <w:i/>
                <w:szCs w:val="22"/>
                <w:lang w:eastAsia="sv-SE"/>
              </w:rPr>
              <w:t>-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proofErr w:type="spellStart"/>
            <w:r w:rsidRPr="00EE6E73">
              <w:rPr>
                <w:b/>
                <w:bCs/>
                <w:i/>
                <w:iCs/>
                <w:szCs w:val="22"/>
                <w:lang w:eastAsia="sv-SE"/>
              </w:rPr>
              <w:t>systemInformationAreaID</w:t>
            </w:r>
            <w:proofErr w:type="spellEnd"/>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proofErr w:type="spellStart"/>
            <w:r w:rsidRPr="00EE6E73">
              <w:rPr>
                <w:i/>
                <w:lang w:eastAsia="sv-SE"/>
              </w:rPr>
              <w:t>areaScope</w:t>
            </w:r>
            <w:proofErr w:type="spellEnd"/>
            <w:r w:rsidRPr="00EE6E73">
              <w:rPr>
                <w:lang w:eastAsia="sv-SE"/>
              </w:rPr>
              <w:t xml:space="preserve"> within the SI is considered to belong to this </w:t>
            </w:r>
            <w:proofErr w:type="spellStart"/>
            <w:r w:rsidRPr="00EE6E73">
              <w:rPr>
                <w:i/>
                <w:lang w:eastAsia="sv-SE"/>
              </w:rPr>
              <w:t>systemInformationAreaID</w:t>
            </w:r>
            <w:proofErr w:type="spellEnd"/>
            <w:r w:rsidRPr="00EE6E73">
              <w:rPr>
                <w:lang w:eastAsia="sv-SE"/>
              </w:rPr>
              <w:t xml:space="preserve">. The </w:t>
            </w:r>
            <w:proofErr w:type="spellStart"/>
            <w:r w:rsidRPr="00EE6E73">
              <w:rPr>
                <w:lang w:eastAsia="sv-SE"/>
              </w:rPr>
              <w:t>systemInformationAreaID</w:t>
            </w:r>
            <w:proofErr w:type="spellEnd"/>
            <w:r w:rsidRPr="00EE6E73">
              <w:rPr>
                <w:lang w:eastAsia="sv-SE"/>
              </w:rPr>
              <w:t xml:space="preserve">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proofErr w:type="spellStart"/>
            <w:r w:rsidRPr="00EE6E73">
              <w:rPr>
                <w:b/>
                <w:bCs/>
                <w:i/>
                <w:iCs/>
                <w:lang w:eastAsia="sv-SE"/>
              </w:rPr>
              <w:t>si-WindowPosition</w:t>
            </w:r>
            <w:proofErr w:type="spellEnd"/>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proofErr w:type="spellStart"/>
            <w:r w:rsidRPr="00EE6E73">
              <w:rPr>
                <w:i/>
                <w:iCs/>
              </w:rPr>
              <w:t>si-WindowPosition</w:t>
            </w:r>
            <w:proofErr w:type="spellEnd"/>
            <w:r w:rsidRPr="00EE6E73">
              <w:t xml:space="preserve"> in an ascending order, i.e. </w:t>
            </w:r>
            <w:proofErr w:type="spellStart"/>
            <w:r w:rsidRPr="00EE6E73">
              <w:rPr>
                <w:i/>
                <w:iCs/>
              </w:rPr>
              <w:t>si-WindowPosition</w:t>
            </w:r>
            <w:proofErr w:type="spellEnd"/>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proofErr w:type="spellStart"/>
            <w:r w:rsidR="005B0782" w:rsidRPr="00EE6E73">
              <w:rPr>
                <w:i/>
              </w:rPr>
              <w:t>schedulingInfoList</w:t>
            </w:r>
            <w:proofErr w:type="spellEnd"/>
            <w:r w:rsidR="005B0782" w:rsidRPr="00EE6E73">
              <w:t xml:space="preserve"> and/or </w:t>
            </w:r>
            <w:proofErr w:type="spellStart"/>
            <w:r w:rsidR="005B0782" w:rsidRPr="00EE6E73">
              <w:rPr>
                <w:i/>
              </w:rPr>
              <w:t>posSchedulingInfoList</w:t>
            </w:r>
            <w:proofErr w:type="spellEnd"/>
            <w:r w:rsidR="005B0782" w:rsidRPr="00EE6E73">
              <w:rPr>
                <w:i/>
              </w:rPr>
              <w:t xml:space="preserve">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w:t>
            </w:r>
            <w:proofErr w:type="spellStart"/>
            <w:r w:rsidRPr="00EE6E73">
              <w:rPr>
                <w:b/>
                <w:bCs/>
                <w:i/>
                <w:iCs/>
                <w:lang w:eastAsia="sv-SE"/>
              </w:rPr>
              <w:t>MappingInfo</w:t>
            </w:r>
            <w:proofErr w:type="spellEnd"/>
          </w:p>
          <w:p w14:paraId="568D9BBF" w14:textId="0F34AB5C" w:rsidR="00B44B7F" w:rsidRPr="00EE6E73" w:rsidRDefault="00B44B7F" w:rsidP="00771058">
            <w:pPr>
              <w:pStyle w:val="TAL"/>
              <w:rPr>
                <w:b/>
                <w:bCs/>
                <w:i/>
                <w:noProof/>
                <w:lang w:eastAsia="en-GB"/>
              </w:rPr>
            </w:pPr>
            <w:r w:rsidRPr="00EE6E73">
              <w:rPr>
                <w:bCs/>
                <w:iCs/>
                <w:szCs w:val="22"/>
                <w:lang w:eastAsia="sv-SE"/>
              </w:rPr>
              <w:t xml:space="preserve">Indicates which SIBs or </w:t>
            </w:r>
            <w:proofErr w:type="spellStart"/>
            <w:r w:rsidRPr="00EE6E73">
              <w:rPr>
                <w:bCs/>
                <w:iCs/>
                <w:szCs w:val="22"/>
                <w:lang w:eastAsia="sv-SE"/>
              </w:rPr>
              <w:t>posSIBs</w:t>
            </w:r>
            <w:proofErr w:type="spellEnd"/>
            <w:r w:rsidRPr="00EE6E73">
              <w:rPr>
                <w:bCs/>
                <w:iCs/>
                <w:szCs w:val="22"/>
                <w:lang w:eastAsia="sv-SE"/>
              </w:rPr>
              <w:t xml:space="preserve">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w:t>
            </w:r>
            <w:proofErr w:type="spellStart"/>
            <w:r w:rsidRPr="00EE6E73">
              <w:rPr>
                <w:rFonts w:cs="Arial"/>
                <w:szCs w:val="18"/>
              </w:rPr>
              <w:t>posSIBs</w:t>
            </w:r>
            <w:proofErr w:type="spellEnd"/>
            <w:r w:rsidRPr="00EE6E73">
              <w:rPr>
                <w:rFonts w:cs="Arial"/>
                <w:szCs w:val="18"/>
              </w:rPr>
              <w:t>.</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sv-SE"/>
              </w:rPr>
              <w:t xml:space="preserve"> </w:t>
            </w:r>
            <w:r w:rsidRPr="00EE6E73">
              <w:rPr>
                <w:lang w:eastAsia="en-GB"/>
              </w:rPr>
              <w:t xml:space="preserve">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proofErr w:type="spellStart"/>
            <w:r w:rsidRPr="00EE6E73">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Pr="00EE6E73">
              <w:rPr>
                <w:lang w:eastAsia="en-GB"/>
              </w:rPr>
              <w:t xml:space="preserve"> and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Pr="00EE6E73">
              <w:rPr>
                <w:lang w:eastAsia="en-GB"/>
              </w:rPr>
              <w:t xml:space="preserve"> and if </w:t>
            </w:r>
            <w:proofErr w:type="spellStart"/>
            <w:r w:rsidRPr="00EE6E73">
              <w:rPr>
                <w:i/>
                <w:iCs/>
                <w:lang w:eastAsia="en-GB"/>
              </w:rPr>
              <w:t>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16365" w:name="_Toc60777387"/>
      <w:bookmarkStart w:id="16366" w:name="_Toc193446401"/>
      <w:bookmarkStart w:id="16367" w:name="_Toc193452206"/>
      <w:bookmarkStart w:id="16368" w:name="_Toc193463478"/>
      <w:bookmarkStart w:id="16369" w:name="_Toc201295765"/>
      <w:bookmarkStart w:id="16370" w:name="MCCQCTEMPBM_00000485"/>
      <w:r w:rsidRPr="00EE6E73">
        <w:rPr>
          <w:rFonts w:eastAsia="SimSun"/>
          <w:i/>
          <w:iCs/>
        </w:rPr>
        <w:t>–</w:t>
      </w:r>
      <w:r w:rsidRPr="00EE6E73">
        <w:rPr>
          <w:rFonts w:eastAsia="SimSun"/>
          <w:i/>
          <w:iCs/>
        </w:rPr>
        <w:tab/>
      </w:r>
      <w:r w:rsidRPr="00EE6E73">
        <w:rPr>
          <w:i/>
          <w:iCs/>
        </w:rPr>
        <w:t>SK-Counter</w:t>
      </w:r>
      <w:bookmarkEnd w:id="16365"/>
      <w:bookmarkEnd w:id="16366"/>
      <w:bookmarkEnd w:id="16367"/>
      <w:bookmarkEnd w:id="16368"/>
      <w:bookmarkEnd w:id="16369"/>
    </w:p>
    <w:bookmarkEnd w:id="16370"/>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w:t>
      </w:r>
      <w:proofErr w:type="spellStart"/>
      <w:r w:rsidRPr="00EE6E73">
        <w:rPr>
          <w:rFonts w:eastAsia="SimSun"/>
        </w:rPr>
        <w:t>K</w:t>
      </w:r>
      <w:r w:rsidRPr="00EE6E73">
        <w:rPr>
          <w:rStyle w:val="NOChar"/>
          <w:rFonts w:eastAsia="SimSun"/>
          <w:vertAlign w:val="subscript"/>
        </w:rPr>
        <w:t>gNB</w:t>
      </w:r>
      <w:proofErr w:type="spellEnd"/>
      <w:r w:rsidRPr="00EE6E73">
        <w:rPr>
          <w:rFonts w:eastAsia="SimSun"/>
        </w:rPr>
        <w:t xml:space="preserve"> or S-</w:t>
      </w:r>
      <w:proofErr w:type="spellStart"/>
      <w:r w:rsidRPr="00EE6E73">
        <w:rPr>
          <w:rFonts w:eastAsia="SimSun"/>
        </w:rPr>
        <w:t>K</w:t>
      </w:r>
      <w:r w:rsidRPr="00EE6E73">
        <w:rPr>
          <w:rStyle w:val="NOChar"/>
          <w:rFonts w:eastAsia="SimSun"/>
          <w:vertAlign w:val="subscript"/>
        </w:rPr>
        <w:t>eNB</w:t>
      </w:r>
      <w:proofErr w:type="spellEnd"/>
      <w:r w:rsidRPr="00EE6E73">
        <w:rPr>
          <w:rFonts w:eastAsia="SimSun"/>
        </w:rPr>
        <w:t xml:space="preserve"> based on the current or newly derived </w:t>
      </w:r>
      <w:proofErr w:type="spellStart"/>
      <w:r w:rsidRPr="00EE6E73">
        <w:rPr>
          <w:rFonts w:eastAsia="SimSun"/>
        </w:rPr>
        <w:t>K</w:t>
      </w:r>
      <w:r w:rsidRPr="00EE6E73">
        <w:rPr>
          <w:rFonts w:eastAsia="SimSun"/>
          <w:vertAlign w:val="subscript"/>
        </w:rPr>
        <w:t>gNB</w:t>
      </w:r>
      <w:proofErr w:type="spellEnd"/>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B5F2D96" w14:textId="77777777" w:rsidR="006D5A5D" w:rsidRDefault="006D5A5D" w:rsidP="006D5A5D">
      <w:pPr>
        <w:rPr>
          <w:ins w:id="16371" w:author="CR#5443r2" w:date="2025-09-24T10:24:00Z" w16du:dateUtc="2025-09-24T08:24:00Z"/>
        </w:rPr>
      </w:pPr>
    </w:p>
    <w:p w14:paraId="0D64CC35" w14:textId="77777777" w:rsidR="006D5A5D" w:rsidRDefault="006D5A5D" w:rsidP="006D5A5D">
      <w:pPr>
        <w:pStyle w:val="Heading4"/>
        <w:rPr>
          <w:ins w:id="16372" w:author="CR#5443r2" w:date="2025-09-24T10:24:00Z" w16du:dateUtc="2025-09-24T08:24:00Z"/>
        </w:rPr>
      </w:pPr>
      <w:ins w:id="16373" w:author="CR#5443r2" w:date="2025-09-24T10:24:00Z" w16du:dateUtc="2025-09-24T08:24:00Z">
        <w:r>
          <w:t>–</w:t>
        </w:r>
        <w:r>
          <w:tab/>
        </w:r>
        <w:r>
          <w:rPr>
            <w:i/>
          </w:rPr>
          <w:t>SK-</w:t>
        </w:r>
        <w:proofErr w:type="spellStart"/>
        <w:r>
          <w:rPr>
            <w:i/>
          </w:rPr>
          <w:t>CounterConfigLTM</w:t>
        </w:r>
        <w:proofErr w:type="spellEnd"/>
      </w:ins>
    </w:p>
    <w:p w14:paraId="6EFAB257" w14:textId="77777777" w:rsidR="006D5A5D" w:rsidRDefault="006D5A5D" w:rsidP="006D5A5D">
      <w:pPr>
        <w:rPr>
          <w:ins w:id="16374" w:author="CR#5443r2" w:date="2025-09-24T10:24:00Z" w16du:dateUtc="2025-09-24T08:24:00Z"/>
        </w:rPr>
      </w:pPr>
      <w:ins w:id="16375" w:author="CR#5443r2" w:date="2025-09-24T10:24:00Z" w16du:dateUtc="2025-09-24T08:24:00Z">
        <w:r>
          <w:t xml:space="preserve">The IE </w:t>
        </w:r>
        <w:r>
          <w:rPr>
            <w:i/>
          </w:rPr>
          <w:t>SK-</w:t>
        </w:r>
        <w:proofErr w:type="spellStart"/>
        <w:r>
          <w:rPr>
            <w:i/>
          </w:rPr>
          <w:t>CounterConfigLTM</w:t>
        </w:r>
        <w:proofErr w:type="spellEnd"/>
        <w:r>
          <w:t xml:space="preserve"> is used to configure </w:t>
        </w:r>
        <w:r w:rsidRPr="00F439C4">
          <w:t xml:space="preserve">a list of </w:t>
        </w:r>
        <w:proofErr w:type="spellStart"/>
        <w:r w:rsidRPr="00F439C4">
          <w:rPr>
            <w:i/>
            <w:iCs/>
          </w:rPr>
          <w:t>sk</w:t>
        </w:r>
        <w:proofErr w:type="spellEnd"/>
        <w:r w:rsidRPr="00F439C4">
          <w:rPr>
            <w:i/>
            <w:iCs/>
          </w:rPr>
          <w:t>-Counter</w:t>
        </w:r>
        <w:r w:rsidRPr="00F439C4">
          <w:t xml:space="preserve"> </w:t>
        </w:r>
        <w:r>
          <w:t xml:space="preserve">values </w:t>
        </w:r>
        <w:r w:rsidRPr="00F439C4">
          <w:t xml:space="preserve">used to derive </w:t>
        </w:r>
        <w:r>
          <w:t xml:space="preserve">the </w:t>
        </w:r>
        <w:r w:rsidRPr="00F439C4">
          <w:t>S-</w:t>
        </w:r>
        <w:proofErr w:type="spellStart"/>
        <w:r w:rsidRPr="00F439C4">
          <w:t>K</w:t>
        </w:r>
        <w:r w:rsidRPr="00F439C4">
          <w:rPr>
            <w:vertAlign w:val="subscript"/>
          </w:rPr>
          <w:t>gNB</w:t>
        </w:r>
        <w:proofErr w:type="spellEnd"/>
        <w:r>
          <w:t>.</w:t>
        </w:r>
      </w:ins>
    </w:p>
    <w:p w14:paraId="2298B070" w14:textId="77777777" w:rsidR="006D5A5D" w:rsidRDefault="006D5A5D" w:rsidP="006D5A5D">
      <w:pPr>
        <w:pStyle w:val="TH"/>
        <w:rPr>
          <w:ins w:id="16376" w:author="CR#5443r2" w:date="2025-09-24T10:24:00Z" w16du:dateUtc="2025-09-24T08:24:00Z"/>
        </w:rPr>
      </w:pPr>
      <w:ins w:id="16377" w:author="CR#5443r2" w:date="2025-09-24T10:24:00Z" w16du:dateUtc="2025-09-24T08:24:00Z">
        <w:r>
          <w:rPr>
            <w:i/>
          </w:rPr>
          <w:t>SK-</w:t>
        </w:r>
        <w:proofErr w:type="spellStart"/>
        <w:r>
          <w:rPr>
            <w:i/>
          </w:rPr>
          <w:t>CounterConfigLTM</w:t>
        </w:r>
        <w:proofErr w:type="spellEnd"/>
        <w:r>
          <w:t xml:space="preserve"> information element</w:t>
        </w:r>
      </w:ins>
    </w:p>
    <w:p w14:paraId="56B583D7" w14:textId="77777777" w:rsidR="006D5A5D" w:rsidRPr="00F439C4" w:rsidRDefault="006D5A5D" w:rsidP="006D5A5D">
      <w:pPr>
        <w:pStyle w:val="PL"/>
        <w:rPr>
          <w:ins w:id="16378" w:author="CR#5443r2" w:date="2025-09-24T10:24:00Z" w16du:dateUtc="2025-09-24T08:24:00Z"/>
          <w:color w:val="808080"/>
        </w:rPr>
      </w:pPr>
      <w:ins w:id="16379" w:author="CR#5443r2" w:date="2025-09-24T10:24:00Z" w16du:dateUtc="2025-09-24T08:24:00Z">
        <w:r w:rsidRPr="00F439C4">
          <w:rPr>
            <w:color w:val="808080"/>
          </w:rPr>
          <w:t>-- ASN1START</w:t>
        </w:r>
      </w:ins>
    </w:p>
    <w:p w14:paraId="0C8FB011" w14:textId="77777777" w:rsidR="006D5A5D" w:rsidRPr="00F439C4" w:rsidRDefault="006D5A5D" w:rsidP="006D5A5D">
      <w:pPr>
        <w:pStyle w:val="PL"/>
        <w:rPr>
          <w:ins w:id="16380" w:author="CR#5443r2" w:date="2025-09-24T10:24:00Z" w16du:dateUtc="2025-09-24T08:24:00Z"/>
          <w:color w:val="808080"/>
        </w:rPr>
      </w:pPr>
      <w:ins w:id="16381" w:author="CR#5443r2" w:date="2025-09-24T10:24:00Z" w16du:dateUtc="2025-09-24T08:24:00Z">
        <w:r w:rsidRPr="00F439C4">
          <w:rPr>
            <w:color w:val="808080"/>
          </w:rPr>
          <w:t>-- TAG-SK-COUNTERCONFIG</w:t>
        </w:r>
        <w:r>
          <w:rPr>
            <w:color w:val="808080"/>
          </w:rPr>
          <w:t>LTM</w:t>
        </w:r>
        <w:r w:rsidRPr="00F439C4">
          <w:rPr>
            <w:color w:val="808080"/>
          </w:rPr>
          <w:t>-START</w:t>
        </w:r>
      </w:ins>
    </w:p>
    <w:p w14:paraId="7F62314C" w14:textId="77777777" w:rsidR="006D5A5D" w:rsidRDefault="006D5A5D" w:rsidP="006D5A5D">
      <w:pPr>
        <w:pStyle w:val="PL"/>
        <w:rPr>
          <w:ins w:id="16382" w:author="CR#5443r2" w:date="2025-09-24T10:24:00Z" w16du:dateUtc="2025-09-24T08:24:00Z"/>
        </w:rPr>
      </w:pPr>
    </w:p>
    <w:p w14:paraId="750A287E" w14:textId="7BDAE53C" w:rsidR="006D5A5D" w:rsidRDefault="006D5A5D" w:rsidP="006D5A5D">
      <w:pPr>
        <w:pStyle w:val="PL"/>
        <w:rPr>
          <w:ins w:id="16383" w:author="CR#5443r2" w:date="2025-09-24T10:24:00Z" w16du:dateUtc="2025-09-24T08:24:00Z"/>
        </w:rPr>
      </w:pPr>
      <w:ins w:id="16384" w:author="CR#5443r2" w:date="2025-09-24T10:24:00Z" w16du:dateUtc="2025-09-24T08:24:00Z">
        <w:r>
          <w:t xml:space="preserve">SK-CounterConfigLTM-r19 ::=          </w:t>
        </w:r>
        <w:r w:rsidRPr="00C52748">
          <w:rPr>
            <w:color w:val="993366"/>
          </w:rPr>
          <w:t>SEQUENCE</w:t>
        </w:r>
        <w:r>
          <w:t xml:space="preserve"> {</w:t>
        </w:r>
      </w:ins>
    </w:p>
    <w:p w14:paraId="21C05B97" w14:textId="77777777" w:rsidR="006D5A5D" w:rsidRDefault="006D5A5D" w:rsidP="006D5A5D">
      <w:pPr>
        <w:pStyle w:val="PL"/>
        <w:rPr>
          <w:ins w:id="16385" w:author="CR#5443r2" w:date="2025-09-24T10:24:00Z" w16du:dateUtc="2025-09-24T08:24:00Z"/>
        </w:rPr>
      </w:pPr>
      <w:ins w:id="16386" w:author="CR#5443r2" w:date="2025-09-24T10:24:00Z" w16du:dateUtc="2025-09-24T08:24:00Z">
        <w:r>
          <w:t xml:space="preserve">    ltm-NoSecurityChangeID-r19           </w:t>
        </w:r>
        <w:proofErr w:type="spellStart"/>
        <w:r>
          <w:t>LTM-NoSecurityChangeId-r19</w:t>
        </w:r>
        <w:proofErr w:type="spellEnd"/>
        <w:r>
          <w:t>,</w:t>
        </w:r>
      </w:ins>
    </w:p>
    <w:p w14:paraId="6B868665" w14:textId="77777777" w:rsidR="006D5A5D" w:rsidRDefault="006D5A5D" w:rsidP="006D5A5D">
      <w:pPr>
        <w:pStyle w:val="PL"/>
        <w:rPr>
          <w:ins w:id="16387" w:author="CR#5443r2" w:date="2025-09-24T10:24:00Z" w16du:dateUtc="2025-09-24T08:24:00Z"/>
        </w:rPr>
      </w:pPr>
      <w:ins w:id="16388" w:author="CR#5443r2" w:date="2025-09-24T10:24:00Z" w16du:dateUtc="2025-09-24T08:24: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22DEC907" w14:textId="77777777" w:rsidR="006D5A5D" w:rsidRDefault="006D5A5D" w:rsidP="006D5A5D">
      <w:pPr>
        <w:pStyle w:val="PL"/>
        <w:rPr>
          <w:ins w:id="16389" w:author="CR#5443r2" w:date="2025-09-24T10:24:00Z" w16du:dateUtc="2025-09-24T08:24:00Z"/>
        </w:rPr>
      </w:pPr>
      <w:ins w:id="16390" w:author="CR#5443r2" w:date="2025-09-24T10:24:00Z" w16du:dateUtc="2025-09-24T08:24:00Z">
        <w:r>
          <w:t>}</w:t>
        </w:r>
      </w:ins>
    </w:p>
    <w:p w14:paraId="57D2E097" w14:textId="77777777" w:rsidR="006D5A5D" w:rsidRDefault="006D5A5D" w:rsidP="006D5A5D">
      <w:pPr>
        <w:pStyle w:val="PL"/>
        <w:rPr>
          <w:ins w:id="16391" w:author="CR#5443r2" w:date="2025-09-24T10:24:00Z" w16du:dateUtc="2025-09-24T08:24:00Z"/>
        </w:rPr>
      </w:pPr>
    </w:p>
    <w:p w14:paraId="4FFEF2E5" w14:textId="77777777" w:rsidR="006D5A5D" w:rsidRPr="00F439C4" w:rsidRDefault="006D5A5D" w:rsidP="006D5A5D">
      <w:pPr>
        <w:pStyle w:val="PL"/>
        <w:rPr>
          <w:ins w:id="16392" w:author="CR#5443r2" w:date="2025-09-24T10:24:00Z" w16du:dateUtc="2025-09-24T08:24:00Z"/>
          <w:color w:val="808080"/>
        </w:rPr>
      </w:pPr>
      <w:ins w:id="16393" w:author="CR#5443r2" w:date="2025-09-24T10:24:00Z" w16du:dateUtc="2025-09-24T08:24:00Z">
        <w:r w:rsidRPr="00F439C4">
          <w:rPr>
            <w:color w:val="808080"/>
          </w:rPr>
          <w:t>-- TAG-SK-COUNTERCONFIG</w:t>
        </w:r>
        <w:r>
          <w:rPr>
            <w:color w:val="808080"/>
          </w:rPr>
          <w:t>LTM</w:t>
        </w:r>
        <w:r w:rsidRPr="00F439C4">
          <w:rPr>
            <w:color w:val="808080"/>
          </w:rPr>
          <w:t>-STOP</w:t>
        </w:r>
      </w:ins>
    </w:p>
    <w:p w14:paraId="02B92691" w14:textId="77777777" w:rsidR="006D5A5D" w:rsidRPr="00F439C4" w:rsidRDefault="006D5A5D" w:rsidP="006D5A5D">
      <w:pPr>
        <w:pStyle w:val="PL"/>
        <w:rPr>
          <w:ins w:id="16394" w:author="CR#5443r2" w:date="2025-09-24T10:24:00Z" w16du:dateUtc="2025-09-24T08:24:00Z"/>
          <w:color w:val="808080"/>
        </w:rPr>
      </w:pPr>
      <w:ins w:id="16395" w:author="CR#5443r2" w:date="2025-09-24T10:24:00Z" w16du:dateUtc="2025-09-24T08:24: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16396" w:name="_Toc60777388"/>
      <w:bookmarkStart w:id="16397" w:name="_Toc193446402"/>
      <w:bookmarkStart w:id="16398" w:name="_Toc193452207"/>
      <w:bookmarkStart w:id="16399" w:name="_Toc193463479"/>
      <w:bookmarkStart w:id="16400" w:name="_Toc201295766"/>
      <w:bookmarkStart w:id="16401" w:name="MCCQCTEMPBM_00000486"/>
      <w:r w:rsidRPr="00EE6E73">
        <w:t>–</w:t>
      </w:r>
      <w:r w:rsidRPr="00EE6E73">
        <w:tab/>
      </w:r>
      <w:proofErr w:type="spellStart"/>
      <w:r w:rsidRPr="00EE6E73">
        <w:rPr>
          <w:i/>
        </w:rPr>
        <w:t>SlotFormatCombinationsPerCell</w:t>
      </w:r>
      <w:bookmarkEnd w:id="16396"/>
      <w:bookmarkEnd w:id="16397"/>
      <w:bookmarkEnd w:id="16398"/>
      <w:bookmarkEnd w:id="16399"/>
      <w:bookmarkEnd w:id="16400"/>
      <w:proofErr w:type="spellEnd"/>
    </w:p>
    <w:bookmarkEnd w:id="16401"/>
    <w:p w14:paraId="3A79CCC9" w14:textId="77777777" w:rsidR="00394471" w:rsidRPr="00EE6E73" w:rsidRDefault="00394471" w:rsidP="00394471">
      <w:r w:rsidRPr="00EE6E73">
        <w:t xml:space="preserve">The IE </w:t>
      </w:r>
      <w:proofErr w:type="spellStart"/>
      <w:r w:rsidRPr="00EE6E73">
        <w:rPr>
          <w:i/>
        </w:rPr>
        <w:t>SlotFormatCombinationsPerCell</w:t>
      </w:r>
      <w:proofErr w:type="spellEnd"/>
      <w:r w:rsidRPr="00EE6E73">
        <w:t xml:space="preserve"> is used to configure the </w:t>
      </w:r>
      <w:proofErr w:type="spellStart"/>
      <w:r w:rsidRPr="00EE6E73">
        <w:t>SlotFormatCombinations</w:t>
      </w:r>
      <w:proofErr w:type="spellEnd"/>
      <w:r w:rsidRPr="00EE6E73">
        <w:t xml:space="preserve"> applicable for one serving cell (see TS 38.213 [13], clause 11.1.1).</w:t>
      </w:r>
    </w:p>
    <w:p w14:paraId="6DB20FFC" w14:textId="77777777" w:rsidR="00394471" w:rsidRPr="00EE6E73" w:rsidRDefault="00394471" w:rsidP="00394471">
      <w:pPr>
        <w:pStyle w:val="TH"/>
      </w:pPr>
      <w:proofErr w:type="spellStart"/>
      <w:r w:rsidRPr="00EE6E73">
        <w:rPr>
          <w:i/>
        </w:rPr>
        <w:t>SlotFormatCombinationsPerCell</w:t>
      </w:r>
      <w:proofErr w:type="spellEnd"/>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spellStart"/>
      <w:r w:rsidRPr="00EE6E73">
        <w:t>SlotFormatCombinationsPerCell</w:t>
      </w:r>
      <w:proofErr w:type="spellEnd"/>
      <w:r w:rsidRPr="00EE6E73">
        <w:t xml:space="preserve">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7FD1DF0E"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67225C" w14:textId="77777777" w:rsidR="00394471" w:rsidRPr="00EE6E73" w:rsidRDefault="00394471" w:rsidP="00EE6E73">
      <w:pPr>
        <w:pStyle w:val="PL"/>
        <w:rPr>
          <w:color w:val="808080"/>
        </w:rPr>
      </w:pPr>
      <w:r w:rsidRPr="00EE6E73">
        <w:t xml:space="preserve">    subcarrierSpacing2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w:t>
      </w:r>
      <w:proofErr w:type="spellStart"/>
      <w:r w:rsidRPr="00EE6E73">
        <w:t>slotForma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w:t>
      </w:r>
      <w:proofErr w:type="spellStart"/>
      <w:r w:rsidRPr="00EE6E73">
        <w:t>slotFormatCombinationId</w:t>
      </w:r>
      <w:proofErr w:type="spellEnd"/>
      <w:r w:rsidRPr="00EE6E73">
        <w:t xml:space="preserve">             </w:t>
      </w:r>
      <w:proofErr w:type="spellStart"/>
      <w:r w:rsidRPr="00EE6E73">
        <w:t>SlotFormatCombinationId</w:t>
      </w:r>
      <w:proofErr w:type="spellEnd"/>
      <w:r w:rsidRPr="00EE6E73">
        <w:t>,</w:t>
      </w:r>
    </w:p>
    <w:p w14:paraId="6E2E8A29" w14:textId="77777777" w:rsidR="00394471" w:rsidRPr="00EE6E73" w:rsidRDefault="00394471" w:rsidP="00EE6E73">
      <w:pPr>
        <w:pStyle w:val="PL"/>
      </w:pPr>
      <w:r w:rsidRPr="00EE6E73">
        <w:t xml:space="preserve">    </w:t>
      </w:r>
      <w:proofErr w:type="spellStart"/>
      <w:r w:rsidRPr="00EE6E73">
        <w:t>slotForma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spellStart"/>
      <w:r w:rsidRPr="00EE6E73">
        <w:t>SlotFormatCombinationId</w:t>
      </w:r>
      <w:proofErr w:type="spellEnd"/>
      <w:r w:rsidRPr="00EE6E73">
        <w:t xml:space="preserve">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proofErr w:type="spellStart"/>
            <w:r w:rsidRPr="00EE6E73">
              <w:rPr>
                <w:b/>
                <w:i/>
                <w:szCs w:val="22"/>
                <w:lang w:eastAsia="sv-SE"/>
              </w:rPr>
              <w:t>slotFormatCombinationId</w:t>
            </w:r>
            <w:proofErr w:type="spellEnd"/>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proofErr w:type="spellStart"/>
            <w:r w:rsidRPr="00EE6E73">
              <w:rPr>
                <w:b/>
                <w:i/>
                <w:szCs w:val="22"/>
                <w:lang w:eastAsia="sv-SE"/>
              </w:rPr>
              <w:t>slotFormats</w:t>
            </w:r>
            <w:proofErr w:type="spellEnd"/>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proofErr w:type="spellStart"/>
            <w:r w:rsidRPr="00EE6E73">
              <w:rPr>
                <w:i/>
                <w:szCs w:val="22"/>
                <w:lang w:eastAsia="sv-SE"/>
              </w:rPr>
              <w:t>SlotFormatCombinationsPerCell</w:t>
            </w:r>
            <w:proofErr w:type="spellEnd"/>
            <w:r w:rsidRPr="00EE6E73">
              <w:rPr>
                <w:i/>
                <w:szCs w:val="22"/>
                <w:lang w:eastAsia="sv-SE"/>
              </w:rPr>
              <w:t xml:space="preserve">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proofErr w:type="spellStart"/>
            <w:r w:rsidRPr="00EE6E73">
              <w:rPr>
                <w:b/>
                <w:bCs/>
                <w:i/>
                <w:iCs/>
              </w:rPr>
              <w:t>enableConfiguredUL</w:t>
            </w:r>
            <w:proofErr w:type="spellEnd"/>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48B4BBB0" w14:textId="77777777" w:rsidR="00394471" w:rsidRPr="00EE6E73" w:rsidRDefault="00394471" w:rsidP="00964CC4">
            <w:pPr>
              <w:pStyle w:val="TAL"/>
              <w:rPr>
                <w:szCs w:val="22"/>
                <w:lang w:eastAsia="sv-SE"/>
              </w:rPr>
            </w:pPr>
            <w:r w:rsidRPr="00EE6E73">
              <w:rPr>
                <w:szCs w:val="22"/>
                <w:lang w:eastAsia="sv-SE"/>
              </w:rPr>
              <w:t xml:space="preserve">The (starting) position (bit) of the </w:t>
            </w:r>
            <w:proofErr w:type="spellStart"/>
            <w:r w:rsidRPr="00EE6E73">
              <w:rPr>
                <w:szCs w:val="22"/>
                <w:lang w:eastAsia="sv-SE"/>
              </w:rPr>
              <w:t>slotFormatCombinationId</w:t>
            </w:r>
            <w:proofErr w:type="spellEnd"/>
            <w:r w:rsidRPr="00EE6E73">
              <w:rPr>
                <w:szCs w:val="22"/>
                <w:lang w:eastAsia="sv-SE"/>
              </w:rPr>
              <w:t xml:space="preserve"> (SFI-Index) for this serving cell (</w:t>
            </w:r>
            <w:proofErr w:type="spellStart"/>
            <w:r w:rsidRPr="00EE6E73">
              <w:rPr>
                <w:szCs w:val="22"/>
                <w:lang w:eastAsia="sv-SE"/>
              </w:rPr>
              <w:t>servingCellId</w:t>
            </w:r>
            <w:proofErr w:type="spellEnd"/>
            <w:r w:rsidRPr="00EE6E73">
              <w:rPr>
                <w:szCs w:val="22"/>
                <w:lang w:eastAsia="sv-SE"/>
              </w:rPr>
              <w:t>)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15BF5F12" w14:textId="77777777" w:rsidR="00394471" w:rsidRPr="00EE6E73" w:rsidRDefault="00394471" w:rsidP="00964CC4">
            <w:pPr>
              <w:pStyle w:val="TAL"/>
              <w:rPr>
                <w:szCs w:val="22"/>
                <w:lang w:eastAsia="sv-SE"/>
              </w:rPr>
            </w:pPr>
            <w:r w:rsidRPr="00EE6E73">
              <w:rPr>
                <w:szCs w:val="22"/>
                <w:lang w:eastAsia="sv-SE"/>
              </w:rPr>
              <w:t xml:space="preserve">The ID of the serving cell for which the </w:t>
            </w:r>
            <w:proofErr w:type="spellStart"/>
            <w:r w:rsidRPr="00EE6E73">
              <w:rPr>
                <w:szCs w:val="22"/>
                <w:lang w:eastAsia="sv-SE"/>
              </w:rPr>
              <w:t>slotFormatCombinations</w:t>
            </w:r>
            <w:proofErr w:type="spellEnd"/>
            <w:r w:rsidRPr="00EE6E73">
              <w:rPr>
                <w:szCs w:val="22"/>
                <w:lang w:eastAsia="sv-SE"/>
              </w:rPr>
              <w:t xml:space="preserve">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proofErr w:type="spellStart"/>
            <w:r w:rsidRPr="00EE6E73">
              <w:rPr>
                <w:b/>
                <w:i/>
                <w:szCs w:val="22"/>
                <w:lang w:eastAsia="sv-SE"/>
              </w:rPr>
              <w:t>slotFormatCombinations</w:t>
            </w:r>
            <w:proofErr w:type="spellEnd"/>
          </w:p>
          <w:p w14:paraId="5E0856BC" w14:textId="77777777" w:rsidR="00394471" w:rsidRPr="00EE6E73" w:rsidRDefault="00394471" w:rsidP="00964CC4">
            <w:pPr>
              <w:pStyle w:val="TAL"/>
              <w:rPr>
                <w:lang w:eastAsia="sv-SE"/>
              </w:rPr>
            </w:pPr>
            <w:r w:rsidRPr="00EE6E73">
              <w:rPr>
                <w:lang w:eastAsia="sv-SE"/>
              </w:rPr>
              <w:t xml:space="preserve">A list with </w:t>
            </w:r>
            <w:proofErr w:type="spellStart"/>
            <w:r w:rsidRPr="00EE6E73">
              <w:rPr>
                <w:i/>
                <w:lang w:eastAsia="sv-SE"/>
              </w:rPr>
              <w:t>SlotFormatCombinations</w:t>
            </w:r>
            <w:proofErr w:type="spellEnd"/>
            <w:r w:rsidRPr="00EE6E73">
              <w:rPr>
                <w:lang w:eastAsia="sv-SE"/>
              </w:rPr>
              <w:t xml:space="preserve">. Each </w:t>
            </w:r>
            <w:r w:rsidRPr="00EE6E73">
              <w:rPr>
                <w:i/>
                <w:lang w:eastAsia="sv-SE"/>
              </w:rPr>
              <w:t>SlotFormatCombination</w:t>
            </w:r>
            <w:r w:rsidRPr="00EE6E73">
              <w:rPr>
                <w:lang w:eastAsia="sv-SE"/>
              </w:rPr>
              <w:t xml:space="preserve"> comprises of one or more </w:t>
            </w:r>
            <w:proofErr w:type="spellStart"/>
            <w:r w:rsidRPr="00EE6E73">
              <w:rPr>
                <w:i/>
                <w:lang w:eastAsia="sv-SE"/>
              </w:rPr>
              <w:t>SlotFormats</w:t>
            </w:r>
            <w:proofErr w:type="spellEnd"/>
            <w:r w:rsidRPr="00EE6E73">
              <w:rPr>
                <w:lang w:eastAsia="sv-SE"/>
              </w:rPr>
              <w:t xml:space="preserve"> (see TS 38.211 [16], clause 4.3.2). The total number of </w:t>
            </w:r>
            <w:proofErr w:type="spellStart"/>
            <w:r w:rsidRPr="00EE6E73">
              <w:rPr>
                <w:i/>
                <w:lang w:eastAsia="sv-SE"/>
              </w:rPr>
              <w:t>slotFormats</w:t>
            </w:r>
            <w:proofErr w:type="spellEnd"/>
            <w:r w:rsidRPr="00EE6E73">
              <w:rPr>
                <w:lang w:eastAsia="sv-SE"/>
              </w:rPr>
              <w:t xml:space="preserve"> in the </w:t>
            </w:r>
            <w:proofErr w:type="spellStart"/>
            <w:r w:rsidRPr="00EE6E73">
              <w:rPr>
                <w:i/>
                <w:lang w:eastAsia="sv-SE"/>
              </w:rPr>
              <w:t>slotFormatCombinations</w:t>
            </w:r>
            <w:proofErr w:type="spellEnd"/>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w:t>
            </w:r>
            <w:proofErr w:type="spellStart"/>
            <w:r w:rsidRPr="00EE6E73">
              <w:rPr>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DL BWP and subcarrierSpacing2 (SFI-scs2) is the reference SCS for UL BWP. For SUL, </w:t>
            </w:r>
            <w:proofErr w:type="spellStart"/>
            <w:r w:rsidRPr="00EE6E73">
              <w:rPr>
                <w:i/>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16402" w:name="_Toc60777389"/>
      <w:bookmarkStart w:id="16403" w:name="_Toc193446403"/>
      <w:bookmarkStart w:id="16404" w:name="_Toc193452208"/>
      <w:bookmarkStart w:id="16405" w:name="_Toc193463480"/>
      <w:bookmarkStart w:id="16406" w:name="_Toc201295767"/>
      <w:bookmarkStart w:id="16407" w:name="MCCQCTEMPBM_00000487"/>
      <w:r w:rsidRPr="00EE6E73">
        <w:t>–</w:t>
      </w:r>
      <w:r w:rsidRPr="00EE6E73">
        <w:tab/>
      </w:r>
      <w:proofErr w:type="spellStart"/>
      <w:r w:rsidRPr="00EE6E73">
        <w:rPr>
          <w:i/>
        </w:rPr>
        <w:t>SlotFormatIndicator</w:t>
      </w:r>
      <w:bookmarkEnd w:id="16402"/>
      <w:bookmarkEnd w:id="16403"/>
      <w:bookmarkEnd w:id="16404"/>
      <w:bookmarkEnd w:id="16405"/>
      <w:bookmarkEnd w:id="16406"/>
      <w:proofErr w:type="spellEnd"/>
    </w:p>
    <w:bookmarkEnd w:id="16407"/>
    <w:p w14:paraId="53537F7F" w14:textId="77777777" w:rsidR="00394471" w:rsidRPr="00EE6E73" w:rsidRDefault="00394471" w:rsidP="00394471">
      <w:r w:rsidRPr="00EE6E73">
        <w:t xml:space="preserve">The IE </w:t>
      </w:r>
      <w:proofErr w:type="spellStart"/>
      <w:r w:rsidRPr="00EE6E73">
        <w:rPr>
          <w:i/>
        </w:rPr>
        <w:t>SlotFormatIndicator</w:t>
      </w:r>
      <w:proofErr w:type="spellEnd"/>
      <w:r w:rsidRPr="00EE6E73">
        <w:t xml:space="preserve"> is used to configure monitoring a Group-Common-PDCCH for Slot-Format-Indicators (SFI).</w:t>
      </w:r>
    </w:p>
    <w:p w14:paraId="454F1742" w14:textId="77777777" w:rsidR="00394471" w:rsidRPr="00EE6E73" w:rsidRDefault="00394471" w:rsidP="00394471">
      <w:pPr>
        <w:pStyle w:val="TH"/>
      </w:pPr>
      <w:proofErr w:type="spellStart"/>
      <w:r w:rsidRPr="00EE6E73">
        <w:rPr>
          <w:i/>
        </w:rPr>
        <w:t>SlotFormatIndicator</w:t>
      </w:r>
      <w:proofErr w:type="spellEnd"/>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spellStart"/>
      <w:r w:rsidRPr="00EE6E73">
        <w:t>SlotFormatIndicator</w:t>
      </w:r>
      <w:proofErr w:type="spellEnd"/>
      <w:r w:rsidRPr="00EE6E73">
        <w:t xml:space="preserve">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w:t>
      </w:r>
      <w:proofErr w:type="spellStart"/>
      <w:r w:rsidRPr="00EE6E73">
        <w:t>sfi</w:t>
      </w:r>
      <w:proofErr w:type="spellEnd"/>
      <w:r w:rsidRPr="00EE6E73">
        <w:t>-RNTI                    RNTI-Value,</w:t>
      </w:r>
    </w:p>
    <w:p w14:paraId="423ECA59"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w:t>
      </w:r>
      <w:proofErr w:type="spellStart"/>
      <w:r w:rsidRPr="00EE6E73">
        <w:t>slotFormatComb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lotFormatCombinationsPerCell</w:t>
      </w:r>
      <w:proofErr w:type="spellEnd"/>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w:t>
      </w:r>
      <w:proofErr w:type="spellStart"/>
      <w:r w:rsidRPr="00EE6E73">
        <w:t>slotFormatComb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proofErr w:type="spellStart"/>
      <w:r w:rsidR="00842893" w:rsidRPr="00EE6E73">
        <w:t>ServCellIndex</w:t>
      </w:r>
      <w:proofErr w:type="spellEnd"/>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proofErr w:type="spellStart"/>
      <w:r w:rsidRPr="00EE6E73">
        <w:t>ServCellIndex</w:t>
      </w:r>
      <w:proofErr w:type="spellEnd"/>
      <w:r w:rsidRPr="00EE6E73">
        <w:t>,</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proofErr w:type="spellStart"/>
      <w:r w:rsidRPr="00EE6E73">
        <w:t>SubcarrierSpacing</w:t>
      </w:r>
      <w:proofErr w:type="spellEnd"/>
      <w:r w:rsidRPr="00EE6E73">
        <w:t>,</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w:t>
      </w:r>
      <w:proofErr w:type="spellStart"/>
      <w:r w:rsidRPr="00EE6E73">
        <w:t>ServCellIndex</w:t>
      </w:r>
      <w:proofErr w:type="spellEnd"/>
      <w:r w:rsidRPr="00EE6E73">
        <w:t>,</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w:t>
      </w:r>
      <w:proofErr w:type="spellStart"/>
      <w:r w:rsidRPr="00EE6E73">
        <w:t>SubcarrierSpacing</w:t>
      </w:r>
      <w:proofErr w:type="spellEnd"/>
      <w:r w:rsidRPr="00EE6E73">
        <w:t>,</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proofErr w:type="spellStart"/>
            <w:r w:rsidRPr="00EE6E73">
              <w:rPr>
                <w:i/>
                <w:szCs w:val="22"/>
                <w:lang w:eastAsia="sv-SE"/>
              </w:rPr>
              <w:t>SlotFormatIndicator</w:t>
            </w:r>
            <w:proofErr w:type="spellEnd"/>
            <w:r w:rsidRPr="00EE6E73">
              <w:rPr>
                <w:i/>
                <w:szCs w:val="22"/>
                <w:lang w:eastAsia="sv-SE"/>
              </w:rPr>
              <w:t xml:space="preserve">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proofErr w:type="spellStart"/>
            <w:r w:rsidRPr="00EE6E73">
              <w:rPr>
                <w:b/>
                <w:i/>
                <w:szCs w:val="22"/>
                <w:lang w:eastAsia="sv-SE"/>
              </w:rPr>
              <w:t>availableRB-Set</w:t>
            </w:r>
            <w:r w:rsidRPr="00EE6E73">
              <w:rPr>
                <w:b/>
                <w:i/>
                <w:szCs w:val="22"/>
              </w:rPr>
              <w:t>sToAddModList</w:t>
            </w:r>
            <w:proofErr w:type="spellEnd"/>
          </w:p>
          <w:p w14:paraId="55EBEA47" w14:textId="77777777" w:rsidR="00394471" w:rsidRPr="00EE6E73" w:rsidRDefault="00394471" w:rsidP="00964CC4">
            <w:pPr>
              <w:pStyle w:val="TAL"/>
              <w:rPr>
                <w:b/>
                <w:i/>
                <w:szCs w:val="22"/>
                <w:lang w:eastAsia="sv-SE"/>
              </w:rPr>
            </w:pPr>
            <w:r w:rsidRPr="00EE6E73">
              <w:rPr>
                <w:szCs w:val="22"/>
              </w:rPr>
              <w:t xml:space="preserve">A list of </w:t>
            </w:r>
            <w:proofErr w:type="spellStart"/>
            <w:r w:rsidRPr="00EE6E73">
              <w:rPr>
                <w:i/>
              </w:rPr>
              <w:t>AvailableRB-SetsPerCell</w:t>
            </w:r>
            <w:proofErr w:type="spellEnd"/>
            <w:r w:rsidRPr="00EE6E73">
              <w:rPr>
                <w:i/>
              </w:rPr>
              <w:t xml:space="preserve">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w:t>
            </w:r>
            <w:proofErr w:type="spellStart"/>
            <w:r w:rsidRPr="00EE6E73">
              <w:rPr>
                <w:b/>
                <w:i/>
                <w:szCs w:val="22"/>
                <w:lang w:eastAsia="sv-SE"/>
              </w:rPr>
              <w:t>DurationsPerCell</w:t>
            </w:r>
            <w:r w:rsidRPr="00EE6E73">
              <w:rPr>
                <w:b/>
                <w:i/>
                <w:szCs w:val="22"/>
              </w:rPr>
              <w:t>ToAddModList</w:t>
            </w:r>
            <w:proofErr w:type="spellEnd"/>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522AAC" w:rsidRPr="00EE6E73">
              <w:rPr>
                <w:i/>
              </w:rPr>
              <w:t>s</w:t>
            </w:r>
            <w:r w:rsidRPr="00EE6E73">
              <w:rPr>
                <w:i/>
              </w:rPr>
              <w:t>PerCell</w:t>
            </w:r>
            <w:proofErr w:type="spellEnd"/>
            <w:r w:rsidRPr="00EE6E73">
              <w:rPr>
                <w:i/>
              </w:rPr>
              <w:t xml:space="preserve">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w:t>
            </w:r>
            <w:proofErr w:type="spellStart"/>
            <w:r w:rsidRPr="00EE6E73">
              <w:rPr>
                <w:b/>
                <w:bCs/>
                <w:i/>
                <w:iCs/>
              </w:rPr>
              <w:t>DurationsPerCellToReleaseList</w:t>
            </w:r>
            <w:proofErr w:type="spellEnd"/>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AE0E17" w:rsidRPr="00EE6E73">
              <w:rPr>
                <w:i/>
              </w:rPr>
              <w:t>s</w:t>
            </w:r>
            <w:r w:rsidRPr="00EE6E73">
              <w:rPr>
                <w:i/>
              </w:rPr>
              <w:t>PerCell</w:t>
            </w:r>
            <w:proofErr w:type="spellEnd"/>
            <w:r w:rsidRPr="00EE6E73">
              <w:rPr>
                <w:i/>
              </w:rPr>
              <w:t xml:space="preserve">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w:t>
            </w:r>
            <w:proofErr w:type="spellStart"/>
            <w:r w:rsidRPr="00EE6E73">
              <w:rPr>
                <w:i/>
                <w:iCs/>
              </w:rPr>
              <w:t>DurationsPerCellToReleaseList</w:t>
            </w:r>
            <w:proofErr w:type="spellEnd"/>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proofErr w:type="spellStart"/>
            <w:r w:rsidRPr="00EE6E73">
              <w:rPr>
                <w:b/>
                <w:i/>
                <w:szCs w:val="22"/>
                <w:lang w:eastAsia="sv-SE"/>
              </w:rPr>
              <w:t>sfi</w:t>
            </w:r>
            <w:proofErr w:type="spellEnd"/>
            <w:r w:rsidRPr="00EE6E73">
              <w:rPr>
                <w:b/>
                <w:i/>
                <w:szCs w:val="22"/>
                <w:lang w:eastAsia="sv-SE"/>
              </w:rPr>
              <w:t>-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proofErr w:type="spellStart"/>
            <w:r w:rsidRPr="00EE6E73">
              <w:rPr>
                <w:b/>
                <w:i/>
                <w:szCs w:val="22"/>
                <w:lang w:eastAsia="sv-SE"/>
              </w:rPr>
              <w:t>slotFormatCombToAddModList</w:t>
            </w:r>
            <w:proofErr w:type="spellEnd"/>
          </w:p>
          <w:p w14:paraId="3F34B057"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szCs w:val="22"/>
                <w:lang w:eastAsia="sv-SE"/>
              </w:rPr>
              <w:t>SlotFormatCombinations</w:t>
            </w:r>
            <w:proofErr w:type="spellEnd"/>
            <w:r w:rsidRPr="00EE6E73">
              <w:rPr>
                <w:szCs w:val="22"/>
                <w:lang w:eastAsia="sv-SE"/>
              </w:rPr>
              <w:t xml:space="preserve">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proofErr w:type="spellStart"/>
            <w:r w:rsidRPr="00EE6E73">
              <w:rPr>
                <w:b/>
                <w:i/>
                <w:szCs w:val="22"/>
                <w:lang w:eastAsia="sv-SE"/>
              </w:rPr>
              <w:t>switchTrigger</w:t>
            </w:r>
            <w:r w:rsidRPr="00EE6E73">
              <w:rPr>
                <w:b/>
                <w:i/>
                <w:szCs w:val="22"/>
              </w:rPr>
              <w:t>ToAddModList</w:t>
            </w:r>
            <w:proofErr w:type="spellEnd"/>
            <w:r w:rsidR="00BB1623" w:rsidRPr="00EE6E73">
              <w:rPr>
                <w:rFonts w:cs="Arial"/>
                <w:b/>
                <w:i/>
                <w:szCs w:val="22"/>
              </w:rPr>
              <w:t xml:space="preserve">, </w:t>
            </w:r>
            <w:proofErr w:type="spellStart"/>
            <w:r w:rsidR="00BB1623" w:rsidRPr="00EE6E73">
              <w:rPr>
                <w:rFonts w:cs="Arial"/>
                <w:b/>
                <w:i/>
                <w:szCs w:val="22"/>
                <w:lang w:eastAsia="sv-SE"/>
              </w:rPr>
              <w:t>switchTrigger</w:t>
            </w:r>
            <w:r w:rsidR="00BB1623" w:rsidRPr="00EE6E73">
              <w:rPr>
                <w:rFonts w:cs="Arial"/>
                <w:b/>
                <w:i/>
                <w:szCs w:val="22"/>
              </w:rPr>
              <w:t>ToAddModListSizeExt</w:t>
            </w:r>
            <w:proofErr w:type="spellEnd"/>
          </w:p>
          <w:p w14:paraId="419E5D33" w14:textId="38E530A5" w:rsidR="00394471" w:rsidRPr="00EE6E73" w:rsidRDefault="00394471" w:rsidP="00964CC4">
            <w:pPr>
              <w:pStyle w:val="TAL"/>
              <w:rPr>
                <w:b/>
                <w:i/>
                <w:szCs w:val="22"/>
                <w:lang w:eastAsia="sv-SE"/>
              </w:rPr>
            </w:pPr>
            <w:r w:rsidRPr="00EE6E73">
              <w:t xml:space="preserve">A list of </w:t>
            </w:r>
            <w:proofErr w:type="spellStart"/>
            <w:r w:rsidRPr="00EE6E73">
              <w:rPr>
                <w:i/>
                <w:iCs/>
              </w:rPr>
              <w:t>SearchSpaceSwitchTrigger</w:t>
            </w:r>
            <w:proofErr w:type="spellEnd"/>
            <w:r w:rsidRPr="00EE6E73">
              <w:t xml:space="preserve"> objects. Each </w:t>
            </w:r>
            <w:proofErr w:type="spellStart"/>
            <w:r w:rsidRPr="00EE6E73">
              <w:rPr>
                <w:i/>
                <w:iCs/>
              </w:rPr>
              <w:t>SearchSpaceSwitchTrigger</w:t>
            </w:r>
            <w:proofErr w:type="spellEnd"/>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proofErr w:type="spellStart"/>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proofErr w:type="spellEnd"/>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proofErr w:type="spellStart"/>
            <w:r w:rsidR="00BB1623" w:rsidRPr="00EE6E73">
              <w:rPr>
                <w:rFonts w:cs="Arial"/>
                <w:i/>
                <w:szCs w:val="22"/>
              </w:rPr>
              <w:t>cellGroupsForSwitchList</w:t>
            </w:r>
            <w:proofErr w:type="spellEnd"/>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proofErr w:type="spellStart"/>
            <w:r w:rsidR="00BB1623" w:rsidRPr="00EE6E73">
              <w:rPr>
                <w:rFonts w:cs="Arial"/>
                <w:i/>
                <w:szCs w:val="22"/>
              </w:rPr>
              <w:t>cellGroupsForSwitchList</w:t>
            </w:r>
            <w:proofErr w:type="spellEnd"/>
            <w:r w:rsidR="00BB1623" w:rsidRPr="00EE6E73">
              <w:rPr>
                <w:rFonts w:cs="Arial"/>
                <w:i/>
                <w:szCs w:val="22"/>
              </w:rPr>
              <w:t xml:space="preserve">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proofErr w:type="spellStart"/>
            <w:r w:rsidR="00BB1623" w:rsidRPr="00EE6E73">
              <w:rPr>
                <w:rFonts w:cs="Arial"/>
                <w:bCs/>
                <w:i/>
                <w:szCs w:val="22"/>
              </w:rPr>
              <w:t>SearchSpaceSwitchTrigger</w:t>
            </w:r>
            <w:proofErr w:type="spellEnd"/>
            <w:r w:rsidR="00BB1623" w:rsidRPr="00EE6E73">
              <w:rPr>
                <w:rFonts w:cs="Arial"/>
                <w:bCs/>
                <w:iCs/>
                <w:szCs w:val="22"/>
              </w:rPr>
              <w:t xml:space="preserve"> objects only if </w:t>
            </w:r>
            <w:proofErr w:type="spellStart"/>
            <w:r w:rsidR="00BB1623" w:rsidRPr="00EE6E73">
              <w:rPr>
                <w:rFonts w:cs="Arial"/>
                <w:bCs/>
                <w:i/>
                <w:szCs w:val="22"/>
              </w:rPr>
              <w:t>cellGroupsForSwitchList</w:t>
            </w:r>
            <w:proofErr w:type="spellEnd"/>
            <w:r w:rsidR="00BB1623" w:rsidRPr="00EE6E73">
              <w:rPr>
                <w:rFonts w:cs="Arial"/>
                <w:bCs/>
                <w:iCs/>
                <w:szCs w:val="22"/>
              </w:rPr>
              <w:t xml:space="preserve"> is not configured. </w:t>
            </w:r>
            <w:r w:rsidR="00BB1623" w:rsidRPr="00EE6E73">
              <w:rPr>
                <w:rFonts w:cs="Arial"/>
                <w:szCs w:val="18"/>
              </w:rPr>
              <w:t xml:space="preserve">The UE shall consider entries in </w:t>
            </w:r>
            <w:proofErr w:type="spellStart"/>
            <w:r w:rsidR="00BB1623" w:rsidRPr="00EE6E73">
              <w:rPr>
                <w:rFonts w:cs="Arial"/>
                <w:i/>
                <w:iCs/>
                <w:szCs w:val="18"/>
              </w:rPr>
              <w:t>switchTriggerToAddModList</w:t>
            </w:r>
            <w:proofErr w:type="spellEnd"/>
            <w:r w:rsidR="00BB1623" w:rsidRPr="00EE6E73">
              <w:rPr>
                <w:rFonts w:cs="Arial"/>
                <w:szCs w:val="18"/>
              </w:rPr>
              <w:t xml:space="preserve"> and in </w:t>
            </w:r>
            <w:proofErr w:type="spellStart"/>
            <w:r w:rsidR="00BB1623" w:rsidRPr="00EE6E73">
              <w:rPr>
                <w:rFonts w:cs="Arial"/>
                <w:i/>
                <w:iCs/>
                <w:szCs w:val="18"/>
              </w:rPr>
              <w:t>switchTriggerToAddModListSizeExt</w:t>
            </w:r>
            <w:proofErr w:type="spellEnd"/>
            <w:r w:rsidR="00BB1623" w:rsidRPr="00EE6E73">
              <w:rPr>
                <w:rFonts w:cs="Arial"/>
                <w:szCs w:val="18"/>
              </w:rPr>
              <w:t xml:space="preserve"> as a single list, i.e. an entry created using </w:t>
            </w:r>
            <w:proofErr w:type="spellStart"/>
            <w:r w:rsidR="00BB1623" w:rsidRPr="00EE6E73">
              <w:rPr>
                <w:rFonts w:cs="Arial"/>
                <w:i/>
                <w:iCs/>
                <w:szCs w:val="18"/>
              </w:rPr>
              <w:t>switchTriggerToAddModList</w:t>
            </w:r>
            <w:proofErr w:type="spellEnd"/>
            <w:r w:rsidR="00BB1623" w:rsidRPr="00EE6E73">
              <w:rPr>
                <w:rFonts w:cs="Arial"/>
                <w:szCs w:val="18"/>
              </w:rPr>
              <w:t xml:space="preserve"> can be </w:t>
            </w:r>
            <w:proofErr w:type="spellStart"/>
            <w:r w:rsidR="00BB1623" w:rsidRPr="00EE6E73">
              <w:rPr>
                <w:rFonts w:cs="Arial"/>
                <w:szCs w:val="18"/>
              </w:rPr>
              <w:t>modifed</w:t>
            </w:r>
            <w:proofErr w:type="spellEnd"/>
            <w:r w:rsidR="00BB1623" w:rsidRPr="00EE6E73">
              <w:rPr>
                <w:rFonts w:cs="Arial"/>
                <w:szCs w:val="18"/>
              </w:rPr>
              <w:t xml:space="preserve"> using </w:t>
            </w:r>
            <w:proofErr w:type="spellStart"/>
            <w:r w:rsidR="00BB1623" w:rsidRPr="00EE6E73">
              <w:rPr>
                <w:rFonts w:cs="Arial"/>
                <w:i/>
                <w:iCs/>
                <w:szCs w:val="18"/>
              </w:rPr>
              <w:t>switchTriggerToAddModListSizeExt</w:t>
            </w:r>
            <w:proofErr w:type="spellEnd"/>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proofErr w:type="spellStart"/>
            <w:r w:rsidRPr="00EE6E73">
              <w:rPr>
                <w:b/>
                <w:i/>
                <w:szCs w:val="22"/>
                <w:lang w:eastAsia="sv-SE"/>
              </w:rPr>
              <w:t>switchTriggerToReleaseModList</w:t>
            </w:r>
            <w:proofErr w:type="spellEnd"/>
            <w:r w:rsidRPr="00EE6E73">
              <w:rPr>
                <w:b/>
                <w:i/>
                <w:szCs w:val="22"/>
                <w:lang w:eastAsia="sv-SE"/>
              </w:rPr>
              <w:t xml:space="preserve">, </w:t>
            </w:r>
            <w:proofErr w:type="spellStart"/>
            <w:r w:rsidRPr="00EE6E73">
              <w:rPr>
                <w:b/>
                <w:i/>
                <w:szCs w:val="22"/>
                <w:lang w:eastAsia="sv-SE"/>
              </w:rPr>
              <w:t>switchTriggerToReleaseListSizeExt</w:t>
            </w:r>
            <w:proofErr w:type="spellEnd"/>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proofErr w:type="spellStart"/>
            <w:r w:rsidRPr="00EE6E73">
              <w:rPr>
                <w:bCs/>
                <w:i/>
                <w:szCs w:val="22"/>
                <w:lang w:eastAsia="sv-SE"/>
              </w:rPr>
              <w:t>SearchSpaceSwitchTriggers</w:t>
            </w:r>
            <w:proofErr w:type="spellEnd"/>
            <w:r w:rsidRPr="00EE6E73">
              <w:rPr>
                <w:bCs/>
                <w:iCs/>
                <w:szCs w:val="22"/>
                <w:lang w:eastAsia="sv-SE"/>
              </w:rPr>
              <w:t xml:space="preserve"> to be released. If </w:t>
            </w:r>
            <w:proofErr w:type="spellStart"/>
            <w:r w:rsidRPr="00EE6E73">
              <w:rPr>
                <w:bCs/>
                <w:i/>
                <w:szCs w:val="22"/>
                <w:lang w:eastAsia="sv-SE"/>
              </w:rPr>
              <w:t>cellGroupsForSwitchList</w:t>
            </w:r>
            <w:proofErr w:type="spellEnd"/>
            <w:r w:rsidRPr="00EE6E73">
              <w:rPr>
                <w:bCs/>
                <w:iCs/>
                <w:szCs w:val="22"/>
                <w:lang w:eastAsia="sv-SE"/>
              </w:rPr>
              <w:t xml:space="preserve"> is configured, the </w:t>
            </w:r>
            <w:proofErr w:type="spellStart"/>
            <w:r w:rsidRPr="00EE6E73">
              <w:rPr>
                <w:bCs/>
                <w:i/>
                <w:szCs w:val="22"/>
                <w:lang w:eastAsia="sv-SE"/>
              </w:rPr>
              <w:t>SearchSpaceSwitchTrigger</w:t>
            </w:r>
            <w:proofErr w:type="spellEnd"/>
            <w:r w:rsidRPr="00EE6E73">
              <w:rPr>
                <w:bCs/>
                <w:iCs/>
                <w:szCs w:val="22"/>
                <w:lang w:eastAsia="sv-SE"/>
              </w:rPr>
              <w:t xml:space="preserve"> is released for all serving cells belonging to the same </w:t>
            </w:r>
            <w:proofErr w:type="spellStart"/>
            <w:r w:rsidRPr="00EE6E73">
              <w:rPr>
                <w:bCs/>
                <w:i/>
                <w:szCs w:val="22"/>
                <w:lang w:eastAsia="sv-SE"/>
              </w:rPr>
              <w:t>CellGroupForSwitch</w:t>
            </w:r>
            <w:proofErr w:type="spellEnd"/>
            <w:r w:rsidRPr="00EE6E73">
              <w:rPr>
                <w:bCs/>
                <w:iCs/>
                <w:szCs w:val="22"/>
                <w:lang w:eastAsia="sv-SE"/>
              </w:rPr>
              <w:t xml:space="preserve">. The UE shall consider entries in </w:t>
            </w:r>
            <w:proofErr w:type="spellStart"/>
            <w:r w:rsidRPr="00EE6E73">
              <w:rPr>
                <w:bCs/>
                <w:i/>
                <w:szCs w:val="22"/>
                <w:lang w:eastAsia="sv-SE"/>
              </w:rPr>
              <w:t>switchTriggerToReleaseList</w:t>
            </w:r>
            <w:proofErr w:type="spellEnd"/>
            <w:r w:rsidRPr="00EE6E73">
              <w:rPr>
                <w:bCs/>
                <w:iCs/>
                <w:szCs w:val="22"/>
                <w:lang w:eastAsia="sv-SE"/>
              </w:rPr>
              <w:t xml:space="preserve"> and in </w:t>
            </w:r>
            <w:proofErr w:type="spellStart"/>
            <w:r w:rsidRPr="00EE6E73">
              <w:rPr>
                <w:bCs/>
                <w:i/>
                <w:szCs w:val="22"/>
                <w:lang w:eastAsia="sv-SE"/>
              </w:rPr>
              <w:t>switchTriggerToReleaseListSizeExt</w:t>
            </w:r>
            <w:proofErr w:type="spellEnd"/>
            <w:r w:rsidRPr="00EE6E73">
              <w:rPr>
                <w:bCs/>
                <w:iCs/>
                <w:szCs w:val="22"/>
                <w:lang w:eastAsia="sv-SE"/>
              </w:rPr>
              <w:t xml:space="preserve"> as a single list, i.e. an entry created using </w:t>
            </w:r>
            <w:proofErr w:type="spellStart"/>
            <w:r w:rsidRPr="00EE6E73">
              <w:rPr>
                <w:bCs/>
                <w:i/>
                <w:szCs w:val="22"/>
                <w:lang w:eastAsia="sv-SE"/>
              </w:rPr>
              <w:t>switchTriggerToAddModList</w:t>
            </w:r>
            <w:proofErr w:type="spellEnd"/>
            <w:r w:rsidRPr="00EE6E73">
              <w:rPr>
                <w:bCs/>
                <w:iCs/>
                <w:szCs w:val="22"/>
                <w:lang w:eastAsia="sv-SE"/>
              </w:rPr>
              <w:t xml:space="preserve"> or </w:t>
            </w:r>
            <w:proofErr w:type="spellStart"/>
            <w:r w:rsidRPr="00EE6E73">
              <w:rPr>
                <w:bCs/>
                <w:i/>
                <w:szCs w:val="22"/>
                <w:lang w:eastAsia="sv-SE"/>
              </w:rPr>
              <w:t>switchTriggerToAddModListSizeExt</w:t>
            </w:r>
            <w:proofErr w:type="spellEnd"/>
            <w:r w:rsidRPr="00EE6E73">
              <w:rPr>
                <w:bCs/>
                <w:iCs/>
                <w:szCs w:val="22"/>
                <w:lang w:eastAsia="sv-SE"/>
              </w:rPr>
              <w:t xml:space="preserve"> can be deleted using </w:t>
            </w:r>
            <w:proofErr w:type="spellStart"/>
            <w:r w:rsidRPr="00EE6E73">
              <w:rPr>
                <w:bCs/>
                <w:i/>
                <w:szCs w:val="22"/>
                <w:lang w:eastAsia="sv-SE"/>
              </w:rPr>
              <w:t>switchTriggerToReleaseList</w:t>
            </w:r>
            <w:proofErr w:type="spellEnd"/>
            <w:r w:rsidRPr="00EE6E73">
              <w:rPr>
                <w:bCs/>
                <w:iCs/>
                <w:szCs w:val="22"/>
                <w:lang w:eastAsia="sv-SE"/>
              </w:rPr>
              <w:t xml:space="preserve"> or </w:t>
            </w:r>
            <w:proofErr w:type="spellStart"/>
            <w:r w:rsidRPr="00EE6E73">
              <w:rPr>
                <w:bCs/>
                <w:i/>
                <w:szCs w:val="22"/>
                <w:lang w:eastAsia="sv-SE"/>
              </w:rPr>
              <w:t>switchTriggerToReleaseListSizeExt</w:t>
            </w:r>
            <w:proofErr w:type="spellEnd"/>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proofErr w:type="spellStart"/>
            <w:r w:rsidRPr="00EE6E73">
              <w:rPr>
                <w:i/>
              </w:rPr>
              <w:t>AvailableRB-SetsPerCell</w:t>
            </w:r>
            <w:proofErr w:type="spellEnd"/>
            <w:r w:rsidRPr="00EE6E73">
              <w:rPr>
                <w:i/>
              </w:rPr>
              <w:t xml:space="preserve">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proofErr w:type="spellStart"/>
            <w:r w:rsidRPr="00EE6E73">
              <w:rPr>
                <w:b/>
                <w:i/>
                <w:szCs w:val="22"/>
              </w:rPr>
              <w:t>positionInDCI</w:t>
            </w:r>
            <w:proofErr w:type="spellEnd"/>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proofErr w:type="spellStart"/>
            <w:r w:rsidRPr="00EE6E73">
              <w:rPr>
                <w:b/>
                <w:i/>
                <w:szCs w:val="22"/>
              </w:rPr>
              <w:t>servingCelIId</w:t>
            </w:r>
            <w:proofErr w:type="spellEnd"/>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CO-</w:t>
            </w:r>
            <w:proofErr w:type="spellStart"/>
            <w:r w:rsidRPr="00EE6E73">
              <w:rPr>
                <w:i/>
              </w:rPr>
              <w:t>DurationsPerCell</w:t>
            </w:r>
            <w:proofErr w:type="spellEnd"/>
            <w:r w:rsidRPr="00EE6E73">
              <w:rPr>
                <w:i/>
              </w:rPr>
              <w:t xml:space="preserve">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w:t>
            </w:r>
            <w:proofErr w:type="spellStart"/>
            <w:r w:rsidRPr="00EE6E73">
              <w:rPr>
                <w:b/>
                <w:i/>
                <w:szCs w:val="22"/>
              </w:rPr>
              <w:t>DurationList</w:t>
            </w:r>
            <w:proofErr w:type="spellEnd"/>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proofErr w:type="spellStart"/>
            <w:r w:rsidRPr="00EE6E73">
              <w:rPr>
                <w:b/>
                <w:i/>
                <w:szCs w:val="22"/>
              </w:rPr>
              <w:t>positionInDCI</w:t>
            </w:r>
            <w:proofErr w:type="spellEnd"/>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proofErr w:type="spellStart"/>
            <w:r w:rsidRPr="00EE6E73">
              <w:rPr>
                <w:b/>
                <w:i/>
                <w:szCs w:val="22"/>
              </w:rPr>
              <w:t>servingCelIId</w:t>
            </w:r>
            <w:proofErr w:type="spellEnd"/>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proofErr w:type="spellStart"/>
            <w:r w:rsidRPr="00EE6E73">
              <w:rPr>
                <w:b/>
                <w:i/>
                <w:szCs w:val="22"/>
              </w:rPr>
              <w:t>subcarrierSpacing</w:t>
            </w:r>
            <w:proofErr w:type="spellEnd"/>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proofErr w:type="spellStart"/>
            <w:r w:rsidRPr="00EE6E73">
              <w:rPr>
                <w:i/>
              </w:rPr>
              <w:t>SearchSpaceSwitchTrigger</w:t>
            </w:r>
            <w:proofErr w:type="spellEnd"/>
            <w:r w:rsidRPr="00EE6E73">
              <w:rPr>
                <w:i/>
              </w:rPr>
              <w:t xml:space="preserve">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proofErr w:type="spellStart"/>
            <w:r w:rsidRPr="00EE6E73">
              <w:rPr>
                <w:b/>
                <w:i/>
                <w:szCs w:val="22"/>
              </w:rPr>
              <w:t>positionInDCI</w:t>
            </w:r>
            <w:proofErr w:type="spellEnd"/>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proofErr w:type="spellStart"/>
            <w:r w:rsidRPr="00EE6E73">
              <w:rPr>
                <w:b/>
                <w:i/>
                <w:szCs w:val="22"/>
              </w:rPr>
              <w:t>servingCellId</w:t>
            </w:r>
            <w:proofErr w:type="spellEnd"/>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proofErr w:type="spellStart"/>
            <w:r w:rsidRPr="00EE6E73">
              <w:rPr>
                <w:i/>
                <w:iCs/>
              </w:rPr>
              <w:t>servingCellId</w:t>
            </w:r>
            <w:proofErr w:type="spellEnd"/>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16408" w:name="_Toc60777390"/>
      <w:bookmarkStart w:id="16409" w:name="_Toc193446404"/>
      <w:bookmarkStart w:id="16410" w:name="_Toc193452209"/>
      <w:bookmarkStart w:id="16411" w:name="_Toc193463481"/>
      <w:bookmarkStart w:id="16412" w:name="_Toc201295768"/>
      <w:bookmarkStart w:id="16413" w:name="MCCQCTEMPBM_00000488"/>
      <w:r w:rsidRPr="00EE6E73">
        <w:t>–</w:t>
      </w:r>
      <w:r w:rsidRPr="00EE6E73">
        <w:tab/>
      </w:r>
      <w:r w:rsidRPr="00EE6E73">
        <w:rPr>
          <w:i/>
        </w:rPr>
        <w:t>S-NSSAI</w:t>
      </w:r>
      <w:bookmarkEnd w:id="16408"/>
      <w:bookmarkEnd w:id="16409"/>
      <w:bookmarkEnd w:id="16410"/>
      <w:bookmarkEnd w:id="16411"/>
      <w:bookmarkEnd w:id="16412"/>
    </w:p>
    <w:bookmarkEnd w:id="1641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r w:rsidRPr="00EE6E73">
              <w:rPr>
                <w:b/>
                <w:i/>
                <w:szCs w:val="22"/>
                <w:lang w:eastAsia="sv-SE"/>
              </w:rPr>
              <w: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16414" w:name="_Toc60777391"/>
      <w:bookmarkStart w:id="16415" w:name="_Toc193446405"/>
      <w:bookmarkStart w:id="16416" w:name="_Toc193452210"/>
      <w:bookmarkStart w:id="16417" w:name="_Toc193463482"/>
      <w:bookmarkStart w:id="16418" w:name="_Toc201295769"/>
      <w:bookmarkStart w:id="16419" w:name="MCCQCTEMPBM_00000489"/>
      <w:r w:rsidRPr="00EE6E73">
        <w:t>–</w:t>
      </w:r>
      <w:r w:rsidRPr="00EE6E73">
        <w:tab/>
      </w:r>
      <w:proofErr w:type="spellStart"/>
      <w:r w:rsidRPr="00EE6E73">
        <w:rPr>
          <w:i/>
        </w:rPr>
        <w:t>SpeedStateScaleFactors</w:t>
      </w:r>
      <w:bookmarkEnd w:id="16414"/>
      <w:bookmarkEnd w:id="16415"/>
      <w:bookmarkEnd w:id="16416"/>
      <w:bookmarkEnd w:id="16417"/>
      <w:bookmarkEnd w:id="16418"/>
      <w:proofErr w:type="spellEnd"/>
    </w:p>
    <w:bookmarkEnd w:id="1641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proofErr w:type="spellStart"/>
      <w:r w:rsidRPr="00EE6E73">
        <w:rPr>
          <w:bCs/>
          <w:i/>
          <w:iCs/>
        </w:rPr>
        <w:t>SpeedStateScaleFactors</w:t>
      </w:r>
      <w:proofErr w:type="spellEnd"/>
      <w:r w:rsidRPr="00EE6E73">
        <w:rPr>
          <w:bCs/>
          <w:i/>
          <w:iCs/>
        </w:rPr>
        <w:t xml:space="preserve">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spellStart"/>
      <w:r w:rsidRPr="00EE6E73">
        <w:t>SpeedStateScaleFactors</w:t>
      </w:r>
      <w:proofErr w:type="spellEnd"/>
      <w:r w:rsidRPr="00EE6E73">
        <w:t xml:space="preserve">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16420" w:name="_Toc60777392"/>
      <w:bookmarkStart w:id="16421" w:name="_Toc193446406"/>
      <w:bookmarkStart w:id="16422" w:name="_Toc193452211"/>
      <w:bookmarkStart w:id="16423" w:name="_Toc193463483"/>
      <w:bookmarkStart w:id="16424" w:name="_Toc201295770"/>
      <w:bookmarkStart w:id="16425" w:name="MCCQCTEMPBM_00000490"/>
      <w:r w:rsidRPr="00EE6E73">
        <w:t>–</w:t>
      </w:r>
      <w:r w:rsidRPr="00EE6E73">
        <w:tab/>
      </w:r>
      <w:r w:rsidRPr="00EE6E73">
        <w:rPr>
          <w:i/>
        </w:rPr>
        <w:t>SPS-Config</w:t>
      </w:r>
      <w:bookmarkEnd w:id="16420"/>
      <w:bookmarkEnd w:id="16421"/>
      <w:bookmarkEnd w:id="16422"/>
      <w:bookmarkEnd w:id="16423"/>
      <w:bookmarkEnd w:id="16424"/>
    </w:p>
    <w:bookmarkEnd w:id="1642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w:t>
      </w:r>
      <w:proofErr w:type="spellStart"/>
      <w:r w:rsidRPr="00EE6E73">
        <w:t>SPS-ConfigIndex-r16</w:t>
      </w:r>
      <w:proofErr w:type="spellEnd"/>
      <w:r w:rsidRPr="00EE6E73">
        <w:t xml:space="preserve">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w:t>
      </w:r>
      <w:proofErr w:type="spellStart"/>
      <w:r w:rsidRPr="00EE6E73">
        <w:t>ResourceId</w:t>
      </w:r>
      <w:proofErr w:type="spellEnd"/>
      <w:r w:rsidRPr="00EE6E73">
        <w:t xml:space="preserve">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proofErr w:type="spellStart"/>
            <w:r w:rsidRPr="00EE6E73">
              <w:rPr>
                <w:b/>
                <w:i/>
                <w:szCs w:val="22"/>
                <w:lang w:eastAsia="sv-SE"/>
              </w:rPr>
              <w:t>harq-CodebookID</w:t>
            </w:r>
            <w:proofErr w:type="spellEnd"/>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EE6E73">
              <w:rPr>
                <w:szCs w:val="22"/>
                <w:lang w:eastAsia="sv-SE"/>
              </w:rPr>
              <w:t>mcs</w:t>
            </w:r>
            <w:proofErr w:type="spellEnd"/>
            <w:r w:rsidRPr="00EE6E73">
              <w:rPr>
                <w:szCs w:val="22"/>
                <w:lang w:eastAsia="sv-SE"/>
              </w:rPr>
              <w:t xml:space="preserve">-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 xml:space="preserve">HARQ resource for PUCCH on PUCCH switching </w:t>
            </w:r>
            <w:proofErr w:type="spellStart"/>
            <w:r w:rsidRPr="00EE6E73">
              <w:rPr>
                <w:szCs w:val="22"/>
                <w:lang w:eastAsia="sv-SE"/>
              </w:rPr>
              <w:t>SCell</w:t>
            </w:r>
            <w:proofErr w:type="spellEnd"/>
            <w:r w:rsidRPr="00EE6E73">
              <w:rPr>
                <w:szCs w:val="22"/>
                <w:lang w:eastAsia="sv-SE"/>
              </w:rPr>
              <w:t xml:space="preserve"> (</w:t>
            </w:r>
            <w:proofErr w:type="spellStart"/>
            <w:r w:rsidRPr="00EE6E73">
              <w:rPr>
                <w:szCs w:val="22"/>
                <w:lang w:eastAsia="sv-SE"/>
              </w:rPr>
              <w:t>sSCell</w:t>
            </w:r>
            <w:proofErr w:type="spellEnd"/>
            <w:r w:rsidRPr="00EE6E73">
              <w:rPr>
                <w:szCs w:val="22"/>
                <w:lang w:eastAsia="sv-SE"/>
              </w:rPr>
              <w:t xml:space="preserve">) for DL SPS. The network configures the resource either as format 0 or format 1. The actual PUCCH-Resource is configured in PUCCH-Config of the PUCCH </w:t>
            </w:r>
            <w:proofErr w:type="spellStart"/>
            <w:r w:rsidRPr="00EE6E73">
              <w:rPr>
                <w:szCs w:val="22"/>
                <w:lang w:eastAsia="sv-SE"/>
              </w:rPr>
              <w:t>sSCell</w:t>
            </w:r>
            <w:proofErr w:type="spellEnd"/>
            <w:r w:rsidRPr="00EE6E73">
              <w:rPr>
                <w:szCs w:val="22"/>
                <w:lang w:eastAsia="sv-SE"/>
              </w:rPr>
              <w:t xml:space="preserve">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proofErr w:type="spellStart"/>
            <w:r w:rsidRPr="00EE6E73">
              <w:rPr>
                <w:b/>
                <w:i/>
                <w:szCs w:val="22"/>
              </w:rPr>
              <w:t>pdsch-AggregationFactor</w:t>
            </w:r>
            <w:proofErr w:type="spellEnd"/>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proofErr w:type="spellStart"/>
            <w:r w:rsidR="00E1245C" w:rsidRPr="00EE6E73">
              <w:rPr>
                <w:rFonts w:eastAsia="Gulim"/>
                <w:i/>
                <w:iCs/>
                <w:szCs w:val="24"/>
              </w:rPr>
              <w:t>pdsch-AggregationFactor</w:t>
            </w:r>
            <w:proofErr w:type="spellEnd"/>
            <w:r w:rsidR="00E1245C" w:rsidRPr="00EE6E73">
              <w:rPr>
                <w:rFonts w:eastAsia="Gulim"/>
                <w:szCs w:val="24"/>
              </w:rPr>
              <w:t xml:space="preserve"> in </w:t>
            </w:r>
            <w:proofErr w:type="spellStart"/>
            <w:r w:rsidR="00E1245C" w:rsidRPr="00EE6E73">
              <w:rPr>
                <w:rFonts w:eastAsia="Gulim"/>
                <w:i/>
                <w:iCs/>
                <w:szCs w:val="24"/>
              </w:rPr>
              <w:t>pdsch</w:t>
            </w:r>
            <w:proofErr w:type="spellEnd"/>
            <w:r w:rsidR="00E1245C" w:rsidRPr="00EE6E73">
              <w:rPr>
                <w:rFonts w:eastAsia="Gulim"/>
                <w:i/>
                <w:iCs/>
                <w:szCs w:val="24"/>
              </w:rPr>
              <w:t>-</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w:t>
            </w:r>
            <w:proofErr w:type="spellStart"/>
            <w:r w:rsidRPr="00EE6E73">
              <w:rPr>
                <w:lang w:eastAsia="sv-SE"/>
              </w:rPr>
              <w:t>ms</w:t>
            </w:r>
            <w:proofErr w:type="spellEnd"/>
            <w:r w:rsidRPr="00EE6E73">
              <w:rPr>
                <w:lang w:eastAsia="sv-SE"/>
              </w:rPr>
              <w:t>]:</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proofErr w:type="spellStart"/>
            <w:r w:rsidRPr="00EE6E73">
              <w:rPr>
                <w:b/>
                <w:i/>
                <w:szCs w:val="22"/>
                <w:lang w:eastAsia="sv-SE"/>
              </w:rPr>
              <w:t>sps-ConfigIndex</w:t>
            </w:r>
            <w:proofErr w:type="spellEnd"/>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proofErr w:type="spellStart"/>
            <w:r w:rsidRPr="00EE6E73">
              <w:rPr>
                <w:b/>
                <w:i/>
                <w:szCs w:val="22"/>
                <w:lang w:eastAsia="sv-SE"/>
              </w:rPr>
              <w:t>sps</w:t>
            </w:r>
            <w:proofErr w:type="spellEnd"/>
            <w:r w:rsidRPr="00EE6E73">
              <w:rPr>
                <w:b/>
                <w:i/>
                <w:szCs w:val="22"/>
                <w:lang w:eastAsia="sv-SE"/>
              </w:rPr>
              <w:t>-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 xml:space="preserve">Indicates the maximum number of slots or </w:t>
            </w:r>
            <w:proofErr w:type="spellStart"/>
            <w:r w:rsidRPr="00EE6E73">
              <w:rPr>
                <w:bCs/>
                <w:iCs/>
                <w:szCs w:val="22"/>
                <w:lang w:eastAsia="sv-SE"/>
              </w:rPr>
              <w:t>subslots</w:t>
            </w:r>
            <w:proofErr w:type="spellEnd"/>
            <w:r w:rsidRPr="00EE6E73">
              <w:rPr>
                <w:bCs/>
                <w:iCs/>
                <w:szCs w:val="22"/>
                <w:lang w:eastAsia="sv-SE"/>
              </w:rPr>
              <w:t xml:space="preserve"> the transmission of DL SPS HARQ-ACK in a slot or </w:t>
            </w:r>
            <w:proofErr w:type="spellStart"/>
            <w:r w:rsidRPr="00EE6E73">
              <w:rPr>
                <w:bCs/>
                <w:iCs/>
                <w:szCs w:val="22"/>
                <w:lang w:eastAsia="sv-SE"/>
              </w:rPr>
              <w:t>subslot</w:t>
            </w:r>
            <w:proofErr w:type="spellEnd"/>
            <w:r w:rsidRPr="00EE6E73">
              <w:rPr>
                <w:bCs/>
                <w:iCs/>
                <w:szCs w:val="22"/>
                <w:lang w:eastAsia="sv-SE"/>
              </w:rPr>
              <w:t xml:space="preserve">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16426" w:name="_Toc60777393"/>
      <w:bookmarkStart w:id="16427" w:name="_Toc193446407"/>
      <w:bookmarkStart w:id="16428" w:name="_Toc193452212"/>
      <w:bookmarkStart w:id="16429" w:name="_Toc193463484"/>
      <w:bookmarkStart w:id="16430" w:name="_Toc201295771"/>
      <w:bookmarkStart w:id="16431" w:name="MCCQCTEMPBM_00000491"/>
      <w:r w:rsidRPr="00EE6E73">
        <w:t>–</w:t>
      </w:r>
      <w:r w:rsidRPr="00EE6E73">
        <w:tab/>
      </w:r>
      <w:r w:rsidRPr="00EE6E73">
        <w:rPr>
          <w:i/>
        </w:rPr>
        <w:t>SPS-</w:t>
      </w:r>
      <w:proofErr w:type="spellStart"/>
      <w:r w:rsidRPr="00EE6E73">
        <w:rPr>
          <w:i/>
        </w:rPr>
        <w:t>ConfigIndex</w:t>
      </w:r>
      <w:bookmarkEnd w:id="16426"/>
      <w:bookmarkEnd w:id="16427"/>
      <w:bookmarkEnd w:id="16428"/>
      <w:bookmarkEnd w:id="16429"/>
      <w:bookmarkEnd w:id="16430"/>
      <w:proofErr w:type="spellEnd"/>
    </w:p>
    <w:bookmarkEnd w:id="16431"/>
    <w:p w14:paraId="31A74B00" w14:textId="77777777" w:rsidR="00394471" w:rsidRPr="00EE6E73" w:rsidRDefault="00394471" w:rsidP="00394471">
      <w:r w:rsidRPr="00EE6E73">
        <w:t xml:space="preserve">The IE </w:t>
      </w:r>
      <w:r w:rsidRPr="00EE6E73">
        <w:rPr>
          <w:i/>
        </w:rPr>
        <w:t>SPS-</w:t>
      </w:r>
      <w:proofErr w:type="spellStart"/>
      <w:r w:rsidRPr="00EE6E73">
        <w:rPr>
          <w:i/>
        </w:rPr>
        <w:t>ConfigIndex</w:t>
      </w:r>
      <w:proofErr w:type="spellEnd"/>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w:t>
      </w:r>
      <w:proofErr w:type="spellStart"/>
      <w:r w:rsidRPr="00EE6E73">
        <w:rPr>
          <w:i/>
        </w:rPr>
        <w:t>ConfigIndex</w:t>
      </w:r>
      <w:proofErr w:type="spellEnd"/>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16432" w:name="_Toc60777394"/>
      <w:bookmarkStart w:id="16433" w:name="_Toc193446408"/>
      <w:bookmarkStart w:id="16434" w:name="_Toc193452213"/>
      <w:bookmarkStart w:id="16435" w:name="_Toc193463485"/>
      <w:bookmarkStart w:id="16436" w:name="_Toc201295772"/>
      <w:bookmarkStart w:id="16437" w:name="MCCQCTEMPBM_00000492"/>
      <w:r w:rsidRPr="00EE6E73">
        <w:t>–</w:t>
      </w:r>
      <w:r w:rsidRPr="00EE6E73">
        <w:tab/>
      </w:r>
      <w:r w:rsidRPr="00EE6E73">
        <w:rPr>
          <w:i/>
        </w:rPr>
        <w:t>SPS-PUCCH-AN</w:t>
      </w:r>
      <w:bookmarkEnd w:id="16432"/>
      <w:bookmarkEnd w:id="16433"/>
      <w:bookmarkEnd w:id="16434"/>
      <w:bookmarkEnd w:id="16435"/>
      <w:bookmarkEnd w:id="16436"/>
    </w:p>
    <w:bookmarkEnd w:id="1643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w:t>
      </w:r>
      <w:proofErr w:type="spellStart"/>
      <w:r w:rsidRPr="00EE6E73">
        <w:t>ResourceId</w:t>
      </w:r>
      <w:proofErr w:type="spellEnd"/>
      <w:r w:rsidRPr="00EE6E73">
        <w:t>,</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proofErr w:type="spellStart"/>
            <w:r w:rsidRPr="00EE6E73">
              <w:rPr>
                <w:b/>
                <w:i/>
                <w:lang w:eastAsia="sv-SE"/>
              </w:rPr>
              <w:t>maxPayloadSize</w:t>
            </w:r>
            <w:proofErr w:type="spellEnd"/>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proofErr w:type="spellStart"/>
            <w:r w:rsidRPr="00EE6E73">
              <w:rPr>
                <w:b/>
                <w:i/>
                <w:lang w:eastAsia="sv-SE"/>
              </w:rPr>
              <w:t>sps</w:t>
            </w:r>
            <w:proofErr w:type="spellEnd"/>
            <w:r w:rsidRPr="00EE6E73">
              <w:rPr>
                <w:b/>
                <w:i/>
                <w:lang w:eastAsia="sv-SE"/>
              </w:rPr>
              <w:t>-PUCCH-AN-</w:t>
            </w:r>
            <w:proofErr w:type="spellStart"/>
            <w:r w:rsidRPr="00EE6E73">
              <w:rPr>
                <w:b/>
                <w:i/>
                <w:lang w:eastAsia="sv-SE"/>
              </w:rPr>
              <w:t>ResourceID</w:t>
            </w:r>
            <w:proofErr w:type="spellEnd"/>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16438" w:name="_Toc60777395"/>
      <w:bookmarkStart w:id="16439" w:name="_Toc193446409"/>
      <w:bookmarkStart w:id="16440" w:name="_Toc193452214"/>
      <w:bookmarkStart w:id="16441" w:name="_Toc193463486"/>
      <w:bookmarkStart w:id="16442" w:name="_Toc201295773"/>
      <w:bookmarkStart w:id="16443" w:name="MCCQCTEMPBM_00000493"/>
      <w:r w:rsidRPr="00EE6E73">
        <w:t>–</w:t>
      </w:r>
      <w:r w:rsidRPr="00EE6E73">
        <w:tab/>
      </w:r>
      <w:r w:rsidRPr="00EE6E73">
        <w:rPr>
          <w:i/>
        </w:rPr>
        <w:t>SPS-PUCCH-AN-List</w:t>
      </w:r>
      <w:bookmarkEnd w:id="16438"/>
      <w:bookmarkEnd w:id="16439"/>
      <w:bookmarkEnd w:id="16440"/>
      <w:bookmarkEnd w:id="16441"/>
      <w:bookmarkEnd w:id="16442"/>
    </w:p>
    <w:bookmarkEnd w:id="1644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16444" w:name="_Toc60777396"/>
      <w:bookmarkStart w:id="16445" w:name="_Toc193446410"/>
      <w:bookmarkStart w:id="16446" w:name="_Toc193452215"/>
      <w:bookmarkStart w:id="16447" w:name="_Toc193463487"/>
      <w:bookmarkStart w:id="16448" w:name="_Toc201295774"/>
      <w:bookmarkStart w:id="16449" w:name="MCCQCTEMPBM_00000494"/>
      <w:r w:rsidRPr="00EE6E73">
        <w:t>–</w:t>
      </w:r>
      <w:r w:rsidRPr="00EE6E73">
        <w:tab/>
      </w:r>
      <w:r w:rsidRPr="00EE6E73">
        <w:rPr>
          <w:i/>
        </w:rPr>
        <w:t>SRB-Identity</w:t>
      </w:r>
      <w:bookmarkEnd w:id="16444"/>
      <w:bookmarkEnd w:id="16445"/>
      <w:bookmarkEnd w:id="16446"/>
      <w:bookmarkEnd w:id="16447"/>
      <w:bookmarkEnd w:id="16448"/>
    </w:p>
    <w:bookmarkEnd w:id="1644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1236165F" w14:textId="77777777" w:rsidR="009E19F6" w:rsidRPr="00537C00" w:rsidRDefault="009E19F6" w:rsidP="009E19F6">
      <w:pPr>
        <w:pStyle w:val="PL"/>
        <w:rPr>
          <w:ins w:id="16450" w:author="CR#5437r3" w:date="2025-09-23T19:26:00Z" w16du:dateUtc="2025-09-23T17:26:00Z"/>
          <w:noProof/>
        </w:rPr>
      </w:pPr>
    </w:p>
    <w:p w14:paraId="40050524" w14:textId="72F323DF" w:rsidR="009E19F6" w:rsidRPr="00537C00" w:rsidRDefault="009E19F6" w:rsidP="009E19F6">
      <w:pPr>
        <w:pStyle w:val="PL"/>
        <w:rPr>
          <w:ins w:id="16451" w:author="CR#5437r3" w:date="2025-09-23T19:26:00Z" w16du:dateUtc="2025-09-23T17:26:00Z"/>
          <w:noProof/>
        </w:rPr>
      </w:pPr>
      <w:ins w:id="16452" w:author="CR#5437r3" w:date="2025-09-23T19:26:00Z" w16du:dateUtc="2025-09-23T17:26:00Z">
        <w:r w:rsidRPr="00537C00">
          <w:rPr>
            <w:noProof/>
          </w:rPr>
          <w:t>SRB-Identity-v19</w:t>
        </w:r>
        <w:r>
          <w:rPr>
            <w:noProof/>
          </w:rPr>
          <w:t>00</w:t>
        </w:r>
        <w:r w:rsidRPr="00537C00">
          <w:rPr>
            <w:noProof/>
          </w:rPr>
          <w:t xml:space="preserve"> ::=              </w:t>
        </w:r>
        <w:r w:rsidRPr="00537C00">
          <w:rPr>
            <w:noProof/>
            <w:color w:val="993366"/>
          </w:rPr>
          <w:t>INTEGER</w:t>
        </w:r>
        <w:r w:rsidRPr="00537C00">
          <w:rPr>
            <w:noProof/>
          </w:rPr>
          <w:t xml:space="preserve"> (</w:t>
        </w:r>
        <w:r>
          <w:rPr>
            <w:noProof/>
          </w:rPr>
          <w:t>999</w:t>
        </w:r>
        <w:r w:rsidRPr="00537C00">
          <w:rPr>
            <w:noProof/>
          </w:rPr>
          <w:t>)</w:t>
        </w:r>
        <w:r>
          <w:rPr>
            <w:noProof/>
          </w:rPr>
          <w:t xml:space="preserve">      </w:t>
        </w:r>
        <w:r w:rsidRPr="005C246E">
          <w:rPr>
            <w:noProof/>
            <w:color w:val="808080" w:themeColor="background1" w:themeShade="80"/>
          </w:rPr>
          <w:t xml:space="preserve">-- </w:t>
        </w:r>
        <w:r>
          <w:rPr>
            <w:noProof/>
            <w:color w:val="808080" w:themeColor="background1" w:themeShade="80"/>
          </w:rPr>
          <w:t>A</w:t>
        </w:r>
        <w:r w:rsidRPr="005C246E">
          <w:rPr>
            <w:noProof/>
            <w:color w:val="808080" w:themeColor="background1" w:themeShade="80"/>
          </w:rPr>
          <w:t>ctual value is FFS</w:t>
        </w:r>
      </w:ins>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Del="009E19F6" w:rsidRDefault="00394471" w:rsidP="00EE6E73">
      <w:pPr>
        <w:pStyle w:val="PL"/>
        <w:rPr>
          <w:del w:id="16453" w:author="CR#5437r3" w:date="2025-09-23T19:26:00Z" w16du:dateUtc="2025-09-23T17:26:00Z"/>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Default="00394471" w:rsidP="00394471">
      <w:pPr>
        <w:rPr>
          <w:ins w:id="16454" w:author="CR#5437r3" w:date="2025-09-23T19:26:00Z" w16du:dateUtc="2025-09-23T17:26:00Z"/>
        </w:rPr>
      </w:pPr>
    </w:p>
    <w:p w14:paraId="2B884288" w14:textId="77777777" w:rsidR="009E19F6" w:rsidRPr="00537C00" w:rsidRDefault="009E19F6" w:rsidP="009E19F6">
      <w:pPr>
        <w:pStyle w:val="EditorsNote"/>
        <w:rPr>
          <w:ins w:id="16455" w:author="CR#5437r3" w:date="2025-09-23T19:26:00Z" w16du:dateUtc="2025-09-23T17:26:00Z"/>
        </w:rPr>
      </w:pPr>
      <w:ins w:id="16456" w:author="CR#5437r3" w:date="2025-09-23T19:26:00Z" w16du:dateUtc="2025-09-23T17:26:00Z">
        <w:r w:rsidRPr="00537C00">
          <w:t>Editor</w:t>
        </w:r>
        <w:r w:rsidRPr="00537C00">
          <w:rPr>
            <w:rFonts w:eastAsia="MS Mincho"/>
          </w:rPr>
          <w:t>'</w:t>
        </w:r>
        <w:r w:rsidRPr="00537C00">
          <w:t>s Note: FFS the new SRB number.</w:t>
        </w:r>
      </w:ins>
    </w:p>
    <w:p w14:paraId="1A425DA3" w14:textId="77777777" w:rsidR="009E19F6" w:rsidRPr="00EE6E73" w:rsidRDefault="009E19F6" w:rsidP="00394471"/>
    <w:p w14:paraId="635A8055" w14:textId="77777777" w:rsidR="00394471" w:rsidRPr="00EE6E73" w:rsidRDefault="00394471" w:rsidP="00394471">
      <w:pPr>
        <w:pStyle w:val="Heading4"/>
      </w:pPr>
      <w:bookmarkStart w:id="16457" w:name="_Toc60777397"/>
      <w:bookmarkStart w:id="16458" w:name="_Toc193446411"/>
      <w:bookmarkStart w:id="16459" w:name="_Toc193452216"/>
      <w:bookmarkStart w:id="16460" w:name="_Toc193463488"/>
      <w:bookmarkStart w:id="16461" w:name="_Toc201295775"/>
      <w:bookmarkStart w:id="16462" w:name="MCCQCTEMPBM_00000495"/>
      <w:r w:rsidRPr="00EE6E73">
        <w:t>–</w:t>
      </w:r>
      <w:r w:rsidRPr="00EE6E73">
        <w:tab/>
      </w:r>
      <w:r w:rsidRPr="00EE6E73">
        <w:rPr>
          <w:i/>
        </w:rPr>
        <w:t>SRS-</w:t>
      </w:r>
      <w:proofErr w:type="spellStart"/>
      <w:r w:rsidRPr="00EE6E73">
        <w:rPr>
          <w:i/>
        </w:rPr>
        <w:t>CarrierSwitching</w:t>
      </w:r>
      <w:bookmarkEnd w:id="16457"/>
      <w:bookmarkEnd w:id="16458"/>
      <w:bookmarkEnd w:id="16459"/>
      <w:bookmarkEnd w:id="16460"/>
      <w:bookmarkEnd w:id="16461"/>
      <w:proofErr w:type="spellEnd"/>
    </w:p>
    <w:bookmarkEnd w:id="16462"/>
    <w:p w14:paraId="21FA1E37" w14:textId="02520F88" w:rsidR="00394471" w:rsidRPr="00EE6E73" w:rsidRDefault="00394471" w:rsidP="00394471">
      <w:r w:rsidRPr="00EE6E73">
        <w:t xml:space="preserve">The IE </w:t>
      </w:r>
      <w:r w:rsidRPr="00EE6E73">
        <w:rPr>
          <w:i/>
        </w:rPr>
        <w:t>SRS-</w:t>
      </w:r>
      <w:proofErr w:type="spellStart"/>
      <w:r w:rsidRPr="00EE6E73">
        <w:rPr>
          <w:i/>
        </w:rPr>
        <w:t>CarrierSwitching</w:t>
      </w:r>
      <w:proofErr w:type="spellEnd"/>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w:t>
      </w:r>
      <w:proofErr w:type="spellStart"/>
      <w:r w:rsidRPr="00EE6E73">
        <w:rPr>
          <w:i/>
        </w:rPr>
        <w:t>CarrierSwitching</w:t>
      </w:r>
      <w:proofErr w:type="spellEnd"/>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spellStart"/>
      <w:r w:rsidRPr="00EE6E73">
        <w:t>CarrierSwitching</w:t>
      </w:r>
      <w:proofErr w:type="spellEnd"/>
      <w:r w:rsidRPr="00EE6E73">
        <w:t xml:space="preserve">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w:t>
      </w:r>
      <w:proofErr w:type="spellStart"/>
      <w:r w:rsidRPr="00EE6E73">
        <w:t>srs-SwitchFromServCellIndex</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w:t>
      </w:r>
      <w:proofErr w:type="spellStart"/>
      <w:r w:rsidRPr="00EE6E73">
        <w:t>srs-SwitchFromCarrier</w:t>
      </w:r>
      <w:proofErr w:type="spellEnd"/>
      <w:r w:rsidRPr="00EE6E73">
        <w:t xml:space="preserve">               </w:t>
      </w:r>
      <w:r w:rsidRPr="00EE6E73">
        <w:rPr>
          <w:color w:val="993366"/>
        </w:rPr>
        <w:t>ENUMERATED</w:t>
      </w:r>
      <w:r w:rsidRPr="00EE6E73">
        <w:t xml:space="preserve"> {</w:t>
      </w:r>
      <w:proofErr w:type="spellStart"/>
      <w:r w:rsidRPr="00EE6E73">
        <w:t>sUL</w:t>
      </w:r>
      <w:proofErr w:type="spellEnd"/>
      <w:r w:rsidRPr="00EE6E73">
        <w:t xml:space="preserve">, </w:t>
      </w:r>
      <w:proofErr w:type="spellStart"/>
      <w:r w:rsidRPr="00EE6E73">
        <w:t>nUL</w:t>
      </w:r>
      <w:proofErr w:type="spellEnd"/>
      <w:r w:rsidRPr="00EE6E73">
        <w:t>},</w:t>
      </w:r>
    </w:p>
    <w:p w14:paraId="01C2F1CD" w14:textId="77777777" w:rsidR="00394471" w:rsidRPr="00EE6E73" w:rsidRDefault="00394471" w:rsidP="00EE6E73">
      <w:pPr>
        <w:pStyle w:val="PL"/>
      </w:pPr>
      <w:r w:rsidRPr="00EE6E73">
        <w:t xml:space="preserve">    </w:t>
      </w:r>
      <w:proofErr w:type="spellStart"/>
      <w:r w:rsidRPr="00EE6E73">
        <w:t>srs</w:t>
      </w:r>
      <w:proofErr w:type="spellEnd"/>
      <w:r w:rsidRPr="00EE6E73">
        <w:t xml:space="preserve">-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w:t>
      </w:r>
      <w:proofErr w:type="spellStart"/>
      <w:r w:rsidRPr="00EE6E73">
        <w:t>type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w:t>
      </w:r>
      <w:proofErr w:type="spellStart"/>
      <w:r w:rsidRPr="00EE6E73">
        <w:t>typeB</w:t>
      </w:r>
      <w:proofErr w:type="spellEnd"/>
      <w:r w:rsidRPr="00EE6E73">
        <w:t xml:space="preserve">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w:t>
      </w:r>
      <w:proofErr w:type="spellStart"/>
      <w:r w:rsidRPr="00EE6E73">
        <w:t>monitor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CC-</w:t>
      </w:r>
      <w:proofErr w:type="spellStart"/>
      <w:r w:rsidRPr="00EE6E73">
        <w:t>SetIndex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w:t>
      </w:r>
      <w:proofErr w:type="spellStart"/>
      <w:r w:rsidRPr="00EE6E73">
        <w:t>SetIndex</w:t>
      </w:r>
      <w:proofErr w:type="spellEnd"/>
      <w:r w:rsidRPr="00EE6E73">
        <w:t xml:space="preserve">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spellStart"/>
      <w:r w:rsidRPr="00EE6E73">
        <w:t>SetIndex</w:t>
      </w:r>
      <w:proofErr w:type="spellEnd"/>
      <w:r w:rsidRPr="00EE6E73">
        <w:t xml:space="preserve">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w:t>
      </w:r>
      <w:proofErr w:type="spellStart"/>
      <w:r w:rsidRPr="00EE6E73">
        <w:t>SetIndex</w:t>
      </w:r>
      <w:proofErr w:type="spellEnd"/>
      <w:r w:rsidRPr="00EE6E73">
        <w:t xml:space="preserve">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w:t>
      </w:r>
      <w:proofErr w:type="spellStart"/>
      <w:r w:rsidRPr="00EE6E73">
        <w:t>IndexInOneCC</w:t>
      </w:r>
      <w:proofErr w:type="spellEnd"/>
      <w:r w:rsidRPr="00EE6E73">
        <w:t xml:space="preserve">-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SRS-CC-</w:t>
            </w:r>
            <w:proofErr w:type="spellStart"/>
            <w:r w:rsidRPr="00EE6E73">
              <w:rPr>
                <w:i/>
                <w:szCs w:val="22"/>
                <w:lang w:eastAsia="sv-SE"/>
              </w:rPr>
              <w:t>SetIndex</w:t>
            </w:r>
            <w:proofErr w:type="spellEnd"/>
            <w:r w:rsidRPr="00EE6E73">
              <w:rPr>
                <w:i/>
                <w:szCs w:val="22"/>
                <w:lang w:eastAsia="sv-SE"/>
              </w:rPr>
              <w:t xml:space="preserve">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IndexInOneCC</w:t>
            </w:r>
            <w:proofErr w:type="spellEnd"/>
            <w:r w:rsidRPr="00EE6E73">
              <w:rPr>
                <w:b/>
                <w:i/>
                <w:szCs w:val="22"/>
                <w:lang w:eastAsia="sv-SE"/>
              </w:rPr>
              <w:t>-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SetIndex</w:t>
            </w:r>
            <w:proofErr w:type="spellEnd"/>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CarrierSwitching</w:t>
            </w:r>
            <w:proofErr w:type="spellEnd"/>
            <w:r w:rsidRPr="00EE6E73">
              <w:rPr>
                <w:i/>
                <w:szCs w:val="22"/>
                <w:lang w:eastAsia="sv-SE"/>
              </w:rPr>
              <w:t xml:space="preserve">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proofErr w:type="spellStart"/>
            <w:r w:rsidRPr="00EE6E73">
              <w:rPr>
                <w:b/>
                <w:i/>
                <w:szCs w:val="22"/>
                <w:lang w:eastAsia="sv-SE"/>
              </w:rPr>
              <w:t>monitoringCells</w:t>
            </w:r>
            <w:proofErr w:type="spellEnd"/>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proofErr w:type="spellStart"/>
            <w:r w:rsidRPr="00EE6E73">
              <w:rPr>
                <w:b/>
                <w:i/>
                <w:szCs w:val="22"/>
                <w:lang w:eastAsia="sv-SE"/>
              </w:rPr>
              <w:t>srs-SwitchFromCarrier</w:t>
            </w:r>
            <w:proofErr w:type="spellEnd"/>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proofErr w:type="spellStart"/>
            <w:r w:rsidRPr="00EE6E73">
              <w:rPr>
                <w:b/>
                <w:i/>
                <w:szCs w:val="22"/>
                <w:lang w:eastAsia="sv-SE"/>
              </w:rPr>
              <w:t>srs-SwitchFromServCellIndex</w:t>
            </w:r>
            <w:proofErr w:type="spellEnd"/>
          </w:p>
          <w:p w14:paraId="73C61088" w14:textId="77777777" w:rsidR="00394471" w:rsidRPr="00EE6E73" w:rsidRDefault="00394471" w:rsidP="00964CC4">
            <w:pPr>
              <w:pStyle w:val="TAL"/>
              <w:rPr>
                <w:szCs w:val="22"/>
                <w:lang w:eastAsia="sv-SE"/>
              </w:rPr>
            </w:pPr>
            <w:r w:rsidRPr="00EE6E73">
              <w:rPr>
                <w:szCs w:val="22"/>
                <w:lang w:eastAsia="sv-SE"/>
              </w:rPr>
              <w:t xml:space="preserve">Indicates the serving cell whose UL transmission may be interrupted during SRS transmission on a PUSCH-less </w:t>
            </w:r>
            <w:proofErr w:type="spellStart"/>
            <w:r w:rsidRPr="00EE6E73">
              <w:rPr>
                <w:szCs w:val="22"/>
                <w:lang w:eastAsia="sv-SE"/>
              </w:rPr>
              <w:t>SCell</w:t>
            </w:r>
            <w:proofErr w:type="spellEnd"/>
            <w:r w:rsidRPr="00EE6E73">
              <w:rPr>
                <w:szCs w:val="22"/>
                <w:lang w:eastAsia="sv-SE"/>
              </w:rPr>
              <w:t xml:space="preserve">. During SRS transmission on a PUSCH-less </w:t>
            </w:r>
            <w:proofErr w:type="spellStart"/>
            <w:r w:rsidRPr="00EE6E73">
              <w:rPr>
                <w:szCs w:val="22"/>
                <w:lang w:eastAsia="sv-SE"/>
              </w:rPr>
              <w:t>SCell</w:t>
            </w:r>
            <w:proofErr w:type="spellEnd"/>
            <w:r w:rsidRPr="00EE6E73">
              <w:rPr>
                <w:szCs w:val="22"/>
                <w:lang w:eastAsia="sv-SE"/>
              </w:rPr>
              <w:t xml:space="preserve">, the UE may temporarily suspend the UL transmission on a serving cell with PUSCH in the same CG to allow the PUSCH-less </w:t>
            </w:r>
            <w:proofErr w:type="spellStart"/>
            <w:r w:rsidRPr="00EE6E73">
              <w:rPr>
                <w:szCs w:val="22"/>
                <w:lang w:eastAsia="sv-SE"/>
              </w:rPr>
              <w:t>SCell</w:t>
            </w:r>
            <w:proofErr w:type="spellEnd"/>
            <w:r w:rsidRPr="00EE6E73">
              <w:rPr>
                <w:szCs w:val="22"/>
                <w:lang w:eastAsia="sv-SE"/>
              </w:rPr>
              <w:t xml:space="preserve">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TPC-PDCCH-Group</w:t>
            </w:r>
          </w:p>
          <w:p w14:paraId="020A85F2" w14:textId="77777777" w:rsidR="00394471" w:rsidRPr="00EE6E73" w:rsidRDefault="00394471" w:rsidP="00964CC4">
            <w:pPr>
              <w:pStyle w:val="TAL"/>
              <w:rPr>
                <w:szCs w:val="22"/>
                <w:lang w:eastAsia="sv-SE"/>
              </w:rPr>
            </w:pPr>
            <w:r w:rsidRPr="00EE6E73">
              <w:rPr>
                <w:szCs w:val="22"/>
                <w:lang w:eastAsia="sv-SE"/>
              </w:rPr>
              <w:t xml:space="preserve">Network configures the UE with either </w:t>
            </w:r>
            <w:proofErr w:type="spellStart"/>
            <w:r w:rsidRPr="00EE6E73">
              <w:rPr>
                <w:szCs w:val="22"/>
                <w:lang w:eastAsia="sv-SE"/>
              </w:rPr>
              <w:t>typeA</w:t>
            </w:r>
            <w:proofErr w:type="spellEnd"/>
            <w:r w:rsidRPr="00EE6E73">
              <w:rPr>
                <w:szCs w:val="22"/>
                <w:lang w:eastAsia="sv-SE"/>
              </w:rPr>
              <w:t xml:space="preserve">-SRS-TPC-PDCCH-Group or </w:t>
            </w:r>
            <w:proofErr w:type="spellStart"/>
            <w:r w:rsidRPr="00EE6E73">
              <w:rPr>
                <w:szCs w:val="22"/>
                <w:lang w:eastAsia="sv-SE"/>
              </w:rPr>
              <w:t>typeB</w:t>
            </w:r>
            <w:proofErr w:type="spellEnd"/>
            <w:r w:rsidRPr="00EE6E73">
              <w:rPr>
                <w:szCs w:val="22"/>
                <w:lang w:eastAsia="sv-SE"/>
              </w:rPr>
              <w:t>-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proofErr w:type="spellStart"/>
            <w:r w:rsidRPr="00EE6E73">
              <w:rPr>
                <w:b/>
                <w:i/>
                <w:szCs w:val="22"/>
                <w:lang w:eastAsia="sv-SE"/>
              </w:rPr>
              <w:t>typeA</w:t>
            </w:r>
            <w:proofErr w:type="spellEnd"/>
          </w:p>
          <w:p w14:paraId="21A07D02" w14:textId="0B7AB96B" w:rsidR="00394471" w:rsidRPr="00EE6E73" w:rsidRDefault="00394471" w:rsidP="00964CC4">
            <w:pPr>
              <w:pStyle w:val="TAL"/>
              <w:rPr>
                <w:szCs w:val="22"/>
                <w:lang w:eastAsia="sv-SE"/>
              </w:rPr>
            </w:pPr>
            <w:r w:rsidRPr="00EE6E73">
              <w:rPr>
                <w:szCs w:val="22"/>
                <w:lang w:eastAsia="sv-SE"/>
              </w:rPr>
              <w:t xml:space="preserve">Type A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proofErr w:type="spellStart"/>
            <w:r w:rsidRPr="00EE6E73">
              <w:rPr>
                <w:i/>
                <w:iCs/>
                <w:szCs w:val="22"/>
              </w:rPr>
              <w:t>typeA</w:t>
            </w:r>
            <w:proofErr w:type="spellEnd"/>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w:t>
            </w:r>
            <w:proofErr w:type="spellStart"/>
            <w:r w:rsidRPr="00EE6E73">
              <w:rPr>
                <w:i/>
                <w:iCs/>
                <w:szCs w:val="22"/>
              </w:rPr>
              <w:t>CarrierSwitching</w:t>
            </w:r>
            <w:proofErr w:type="spellEnd"/>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proofErr w:type="spellStart"/>
            <w:r w:rsidRPr="00EE6E73">
              <w:rPr>
                <w:b/>
                <w:i/>
                <w:szCs w:val="22"/>
                <w:lang w:eastAsia="sv-SE"/>
              </w:rPr>
              <w:t>typeB</w:t>
            </w:r>
            <w:proofErr w:type="spellEnd"/>
          </w:p>
          <w:p w14:paraId="26186A08" w14:textId="167A0FD4" w:rsidR="00394471" w:rsidRPr="00EE6E73" w:rsidRDefault="00394471" w:rsidP="00964CC4">
            <w:pPr>
              <w:pStyle w:val="TAL"/>
              <w:rPr>
                <w:szCs w:val="22"/>
                <w:lang w:eastAsia="sv-SE"/>
              </w:rPr>
            </w:pPr>
            <w:r w:rsidRPr="00EE6E73">
              <w:rPr>
                <w:szCs w:val="22"/>
                <w:lang w:eastAsia="sv-SE"/>
              </w:rPr>
              <w:t xml:space="preserve">Type B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C-</w:t>
            </w:r>
            <w:proofErr w:type="spellStart"/>
            <w:r w:rsidRPr="00EE6E73">
              <w:rPr>
                <w:b/>
                <w:i/>
                <w:szCs w:val="22"/>
                <w:lang w:eastAsia="sv-SE"/>
              </w:rPr>
              <w:t>SetIndexlist</w:t>
            </w:r>
            <w:proofErr w:type="spellEnd"/>
          </w:p>
          <w:p w14:paraId="030ABAEC" w14:textId="77777777" w:rsidR="00394471" w:rsidRPr="00EE6E73" w:rsidRDefault="00394471" w:rsidP="00964CC4">
            <w:pPr>
              <w:pStyle w:val="TAL"/>
              <w:rPr>
                <w:szCs w:val="22"/>
                <w:lang w:eastAsia="sv-SE"/>
              </w:rPr>
            </w:pPr>
            <w:r w:rsidRPr="00EE6E73">
              <w:rPr>
                <w:szCs w:val="22"/>
                <w:lang w:eastAsia="sv-SE"/>
              </w:rPr>
              <w:t>A list of pairs of [cc-</w:t>
            </w:r>
            <w:proofErr w:type="spellStart"/>
            <w:r w:rsidRPr="00EE6E73">
              <w:rPr>
                <w:szCs w:val="22"/>
                <w:lang w:eastAsia="sv-SE"/>
              </w:rPr>
              <w:t>SetIndex</w:t>
            </w:r>
            <w:proofErr w:type="spellEnd"/>
            <w:r w:rsidRPr="00EE6E73">
              <w:rPr>
                <w:szCs w:val="22"/>
                <w:lang w:eastAsia="sv-SE"/>
              </w:rPr>
              <w:t>; cc-</w:t>
            </w:r>
            <w:proofErr w:type="spellStart"/>
            <w:r w:rsidRPr="00EE6E73">
              <w:rPr>
                <w:szCs w:val="22"/>
                <w:lang w:eastAsia="sv-SE"/>
              </w:rPr>
              <w:t>IndexInOneCC</w:t>
            </w:r>
            <w:proofErr w:type="spellEnd"/>
            <w:r w:rsidRPr="00EE6E73">
              <w:rPr>
                <w:szCs w:val="22"/>
                <w:lang w:eastAsia="sv-SE"/>
              </w:rPr>
              <w:t>-Set] (see TS 38.212 [17], TS 38.213 [13], clause 7.3.1, 11.4).</w:t>
            </w:r>
            <w:r w:rsidRPr="00EE6E73">
              <w:t xml:space="preserve"> The network does not configure this field for </w:t>
            </w:r>
            <w:proofErr w:type="spellStart"/>
            <w:r w:rsidRPr="00EE6E73">
              <w:rPr>
                <w:i/>
                <w:iCs/>
              </w:rPr>
              <w:t>typeB</w:t>
            </w:r>
            <w:proofErr w:type="spellEnd"/>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16463" w:name="_Toc60777398"/>
      <w:bookmarkStart w:id="16464" w:name="_Toc193446412"/>
      <w:bookmarkStart w:id="16465" w:name="_Toc193452217"/>
      <w:bookmarkStart w:id="16466" w:name="_Toc193463489"/>
      <w:bookmarkStart w:id="16467" w:name="_Toc201295776"/>
      <w:bookmarkStart w:id="16468" w:name="MCCQCTEMPBM_00000496"/>
      <w:r w:rsidRPr="00EE6E73">
        <w:t>–</w:t>
      </w:r>
      <w:r w:rsidRPr="00EE6E73">
        <w:tab/>
      </w:r>
      <w:r w:rsidRPr="00EE6E73">
        <w:rPr>
          <w:i/>
        </w:rPr>
        <w:t>SRS-Config</w:t>
      </w:r>
      <w:bookmarkEnd w:id="16463"/>
      <w:bookmarkEnd w:id="16464"/>
      <w:bookmarkEnd w:id="16465"/>
      <w:bookmarkEnd w:id="16466"/>
      <w:bookmarkEnd w:id="16467"/>
    </w:p>
    <w:bookmarkEnd w:id="16468"/>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w:t>
      </w:r>
      <w:proofErr w:type="spellStart"/>
      <w:r w:rsidR="00B477A2" w:rsidRPr="00EE6E73">
        <w:t>PosResources</w:t>
      </w:r>
      <w:proofErr w:type="spellEnd"/>
      <w:r w:rsidR="00B477A2" w:rsidRPr="00EE6E73">
        <w:t>, a list of SRS-</w:t>
      </w:r>
      <w:proofErr w:type="spellStart"/>
      <w:r w:rsidR="00B477A2" w:rsidRPr="00EE6E73">
        <w:t>PosResourceSets</w:t>
      </w:r>
      <w:proofErr w:type="spellEnd"/>
      <w:r w:rsidRPr="00EE6E73">
        <w:t xml:space="preserve"> and a list of SRS-</w:t>
      </w:r>
      <w:proofErr w:type="spellStart"/>
      <w:r w:rsidRPr="00EE6E73">
        <w:t>ResourceSets</w:t>
      </w:r>
      <w:proofErr w:type="spellEnd"/>
      <w:r w:rsidRPr="00EE6E73">
        <w:t>. Each resource set defines a set of SRS-Resources</w:t>
      </w:r>
      <w:r w:rsidR="00B477A2" w:rsidRPr="00EE6E73">
        <w:t xml:space="preserve"> or SRS-</w:t>
      </w:r>
      <w:proofErr w:type="spellStart"/>
      <w:r w:rsidR="00B477A2" w:rsidRPr="00EE6E73">
        <w:t>PosResources</w:t>
      </w:r>
      <w:proofErr w:type="spellEnd"/>
      <w:r w:rsidRPr="00EE6E73">
        <w:t xml:space="preserve">. The network triggers the transmission of the set of SRS-Resources </w:t>
      </w:r>
      <w:r w:rsidR="00B477A2" w:rsidRPr="00EE6E73">
        <w:t>or SRS-</w:t>
      </w:r>
      <w:proofErr w:type="spellStart"/>
      <w:r w:rsidR="00B477A2" w:rsidRPr="00EE6E73">
        <w:t>PosResources</w:t>
      </w:r>
      <w:proofErr w:type="spellEnd"/>
      <w:r w:rsidR="00B477A2" w:rsidRPr="00EE6E73">
        <w:t xml:space="preserve"> </w:t>
      </w:r>
      <w:r w:rsidRPr="00EE6E73">
        <w:t xml:space="preserve">using a configured </w:t>
      </w:r>
      <w:proofErr w:type="spellStart"/>
      <w:r w:rsidRPr="00EE6E73">
        <w:t>aperiodicSRS-ResourceTrigger</w:t>
      </w:r>
      <w:proofErr w:type="spellEnd"/>
      <w:r w:rsidRPr="00EE6E73">
        <w:t xml:space="preserve">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proofErr w:type="spellStart"/>
      <w:r w:rsidR="007B122D" w:rsidRPr="00EE6E73">
        <w:rPr>
          <w:i/>
          <w:iCs/>
        </w:rPr>
        <w:t>pathlossReferenceRS</w:t>
      </w:r>
      <w:proofErr w:type="spellEnd"/>
      <w:r w:rsidR="007B122D" w:rsidRPr="00EE6E73">
        <w:t xml:space="preserve"> if </w:t>
      </w:r>
      <w:proofErr w:type="spellStart"/>
      <w:r w:rsidR="007B122D" w:rsidRPr="00EE6E73">
        <w:rPr>
          <w:i/>
          <w:iCs/>
        </w:rPr>
        <w:t>unifiedTCI-StateType</w:t>
      </w:r>
      <w:proofErr w:type="spellEnd"/>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w:t>
      </w:r>
      <w:proofErr w:type="spellStart"/>
      <w:r w:rsidRPr="00EE6E73">
        <w:t>srs-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w:t>
      </w:r>
      <w:del w:id="16469" w:author="CR#5441r2" w:date="2025-09-24T08:31:00Z" w16du:dateUtc="2025-09-24T06:31:00Z">
        <w:r w:rsidRPr="00EE6E73" w:rsidDel="00EF1D58">
          <w:delText xml:space="preserve">  </w:delText>
        </w:r>
      </w:del>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w:t>
      </w:r>
      <w:proofErr w:type="spellStart"/>
      <w:r w:rsidRPr="00EE6E73">
        <w:t>srs-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w:t>
      </w:r>
      <w:del w:id="16470" w:author="CR#5441r2" w:date="2025-09-24T08:32:00Z" w16du:dateUtc="2025-09-24T06:32:00Z">
        <w:r w:rsidRPr="00EE6E73" w:rsidDel="00EF1D58">
          <w:delText xml:space="preserve">  </w:delText>
        </w:r>
      </w:del>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w:t>
      </w:r>
      <w:proofErr w:type="spellStart"/>
      <w:r w:rsidRPr="00EE6E73">
        <w:t>srs-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w:t>
      </w:r>
      <w:del w:id="16471" w:author="CR#5441r2" w:date="2025-09-24T08:32:00Z" w16du:dateUtc="2025-09-24T06:32:00Z">
        <w:r w:rsidRPr="00EE6E73" w:rsidDel="00EF1D58">
          <w:delText xml:space="preserve">  </w:delText>
        </w:r>
      </w:del>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w:t>
      </w:r>
      <w:proofErr w:type="spellStart"/>
      <w:r w:rsidRPr="00EE6E73">
        <w:t>srs-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w:t>
      </w:r>
      <w:del w:id="16472" w:author="CR#5441r2" w:date="2025-09-24T08:32:00Z" w16du:dateUtc="2025-09-24T06:32:00Z">
        <w:r w:rsidRPr="00EE6E73" w:rsidDel="00EF1D58">
          <w:delText xml:space="preserve">  </w:delText>
        </w:r>
      </w:del>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disabled}                                                   </w:t>
      </w:r>
      <w:r w:rsidRPr="00EE6E73">
        <w:rPr>
          <w:color w:val="993366"/>
        </w:rPr>
        <w:t>OPTIONAL</w:t>
      </w:r>
      <w:r w:rsidRPr="00EE6E73">
        <w:t>,</w:t>
      </w:r>
      <w:del w:id="16473" w:author="CR#5441r2" w:date="2025-09-24T08:32:00Z" w16du:dateUtc="2025-09-24T06:32:00Z">
        <w:r w:rsidRPr="00EE6E73" w:rsidDel="00EF1D58">
          <w:delText xml:space="preserve">  </w:delText>
        </w:r>
      </w:del>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421603FA" w14:textId="030C02E1" w:rsidR="00EF1D58" w:rsidRDefault="004D4EFA" w:rsidP="00EF1D58">
      <w:pPr>
        <w:pStyle w:val="PL"/>
        <w:rPr>
          <w:ins w:id="16474" w:author="CR#5441r2" w:date="2025-09-24T08:30:00Z" w16du:dateUtc="2025-09-24T06:30:00Z"/>
        </w:rPr>
      </w:pPr>
      <w:r w:rsidRPr="00EE6E73">
        <w:t xml:space="preserve">    ]]</w:t>
      </w:r>
      <w:ins w:id="16475" w:author="CR#5441r2" w:date="2025-09-24T08:30:00Z" w16du:dateUtc="2025-09-24T06:30:00Z">
        <w:r w:rsidR="00EF1D58">
          <w:t>,</w:t>
        </w:r>
      </w:ins>
    </w:p>
    <w:p w14:paraId="61A3670F" w14:textId="77777777" w:rsidR="00EF1D58" w:rsidRDefault="00EF1D58" w:rsidP="00EF1D58">
      <w:pPr>
        <w:pStyle w:val="PL"/>
        <w:rPr>
          <w:ins w:id="16476" w:author="CR#5441r2" w:date="2025-09-24T08:30:00Z" w16du:dateUtc="2025-09-24T06:30:00Z"/>
        </w:rPr>
      </w:pPr>
      <w:ins w:id="16477" w:author="CR#5441r2" w:date="2025-09-24T08:30:00Z" w16du:dateUtc="2025-09-24T06:30:00Z">
        <w:r>
          <w:t xml:space="preserve">    [[</w:t>
        </w:r>
      </w:ins>
    </w:p>
    <w:p w14:paraId="54B5911A" w14:textId="50405DD9" w:rsidR="00EF1D58" w:rsidRDefault="00EF1D58" w:rsidP="00EF1D58">
      <w:pPr>
        <w:pStyle w:val="PL"/>
        <w:rPr>
          <w:ins w:id="16478" w:author="CR#5441r2" w:date="2025-09-24T08:30:00Z" w16du:dateUtc="2025-09-24T06:30:00Z"/>
        </w:rPr>
      </w:pPr>
      <w:ins w:id="16479" w:author="CR#5441r2" w:date="2025-09-24T08:30:00Z" w16du:dateUtc="2025-09-24T06:30:00Z">
        <w:r>
          <w:t xml:space="preserve">    srs-TwoSeparatePowerControlAdjustmentStates-r19   ENUMERATED {enabled}                                      </w:t>
        </w:r>
      </w:ins>
      <w:ins w:id="16480" w:author="CR#5441r2" w:date="2025-09-24T08:31:00Z" w16du:dateUtc="2025-09-24T06:31:00Z">
        <w:r>
          <w:t xml:space="preserve">  </w:t>
        </w:r>
      </w:ins>
      <w:ins w:id="16481" w:author="CR#5441r2" w:date="2025-09-24T08:30:00Z" w16du:dateUtc="2025-09-24T06:30:00Z">
        <w:r>
          <w:t xml:space="preserve">  OPTIONAL, -- Need R</w:t>
        </w:r>
      </w:ins>
    </w:p>
    <w:p w14:paraId="548C6670" w14:textId="5E4BF7D9" w:rsidR="00EF1D58" w:rsidRDefault="00EF1D58" w:rsidP="00EF1D58">
      <w:pPr>
        <w:pStyle w:val="PL"/>
        <w:rPr>
          <w:ins w:id="16482" w:author="CR#5441r2" w:date="2025-09-24T08:30:00Z" w16du:dateUtc="2025-09-24T06:30:00Z"/>
        </w:rPr>
      </w:pPr>
      <w:ins w:id="16483" w:author="CR#5441r2" w:date="2025-09-24T08:30:00Z" w16du:dateUtc="2025-09-24T06:30:00Z">
        <w:r>
          <w:t xml:space="preserve">    tpc-OfSRS-ClosedLoopIndexInDCI-1-1-r19            ENUMERATED {enabled}                                      </w:t>
        </w:r>
      </w:ins>
      <w:ins w:id="16484" w:author="CR#5441r2" w:date="2025-09-24T08:31:00Z" w16du:dateUtc="2025-09-24T06:31:00Z">
        <w:r>
          <w:t xml:space="preserve">  </w:t>
        </w:r>
      </w:ins>
      <w:ins w:id="16485" w:author="CR#5441r2" w:date="2025-09-24T08:30:00Z" w16du:dateUtc="2025-09-24T06:30:00Z">
        <w:r>
          <w:t xml:space="preserve">  OPTIONAL, -- Need R</w:t>
        </w:r>
      </w:ins>
    </w:p>
    <w:p w14:paraId="2942C848" w14:textId="49CFBEF3" w:rsidR="00EF1D58" w:rsidRDefault="00EF1D58" w:rsidP="00EF1D58">
      <w:pPr>
        <w:pStyle w:val="PL"/>
        <w:rPr>
          <w:ins w:id="16486" w:author="CR#5441r2" w:date="2025-09-24T08:30:00Z" w16du:dateUtc="2025-09-24T06:30:00Z"/>
        </w:rPr>
      </w:pPr>
      <w:ins w:id="16487" w:author="CR#5441r2" w:date="2025-09-24T08:30:00Z" w16du:dateUtc="2025-09-24T06:30:00Z">
        <w:r>
          <w:t xml:space="preserve">    srs-ClosedLoopIndexIndicatorInDCI-1-1-r19         ENUMERATED {enabled}                                      </w:t>
        </w:r>
      </w:ins>
      <w:ins w:id="16488" w:author="CR#5441r2" w:date="2025-09-24T08:31:00Z" w16du:dateUtc="2025-09-24T06:31:00Z">
        <w:r>
          <w:t xml:space="preserve">  </w:t>
        </w:r>
      </w:ins>
      <w:ins w:id="16489" w:author="CR#5441r2" w:date="2025-09-24T08:30:00Z" w16du:dateUtc="2025-09-24T06:30:00Z">
        <w:r>
          <w:t xml:space="preserve">  OPTIONAL  -- Need R</w:t>
        </w:r>
      </w:ins>
    </w:p>
    <w:p w14:paraId="56C1FA2A" w14:textId="020A33B9" w:rsidR="00394471" w:rsidRPr="00EE6E73" w:rsidRDefault="00EF1D58" w:rsidP="00EF1D58">
      <w:pPr>
        <w:pStyle w:val="PL"/>
      </w:pPr>
      <w:ins w:id="16490" w:author="CR#5441r2" w:date="2025-09-24T08:30:00Z" w16du:dateUtc="2025-09-24T06:30:00Z">
        <w:r>
          <w:t xml:space="preserve">    ]]</w:t>
        </w:r>
      </w:ins>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spellStart"/>
      <w:r w:rsidRPr="00EE6E73">
        <w:t>ResourceSet</w:t>
      </w:r>
      <w:proofErr w:type="spellEnd"/>
      <w:r w:rsidRPr="00EE6E73">
        <w:t xml:space="preserve">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w:t>
      </w:r>
      <w:proofErr w:type="spellStart"/>
      <w:r w:rsidRPr="00EE6E73">
        <w:t>srs-ResourceSetId</w:t>
      </w:r>
      <w:proofErr w:type="spellEnd"/>
      <w:r w:rsidRPr="00EE6E73">
        <w:t xml:space="preserve">                       SRS-ResourceSetId,</w:t>
      </w:r>
    </w:p>
    <w:p w14:paraId="034C7318" w14:textId="77777777" w:rsidR="00394471" w:rsidRPr="00EE6E73" w:rsidRDefault="00394471" w:rsidP="00EE6E73">
      <w:pPr>
        <w:pStyle w:val="PL"/>
        <w:rPr>
          <w:color w:val="808080"/>
        </w:rPr>
      </w:pPr>
      <w:r w:rsidRPr="00EE6E73">
        <w:t xml:space="preserve">    </w:t>
      </w:r>
      <w:proofErr w:type="spellStart"/>
      <w:r w:rsidRPr="00EE6E73">
        <w:t>srs-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w:t>
      </w:r>
      <w:proofErr w:type="spellStart"/>
      <w:r w:rsidRPr="00EE6E73">
        <w:t>aperiodicSRS-ResourceTrigger</w:t>
      </w:r>
      <w:proofErr w:type="spellEnd"/>
      <w:r w:rsidRPr="00EE6E73">
        <w:t xml:space="preserve">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038DD328" w14:textId="77777777" w:rsidR="00394471" w:rsidRPr="00EE6E73" w:rsidRDefault="00394471" w:rsidP="00EE6E73">
      <w:pPr>
        <w:pStyle w:val="PL"/>
        <w:rPr>
          <w:color w:val="808080"/>
        </w:rPr>
      </w:pPr>
      <w:r w:rsidRPr="00EE6E73">
        <w:t xml:space="preserve">            </w:t>
      </w:r>
      <w:proofErr w:type="spellStart"/>
      <w:r w:rsidRPr="00EE6E73">
        <w:t>slotOffset</w:t>
      </w:r>
      <w:proofErr w:type="spellEnd"/>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w:t>
      </w:r>
      <w:proofErr w:type="spellStart"/>
      <w:r w:rsidRPr="00EE6E73">
        <w:t>aperiodicSRS-ResourceTrigger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w:t>
      </w:r>
      <w:proofErr w:type="spellStart"/>
      <w:r w:rsidRPr="00EE6E73">
        <w:t>beamManagement</w:t>
      </w:r>
      <w:proofErr w:type="spellEnd"/>
      <w:r w:rsidRPr="00EE6E73">
        <w:t xml:space="preserve">, codebook, </w:t>
      </w:r>
      <w:proofErr w:type="spellStart"/>
      <w:r w:rsidRPr="00EE6E73">
        <w:t>nonCodebook</w:t>
      </w:r>
      <w:proofErr w:type="spellEnd"/>
      <w:r w:rsidRPr="00EE6E73">
        <w:t xml:space="preserve">, </w:t>
      </w:r>
      <w:proofErr w:type="spellStart"/>
      <w:r w:rsidRPr="00EE6E73">
        <w:t>antennaSwitching</w:t>
      </w:r>
      <w:proofErr w:type="spellEnd"/>
      <w:r w:rsidRPr="00EE6E73">
        <w:t>},</w:t>
      </w:r>
    </w:p>
    <w:p w14:paraId="160DABD9"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w:t>
      </w:r>
      <w:proofErr w:type="spellStart"/>
      <w:r w:rsidRPr="00EE6E73">
        <w:t>pathlossReferenceRS</w:t>
      </w:r>
      <w:proofErr w:type="spellEnd"/>
      <w:r w:rsidRPr="00EE6E73">
        <w:t xml:space="preserve">                     </w:t>
      </w:r>
      <w:proofErr w:type="spellStart"/>
      <w:r w:rsidRPr="00EE6E73">
        <w:t>PathlossReferenceRS</w:t>
      </w:r>
      <w:proofErr w:type="spellEnd"/>
      <w:r w:rsidRPr="00EE6E73">
        <w:t xml:space="preserve">-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w:t>
      </w:r>
      <w:proofErr w:type="spellStart"/>
      <w:r w:rsidRPr="00EE6E73">
        <w:t>srs-PowerControlAdjustmentStates</w:t>
      </w:r>
      <w:proofErr w:type="spellEnd"/>
      <w:r w:rsidRPr="00EE6E73">
        <w:t xml:space="preserve">        </w:t>
      </w:r>
      <w:r w:rsidRPr="00EE6E73">
        <w:rPr>
          <w:color w:val="993366"/>
        </w:rPr>
        <w:t>ENUMERATED</w:t>
      </w:r>
      <w:r w:rsidRPr="00EE6E73">
        <w:t xml:space="preserve"> { sameAsFci2, </w:t>
      </w:r>
      <w:proofErr w:type="spellStart"/>
      <w:r w:rsidRPr="00EE6E73">
        <w:t>separateClosedLoop</w:t>
      </w:r>
      <w:proofErr w:type="spell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w:t>
      </w:r>
      <w:proofErr w:type="spellStart"/>
      <w:r w:rsidRPr="00EE6E73">
        <w:t>SetupRelease</w:t>
      </w:r>
      <w:proofErr w:type="spellEnd"/>
      <w:r w:rsidRPr="00EE6E73">
        <w:t xml:space="preserv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7581976C" w14:textId="13BFDC05" w:rsidR="00682B18" w:rsidRDefault="009E79B2" w:rsidP="00682B18">
      <w:pPr>
        <w:pStyle w:val="PL"/>
        <w:rPr>
          <w:ins w:id="16491" w:author="CR#5414r2" w:date="2025-09-22T12:37:00Z" w16du:dateUtc="2025-09-22T10:37:00Z"/>
        </w:rPr>
      </w:pPr>
      <w:r w:rsidRPr="00EE6E73">
        <w:t xml:space="preserve">    ]]</w:t>
      </w:r>
      <w:ins w:id="16492" w:author="CR#5414r2" w:date="2025-09-22T12:37:00Z" w16du:dateUtc="2025-09-22T10:37:00Z">
        <w:r w:rsidR="00682B18">
          <w:t>,</w:t>
        </w:r>
      </w:ins>
    </w:p>
    <w:p w14:paraId="079AF7C9" w14:textId="77777777" w:rsidR="00682B18" w:rsidRDefault="00682B18" w:rsidP="00682B18">
      <w:pPr>
        <w:pStyle w:val="PL"/>
        <w:rPr>
          <w:ins w:id="16493" w:author="CR#5414r2" w:date="2025-09-22T12:37:00Z" w16du:dateUtc="2025-09-22T10:37:00Z"/>
        </w:rPr>
      </w:pPr>
      <w:ins w:id="16494" w:author="CR#5414r2" w:date="2025-09-22T12:37:00Z" w16du:dateUtc="2025-09-22T10:37:00Z">
        <w:r>
          <w:t xml:space="preserve">    [[</w:t>
        </w:r>
      </w:ins>
    </w:p>
    <w:p w14:paraId="5F207CB6" w14:textId="3ABD77F9" w:rsidR="00682B18" w:rsidRDefault="00682B18" w:rsidP="00682B18">
      <w:pPr>
        <w:pStyle w:val="PL"/>
        <w:rPr>
          <w:ins w:id="16495" w:author="CR#5414r2" w:date="2025-09-22T12:37:00Z" w16du:dateUtc="2025-09-22T10:37:00Z"/>
        </w:rPr>
      </w:pPr>
      <w:ins w:id="16496" w:author="CR#5414r2" w:date="2025-09-22T12:37:00Z" w16du:dateUtc="2025-09-22T10:37:00Z">
        <w:r>
          <w:t xml:space="preserve">    symbolType-r19                          ENUMERATED {</w:t>
        </w:r>
        <w:proofErr w:type="spellStart"/>
        <w:r>
          <w:t>sbfd</w:t>
        </w:r>
        <w:proofErr w:type="spellEnd"/>
        <w:r>
          <w:t>, non-</w:t>
        </w:r>
        <w:proofErr w:type="spellStart"/>
        <w:r>
          <w:t>sbfd</w:t>
        </w:r>
        <w:proofErr w:type="spellEnd"/>
        <w:r>
          <w:t>}                                    OPTIONAL</w:t>
        </w:r>
      </w:ins>
      <w:ins w:id="16497" w:author="CR#5441r2" w:date="2025-09-24T08:33:00Z" w16du:dateUtc="2025-09-24T06:33:00Z">
        <w:r w:rsidR="00EF1D58">
          <w:t>,</w:t>
        </w:r>
      </w:ins>
      <w:ins w:id="16498" w:author="CR#5414r2" w:date="2025-09-22T12:37:00Z" w16du:dateUtc="2025-09-22T10:37:00Z">
        <w:del w:id="16499" w:author="CR#5441r2" w:date="2025-09-24T08:33:00Z" w16du:dateUtc="2025-09-24T06:33:00Z">
          <w:r w:rsidDel="00EF1D58">
            <w:delText xml:space="preserve"> </w:delText>
          </w:r>
        </w:del>
        <w:r>
          <w:t xml:space="preserve"> -- Need R</w:t>
        </w:r>
      </w:ins>
    </w:p>
    <w:p w14:paraId="1D77BC1C" w14:textId="32DA3F62" w:rsidR="00EF1D58" w:rsidRDefault="00EF1D58" w:rsidP="00EF1D58">
      <w:pPr>
        <w:pStyle w:val="PL"/>
        <w:rPr>
          <w:ins w:id="16500" w:author="CR#5441r2" w:date="2025-09-24T08:32:00Z" w16du:dateUtc="2025-09-24T06:32:00Z"/>
          <w:color w:val="808080"/>
        </w:rPr>
      </w:pPr>
      <w:ins w:id="16501" w:author="CR#5441r2" w:date="2025-09-24T08:32:00Z" w16du:dateUtc="2025-09-24T06:32:00Z">
        <w:r w:rsidRPr="00E450AC">
          <w:t xml:space="preserve">    </w:t>
        </w:r>
        <w:r w:rsidRPr="00112398">
          <w:t>associatedCSI-RS-Set</w:t>
        </w:r>
        <w:r>
          <w:t>-r19</w:t>
        </w:r>
        <w:r w:rsidRPr="00E450AC">
          <w:t xml:space="preserve">          </w:t>
        </w:r>
        <w:r>
          <w:t xml:space="preserve">   </w:t>
        </w:r>
        <w:r w:rsidRPr="00E450AC">
          <w:t xml:space="preserve">   </w:t>
        </w:r>
        <w:r w:rsidRPr="004455CD">
          <w:t>NZP-CSI-RS-</w:t>
        </w:r>
        <w:proofErr w:type="spellStart"/>
        <w:r w:rsidRPr="004455CD">
          <w:t>ResourceSetId</w:t>
        </w:r>
        <w:proofErr w:type="spellEnd"/>
        <w:r>
          <w:rPr>
            <w:color w:val="993366"/>
          </w:rPr>
          <w:t xml:space="preserve">  </w:t>
        </w:r>
        <w:r w:rsidRPr="00E450AC">
          <w:t xml:space="preserve">                    </w:t>
        </w:r>
        <w:r>
          <w:t xml:space="preserve">        </w:t>
        </w:r>
        <w:r w:rsidRPr="00E450AC">
          <w:t xml:space="preserve">         </w:t>
        </w:r>
        <w:r w:rsidRPr="00E450AC">
          <w:rPr>
            <w:color w:val="993366"/>
          </w:rPr>
          <w:t>OPTIONAL</w:t>
        </w:r>
        <w:r w:rsidRPr="00D839FF">
          <w:t>,</w:t>
        </w:r>
        <w:r w:rsidRPr="00E450AC">
          <w:t xml:space="preserve"> </w:t>
        </w:r>
        <w:r w:rsidRPr="00E450AC">
          <w:rPr>
            <w:color w:val="808080"/>
          </w:rPr>
          <w:t>-- Need R</w:t>
        </w:r>
      </w:ins>
    </w:p>
    <w:p w14:paraId="157834F3" w14:textId="0041EF1E" w:rsidR="00EF1D58" w:rsidRDefault="00EF1D58" w:rsidP="00EF1D58">
      <w:pPr>
        <w:pStyle w:val="PL"/>
        <w:rPr>
          <w:ins w:id="16502" w:author="CR#5441r2" w:date="2025-09-24T08:32:00Z" w16du:dateUtc="2025-09-24T06:32:00Z"/>
          <w:color w:val="808080"/>
        </w:rPr>
      </w:pPr>
      <w:ins w:id="16503" w:author="CR#5441r2" w:date="2025-09-24T08:32:00Z" w16du:dateUtc="2025-09-24T06:32:00Z">
        <w:r>
          <w:rPr>
            <w:color w:val="808080"/>
          </w:rPr>
          <w:t xml:space="preserve">    </w:t>
        </w:r>
        <w:r w:rsidRPr="004455CD">
          <w:t>srs-PortGrouping-r19</w:t>
        </w:r>
        <w:r>
          <w:t xml:space="preserve">                </w:t>
        </w:r>
        <w:r>
          <w:rPr>
            <w:color w:val="808080"/>
          </w:rPr>
          <w:t xml:space="preserve">    </w:t>
        </w:r>
        <w:r w:rsidRPr="00E450AC">
          <w:rPr>
            <w:color w:val="993366"/>
          </w:rPr>
          <w:t>ENUMERATED</w:t>
        </w:r>
        <w:r w:rsidRPr="00E450AC">
          <w:t xml:space="preserve"> {enabled}   </w:t>
        </w:r>
        <w:r>
          <w:t xml:space="preserve">       </w:t>
        </w:r>
        <w:r w:rsidRPr="00E450AC">
          <w:t xml:space="preserve">         </w:t>
        </w:r>
        <w:r>
          <w:t xml:space="preserve">         </w:t>
        </w:r>
      </w:ins>
      <w:ins w:id="16504" w:author="CR#5441r2" w:date="2025-09-24T08:33:00Z" w16du:dateUtc="2025-09-24T06:33:00Z">
        <w:r>
          <w:t xml:space="preserve"> </w:t>
        </w:r>
      </w:ins>
      <w:ins w:id="16505" w:author="CR#5441r2" w:date="2025-09-24T08:32:00Z" w16du:dateUtc="2025-09-24T06:32:00Z">
        <w:r>
          <w:t xml:space="preserve">  </w:t>
        </w:r>
        <w:r w:rsidRPr="00E450AC">
          <w:t xml:space="preserve">            </w:t>
        </w:r>
        <w:r w:rsidRPr="00E450AC">
          <w:rPr>
            <w:color w:val="993366"/>
          </w:rPr>
          <w:t>OPTIONAL</w:t>
        </w:r>
        <w:r w:rsidRPr="00D839FF">
          <w:t>,</w:t>
        </w:r>
        <w:r w:rsidRPr="00E450AC">
          <w:t xml:space="preserve"> </w:t>
        </w:r>
        <w:r w:rsidRPr="00E450AC">
          <w:rPr>
            <w:color w:val="808080"/>
          </w:rPr>
          <w:t>-- Need R</w:t>
        </w:r>
      </w:ins>
    </w:p>
    <w:p w14:paraId="3F93F949" w14:textId="4A807DC0" w:rsidR="00EF1D58" w:rsidRPr="00E450AC" w:rsidRDefault="00EF1D58" w:rsidP="00EF1D58">
      <w:pPr>
        <w:pStyle w:val="PL"/>
        <w:rPr>
          <w:ins w:id="16506" w:author="CR#5441r2" w:date="2025-09-24T08:32:00Z" w16du:dateUtc="2025-09-24T06:32:00Z"/>
          <w:color w:val="808080"/>
        </w:rPr>
      </w:pPr>
      <w:ins w:id="16507" w:author="CR#5441r2" w:date="2025-09-24T08:32:00Z" w16du:dateUtc="2025-09-24T06:32:00Z">
        <w:r>
          <w:rPr>
            <w:color w:val="808080"/>
          </w:rPr>
          <w:t xml:space="preserve">    </w:t>
        </w:r>
        <w:r w:rsidRPr="004455CD">
          <w:t>fourPortSRS-3Tx-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ins>
      <w:ins w:id="16508" w:author="CR#5441r2" w:date="2025-09-24T08:33:00Z" w16du:dateUtc="2025-09-24T06:33:00Z">
        <w:r>
          <w:t xml:space="preserve">        </w:t>
        </w:r>
      </w:ins>
      <w:ins w:id="16509" w:author="CR#5441r2" w:date="2025-09-24T08:32:00Z" w16du:dateUtc="2025-09-24T06:32:00Z">
        <w:r>
          <w:t xml:space="preserve">  </w:t>
        </w:r>
        <w:r w:rsidRPr="00E450AC">
          <w:t xml:space="preserve">            </w:t>
        </w:r>
        <w:r w:rsidRPr="00E450AC">
          <w:rPr>
            <w:color w:val="993366"/>
          </w:rPr>
          <w:t>OPTIONAL</w:t>
        </w:r>
        <w:r>
          <w:t xml:space="preserve">  </w:t>
        </w:r>
        <w:r w:rsidRPr="00E450AC">
          <w:rPr>
            <w:color w:val="808080"/>
          </w:rPr>
          <w:t>-- Need R</w:t>
        </w:r>
      </w:ins>
    </w:p>
    <w:p w14:paraId="17E428D2" w14:textId="7C5D2FC6" w:rsidR="00394471" w:rsidRPr="00EE6E73" w:rsidRDefault="00682B18" w:rsidP="00682B18">
      <w:pPr>
        <w:pStyle w:val="PL"/>
      </w:pPr>
      <w:ins w:id="16510" w:author="CR#5414r2" w:date="2025-09-22T12:37:00Z" w16du:dateUtc="2025-09-22T10:37:00Z">
        <w:r>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proofErr w:type="spellStart"/>
      <w:r w:rsidRPr="00EE6E73">
        <w:t>PathlossReferenceRS</w:t>
      </w:r>
      <w:proofErr w:type="spellEnd"/>
      <w:r w:rsidRPr="00EE6E73">
        <w:t xml:space="preserve">-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7C6633BF"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w:t>
      </w:r>
      <w:proofErr w:type="spellStart"/>
      <w:r w:rsidRPr="00EE6E73">
        <w:t>SRS-PathlossReferenceRS-Id-r16</w:t>
      </w:r>
      <w:proofErr w:type="spellEnd"/>
      <w:r w:rsidRPr="00EE6E73">
        <w:t>,</w:t>
      </w:r>
    </w:p>
    <w:p w14:paraId="2BD6CD0F" w14:textId="77777777" w:rsidR="00394471" w:rsidRPr="00EE6E73" w:rsidRDefault="00394471" w:rsidP="00EE6E73">
      <w:pPr>
        <w:pStyle w:val="PL"/>
      </w:pPr>
      <w:r w:rsidRPr="00EE6E73">
        <w:t xml:space="preserve">    pathlossReferenceRS-r16                     </w:t>
      </w:r>
      <w:proofErr w:type="spellStart"/>
      <w:r w:rsidRPr="00EE6E73">
        <w:t>PathlossReferenceRS</w:t>
      </w:r>
      <w:proofErr w:type="spellEnd"/>
      <w:r w:rsidRPr="00EE6E73">
        <w:t>-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w:t>
      </w:r>
      <w:proofErr w:type="spellStart"/>
      <w:r w:rsidRPr="00EE6E73">
        <w:t>SRS-PosResourceSetId-r16</w:t>
      </w:r>
      <w:proofErr w:type="spellEnd"/>
      <w:r w:rsidRPr="00EE6E73">
        <w:t>,</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w:t>
      </w:r>
      <w:proofErr w:type="spellStart"/>
      <w:r w:rsidRPr="00EE6E73">
        <w:t>srs-ResourceId</w:t>
      </w:r>
      <w:proofErr w:type="spellEnd"/>
      <w:r w:rsidRPr="00EE6E73">
        <w:t xml:space="preserve">                          SRS-</w:t>
      </w:r>
      <w:proofErr w:type="spellStart"/>
      <w:r w:rsidRPr="00EE6E73">
        <w:t>ResourceId</w:t>
      </w:r>
      <w:proofErr w:type="spellEnd"/>
      <w:r w:rsidRPr="00EE6E73">
        <w:t>,</w:t>
      </w:r>
    </w:p>
    <w:p w14:paraId="1A48F30C" w14:textId="77777777" w:rsidR="00394471" w:rsidRPr="00EE6E73" w:rsidRDefault="00394471" w:rsidP="00EE6E73">
      <w:pPr>
        <w:pStyle w:val="PL"/>
      </w:pPr>
      <w:r w:rsidRPr="00EE6E73">
        <w:t xml:space="preserve">    </w:t>
      </w:r>
      <w:proofErr w:type="spellStart"/>
      <w:r w:rsidRPr="00EE6E73">
        <w:t>nrofSRS</w:t>
      </w:r>
      <w:proofErr w:type="spellEnd"/>
      <w:r w:rsidRPr="00EE6E73">
        <w:t xml:space="preserve">-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w:t>
      </w:r>
      <w:proofErr w:type="spellStart"/>
      <w:r w:rsidRPr="00EE6E73">
        <w:t>ptrs-PortIndex</w:t>
      </w:r>
      <w:proofErr w:type="spellEnd"/>
      <w:r w:rsidRPr="00EE6E73">
        <w:t xml:space="preserve">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w:t>
      </w:r>
      <w:proofErr w:type="spellStart"/>
      <w:r w:rsidRPr="00EE6E73">
        <w:t>transmissionComb</w:t>
      </w:r>
      <w:proofErr w:type="spellEnd"/>
      <w:r w:rsidRPr="00EE6E73">
        <w:t xml:space="preserve">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w:t>
      </w:r>
      <w:proofErr w:type="spellStart"/>
      <w:r w:rsidRPr="00EE6E73">
        <w:t>startPosition</w:t>
      </w:r>
      <w:proofErr w:type="spellEnd"/>
      <w:r w:rsidRPr="00EE6E73">
        <w:t xml:space="preserve">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w:t>
      </w:r>
      <w:proofErr w:type="spellStart"/>
      <w:r w:rsidRPr="00EE6E73">
        <w:t>repetitionFactor</w:t>
      </w:r>
      <w:proofErr w:type="spellEnd"/>
      <w:r w:rsidRPr="00EE6E73">
        <w:t xml:space="preserve">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w:t>
      </w:r>
      <w:proofErr w:type="spellStart"/>
      <w:r w:rsidRPr="00EE6E73">
        <w:t>freqDomainPosition</w:t>
      </w:r>
      <w:proofErr w:type="spellEnd"/>
      <w:r w:rsidRPr="00EE6E73">
        <w:t xml:space="preserve">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w:t>
      </w:r>
      <w:proofErr w:type="spellStart"/>
      <w:r w:rsidRPr="00EE6E73">
        <w:t>freqDomainShift</w:t>
      </w:r>
      <w:proofErr w:type="spellEnd"/>
      <w:r w:rsidRPr="00EE6E73">
        <w:t xml:space="preserve">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w:t>
      </w:r>
      <w:proofErr w:type="spellStart"/>
      <w:r w:rsidRPr="00EE6E73">
        <w:t>freqHopping</w:t>
      </w:r>
      <w:proofErr w:type="spellEnd"/>
      <w:r w:rsidRPr="00EE6E73">
        <w:t xml:space="preserve">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w:t>
      </w:r>
      <w:proofErr w:type="spellStart"/>
      <w:r w:rsidRPr="00EE6E73">
        <w:t>groupOrSequenceHopping</w:t>
      </w:r>
      <w:proofErr w:type="spellEnd"/>
      <w:r w:rsidRPr="00EE6E73">
        <w:t xml:space="preserve">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65D3474"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w:t>
      </w:r>
      <w:proofErr w:type="spellStart"/>
      <w:r w:rsidRPr="00EE6E73">
        <w:t>periodicityAndOffset-sp</w:t>
      </w:r>
      <w:proofErr w:type="spellEnd"/>
      <w:r w:rsidRPr="00EE6E73">
        <w:t xml:space="preserve">                     SRS-</w:t>
      </w:r>
      <w:proofErr w:type="spellStart"/>
      <w:r w:rsidRPr="00EE6E73">
        <w:t>PeriodicityAndOffset</w:t>
      </w:r>
      <w:proofErr w:type="spellEnd"/>
      <w:r w:rsidRPr="00EE6E73">
        <w: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w:t>
      </w:r>
      <w:proofErr w:type="spellStart"/>
      <w:r w:rsidRPr="00EE6E73">
        <w:t>periodicityAndOffset</w:t>
      </w:r>
      <w:proofErr w:type="spellEnd"/>
      <w:r w:rsidRPr="00EE6E73">
        <w:t>-p                      SRS-</w:t>
      </w:r>
      <w:proofErr w:type="spellStart"/>
      <w:r w:rsidRPr="00EE6E73">
        <w:t>PeriodicityAndOffset</w:t>
      </w:r>
      <w:proofErr w:type="spellEnd"/>
      <w:r w:rsidRPr="00EE6E73">
        <w: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w:t>
      </w:r>
      <w:proofErr w:type="spellStart"/>
      <w:r w:rsidRPr="00EE6E73">
        <w:t>sequenceId</w:t>
      </w:r>
      <w:proofErr w:type="spellEnd"/>
      <w:r w:rsidRPr="00EE6E73">
        <w:t xml:space="preserve">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w:t>
      </w:r>
      <w:proofErr w:type="spellStart"/>
      <w:r w:rsidRPr="00EE6E73">
        <w:t>spatialRelationInfo</w:t>
      </w:r>
      <w:proofErr w:type="spellEnd"/>
      <w:r w:rsidRPr="00EE6E73">
        <w:t xml:space="preserve">                     SRS-</w:t>
      </w:r>
      <w:proofErr w:type="spellStart"/>
      <w:r w:rsidRPr="00EE6E73">
        <w:t>SpatialRelationInfo</w:t>
      </w:r>
      <w:proofErr w:type="spellEnd"/>
      <w:r w:rsidRPr="00EE6E73">
        <w:t xml:space="preserve">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w:t>
      </w:r>
      <w:proofErr w:type="spellStart"/>
      <w:r w:rsidRPr="00EE6E73">
        <w:t>SetupRelease</w:t>
      </w:r>
      <w:proofErr w:type="spellEnd"/>
      <w:r w:rsidRPr="00EE6E73">
        <w:t xml:space="preserv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w:t>
      </w:r>
      <w:proofErr w:type="spellStart"/>
      <w:r w:rsidRPr="00EE6E73">
        <w:t>srs</w:t>
      </w:r>
      <w:proofErr w:type="spellEnd"/>
      <w:r w:rsidRPr="00EE6E73">
        <w:t>-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w:t>
      </w:r>
      <w:proofErr w:type="spellStart"/>
      <w:r w:rsidRPr="00EE6E73">
        <w:t>srs</w:t>
      </w:r>
      <w:proofErr w:type="spellEnd"/>
      <w:r w:rsidRPr="00EE6E73">
        <w:t>-</w:t>
      </w:r>
      <w:proofErr w:type="spellStart"/>
      <w:r w:rsidRPr="00EE6E73">
        <w:t>DLorJointTCI</w:t>
      </w:r>
      <w:proofErr w:type="spellEnd"/>
      <w:r w:rsidR="005D46C6" w:rsidRPr="00EE6E73">
        <w:t>-</w:t>
      </w:r>
      <w:r w:rsidRPr="00EE6E73">
        <w:t xml:space="preserve">State              </w:t>
      </w:r>
      <w:r w:rsidR="00F35EF5" w:rsidRPr="00EE6E73">
        <w:t xml:space="preserve">    </w:t>
      </w:r>
      <w:r w:rsidRPr="00EE6E73">
        <w:t>TCI-</w:t>
      </w:r>
      <w:proofErr w:type="spellStart"/>
      <w:r w:rsidRPr="00EE6E73">
        <w:t>StateId</w:t>
      </w:r>
      <w:proofErr w:type="spellEnd"/>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LorJointTCI</w:t>
      </w:r>
      <w:proofErr w:type="spellEnd"/>
      <w:r w:rsidRPr="00EE6E73">
        <w:rPr>
          <w:color w:val="808080"/>
        </w:rPr>
        <w:t>-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w:t>
      </w:r>
      <w:proofErr w:type="spellStart"/>
      <w:r w:rsidRPr="00EE6E73">
        <w:t>SRS-PosResourceId-r16</w:t>
      </w:r>
      <w:proofErr w:type="spellEnd"/>
      <w:r w:rsidRPr="00EE6E73">
        <w:t>,</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w:t>
      </w:r>
      <w:proofErr w:type="spellStart"/>
      <w:r w:rsidRPr="00EE6E73">
        <w:t>TxHoppingConfig-r18</w:t>
      </w:r>
      <w:proofErr w:type="spellEnd"/>
      <w:r w:rsidRPr="00EE6E73">
        <w:t xml:space="preserve">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spellStart"/>
      <w:r w:rsidRPr="00EE6E73">
        <w:t>SpatialRelationInfo</w:t>
      </w:r>
      <w:proofErr w:type="spellEnd"/>
      <w:r w:rsidRPr="00EE6E73">
        <w:t xml:space="preserve">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0AE3AC95"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5B608195"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6BFD2586"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w:t>
      </w:r>
      <w:proofErr w:type="spellStart"/>
      <w:r w:rsidRPr="00EE6E73">
        <w:t>ResourceId</w:t>
      </w:r>
      <w:proofErr w:type="spellEnd"/>
      <w:r w:rsidRPr="00EE6E73">
        <w:t>,</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18B46466" w14:textId="77777777" w:rsidR="00394471" w:rsidRPr="00EE6E73" w:rsidRDefault="00394471" w:rsidP="00EE6E73">
      <w:pPr>
        <w:pStyle w:val="PL"/>
      </w:pPr>
      <w:r w:rsidRPr="00EE6E73">
        <w:t xml:space="preserve">                    srs-PosResourceId-r16                   </w:t>
      </w:r>
      <w:proofErr w:type="spellStart"/>
      <w:r w:rsidRPr="00EE6E73">
        <w:t>SRS-PosResourceId-r16</w:t>
      </w:r>
      <w:proofErr w:type="spellEnd"/>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w:t>
      </w:r>
      <w:proofErr w:type="spellStart"/>
      <w:r w:rsidRPr="00EE6E73">
        <w:t>ValueNR</w:t>
      </w:r>
      <w:proofErr w:type="spellEnd"/>
      <w:r w:rsidRPr="00EE6E73">
        <w:t>,</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w:t>
      </w:r>
      <w:proofErr w:type="spellStart"/>
      <w:r w:rsidRPr="00EE6E73">
        <w:t>PhysCellId</w:t>
      </w:r>
      <w:proofErr w:type="spellEnd"/>
      <w:r w:rsidRPr="00EE6E73">
        <w:t>,</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w:t>
      </w:r>
      <w:proofErr w:type="spellStart"/>
      <w:r w:rsidRPr="00EE6E73">
        <w:t>SSB-Configuration-r16</w:t>
      </w:r>
      <w:proofErr w:type="spellEnd"/>
      <w:r w:rsidRPr="00EE6E73">
        <w:t xml:space="preserve">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spellStart"/>
      <w:r w:rsidRPr="00EE6E73">
        <w:t>ResourceId</w:t>
      </w:r>
      <w:proofErr w:type="spellEnd"/>
      <w:r w:rsidRPr="00EE6E73">
        <w:t xml:space="preserve">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spellStart"/>
      <w:r w:rsidRPr="00EE6E73">
        <w:t>PeriodicityAndOffset</w:t>
      </w:r>
      <w:proofErr w:type="spellEnd"/>
      <w:r w:rsidRPr="00EE6E73">
        <w:t xml:space="preserve">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w:t>
      </w:r>
      <w:proofErr w:type="spellStart"/>
      <w:r w:rsidRPr="00EE6E73">
        <w:t>ssb</w:t>
      </w:r>
      <w:proofErr w:type="spellEnd"/>
      <w:r w:rsidRPr="00EE6E73">
        <w:t>-Index                         SSB-Index,</w:t>
      </w:r>
    </w:p>
    <w:p w14:paraId="6769EE4D" w14:textId="0F13BA7F" w:rsidR="00306103" w:rsidRPr="00EE6E73" w:rsidRDefault="00306103"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219609B7" w14:textId="140FA064" w:rsidR="00306103" w:rsidRPr="00EE6E73" w:rsidRDefault="00306103" w:rsidP="00EE6E73">
      <w:pPr>
        <w:pStyle w:val="PL"/>
      </w:pPr>
      <w:r w:rsidRPr="00EE6E73">
        <w:t xml:space="preserve">            </w:t>
      </w:r>
      <w:proofErr w:type="spellStart"/>
      <w:r w:rsidRPr="00EE6E73">
        <w:t>uplinkBWP</w:t>
      </w:r>
      <w:proofErr w:type="spellEnd"/>
      <w:r w:rsidRPr="00EE6E73">
        <w:t xml:space="preserve">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w:t>
      </w:r>
      <w:proofErr w:type="spellStart"/>
      <w:r w:rsidRPr="00EE6E73">
        <w:t>zeroRB</w:t>
      </w:r>
      <w:proofErr w:type="spellEnd"/>
      <w:r w:rsidRPr="00EE6E73">
        <w:t xml:space="preserve">, </w:t>
      </w:r>
      <w:proofErr w:type="spellStart"/>
      <w:r w:rsidRPr="00EE6E73">
        <w:t>oneRB</w:t>
      </w:r>
      <w:proofErr w:type="spellEnd"/>
      <w:r w:rsidRPr="00EE6E73">
        <w:t xml:space="preserve">, </w:t>
      </w:r>
      <w:proofErr w:type="spellStart"/>
      <w:r w:rsidRPr="00EE6E73">
        <w:t>twoRB</w:t>
      </w:r>
      <w:proofErr w:type="spellEnd"/>
      <w:r w:rsidRPr="00EE6E73">
        <w:t xml:space="preserve">, </w:t>
      </w:r>
      <w:proofErr w:type="spellStart"/>
      <w:r w:rsidRPr="00EE6E73">
        <w:t>fourRB</w:t>
      </w:r>
      <w:proofErr w:type="spellEnd"/>
      <w:r w:rsidRPr="00EE6E73">
        <w:t>},</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w:t>
            </w:r>
            <w:proofErr w:type="spellStart"/>
            <w:r w:rsidRPr="00EE6E73">
              <w:rPr>
                <w:rFonts w:eastAsia="Yu Mincho"/>
                <w:b/>
                <w:bCs/>
                <w:i/>
                <w:szCs w:val="22"/>
                <w:lang w:eastAsia="sv-SE"/>
              </w:rPr>
              <w:t>TriggeringPosResourceSetLink</w:t>
            </w:r>
            <w:proofErr w:type="spellEnd"/>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EF1D58" w:rsidRPr="00EE6E73" w14:paraId="28E6D4F7" w14:textId="77777777" w:rsidTr="009B1D75">
        <w:trPr>
          <w:ins w:id="16511" w:author="CR#5441r2" w:date="2025-09-24T08:34:00Z"/>
        </w:trPr>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EF1D58" w:rsidRDefault="00EF1D58">
            <w:pPr>
              <w:pStyle w:val="TAL"/>
              <w:rPr>
                <w:ins w:id="16512" w:author="CR#5441r2" w:date="2025-09-24T08:34:00Z" w16du:dateUtc="2025-09-24T06:34:00Z"/>
                <w:bCs/>
                <w:i/>
                <w:iCs/>
                <w:lang w:eastAsia="sv-SE"/>
                <w:rPrChange w:id="16513" w:author="CR#5441r2" w:date="2025-09-24T08:34:00Z" w16du:dateUtc="2025-09-24T06:34:00Z">
                  <w:rPr>
                    <w:ins w:id="16514" w:author="CR#5441r2" w:date="2025-09-24T08:34:00Z" w16du:dateUtc="2025-09-24T06:34:00Z"/>
                    <w:lang w:eastAsia="sv-SE"/>
                  </w:rPr>
                </w:rPrChange>
              </w:rPr>
              <w:pPrChange w:id="16515" w:author="CR#5441r2" w:date="2025-09-24T08:34:00Z" w16du:dateUtc="2025-09-24T06:34:00Z">
                <w:pPr>
                  <w:pStyle w:val="TAH"/>
                  <w:jc w:val="left"/>
                </w:pPr>
              </w:pPrChange>
            </w:pPr>
            <w:ins w:id="16516" w:author="CR#5441r2" w:date="2025-09-24T08:34:00Z" w16du:dateUtc="2025-09-24T06:34:00Z">
              <w:r w:rsidRPr="00EF1D58">
                <w:rPr>
                  <w:b/>
                  <w:bCs/>
                  <w:i/>
                  <w:iCs/>
                  <w:lang w:eastAsia="sv-SE"/>
                  <w:rPrChange w:id="16517" w:author="CR#5441r2" w:date="2025-09-24T08:34:00Z" w16du:dateUtc="2025-09-24T06:34:00Z">
                    <w:rPr>
                      <w:b w:val="0"/>
                      <w:lang w:eastAsia="sv-SE"/>
                    </w:rPr>
                  </w:rPrChange>
                </w:rPr>
                <w:t>srs-ClosedLoopIndexIndicatorInDCI-1-1</w:t>
              </w:r>
            </w:ins>
          </w:p>
          <w:p w14:paraId="7160C808" w14:textId="482D4124" w:rsidR="00EF1D58" w:rsidRPr="00EE6E73" w:rsidRDefault="00EF1D58" w:rsidP="00EF1D58">
            <w:pPr>
              <w:pStyle w:val="TAL"/>
              <w:rPr>
                <w:ins w:id="16518" w:author="CR#5441r2" w:date="2025-09-24T08:34:00Z" w16du:dateUtc="2025-09-24T06:34:00Z"/>
                <w:rFonts w:eastAsia="Yu Mincho"/>
                <w:b/>
                <w:bCs/>
                <w:i/>
                <w:szCs w:val="22"/>
                <w:lang w:eastAsia="sv-SE"/>
              </w:rPr>
            </w:pPr>
            <w:ins w:id="16519" w:author="CR#5441r2" w:date="2025-09-24T08:34:00Z" w16du:dateUtc="2025-09-24T06:34:00Z">
              <w:r w:rsidRPr="00AA0743">
                <w:rPr>
                  <w:bCs/>
                  <w:iCs/>
                  <w:szCs w:val="22"/>
                  <w:lang w:eastAsia="sv-SE"/>
                </w:rPr>
                <w:t xml:space="preserve">Enables the presence of 1-bit SRS closed loop index indicator in DCI format 1_1 (see TS 38.212 [17], clause 7.3.1). This field is only present if </w:t>
              </w:r>
              <w:proofErr w:type="spellStart"/>
              <w:r w:rsidRPr="00AA0743">
                <w:rPr>
                  <w:bCs/>
                  <w:i/>
                  <w:szCs w:val="22"/>
                  <w:lang w:eastAsia="sv-SE"/>
                </w:rPr>
                <w:t>srs-TwoSeparatePowerControlAdjustmentStates</w:t>
              </w:r>
              <w:proofErr w:type="spellEnd"/>
              <w:r w:rsidRPr="00AA0743">
                <w:rPr>
                  <w:bCs/>
                  <w:iCs/>
                  <w:szCs w:val="22"/>
                  <w:lang w:eastAsia="sv-SE"/>
                </w:rPr>
                <w:t xml:space="preserve"> is configured.</w:t>
              </w:r>
            </w:ins>
          </w:p>
        </w:tc>
      </w:tr>
      <w:tr w:rsidR="00EF1D58" w:rsidRPr="00EE6E73" w14:paraId="2ABD852B" w14:textId="77777777" w:rsidTr="009B1D75">
        <w:trPr>
          <w:ins w:id="16520" w:author="CR#5441r2" w:date="2025-09-24T08:33:00Z"/>
        </w:trPr>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EF1D58" w:rsidRDefault="00EF1D58">
            <w:pPr>
              <w:pStyle w:val="TAL"/>
              <w:rPr>
                <w:ins w:id="16521" w:author="CR#5441r2" w:date="2025-09-24T08:34:00Z" w16du:dateUtc="2025-09-24T06:34:00Z"/>
                <w:bCs/>
                <w:i/>
                <w:iCs/>
                <w:lang w:eastAsia="sv-SE"/>
                <w:rPrChange w:id="16522" w:author="CR#5441r2" w:date="2025-09-24T08:34:00Z" w16du:dateUtc="2025-09-24T06:34:00Z">
                  <w:rPr>
                    <w:ins w:id="16523" w:author="CR#5441r2" w:date="2025-09-24T08:34:00Z" w16du:dateUtc="2025-09-24T06:34:00Z"/>
                    <w:lang w:eastAsia="sv-SE"/>
                  </w:rPr>
                </w:rPrChange>
              </w:rPr>
              <w:pPrChange w:id="16524" w:author="CR#5441r2" w:date="2025-09-24T08:34:00Z" w16du:dateUtc="2025-09-24T06:34:00Z">
                <w:pPr>
                  <w:pStyle w:val="TAH"/>
                  <w:jc w:val="left"/>
                </w:pPr>
              </w:pPrChange>
            </w:pPr>
            <w:proofErr w:type="spellStart"/>
            <w:ins w:id="16525" w:author="CR#5441r2" w:date="2025-09-24T08:34:00Z" w16du:dateUtc="2025-09-24T06:34:00Z">
              <w:r w:rsidRPr="00EF1D58">
                <w:rPr>
                  <w:b/>
                  <w:bCs/>
                  <w:i/>
                  <w:iCs/>
                  <w:lang w:eastAsia="sv-SE"/>
                  <w:rPrChange w:id="16526" w:author="CR#5441r2" w:date="2025-09-24T08:34:00Z" w16du:dateUtc="2025-09-24T06:34:00Z">
                    <w:rPr>
                      <w:b w:val="0"/>
                      <w:lang w:eastAsia="sv-SE"/>
                    </w:rPr>
                  </w:rPrChange>
                </w:rPr>
                <w:t>srs-TwoSeparatePowerControlAdjustmentStates</w:t>
              </w:r>
              <w:proofErr w:type="spellEnd"/>
            </w:ins>
          </w:p>
          <w:p w14:paraId="3050E713" w14:textId="398C77EA" w:rsidR="00EF1D58" w:rsidRPr="00EE6E73" w:rsidRDefault="00EF1D58" w:rsidP="00EF1D58">
            <w:pPr>
              <w:pStyle w:val="TAL"/>
              <w:rPr>
                <w:ins w:id="16527" w:author="CR#5441r2" w:date="2025-09-24T08:33:00Z" w16du:dateUtc="2025-09-24T06:33:00Z"/>
                <w:rFonts w:eastAsia="Yu Mincho"/>
                <w:b/>
                <w:bCs/>
                <w:i/>
                <w:szCs w:val="22"/>
                <w:lang w:eastAsia="sv-SE"/>
              </w:rPr>
            </w:pPr>
            <w:ins w:id="16528" w:author="CR#5441r2" w:date="2025-09-24T08:34:00Z" w16du:dateUtc="2025-09-24T06:34:00Z">
              <w:r w:rsidRPr="00B3262B">
                <w:rPr>
                  <w:bCs/>
                  <w:iCs/>
                  <w:szCs w:val="22"/>
                  <w:lang w:eastAsia="sv-SE"/>
                </w:rPr>
                <w:t>Indicates that two separate SRS power control adjustment states are configured (see TS 38.213 [13], clause 7.3.1).</w:t>
              </w:r>
            </w:ins>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EE6E73" w14:paraId="6547EDC0" w14:textId="77777777" w:rsidTr="009B1D75">
        <w:trPr>
          <w:ins w:id="16529" w:author="CR#5441r2" w:date="2025-09-24T08:34:00Z"/>
        </w:trPr>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046131" w:rsidRDefault="00EF1D58" w:rsidP="00EF1D58">
            <w:pPr>
              <w:pStyle w:val="TAL"/>
              <w:rPr>
                <w:ins w:id="16530" w:author="CR#5441r2" w:date="2025-09-24T08:34:00Z" w16du:dateUtc="2025-09-24T06:34:00Z"/>
                <w:b/>
                <w:i/>
                <w:szCs w:val="22"/>
                <w:lang w:eastAsia="sv-SE"/>
              </w:rPr>
            </w:pPr>
            <w:ins w:id="16531" w:author="CR#5441r2" w:date="2025-09-24T08:34:00Z" w16du:dateUtc="2025-09-24T06:34:00Z">
              <w:r w:rsidRPr="00F15DD3">
                <w:rPr>
                  <w:b/>
                  <w:i/>
                  <w:szCs w:val="22"/>
                  <w:lang w:eastAsia="sv-SE"/>
                </w:rPr>
                <w:t>tpc</w:t>
              </w:r>
              <w:r>
                <w:rPr>
                  <w:b/>
                  <w:i/>
                  <w:szCs w:val="22"/>
                  <w:lang w:eastAsia="sv-SE"/>
                </w:rPr>
                <w:t>-</w:t>
              </w:r>
              <w:r w:rsidRPr="00F15DD3">
                <w:rPr>
                  <w:b/>
                  <w:i/>
                  <w:szCs w:val="22"/>
                  <w:lang w:eastAsia="sv-SE"/>
                </w:rPr>
                <w:t>OfSRS-ClosedLoopIndexInDCI-1-1</w:t>
              </w:r>
            </w:ins>
          </w:p>
          <w:p w14:paraId="17F3210F" w14:textId="22BEC3E1" w:rsidR="00EF1D58" w:rsidRPr="00EE6E73" w:rsidRDefault="00EF1D58" w:rsidP="00EF1D58">
            <w:pPr>
              <w:pStyle w:val="TAL"/>
              <w:rPr>
                <w:ins w:id="16532" w:author="CR#5441r2" w:date="2025-09-24T08:34:00Z" w16du:dateUtc="2025-09-24T06:34:00Z"/>
                <w:b/>
                <w:i/>
                <w:szCs w:val="22"/>
                <w:lang w:eastAsia="sv-SE"/>
              </w:rPr>
            </w:pPr>
            <w:ins w:id="16533" w:author="CR#5441r2" w:date="2025-09-24T08:34:00Z" w16du:dateUtc="2025-09-24T06:34:00Z">
              <w:r w:rsidRPr="00046131">
                <w:rPr>
                  <w:bCs/>
                  <w:iCs/>
                  <w:szCs w:val="22"/>
                  <w:lang w:eastAsia="sv-SE"/>
                </w:rPr>
                <w:t>Enables the presence of 2-bit TPC command for separate SRS close</w:t>
              </w:r>
              <w:r>
                <w:rPr>
                  <w:bCs/>
                  <w:iCs/>
                  <w:szCs w:val="22"/>
                  <w:lang w:eastAsia="sv-SE"/>
                </w:rPr>
                <w:t>d</w:t>
              </w:r>
              <w:r w:rsidRPr="00046131">
                <w:rPr>
                  <w:bCs/>
                  <w:iCs/>
                  <w:szCs w:val="22"/>
                  <w:lang w:eastAsia="sv-SE"/>
                </w:rPr>
                <w:t xml:space="preserve"> loop adjustment state(s) in DCI format 1_1 (see TS 38.212 [17], clause 7.3.1).</w:t>
              </w:r>
            </w:ins>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w:t>
            </w:r>
            <w:proofErr w:type="spellStart"/>
            <w:r w:rsidR="00B477A2" w:rsidRPr="00EE6E73">
              <w:rPr>
                <w:i/>
                <w:szCs w:val="22"/>
              </w:rPr>
              <w:t>PosResource</w:t>
            </w:r>
            <w:proofErr w:type="spellEnd"/>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proofErr w:type="spellStart"/>
            <w:r w:rsidRPr="00EE6E73">
              <w:rPr>
                <w:b/>
                <w:bCs/>
                <w:i/>
                <w:iCs/>
              </w:rPr>
              <w:t>combOffsetHopping</w:t>
            </w:r>
            <w:proofErr w:type="spellEnd"/>
          </w:p>
          <w:p w14:paraId="0890DDD0" w14:textId="6855F20B" w:rsidR="009E79B2" w:rsidRPr="00EE6E73" w:rsidRDefault="009E79B2" w:rsidP="009E79B2">
            <w:pPr>
              <w:pStyle w:val="TAL"/>
              <w:rPr>
                <w:b/>
                <w:i/>
                <w:szCs w:val="22"/>
                <w:lang w:eastAsia="sv-SE"/>
              </w:rPr>
            </w:pPr>
            <w:r w:rsidRPr="00EE6E73">
              <w:t xml:space="preserve">Configures UE with comb offset hopping. The </w:t>
            </w:r>
            <w:proofErr w:type="spellStart"/>
            <w:r w:rsidRPr="00EE6E73">
              <w:rPr>
                <w:i/>
                <w:iCs/>
              </w:rPr>
              <w:t>hoppingId</w:t>
            </w:r>
            <w:proofErr w:type="spellEnd"/>
            <w:r w:rsidRPr="00EE6E73">
              <w:t xml:space="preserve"> is used to initialize pseudo random comb offse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WithRepetition</w:t>
            </w:r>
            <w:proofErr w:type="spellEnd"/>
            <w:r w:rsidRPr="00EE6E73">
              <w:t xml:space="preserve"> configures time-domain hopping </w:t>
            </w:r>
            <w:proofErr w:type="spellStart"/>
            <w:r w:rsidRPr="00EE6E73">
              <w:t>behavior</w:t>
            </w:r>
            <w:proofErr w:type="spellEnd"/>
            <w:r w:rsidRPr="00EE6E73">
              <w:t xml:space="preserve"> for repetition factor R&gt;1. </w:t>
            </w:r>
            <w:r w:rsidR="001679BB" w:rsidRPr="00EE6E73">
              <w:t xml:space="preserve">The </w:t>
            </w:r>
            <w:proofErr w:type="spellStart"/>
            <w:r w:rsidR="001679BB" w:rsidRPr="00EE6E73">
              <w:rPr>
                <w:i/>
                <w:iCs/>
              </w:rPr>
              <w:t>hoppingSubset</w:t>
            </w:r>
            <w:proofErr w:type="spellEnd"/>
            <w:r w:rsidR="001679BB" w:rsidRPr="00EE6E73">
              <w:t xml:space="preserve"> indicates a set of comb offset by a bit string (see clause 6.4.1.4.3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proofErr w:type="spellStart"/>
            <w:r w:rsidRPr="00EE6E73">
              <w:rPr>
                <w:b/>
                <w:bCs/>
                <w:i/>
                <w:iCs/>
              </w:rPr>
              <w:t>cyclicShiftHopping</w:t>
            </w:r>
            <w:proofErr w:type="spellEnd"/>
          </w:p>
          <w:p w14:paraId="4CBB1BCD" w14:textId="293A3042" w:rsidR="009E79B2" w:rsidRPr="00EE6E73" w:rsidRDefault="009E79B2" w:rsidP="009E79B2">
            <w:pPr>
              <w:pStyle w:val="TAL"/>
              <w:rPr>
                <w:b/>
                <w:i/>
                <w:szCs w:val="22"/>
                <w:lang w:eastAsia="sv-SE"/>
              </w:rPr>
            </w:pPr>
            <w:r w:rsidRPr="00EE6E73">
              <w:t xml:space="preserve">Configures UE with cyclic shift hopping. The </w:t>
            </w:r>
            <w:proofErr w:type="spellStart"/>
            <w:r w:rsidRPr="00EE6E73">
              <w:rPr>
                <w:i/>
                <w:iCs/>
              </w:rPr>
              <w:t>hoppingId</w:t>
            </w:r>
            <w:proofErr w:type="spellEnd"/>
            <w:r w:rsidRPr="00EE6E73">
              <w:t xml:space="preserve"> is used to initialize pseudo random cyclic shif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FinerGranularity</w:t>
            </w:r>
            <w:proofErr w:type="spellEnd"/>
            <w:r w:rsidRPr="00EE6E73">
              <w:t xml:space="preserve"> enables finer granular hopping, see TS</w:t>
            </w:r>
            <w:r w:rsidR="001679BB" w:rsidRPr="00EE6E73">
              <w:t xml:space="preserve"> 38.211 [16], clause 6.4.1.4.2</w:t>
            </w:r>
            <w:r w:rsidRPr="00EE6E73">
              <w:t xml:space="preserve">. If </w:t>
            </w:r>
            <w:proofErr w:type="spellStart"/>
            <w:r w:rsidRPr="00EE6E73">
              <w:rPr>
                <w:i/>
              </w:rPr>
              <w:t>hoppingSubset</w:t>
            </w:r>
            <w:proofErr w:type="spellEnd"/>
            <w:r w:rsidRPr="00EE6E73">
              <w:t xml:space="preserve"> </w:t>
            </w:r>
            <w:r w:rsidRPr="00EE6E73">
              <w:rPr>
                <w:lang w:eastAsia="sv-SE"/>
              </w:rPr>
              <w:t xml:space="preserve">is configured, </w:t>
            </w:r>
            <w:proofErr w:type="spellStart"/>
            <w:r w:rsidRPr="00EE6E73">
              <w:rPr>
                <w:i/>
                <w:lang w:eastAsia="sv-SE"/>
              </w:rPr>
              <w:t>hoppingFinerGranularity</w:t>
            </w:r>
            <w:proofErr w:type="spellEnd"/>
            <w:r w:rsidRPr="00EE6E73">
              <w:rPr>
                <w:lang w:eastAsia="sv-SE"/>
              </w:rPr>
              <w:t xml:space="preserve"> is not configured.</w:t>
            </w:r>
            <w:r w:rsidR="001679BB" w:rsidRPr="00EE6E73">
              <w:t xml:space="preserve"> The </w:t>
            </w:r>
            <w:proofErr w:type="spellStart"/>
            <w:r w:rsidR="001679BB" w:rsidRPr="00EE6E73">
              <w:t>hoppingSubset</w:t>
            </w:r>
            <w:proofErr w:type="spellEnd"/>
            <w:r w:rsidR="001679BB" w:rsidRPr="00EE6E73">
              <w:t xml:space="preserve"> indicates a set of cyclic shift by a bit string (see clause 6.4.1.4.2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proofErr w:type="spellStart"/>
            <w:r w:rsidRPr="00EE6E73">
              <w:rPr>
                <w:b/>
                <w:bCs/>
                <w:i/>
                <w:iCs/>
              </w:rPr>
              <w:t>enableStartRBHopping</w:t>
            </w:r>
            <w:proofErr w:type="spellEnd"/>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EF1D58" w:rsidRPr="00EE6E73" w14:paraId="1C8A7BB9" w14:textId="77777777" w:rsidTr="00771058">
        <w:trPr>
          <w:ins w:id="16534" w:author="CR#5441r2" w:date="2025-09-24T08:36:00Z"/>
        </w:trPr>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Default="00EF1D58" w:rsidP="00EF1D58">
            <w:pPr>
              <w:pStyle w:val="TAL"/>
              <w:rPr>
                <w:ins w:id="16535" w:author="CR#5441r2" w:date="2025-09-24T08:36:00Z" w16du:dateUtc="2025-09-24T06:36:00Z"/>
                <w:b/>
                <w:bCs/>
                <w:i/>
                <w:iCs/>
              </w:rPr>
            </w:pPr>
            <w:ins w:id="16536" w:author="CR#5441r2" w:date="2025-09-24T08:36:00Z" w16du:dateUtc="2025-09-24T06:36:00Z">
              <w:r w:rsidRPr="006A5AB9">
                <w:rPr>
                  <w:b/>
                  <w:bCs/>
                  <w:i/>
                  <w:iCs/>
                </w:rPr>
                <w:t>fourPortSRS-3Tx</w:t>
              </w:r>
            </w:ins>
          </w:p>
          <w:p w14:paraId="7F41DB64" w14:textId="3A1EB8C5" w:rsidR="00EF1D58" w:rsidRPr="00EE6E73" w:rsidRDefault="00EF1D58" w:rsidP="00EF1D58">
            <w:pPr>
              <w:pStyle w:val="TAL"/>
              <w:rPr>
                <w:ins w:id="16537" w:author="CR#5441r2" w:date="2025-09-24T08:36:00Z" w16du:dateUtc="2025-09-24T06:36:00Z"/>
                <w:b/>
                <w:bCs/>
                <w:i/>
                <w:iCs/>
              </w:rPr>
            </w:pPr>
            <w:ins w:id="16538" w:author="CR#5441r2" w:date="2025-09-24T08:36:00Z" w16du:dateUtc="2025-09-24T06:36:00Z">
              <w:r w:rsidRPr="00BE0A72">
                <w:rPr>
                  <w:szCs w:val="22"/>
                  <w:lang w:eastAsia="sv-SE"/>
                </w:rPr>
                <w:t>Indicates whether port 1003 is disabled for all SRS resources in the SRS resource set</w:t>
              </w:r>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proofErr w:type="spellStart"/>
              <w:r w:rsidRPr="001E67ED">
                <w:rPr>
                  <w:i/>
                  <w:iCs/>
                  <w:szCs w:val="22"/>
                  <w:lang w:eastAsia="sv-SE"/>
                </w:rPr>
                <w:t>antennaSwitching</w:t>
              </w:r>
              <w:proofErr w:type="spellEnd"/>
              <w:r>
                <w:rPr>
                  <w:szCs w:val="22"/>
                  <w:lang w:eastAsia="sv-SE"/>
                </w:rPr>
                <w:t xml:space="preserve">, or whether 3Tx transmission is enabled for a configured SRS resource set with </w:t>
              </w:r>
              <w:r w:rsidRPr="00730427">
                <w:rPr>
                  <w:i/>
                  <w:iCs/>
                  <w:szCs w:val="22"/>
                  <w:lang w:eastAsia="sv-SE"/>
                </w:rPr>
                <w:t>usage</w:t>
              </w:r>
              <w:r>
                <w:rPr>
                  <w:szCs w:val="22"/>
                  <w:lang w:eastAsia="sv-SE"/>
                </w:rPr>
                <w:t xml:space="preserve"> set to </w:t>
              </w:r>
              <w:proofErr w:type="spellStart"/>
              <w:r w:rsidRPr="00E02846">
                <w:rPr>
                  <w:i/>
                  <w:iCs/>
                  <w:szCs w:val="22"/>
                  <w:lang w:eastAsia="sv-SE"/>
                </w:rPr>
                <w:t>nonCodebook</w:t>
              </w:r>
              <w:proofErr w:type="spellEnd"/>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proofErr w:type="spellStart"/>
              <w:r w:rsidRPr="00BE0A72">
                <w:rPr>
                  <w:i/>
                  <w:iCs/>
                  <w:szCs w:val="22"/>
                  <w:lang w:eastAsia="sv-SE"/>
                </w:rPr>
                <w:t>nrofSRS</w:t>
              </w:r>
              <w:proofErr w:type="spellEnd"/>
              <w:r w:rsidRPr="00BE0A72">
                <w:rPr>
                  <w:i/>
                  <w:iCs/>
                  <w:szCs w:val="22"/>
                  <w:lang w:eastAsia="sv-SE"/>
                </w:rPr>
                <w:t>-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ins>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proofErr w:type="spellStart"/>
            <w:r w:rsidRPr="00EE6E73">
              <w:rPr>
                <w:b/>
                <w:i/>
                <w:szCs w:val="22"/>
                <w:lang w:eastAsia="sv-SE"/>
              </w:rPr>
              <w:t>freqHopping</w:t>
            </w:r>
            <w:proofErr w:type="spellEnd"/>
          </w:p>
          <w:p w14:paraId="1C20B01D" w14:textId="60F92A1D"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proofErr w:type="spellStart"/>
            <w:r w:rsidR="004D4EFA" w:rsidRPr="00EE6E73">
              <w:rPr>
                <w:rFonts w:eastAsia="DengXian" w:cs="Arial"/>
                <w:bCs/>
                <w:i/>
                <w:szCs w:val="18"/>
              </w:rPr>
              <w:t>TxHoppingConfig</w:t>
            </w:r>
            <w:proofErr w:type="spellEnd"/>
            <w:r w:rsidR="004D4EFA" w:rsidRPr="00EE6E73">
              <w:rPr>
                <w:rFonts w:eastAsia="DengXian" w:cs="Arial"/>
                <w:bCs/>
                <w:iCs/>
                <w:szCs w:val="18"/>
              </w:rPr>
              <w:t xml:space="preserve"> is configured </w:t>
            </w:r>
            <w:ins w:id="16539" w:author="CR#5290r3" w:date="2025-09-20T23:41:00Z" w16du:dateUtc="2025-09-20T21:41:00Z">
              <w:r w:rsidR="0049646D">
                <w:rPr>
                  <w:rFonts w:eastAsia="DengXian" w:cs="Arial"/>
                  <w:bCs/>
                  <w:iCs/>
                </w:rPr>
                <w:t xml:space="preserve">for </w:t>
              </w:r>
              <w:proofErr w:type="spellStart"/>
              <w:r w:rsidR="0049646D">
                <w:rPr>
                  <w:rFonts w:eastAsia="DengXian" w:cs="Arial"/>
                  <w:bCs/>
                  <w:iCs/>
                </w:rPr>
                <w:t>RedCap</w:t>
              </w:r>
              <w:proofErr w:type="spellEnd"/>
              <w:r w:rsidR="0049646D">
                <w:rPr>
                  <w:rFonts w:eastAsia="DengXian" w:cs="Arial"/>
                  <w:bCs/>
                  <w:iCs/>
                </w:rPr>
                <w:t xml:space="preserve"> UE</w:t>
              </w:r>
              <w:r w:rsidR="0049646D">
                <w:rPr>
                  <w:rFonts w:eastAsiaTheme="minorEastAsia" w:cs="Arial" w:hint="eastAsia"/>
                  <w:bCs/>
                  <w:iCs/>
                  <w:lang w:eastAsia="ja-JP"/>
                </w:rPr>
                <w:t>,</w:t>
              </w:r>
              <w:r w:rsidR="0049646D" w:rsidRPr="00EE6E73">
                <w:rPr>
                  <w:rFonts w:eastAsia="DengXian" w:cs="Arial"/>
                  <w:bCs/>
                  <w:iCs/>
                  <w:szCs w:val="18"/>
                </w:rPr>
                <w:t xml:space="preserve"> </w:t>
              </w:r>
            </w:ins>
            <w:r w:rsidR="004D4EFA" w:rsidRPr="00EE6E73">
              <w:rPr>
                <w:rFonts w:eastAsia="DengXian" w:cs="Arial"/>
                <w:bCs/>
                <w:iCs/>
                <w:szCs w:val="18"/>
              </w:rPr>
              <w:t>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proofErr w:type="spellStart"/>
            <w:r w:rsidRPr="00EE6E73">
              <w:rPr>
                <w:b/>
                <w:i/>
                <w:szCs w:val="22"/>
                <w:lang w:eastAsia="sv-SE"/>
              </w:rPr>
              <w:t>groupOrSequenceHopping</w:t>
            </w:r>
            <w:proofErr w:type="spellEnd"/>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proofErr w:type="spellStart"/>
            <w:r w:rsidRPr="00EE6E73">
              <w:rPr>
                <w:b/>
                <w:i/>
                <w:szCs w:val="22"/>
                <w:lang w:eastAsia="sv-SE"/>
              </w:rPr>
              <w:t>nrofSRS</w:t>
            </w:r>
            <w:proofErr w:type="spellEnd"/>
            <w:r w:rsidRPr="00EE6E73">
              <w:rPr>
                <w:b/>
                <w:i/>
                <w:szCs w:val="22"/>
                <w:lang w:eastAsia="sv-SE"/>
              </w:rPr>
              <w:t>-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proofErr w:type="spellStart"/>
            <w:r w:rsidRPr="00EE6E73">
              <w:rPr>
                <w:i/>
                <w:iCs/>
                <w:szCs w:val="22"/>
                <w:lang w:eastAsia="sv-SE"/>
              </w:rPr>
              <w:t>nrofSRS</w:t>
            </w:r>
            <w:proofErr w:type="spellEnd"/>
            <w:r w:rsidRPr="00EE6E73">
              <w:rPr>
                <w:i/>
                <w:iCs/>
                <w:szCs w:val="22"/>
                <w:lang w:eastAsia="sv-SE"/>
              </w:rPr>
              <w:t>-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proofErr w:type="spellStart"/>
            <w:r w:rsidRPr="00EE6E73">
              <w:rPr>
                <w:b/>
                <w:i/>
                <w:szCs w:val="22"/>
                <w:lang w:eastAsia="sv-SE"/>
              </w:rPr>
              <w:t>periodicityAndOffset</w:t>
            </w:r>
            <w:proofErr w:type="spellEnd"/>
            <w:r w:rsidRPr="00EE6E73">
              <w:rPr>
                <w:b/>
                <w:i/>
                <w:szCs w:val="22"/>
                <w:lang w:eastAsia="sv-SE"/>
              </w:rPr>
              <w:t xml:space="preserve">-p, </w:t>
            </w:r>
            <w:proofErr w:type="spellStart"/>
            <w:r w:rsidRPr="00EE6E73">
              <w:rPr>
                <w:b/>
                <w:i/>
                <w:szCs w:val="22"/>
                <w:lang w:eastAsia="sv-SE"/>
              </w:rPr>
              <w:t>periodicityAndOffset</w:t>
            </w:r>
            <w:proofErr w:type="spellEnd"/>
            <w:r w:rsidRPr="00EE6E73">
              <w:rPr>
                <w:b/>
                <w:i/>
                <w:szCs w:val="22"/>
                <w:lang w:eastAsia="sv-SE"/>
              </w:rPr>
              <w: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iCs/>
                <w:szCs w:val="22"/>
                <w:lang w:eastAsia="sv-SE"/>
              </w:rPr>
              <w:t>periodicityAndOffset</w:t>
            </w:r>
            <w:proofErr w:type="spellEnd"/>
            <w:r w:rsidRPr="00EE6E73">
              <w:rPr>
                <w:i/>
                <w:iCs/>
                <w:szCs w:val="22"/>
                <w:lang w:eastAsia="sv-SE"/>
              </w:rPr>
              <w:t>-p-Ext</w:t>
            </w:r>
            <w:r w:rsidRPr="00EE6E73">
              <w:rPr>
                <w:szCs w:val="22"/>
                <w:lang w:eastAsia="sv-SE"/>
              </w:rPr>
              <w:t xml:space="preserve"> is present, </w:t>
            </w:r>
            <w:proofErr w:type="spellStart"/>
            <w:r w:rsidRPr="00EE6E73">
              <w:rPr>
                <w:i/>
                <w:iCs/>
                <w:szCs w:val="22"/>
                <w:lang w:eastAsia="sv-SE"/>
              </w:rPr>
              <w:t>periodicityAndOffset</w:t>
            </w:r>
            <w:proofErr w:type="spellEnd"/>
            <w:r w:rsidRPr="00EE6E73">
              <w:rPr>
                <w:i/>
                <w:iCs/>
                <w:szCs w:val="22"/>
                <w:lang w:eastAsia="sv-SE"/>
              </w:rPr>
              <w: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proofErr w:type="spellStart"/>
            <w:r w:rsidRPr="00EE6E73">
              <w:rPr>
                <w:b/>
                <w:i/>
                <w:szCs w:val="22"/>
                <w:lang w:eastAsia="sv-SE"/>
              </w:rPr>
              <w:t>periodicityAndOffset-sp</w:t>
            </w:r>
            <w:proofErr w:type="spellEnd"/>
            <w:r w:rsidRPr="00EE6E73">
              <w:rPr>
                <w:b/>
                <w:i/>
                <w:szCs w:val="22"/>
                <w:lang w:eastAsia="sv-SE"/>
              </w:rPr>
              <w:t xml:space="preserve">, </w:t>
            </w:r>
            <w:proofErr w:type="spellStart"/>
            <w:r w:rsidRPr="00EE6E73">
              <w:rPr>
                <w:b/>
                <w:i/>
                <w:szCs w:val="22"/>
                <w:lang w:eastAsia="sv-SE"/>
              </w:rPr>
              <w:t>periodicityAndOffset</w:t>
            </w:r>
            <w:proofErr w:type="spellEnd"/>
            <w:r w:rsidRPr="00EE6E73">
              <w:rPr>
                <w:b/>
                <w:i/>
                <w:szCs w:val="22"/>
                <w:lang w:eastAsia="sv-SE"/>
              </w:rPr>
              <w:t>-</w:t>
            </w:r>
            <w:proofErr w:type="spellStart"/>
            <w:r w:rsidRPr="00EE6E73">
              <w:rPr>
                <w:b/>
                <w:i/>
                <w:szCs w:val="22"/>
                <w:lang w:eastAsia="sv-SE"/>
              </w:rPr>
              <w:t>sp</w:t>
            </w:r>
            <w:proofErr w:type="spellEnd"/>
            <w:r w:rsidRPr="00EE6E73">
              <w:rPr>
                <w:b/>
                <w:i/>
                <w:szCs w:val="22"/>
                <w:lang w:eastAsia="sv-SE"/>
              </w:rPr>
              <w:t>-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szCs w:val="22"/>
                <w:lang w:eastAsia="sv-SE"/>
              </w:rPr>
              <w:t>periodicityAndOffset</w:t>
            </w:r>
            <w:proofErr w:type="spellEnd"/>
            <w:r w:rsidRPr="00EE6E73">
              <w:rPr>
                <w:i/>
                <w:szCs w:val="22"/>
                <w:lang w:eastAsia="sv-SE"/>
              </w:rPr>
              <w:t>-</w:t>
            </w:r>
            <w:proofErr w:type="spellStart"/>
            <w:r w:rsidRPr="00EE6E73">
              <w:rPr>
                <w:i/>
                <w:szCs w:val="22"/>
                <w:lang w:eastAsia="sv-SE"/>
              </w:rPr>
              <w:t>sp</w:t>
            </w:r>
            <w:proofErr w:type="spellEnd"/>
            <w:r w:rsidRPr="00EE6E73">
              <w:rPr>
                <w:i/>
                <w:szCs w:val="22"/>
                <w:lang w:eastAsia="sv-SE"/>
              </w:rPr>
              <w:t>-Ext</w:t>
            </w:r>
            <w:r w:rsidRPr="00EE6E73">
              <w:rPr>
                <w:szCs w:val="22"/>
                <w:lang w:eastAsia="sv-SE"/>
              </w:rPr>
              <w:t xml:space="preserve"> is present, </w:t>
            </w:r>
            <w:proofErr w:type="spellStart"/>
            <w:r w:rsidRPr="00EE6E73">
              <w:rPr>
                <w:i/>
                <w:szCs w:val="22"/>
                <w:lang w:eastAsia="sv-SE"/>
              </w:rPr>
              <w:t>periodicityAndOffset-sp</w:t>
            </w:r>
            <w:proofErr w:type="spellEnd"/>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proofErr w:type="spellStart"/>
            <w:r w:rsidRPr="00EE6E73">
              <w:rPr>
                <w:b/>
                <w:i/>
                <w:szCs w:val="22"/>
                <w:lang w:eastAsia="sv-SE"/>
              </w:rPr>
              <w:t>ptrs-PortIndex</w:t>
            </w:r>
            <w:proofErr w:type="spellEnd"/>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is set to CP-OFDM. The </w:t>
            </w:r>
            <w:proofErr w:type="spellStart"/>
            <w:r w:rsidRPr="00EE6E73">
              <w:rPr>
                <w:i/>
                <w:szCs w:val="22"/>
                <w:lang w:eastAsia="sv-SE"/>
              </w:rPr>
              <w:t>ptrs-PortIndex</w:t>
            </w:r>
            <w:proofErr w:type="spellEnd"/>
            <w:r w:rsidRPr="00EE6E73">
              <w:rPr>
                <w:szCs w:val="22"/>
                <w:lang w:eastAsia="sv-SE"/>
              </w:rPr>
              <w:t xml:space="preserve"> configured here must be smaller than the </w:t>
            </w:r>
            <w:proofErr w:type="spellStart"/>
            <w:r w:rsidRPr="00EE6E73">
              <w:rPr>
                <w:i/>
                <w:szCs w:val="22"/>
                <w:lang w:eastAsia="sv-SE"/>
              </w:rPr>
              <w:t>maxNrofPorts</w:t>
            </w:r>
            <w:proofErr w:type="spellEnd"/>
            <w:r w:rsidRPr="00EE6E73">
              <w:rPr>
                <w:szCs w:val="22"/>
                <w:lang w:eastAsia="sv-SE"/>
              </w:rPr>
              <w:t xml:space="preserve"> configured in the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proofErr w:type="spellStart"/>
            <w:r w:rsidRPr="00EE6E73">
              <w:rPr>
                <w:b/>
                <w:i/>
                <w:szCs w:val="22"/>
                <w:lang w:eastAsia="sv-SE"/>
              </w:rPr>
              <w:t>resourceMapping</w:t>
            </w:r>
            <w:proofErr w:type="spellEnd"/>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proofErr w:type="spellStart"/>
            <w:r w:rsidRPr="00EE6E73">
              <w:rPr>
                <w:i/>
                <w:lang w:eastAsia="sv-SE"/>
              </w:rPr>
              <w:t>nrofSymbols</w:t>
            </w:r>
            <w:proofErr w:type="spellEnd"/>
            <w:r w:rsidRPr="00EE6E73">
              <w:rPr>
                <w:lang w:eastAsia="sv-SE"/>
              </w:rPr>
              <w:t xml:space="preserve"> (</w:t>
            </w:r>
            <w:r w:rsidRPr="00EE6E73">
              <w:rPr>
                <w:szCs w:val="22"/>
                <w:lang w:eastAsia="sv-SE"/>
              </w:rPr>
              <w:t xml:space="preserve">number of OFDM symbols), </w:t>
            </w:r>
            <w:proofErr w:type="spellStart"/>
            <w:r w:rsidRPr="00EE6E73">
              <w:rPr>
                <w:i/>
                <w:szCs w:val="22"/>
                <w:lang w:eastAsia="sv-SE"/>
              </w:rPr>
              <w:t>startPosition</w:t>
            </w:r>
            <w:proofErr w:type="spellEnd"/>
            <w:r w:rsidRPr="00EE6E73">
              <w:rPr>
                <w:szCs w:val="22"/>
                <w:lang w:eastAsia="sv-SE"/>
              </w:rPr>
              <w:t xml:space="preserve"> (value 0 refers to the last symbol, value 1 refers to the second last symbol, and so on) and </w:t>
            </w:r>
            <w:proofErr w:type="spellStart"/>
            <w:r w:rsidRPr="00EE6E73">
              <w:rPr>
                <w:i/>
                <w:szCs w:val="22"/>
                <w:lang w:eastAsia="sv-SE"/>
              </w:rPr>
              <w:t>repetitionFactor</w:t>
            </w:r>
            <w:proofErr w:type="spellEnd"/>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and only the values of </w:t>
            </w:r>
            <w:proofErr w:type="spellStart"/>
            <w:r w:rsidRPr="00EE6E73">
              <w:rPr>
                <w:szCs w:val="22"/>
                <w:lang w:eastAsia="sv-SE"/>
              </w:rPr>
              <w:t>nrofSymbols</w:t>
            </w:r>
            <w:proofErr w:type="spellEnd"/>
            <w:r w:rsidRPr="00EE6E73">
              <w:rPr>
                <w:szCs w:val="22"/>
                <w:lang w:eastAsia="sv-SE"/>
              </w:rPr>
              <w:t xml:space="preserve"> which are integer multiples of the configured </w:t>
            </w:r>
            <w:proofErr w:type="spellStart"/>
            <w:r w:rsidRPr="00EE6E73">
              <w:rPr>
                <w:szCs w:val="22"/>
                <w:lang w:eastAsia="sv-SE"/>
              </w:rPr>
              <w:t>repetitionFactor</w:t>
            </w:r>
            <w:proofErr w:type="spellEnd"/>
            <w:r w:rsidRPr="00EE6E73">
              <w:rPr>
                <w:szCs w:val="22"/>
                <w:lang w:eastAsia="sv-SE"/>
              </w:rPr>
              <w:t xml:space="preserve">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proofErr w:type="spellStart"/>
            <w:r w:rsidRPr="00EE6E73">
              <w:rPr>
                <w:i/>
                <w:szCs w:val="22"/>
                <w:lang w:eastAsia="sv-SE"/>
              </w:rPr>
              <w:t>nrofSymbols</w:t>
            </w:r>
            <w:proofErr w:type="spellEnd"/>
            <w:r w:rsidRPr="00EE6E73">
              <w:rPr>
                <w:szCs w:val="22"/>
                <w:lang w:eastAsia="sv-SE"/>
              </w:rPr>
              <w:t xml:space="preserve"> and </w:t>
            </w:r>
            <w:proofErr w:type="spellStart"/>
            <w:r w:rsidRPr="00EE6E73">
              <w:rPr>
                <w:i/>
                <w:szCs w:val="22"/>
                <w:lang w:eastAsia="sv-SE"/>
              </w:rPr>
              <w:t>repetitionFactor</w:t>
            </w:r>
            <w:proofErr w:type="spellEnd"/>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proofErr w:type="spellStart"/>
            <w:r w:rsidR="001867FB" w:rsidRPr="00EE6E73">
              <w:rPr>
                <w:i/>
                <w:lang w:eastAsia="sv-SE"/>
              </w:rPr>
              <w:t>nrofSymbols</w:t>
            </w:r>
            <w:proofErr w:type="spellEnd"/>
            <w:r w:rsidR="001867FB" w:rsidRPr="00EE6E73">
              <w:rPr>
                <w:lang w:eastAsia="sv-SE"/>
              </w:rPr>
              <w:t xml:space="preserve"> is</w:t>
            </w:r>
            <w:r w:rsidR="001867FB" w:rsidRPr="00EE6E73">
              <w:rPr>
                <w:szCs w:val="22"/>
                <w:lang w:eastAsia="sv-SE"/>
              </w:rPr>
              <w:t xml:space="preserve"> same for all the hops when </w:t>
            </w:r>
            <w:proofErr w:type="spellStart"/>
            <w:r w:rsidR="001867FB" w:rsidRPr="00EE6E73">
              <w:rPr>
                <w:i/>
                <w:iCs/>
                <w:szCs w:val="22"/>
                <w:lang w:eastAsia="sv-SE"/>
              </w:rPr>
              <w:t>TxHoppingConfig</w:t>
            </w:r>
            <w:proofErr w:type="spellEnd"/>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proofErr w:type="spellStart"/>
            <w:r w:rsidRPr="00EE6E73">
              <w:rPr>
                <w:b/>
                <w:i/>
                <w:szCs w:val="22"/>
                <w:lang w:eastAsia="sv-SE"/>
              </w:rPr>
              <w:t>resourceType</w:t>
            </w:r>
            <w:proofErr w:type="spellEnd"/>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proofErr w:type="spellStart"/>
            <w:r w:rsidRPr="00EE6E73">
              <w:rPr>
                <w:i/>
                <w:szCs w:val="22"/>
                <w:lang w:eastAsia="sv-SE"/>
              </w:rPr>
              <w:t>resourceType</w:t>
            </w:r>
            <w:proofErr w:type="spellEnd"/>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proofErr w:type="spellStart"/>
            <w:r w:rsidRPr="00EE6E73">
              <w:rPr>
                <w:b/>
                <w:i/>
                <w:szCs w:val="22"/>
                <w:lang w:eastAsia="sv-SE"/>
              </w:rPr>
              <w:t>sequenceId</w:t>
            </w:r>
            <w:proofErr w:type="spellEnd"/>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proofErr w:type="spellStart"/>
            <w:r w:rsidRPr="00EE6E73">
              <w:rPr>
                <w:b/>
                <w:bCs/>
                <w:i/>
                <w:iCs/>
                <w:lang w:eastAsia="sv-SE"/>
              </w:rPr>
              <w:t>slotOffset</w:t>
            </w:r>
            <w:proofErr w:type="spellEnd"/>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PosResource</w:t>
            </w:r>
            <w:proofErr w:type="spellEnd"/>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proofErr w:type="spellStart"/>
            <w:r w:rsidRPr="00EE6E73">
              <w:rPr>
                <w:b/>
                <w:i/>
                <w:szCs w:val="22"/>
                <w:lang w:eastAsia="sv-SE"/>
              </w:rPr>
              <w:t>spatialRelationInfo</w:t>
            </w:r>
            <w:proofErr w:type="spellEnd"/>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proofErr w:type="spellStart"/>
            <w:r w:rsidRPr="00EE6E73">
              <w:rPr>
                <w:i/>
                <w:iCs/>
                <w:szCs w:val="22"/>
                <w:lang w:eastAsia="sv-SE"/>
              </w:rPr>
              <w:t>unifiedTCI-StateType</w:t>
            </w:r>
            <w:proofErr w:type="spellEnd"/>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proofErr w:type="spellStart"/>
            <w:r w:rsidRPr="00EE6E73">
              <w:rPr>
                <w:b/>
                <w:i/>
                <w:szCs w:val="22"/>
                <w:lang w:eastAsia="sv-SE"/>
              </w:rPr>
              <w:t>spatialRelationInfo</w:t>
            </w:r>
            <w:proofErr w:type="spellEnd"/>
            <w:r w:rsidRPr="00EE6E73">
              <w:rPr>
                <w:b/>
                <w:i/>
                <w:szCs w:val="22"/>
                <w:lang w:eastAsia="sv-SE"/>
              </w:rPr>
              <w:t>-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EE6E73">
              <w:rPr>
                <w:bCs/>
                <w:i/>
                <w:szCs w:val="22"/>
                <w:lang w:eastAsia="sv-SE"/>
              </w:rPr>
              <w:t>resourceType</w:t>
            </w:r>
            <w:proofErr w:type="spellEnd"/>
            <w:r w:rsidRPr="00EE6E73">
              <w:rPr>
                <w:bCs/>
                <w:i/>
                <w:szCs w:val="22"/>
                <w:lang w:eastAsia="sv-SE"/>
              </w:rPr>
              <w:t>=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proofErr w:type="spellStart"/>
            <w:r w:rsidRPr="00EE6E73">
              <w:rPr>
                <w:b/>
                <w:i/>
                <w:szCs w:val="22"/>
                <w:lang w:eastAsia="sv-SE"/>
              </w:rPr>
              <w:t>spatialRelationInfoPos</w:t>
            </w:r>
            <w:proofErr w:type="spellEnd"/>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proofErr w:type="spellStart"/>
            <w:r w:rsidRPr="00EE6E73">
              <w:rPr>
                <w:rFonts w:cs="Arial"/>
                <w:i/>
                <w:szCs w:val="18"/>
                <w:lang w:eastAsia="sv-SE"/>
              </w:rPr>
              <w:t>srs</w:t>
            </w:r>
            <w:proofErr w:type="spellEnd"/>
            <w:r w:rsidRPr="00EE6E73">
              <w:rPr>
                <w:rFonts w:cs="Arial"/>
                <w:i/>
                <w:szCs w:val="18"/>
                <w:lang w:eastAsia="sv-SE"/>
              </w:rPr>
              <w:t>-</w:t>
            </w:r>
            <w:proofErr w:type="spellStart"/>
            <w:r w:rsidRPr="00EE6E73">
              <w:rPr>
                <w:rFonts w:cs="Arial"/>
                <w:i/>
                <w:szCs w:val="18"/>
                <w:lang w:eastAsia="sv-SE"/>
              </w:rPr>
              <w:t>ResourceId</w:t>
            </w:r>
            <w:proofErr w:type="spellEnd"/>
            <w:r w:rsidRPr="00EE6E73">
              <w:rPr>
                <w:rFonts w:cs="Arial"/>
                <w:i/>
                <w:szCs w:val="18"/>
                <w:lang w:eastAsia="sv-SE"/>
              </w:rPr>
              <w:t>-Ext</w:t>
            </w:r>
            <w:r w:rsidRPr="00EE6E73">
              <w:rPr>
                <w:rFonts w:cs="Arial"/>
                <w:szCs w:val="18"/>
              </w:rPr>
              <w:t xml:space="preserve"> is present, the IE </w:t>
            </w:r>
            <w:bookmarkStart w:id="16540" w:name="OLE_LINK15"/>
            <w:bookmarkStart w:id="16541" w:name="OLE_LINK16"/>
            <w:proofErr w:type="spellStart"/>
            <w:r w:rsidRPr="00EE6E73">
              <w:rPr>
                <w:rFonts w:cs="Arial"/>
                <w:i/>
                <w:szCs w:val="18"/>
              </w:rPr>
              <w:t>srs-ResourceId</w:t>
            </w:r>
            <w:proofErr w:type="spellEnd"/>
            <w:r w:rsidRPr="00EE6E73">
              <w:rPr>
                <w:rFonts w:cs="Arial"/>
                <w:i/>
                <w:szCs w:val="18"/>
              </w:rPr>
              <w:t xml:space="preserve"> </w:t>
            </w:r>
            <w:bookmarkEnd w:id="16540"/>
            <w:bookmarkEnd w:id="16541"/>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 xml:space="preserve">represents the index from 0 to 63. </w:t>
            </w:r>
            <w:r w:rsidRPr="00EE6E73">
              <w:rPr>
                <w:rFonts w:cs="Arial"/>
                <w:szCs w:val="18"/>
              </w:rPr>
              <w:t xml:space="preserve">Otherwise the IE </w:t>
            </w:r>
            <w:proofErr w:type="spellStart"/>
            <w:r w:rsidRPr="00EE6E73">
              <w:rPr>
                <w:rFonts w:cs="Arial"/>
                <w:i/>
                <w:szCs w:val="18"/>
              </w:rPr>
              <w:t>srs-ResourceId</w:t>
            </w:r>
            <w:proofErr w:type="spellEnd"/>
            <w:r w:rsidRPr="00EE6E73">
              <w:rPr>
                <w:rFonts w:cs="Arial"/>
                <w:i/>
                <w:szCs w:val="18"/>
              </w:rPr>
              <w:t xml:space="preserve"> </w:t>
            </w:r>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represents the index from 0 to 31.</w:t>
            </w:r>
            <w:r w:rsidR="00677641" w:rsidRPr="00EE6E73">
              <w:rPr>
                <w:rFonts w:cs="Arial"/>
              </w:rPr>
              <w:t xml:space="preserve"> If the SRS for positioning is configured for RRC_INACTIVE state, the </w:t>
            </w:r>
            <w:proofErr w:type="spellStart"/>
            <w:r w:rsidR="00677641" w:rsidRPr="00EE6E73">
              <w:rPr>
                <w:rFonts w:cs="Arial"/>
                <w:i/>
              </w:rPr>
              <w:t>srs-ResourceId</w:t>
            </w:r>
            <w:proofErr w:type="spellEnd"/>
            <w:r w:rsidR="00677641" w:rsidRPr="00EE6E73">
              <w:rPr>
                <w:rFonts w:cs="Arial"/>
              </w:rPr>
              <w:t xml:space="preserve"> and </w:t>
            </w:r>
            <w:proofErr w:type="spellStart"/>
            <w:r w:rsidR="00677641" w:rsidRPr="00EE6E73">
              <w:rPr>
                <w:rFonts w:cs="Arial"/>
                <w:i/>
              </w:rPr>
              <w:t>csi</w:t>
            </w:r>
            <w:proofErr w:type="spellEnd"/>
            <w:r w:rsidR="00677641" w:rsidRPr="00EE6E73">
              <w:rPr>
                <w:rFonts w:cs="Arial"/>
                <w:i/>
              </w:rPr>
              <w:t>-RS-</w:t>
            </w:r>
            <w:proofErr w:type="spellStart"/>
            <w:r w:rsidR="00677641" w:rsidRPr="00EE6E73">
              <w:rPr>
                <w:rFonts w:cs="Arial"/>
                <w:i/>
              </w:rPr>
              <w:t>IndexServing</w:t>
            </w:r>
            <w:proofErr w:type="spellEnd"/>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proofErr w:type="spellStart"/>
            <w:r w:rsidRPr="00EE6E73">
              <w:rPr>
                <w:b/>
                <w:bCs/>
                <w:i/>
                <w:iCs/>
              </w:rPr>
              <w:t>srs</w:t>
            </w:r>
            <w:proofErr w:type="spellEnd"/>
            <w:r w:rsidRPr="00EE6E73">
              <w:rPr>
                <w:b/>
                <w:bCs/>
                <w:i/>
                <w:iCs/>
              </w:rPr>
              <w:t>-</w:t>
            </w:r>
            <w:proofErr w:type="spellStart"/>
            <w:r w:rsidRPr="00EE6E73">
              <w:rPr>
                <w:b/>
                <w:bCs/>
                <w:i/>
                <w:iCs/>
              </w:rPr>
              <w:t>PosPeriodicConfigHyperSFN</w:t>
            </w:r>
            <w:proofErr w:type="spellEnd"/>
            <w:r w:rsidRPr="00EE6E73">
              <w:rPr>
                <w:b/>
                <w:bCs/>
                <w:i/>
                <w:iCs/>
              </w:rPr>
              <w:t>-Index</w:t>
            </w:r>
          </w:p>
          <w:p w14:paraId="6B88188F" w14:textId="77132064" w:rsidR="0082157F" w:rsidRPr="00EE6E73" w:rsidRDefault="0082157F" w:rsidP="0082157F">
            <w:pPr>
              <w:pStyle w:val="TAL"/>
              <w:rPr>
                <w:b/>
                <w:i/>
                <w:szCs w:val="22"/>
                <w:lang w:eastAsia="sv-SE"/>
              </w:rPr>
            </w:pPr>
            <w:r w:rsidRPr="00EE6E73">
              <w:t xml:space="preserve">Indicates even or odd hyper SFN in which the SRS for positioning is transmitted for the periodicity value of 20480m. If this field is not configured, the UE assumes that SRS for positioning </w:t>
            </w:r>
            <w:proofErr w:type="spellStart"/>
            <w:r w:rsidRPr="00EE6E73">
              <w:t>periodictity</w:t>
            </w:r>
            <w:proofErr w:type="spellEnd"/>
            <w:r w:rsidRPr="00EE6E73">
              <w:t xml:space="preserve">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proofErr w:type="spellStart"/>
            <w:r w:rsidRPr="00EE6E73">
              <w:rPr>
                <w:b/>
                <w:i/>
                <w:lang w:eastAsia="sv-SE"/>
              </w:rPr>
              <w:t>srs</w:t>
            </w:r>
            <w:proofErr w:type="spellEnd"/>
            <w:r w:rsidRPr="00EE6E73">
              <w:rPr>
                <w:b/>
                <w:i/>
                <w:lang w:eastAsia="sv-SE"/>
              </w:rPr>
              <w:t>-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proofErr w:type="spellStart"/>
            <w:r w:rsidRPr="00EE6E73">
              <w:rPr>
                <w:i/>
                <w:iCs/>
                <w:lang w:eastAsia="sv-SE"/>
              </w:rPr>
              <w:t>ul</w:t>
            </w:r>
            <w:proofErr w:type="spellEnd"/>
            <w:r w:rsidRPr="00EE6E73">
              <w:rPr>
                <w:i/>
                <w:iCs/>
                <w:lang w:eastAsia="sv-SE"/>
              </w:rPr>
              <w:t>-TCI-</w:t>
            </w:r>
            <w:proofErr w:type="spellStart"/>
            <w:r w:rsidRPr="00EE6E73">
              <w:rPr>
                <w:i/>
                <w:iCs/>
                <w:lang w:eastAsia="sv-SE"/>
              </w:rPr>
              <w:t>StateList</w:t>
            </w:r>
            <w:proofErr w:type="spellEnd"/>
            <w:r w:rsidRPr="00EE6E73">
              <w:rPr>
                <w:lang w:eastAsia="sv-SE"/>
              </w:rPr>
              <w:t xml:space="preserve"> in the </w:t>
            </w:r>
            <w:r w:rsidRPr="00EE6E73">
              <w:rPr>
                <w:i/>
                <w:iCs/>
                <w:lang w:eastAsia="sv-SE"/>
              </w:rPr>
              <w:t>BWP-</w:t>
            </w:r>
            <w:proofErr w:type="spellStart"/>
            <w:r w:rsidRPr="00EE6E73">
              <w:rPr>
                <w:i/>
                <w:iCs/>
                <w:lang w:eastAsia="sv-SE"/>
              </w:rPr>
              <w:t>UplinkDedicated</w:t>
            </w:r>
            <w:proofErr w:type="spellEnd"/>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w:t>
            </w:r>
            <w:proofErr w:type="spellStart"/>
            <w:r w:rsidRPr="00EE6E73">
              <w:rPr>
                <w:rFonts w:cs="Arial"/>
                <w:i/>
                <w:szCs w:val="18"/>
              </w:rPr>
              <w:t>OrJointTCI</w:t>
            </w:r>
            <w:proofErr w:type="spellEnd"/>
            <w:r w:rsidRPr="00EE6E73">
              <w:rPr>
                <w:rFonts w:cs="Arial"/>
                <w:i/>
                <w:szCs w:val="18"/>
              </w:rPr>
              <w:t>-</w:t>
            </w:r>
            <w:proofErr w:type="spellStart"/>
            <w:r w:rsidRPr="00EE6E73">
              <w:rPr>
                <w:rFonts w:cs="Arial"/>
                <w:i/>
                <w:szCs w:val="18"/>
              </w:rPr>
              <w:t>StateList</w:t>
            </w:r>
            <w:proofErr w:type="spellEnd"/>
            <w:r w:rsidRPr="00EE6E73">
              <w:rPr>
                <w:lang w:eastAsia="sv-SE"/>
              </w:rPr>
              <w:t xml:space="preserve"> in </w:t>
            </w:r>
            <w:proofErr w:type="spellStart"/>
            <w:r w:rsidRPr="00EE6E73">
              <w:rPr>
                <w:i/>
                <w:iCs/>
                <w:lang w:eastAsia="sv-SE"/>
              </w:rPr>
              <w:t>pdsch</w:t>
            </w:r>
            <w:proofErr w:type="spellEnd"/>
            <w:r w:rsidRPr="00EE6E73">
              <w:rPr>
                <w:i/>
                <w:iCs/>
                <w:lang w:eastAsia="sv-SE"/>
              </w:rPr>
              <w:t>-Config</w:t>
            </w:r>
            <w:r w:rsidRPr="00EE6E73">
              <w:rPr>
                <w:lang w:eastAsia="sv-SE"/>
              </w:rPr>
              <w:t xml:space="preserve"> of the </w:t>
            </w:r>
            <w:r w:rsidRPr="00EE6E73">
              <w:rPr>
                <w:i/>
                <w:iCs/>
                <w:lang w:eastAsia="sv-SE"/>
              </w:rPr>
              <w:t>BWP-</w:t>
            </w:r>
            <w:proofErr w:type="spellStart"/>
            <w:r w:rsidRPr="00EE6E73">
              <w:rPr>
                <w:i/>
                <w:iCs/>
                <w:lang w:eastAsia="sv-SE"/>
              </w:rPr>
              <w:t>DownlinkDedicated</w:t>
            </w:r>
            <w:proofErr w:type="spellEnd"/>
            <w:r w:rsidRPr="00EE6E73">
              <w:rPr>
                <w:lang w:eastAsia="sv-SE"/>
              </w:rPr>
              <w:t xml:space="preserve"> and serving cell indicated by </w:t>
            </w:r>
            <w:proofErr w:type="spellStart"/>
            <w:r w:rsidRPr="00EE6E73">
              <w:rPr>
                <w:i/>
                <w:iCs/>
                <w:lang w:eastAsia="sv-SE"/>
              </w:rPr>
              <w:t>cellAndBWP</w:t>
            </w:r>
            <w:proofErr w:type="spellEnd"/>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w:t>
            </w:r>
            <w:proofErr w:type="spellStart"/>
            <w:r w:rsidRPr="00EE6E73">
              <w:rPr>
                <w:i/>
                <w:lang w:eastAsia="sv-SE"/>
              </w:rPr>
              <w:t>ResourceSet</w:t>
            </w:r>
            <w:proofErr w:type="spellEnd"/>
            <w:r w:rsidRPr="00EE6E73">
              <w:rPr>
                <w:lang w:eastAsia="sv-SE"/>
              </w:rPr>
              <w:t xml:space="preserve"> configured with </w:t>
            </w:r>
            <w:r w:rsidRPr="00EE6E73">
              <w:rPr>
                <w:i/>
                <w:lang w:eastAsia="sv-SE"/>
              </w:rPr>
              <w:t xml:space="preserve">followUnifiedTCI-StateSRS-r17 or </w:t>
            </w:r>
            <w:proofErr w:type="spellStart"/>
            <w:r w:rsidRPr="00EE6E73">
              <w:rPr>
                <w:i/>
                <w:lang w:eastAsia="sv-SE"/>
              </w:rPr>
              <w:t>applyIndicatedTCI</w:t>
            </w:r>
            <w:proofErr w:type="spellEnd"/>
            <w:r w:rsidRPr="00EE6E73">
              <w:rPr>
                <w:i/>
                <w:lang w:eastAsia="sv-SE"/>
              </w:rPr>
              <w:t xml:space="preserve">-State, </w:t>
            </w:r>
            <w:r w:rsidRPr="00EE6E73">
              <w:rPr>
                <w:lang w:eastAsia="sv-SE"/>
              </w:rPr>
              <w:t xml:space="preserve">or when </w:t>
            </w:r>
            <w:r w:rsidRPr="00EE6E73">
              <w:rPr>
                <w:bCs/>
                <w:iCs/>
                <w:lang w:eastAsia="sv-SE"/>
              </w:rPr>
              <w:t xml:space="preserve">the field </w:t>
            </w:r>
            <w:proofErr w:type="spellStart"/>
            <w:r w:rsidRPr="00EE6E73">
              <w:rPr>
                <w:bCs/>
                <w:i/>
                <w:iCs/>
                <w:lang w:eastAsia="sv-SE"/>
              </w:rPr>
              <w:t>unifiedTCI-StateType</w:t>
            </w:r>
            <w:proofErr w:type="spellEnd"/>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proofErr w:type="spellStart"/>
            <w:r w:rsidRPr="00EE6E73">
              <w:rPr>
                <w:b/>
                <w:bCs/>
                <w:i/>
                <w:iCs/>
              </w:rPr>
              <w:t>startRBIndexAndFreqScalingFactor</w:t>
            </w:r>
            <w:proofErr w:type="spellEnd"/>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w:t>
            </w:r>
            <w:proofErr w:type="spellStart"/>
            <w:r w:rsidRPr="00EE6E73">
              <w:rPr>
                <w:bCs/>
                <w:iCs/>
                <w:szCs w:val="22"/>
                <w:lang w:eastAsia="sv-SE"/>
              </w:rPr>
              <w:t>startRBIndex</w:t>
            </w:r>
            <w:proofErr w:type="spellEnd"/>
            <w:r w:rsidRPr="00EE6E73">
              <w:rPr>
                <w:bCs/>
                <w:iCs/>
                <w:szCs w:val="22"/>
                <w:lang w:eastAsia="sv-SE"/>
              </w:rPr>
              <w:t xml:space="preserve"> and </w:t>
            </w:r>
            <w:proofErr w:type="spellStart"/>
            <w:r w:rsidRPr="00EE6E73">
              <w:rPr>
                <w:bCs/>
                <w:iCs/>
                <w:szCs w:val="22"/>
                <w:lang w:eastAsia="sv-SE"/>
              </w:rPr>
              <w:t>freqScalingFactor</w:t>
            </w:r>
            <w:proofErr w:type="spellEnd"/>
            <w:r w:rsidRPr="00EE6E73">
              <w:rPr>
                <w:bCs/>
                <w:iCs/>
                <w:szCs w:val="22"/>
                <w:lang w:eastAsia="sv-SE"/>
              </w:rPr>
              <w:t xml:space="preserve"> for partial frequency sounding as described in Clause 6.4.1.4 in TS 38.211. The </w:t>
            </w:r>
            <w:r w:rsidRPr="00EE6E73">
              <w:t xml:space="preserve">startRBIndexForFScaling2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2 and t</w:t>
            </w:r>
            <w:r w:rsidRPr="00EE6E73">
              <w:rPr>
                <w:bCs/>
                <w:iCs/>
                <w:szCs w:val="22"/>
                <w:lang w:eastAsia="sv-SE"/>
              </w:rPr>
              <w:t xml:space="preserve">he </w:t>
            </w:r>
            <w:r w:rsidRPr="00EE6E73">
              <w:t xml:space="preserve">startRBIndexForFScaling4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proofErr w:type="spellStart"/>
            <w:r w:rsidRPr="00EE6E73">
              <w:rPr>
                <w:b/>
                <w:i/>
                <w:szCs w:val="22"/>
                <w:lang w:eastAsia="sv-SE"/>
              </w:rPr>
              <w:t>transmissionComb</w:t>
            </w:r>
            <w:proofErr w:type="spellEnd"/>
            <w:r w:rsidRPr="00EE6E73">
              <w:rPr>
                <w:b/>
                <w:i/>
                <w:szCs w:val="22"/>
                <w:lang w:eastAsia="sv-SE"/>
              </w:rPr>
              <w:t>,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proofErr w:type="spellStart"/>
            <w:r w:rsidRPr="00EE6E73">
              <w:rPr>
                <w:i/>
                <w:iCs/>
                <w:szCs w:val="22"/>
                <w:lang w:eastAsia="sv-SE"/>
              </w:rPr>
              <w:t>transmissionComb</w:t>
            </w:r>
            <w:proofErr w:type="spellEnd"/>
            <w:r w:rsidRPr="00EE6E73">
              <w:rPr>
                <w:i/>
                <w:iCs/>
                <w:szCs w:val="22"/>
                <w:lang w:eastAsia="sv-SE"/>
              </w:rPr>
              <w:t>.</w:t>
            </w:r>
            <w:r w:rsidRPr="00EE6E73">
              <w:rPr>
                <w:szCs w:val="22"/>
                <w:lang w:eastAsia="sv-SE"/>
              </w:rPr>
              <w:t xml:space="preserve"> If </w:t>
            </w:r>
            <w:proofErr w:type="spellStart"/>
            <w:r w:rsidRPr="00EE6E73">
              <w:rPr>
                <w:i/>
                <w:iCs/>
                <w:szCs w:val="22"/>
                <w:lang w:eastAsia="sv-SE"/>
              </w:rPr>
              <w:t>srs-PosRRC-InactiveValidityAreaPreConfig</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Set</w:t>
            </w:r>
            <w:proofErr w:type="spellEnd"/>
            <w:r w:rsidR="00B477A2" w:rsidRPr="00EE6E73">
              <w:rPr>
                <w:i/>
                <w:szCs w:val="22"/>
              </w:rPr>
              <w:t xml:space="preserve">, </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List</w:t>
            </w:r>
            <w:proofErr w:type="spellEnd"/>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w:t>
            </w:r>
            <w:proofErr w:type="spellStart"/>
            <w:r w:rsidRPr="00EE6E73">
              <w:rPr>
                <w:i/>
                <w:lang w:eastAsia="sv-SE"/>
              </w:rPr>
              <w:t>ResourceSet</w:t>
            </w:r>
            <w:proofErr w:type="spellEnd"/>
            <w:r w:rsidRPr="00EE6E73">
              <w:rPr>
                <w:lang w:eastAsia="sv-SE"/>
              </w:rPr>
              <w:t xml:space="preserve"> of </w:t>
            </w:r>
            <w:proofErr w:type="spellStart"/>
            <w:r w:rsidRPr="00EE6E73">
              <w:rPr>
                <w:i/>
                <w:lang w:eastAsia="sv-SE"/>
              </w:rPr>
              <w:t>resourceType</w:t>
            </w:r>
            <w:proofErr w:type="spellEnd"/>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proofErr w:type="spellStart"/>
            <w:r w:rsidRPr="00EE6E73">
              <w:rPr>
                <w:i/>
                <w:szCs w:val="22"/>
                <w:lang w:eastAsia="sv-SE"/>
              </w:rPr>
              <w:t>aperiodicSRS-ResourceTrigger</w:t>
            </w:r>
            <w:proofErr w:type="spellEnd"/>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w:t>
            </w:r>
            <w:proofErr w:type="spellEnd"/>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88831A8" w14:textId="4203748F" w:rsidR="009E79B2" w:rsidRPr="00EE6E73" w:rsidRDefault="009E79B2" w:rsidP="009E79B2">
            <w:pPr>
              <w:pStyle w:val="TAL"/>
              <w:rPr>
                <w:b/>
                <w:i/>
                <w:szCs w:val="22"/>
                <w:lang w:eastAsia="sv-SE"/>
              </w:rPr>
            </w:pPr>
            <w:r w:rsidRPr="00EE6E73">
              <w:t>This field indicates, for an SRS-</w:t>
            </w:r>
            <w:proofErr w:type="spellStart"/>
            <w:r w:rsidRPr="00EE6E73">
              <w:t>ResourceSet</w:t>
            </w:r>
            <w:proofErr w:type="spellEnd"/>
            <w:r w:rsidRPr="00EE6E73">
              <w: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proofErr w:type="spellStart"/>
            <w:r w:rsidRPr="00EE6E73">
              <w:rPr>
                <w:b/>
                <w:i/>
                <w:szCs w:val="22"/>
                <w:lang w:eastAsia="sv-SE"/>
              </w:rPr>
              <w:t>associatedCSI</w:t>
            </w:r>
            <w:proofErr w:type="spellEnd"/>
            <w:r w:rsidRPr="00EE6E73">
              <w:rPr>
                <w:b/>
                <w:i/>
                <w:szCs w:val="22"/>
                <w:lang w:eastAsia="sv-SE"/>
              </w:rPr>
              <w:t>-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EF1D58" w:rsidRPr="00EE6E73" w14:paraId="7653906E" w14:textId="77777777" w:rsidTr="00964CC4">
        <w:trPr>
          <w:ins w:id="16542" w:author="CR#5441r2" w:date="2025-09-24T08:36:00Z"/>
        </w:trPr>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2D3917" w:rsidRDefault="00EF1D58" w:rsidP="00EF1D58">
            <w:pPr>
              <w:pStyle w:val="TAL"/>
              <w:rPr>
                <w:ins w:id="16543" w:author="CR#5441r2" w:date="2025-09-24T08:37:00Z" w16du:dateUtc="2025-09-24T06:37:00Z"/>
                <w:szCs w:val="22"/>
                <w:lang w:eastAsia="sv-SE"/>
              </w:rPr>
            </w:pPr>
            <w:proofErr w:type="spellStart"/>
            <w:ins w:id="16544" w:author="CR#5441r2" w:date="2025-09-24T08:37:00Z" w16du:dateUtc="2025-09-24T06:37:00Z">
              <w:r w:rsidRPr="002D3917">
                <w:rPr>
                  <w:b/>
                  <w:i/>
                  <w:szCs w:val="22"/>
                  <w:lang w:eastAsia="sv-SE"/>
                </w:rPr>
                <w:t>associatedCSI</w:t>
              </w:r>
              <w:proofErr w:type="spellEnd"/>
              <w:r w:rsidRPr="002D3917">
                <w:rPr>
                  <w:b/>
                  <w:i/>
                  <w:szCs w:val="22"/>
                  <w:lang w:eastAsia="sv-SE"/>
                </w:rPr>
                <w:t>-RS</w:t>
              </w:r>
              <w:r>
                <w:rPr>
                  <w:b/>
                  <w:i/>
                  <w:szCs w:val="22"/>
                  <w:lang w:eastAsia="sv-SE"/>
                </w:rPr>
                <w:t>-Set</w:t>
              </w:r>
            </w:ins>
          </w:p>
          <w:p w14:paraId="0F52CB72" w14:textId="075ECEFA" w:rsidR="00EF1D58" w:rsidRPr="00EE6E73" w:rsidRDefault="00EF1D58" w:rsidP="00EF1D58">
            <w:pPr>
              <w:pStyle w:val="TAL"/>
              <w:rPr>
                <w:ins w:id="16545" w:author="CR#5441r2" w:date="2025-09-24T08:36:00Z" w16du:dateUtc="2025-09-24T06:36:00Z"/>
                <w:b/>
                <w:i/>
                <w:szCs w:val="22"/>
                <w:lang w:eastAsia="sv-SE"/>
              </w:rPr>
            </w:pPr>
            <w:ins w:id="16546" w:author="CR#5441r2" w:date="2025-09-24T08:37:00Z" w16du:dateUtc="2025-09-24T06:37:00Z">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r>
                <w:rPr>
                  <w:szCs w:val="22"/>
                  <w:lang w:eastAsia="sv-SE"/>
                </w:rPr>
                <w:t xml:space="preserve"> 6.1.1.2</w:t>
              </w:r>
              <w:r w:rsidRPr="002D3917">
                <w:rPr>
                  <w:szCs w:val="22"/>
                  <w:lang w:eastAsia="sv-SE"/>
                </w:rPr>
                <w:t>).</w:t>
              </w:r>
            </w:ins>
          </w:p>
        </w:tc>
      </w:tr>
      <w:tr w:rsidR="00EF1D5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EE6E73" w:rsidRDefault="00EF1D58" w:rsidP="00EF1D58">
            <w:pPr>
              <w:pStyle w:val="TAL"/>
              <w:rPr>
                <w:b/>
                <w:bCs/>
                <w:i/>
                <w:iCs/>
              </w:rPr>
            </w:pPr>
            <w:proofErr w:type="spellStart"/>
            <w:r w:rsidRPr="00EE6E73">
              <w:rPr>
                <w:b/>
                <w:bCs/>
                <w:i/>
                <w:iCs/>
              </w:rPr>
              <w:t>availableSlotOffsetList</w:t>
            </w:r>
            <w:proofErr w:type="spellEnd"/>
          </w:p>
          <w:p w14:paraId="190E57A9" w14:textId="1A3B6729" w:rsidR="00EF1D58" w:rsidRPr="00EE6E73" w:rsidRDefault="00EF1D58" w:rsidP="00EF1D58">
            <w:pPr>
              <w:pStyle w:val="TAL"/>
              <w:rPr>
                <w:szCs w:val="22"/>
                <w:lang w:eastAsia="sv-SE"/>
              </w:rPr>
            </w:pPr>
            <w:r w:rsidRPr="00EE6E73">
              <w:rPr>
                <w:szCs w:val="22"/>
                <w:lang w:eastAsia="sv-SE"/>
              </w:rPr>
              <w:t xml:space="preserve">Indicates a list of up to four different available slot offset values from slot </w:t>
            </w:r>
            <w:proofErr w:type="spellStart"/>
            <w:r w:rsidRPr="00EE6E73">
              <w:rPr>
                <w:szCs w:val="22"/>
                <w:lang w:eastAsia="sv-SE"/>
              </w:rPr>
              <w:t>n+k</w:t>
            </w:r>
            <w:proofErr w:type="spellEnd"/>
            <w:r w:rsidRPr="00EE6E73">
              <w:rPr>
                <w:szCs w:val="22"/>
                <w:lang w:eastAsia="sv-SE"/>
              </w:rPr>
              <w:t xml:space="preserve"> to the slot where the aperiodic SRS resource set is transmitted, where slot n is the slot with the triggering DCI, and k is the </w:t>
            </w:r>
            <w:proofErr w:type="spellStart"/>
            <w:r w:rsidRPr="00EE6E73">
              <w:rPr>
                <w:i/>
                <w:iCs/>
                <w:szCs w:val="22"/>
                <w:lang w:eastAsia="sv-SE"/>
              </w:rPr>
              <w:t>slotOffset</w:t>
            </w:r>
            <w:proofErr w:type="spellEnd"/>
            <w:r w:rsidRPr="00EE6E73">
              <w:rPr>
                <w:szCs w:val="22"/>
                <w:lang w:eastAsia="sv-SE"/>
              </w:rPr>
              <w:t xml:space="preserve"> (without suffix) as described in clause 6.2.1 of TS 38.214 [19].</w:t>
            </w:r>
          </w:p>
        </w:tc>
      </w:tr>
      <w:tr w:rsidR="00EF1D5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EE6E73" w:rsidRDefault="00EF1D58" w:rsidP="00EF1D58">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7D36F89C" w14:textId="303E3A0D" w:rsidR="00EF1D58" w:rsidRPr="00EE6E73" w:rsidRDefault="00EF1D58" w:rsidP="00EF1D58">
            <w:pPr>
              <w:pStyle w:val="TAL"/>
              <w:rPr>
                <w:szCs w:val="22"/>
                <w:lang w:eastAsia="sv-SE"/>
              </w:rPr>
            </w:pPr>
            <w:r w:rsidRPr="00EE6E73">
              <w:rPr>
                <w:szCs w:val="22"/>
                <w:lang w:eastAsia="sv-SE"/>
              </w:rPr>
              <w:t>ID of CSI-RS resource associated with this SRS resource set (see TS 38.214 [19], clause 6.1.1.2).</w:t>
            </w:r>
          </w:p>
        </w:tc>
      </w:tr>
      <w:tr w:rsidR="00EF1D5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EE6E73" w:rsidRDefault="00EF1D58" w:rsidP="00EF1D58">
            <w:pPr>
              <w:pStyle w:val="TAL"/>
              <w:rPr>
                <w:rFonts w:eastAsia="SimSun"/>
                <w:b/>
                <w:bCs/>
                <w:i/>
                <w:iCs/>
              </w:rPr>
            </w:pPr>
            <w:r w:rsidRPr="00EE6E73">
              <w:rPr>
                <w:rFonts w:eastAsia="SimSun"/>
                <w:b/>
                <w:bCs/>
                <w:i/>
                <w:iCs/>
              </w:rPr>
              <w:t>dl-PRS</w:t>
            </w:r>
          </w:p>
          <w:p w14:paraId="6518DAB6" w14:textId="77777777" w:rsidR="00EF1D58" w:rsidRPr="00EE6E73" w:rsidRDefault="00EF1D58" w:rsidP="00EF1D58">
            <w:pPr>
              <w:pStyle w:val="TAL"/>
              <w:rPr>
                <w:rFonts w:eastAsia="SimSun"/>
                <w:b/>
                <w:bCs/>
                <w:i/>
                <w:iCs/>
              </w:rPr>
            </w:pPr>
            <w:r w:rsidRPr="00EE6E73">
              <w:rPr>
                <w:rFonts w:eastAsia="SimSun"/>
                <w:bCs/>
                <w:iCs/>
              </w:rPr>
              <w:t>This field indicates a PRS configuration.</w:t>
            </w:r>
          </w:p>
        </w:tc>
      </w:tr>
      <w:tr w:rsidR="00EF1D5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EE6E73" w:rsidRDefault="00EF1D58" w:rsidP="00EF1D58">
            <w:pPr>
              <w:pStyle w:val="TAL"/>
              <w:rPr>
                <w:rFonts w:cs="Arial"/>
                <w:b/>
                <w:bCs/>
                <w:i/>
                <w:iCs/>
              </w:rPr>
            </w:pPr>
            <w:proofErr w:type="spellStart"/>
            <w:r w:rsidRPr="00EE6E73">
              <w:rPr>
                <w:rFonts w:cs="Arial"/>
                <w:b/>
                <w:bCs/>
                <w:i/>
                <w:iCs/>
              </w:rPr>
              <w:t>followUnifiedTCI-StateSRS</w:t>
            </w:r>
            <w:proofErr w:type="spellEnd"/>
          </w:p>
          <w:p w14:paraId="1EEA26F5" w14:textId="267D72B4" w:rsidR="00EF1D58" w:rsidRPr="00EE6E73" w:rsidRDefault="00EF1D58" w:rsidP="00EF1D58">
            <w:pPr>
              <w:pStyle w:val="TAL"/>
              <w:rPr>
                <w:b/>
                <w:i/>
                <w:szCs w:val="22"/>
                <w:lang w:eastAsia="sv-SE"/>
              </w:rPr>
            </w:pPr>
            <w:r w:rsidRPr="00EE6E73">
              <w:t xml:space="preserve">When set to enabled, for SRS resource Set, the UE applies the "indicated" UL only TCI or joint TCI as specified in TS 38.214 [19], clause 5.1.5. </w:t>
            </w:r>
            <w:r w:rsidRPr="00EE6E73">
              <w:rPr>
                <w:rFonts w:cs="Arial"/>
              </w:rPr>
              <w:t xml:space="preserve">This parameter may be configured for aperiodic SRS for BM or SRS of any time-domain </w:t>
            </w:r>
            <w:proofErr w:type="spellStart"/>
            <w:r w:rsidRPr="00EE6E73">
              <w:rPr>
                <w:rFonts w:cs="Arial"/>
              </w:rPr>
              <w:t>behavior</w:t>
            </w:r>
            <w:proofErr w:type="spellEnd"/>
            <w:r w:rsidRPr="00EE6E73">
              <w:rPr>
                <w:rFonts w:cs="Arial"/>
              </w:rPr>
              <w:t xml:space="preserve"> for codebook, non-codebook, and antenna switching.</w:t>
            </w:r>
          </w:p>
        </w:tc>
      </w:tr>
      <w:tr w:rsidR="00EF1D5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EE6E73" w:rsidRDefault="00EF1D58" w:rsidP="00EF1D58">
            <w:pPr>
              <w:pStyle w:val="TAL"/>
              <w:rPr>
                <w:szCs w:val="22"/>
                <w:lang w:eastAsia="sv-SE"/>
              </w:rPr>
            </w:pPr>
            <w:r w:rsidRPr="00EE6E73">
              <w:rPr>
                <w:b/>
                <w:i/>
                <w:szCs w:val="22"/>
                <w:lang w:eastAsia="sv-SE"/>
              </w:rPr>
              <w:t>p0</w:t>
            </w:r>
          </w:p>
          <w:p w14:paraId="531F4907" w14:textId="199B7B60" w:rsidR="00EF1D58" w:rsidRPr="00EE6E73" w:rsidRDefault="00EF1D58" w:rsidP="00EF1D58">
            <w:pPr>
              <w:pStyle w:val="TAL"/>
              <w:rPr>
                <w:szCs w:val="22"/>
                <w:lang w:eastAsia="sv-SE"/>
              </w:rPr>
            </w:pPr>
            <w:r w:rsidRPr="00EE6E73">
              <w:rPr>
                <w:szCs w:val="22"/>
                <w:lang w:eastAsia="sv-SE"/>
              </w:rPr>
              <w:t xml:space="preserve">P0 value for SRS power control. The value is in dBm. Only even values (step size 2) are allowed (see TS 38.213 [13], clause 7.3). If </w:t>
            </w:r>
            <w:proofErr w:type="spellStart"/>
            <w:r w:rsidRPr="00EE6E73">
              <w:rPr>
                <w:i/>
                <w:iCs/>
                <w:szCs w:val="22"/>
                <w:lang w:eastAsia="sv-SE"/>
              </w:rPr>
              <w:t>srs-PosRRC-InactiveValidityAreaPreConfigList</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r w:rsidR="00EF1D5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EE6E73" w:rsidRDefault="00EF1D58" w:rsidP="00EF1D58">
            <w:pPr>
              <w:pStyle w:val="TAL"/>
              <w:rPr>
                <w:szCs w:val="22"/>
                <w:lang w:eastAsia="sv-SE"/>
              </w:rPr>
            </w:pPr>
            <w:proofErr w:type="spellStart"/>
            <w:r w:rsidRPr="00EE6E73">
              <w:rPr>
                <w:b/>
                <w:i/>
                <w:szCs w:val="22"/>
                <w:lang w:eastAsia="sv-SE"/>
              </w:rPr>
              <w:t>pathlossReferenceRS</w:t>
            </w:r>
            <w:proofErr w:type="spellEnd"/>
          </w:p>
          <w:p w14:paraId="1C9DC3B2" w14:textId="77777777" w:rsidR="00EF1D58" w:rsidRPr="00EE6E73" w:rsidRDefault="00EF1D58" w:rsidP="00EF1D58">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EF1D5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EE6E73" w:rsidRDefault="00EF1D58" w:rsidP="00EF1D58">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Pos</w:t>
            </w:r>
          </w:p>
          <w:p w14:paraId="2D1586FB" w14:textId="77777777" w:rsidR="00EF1D58" w:rsidRPr="00EE6E73" w:rsidRDefault="00EF1D58" w:rsidP="00EF1D58">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EF1D5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EE6E73" w:rsidRDefault="00EF1D58" w:rsidP="00EF1D58">
            <w:pPr>
              <w:pStyle w:val="TAL"/>
              <w:rPr>
                <w:b/>
                <w:bCs/>
                <w:i/>
                <w:iCs/>
              </w:rPr>
            </w:pPr>
            <w:proofErr w:type="spellStart"/>
            <w:r w:rsidRPr="00EE6E73">
              <w:rPr>
                <w:b/>
                <w:bCs/>
                <w:i/>
                <w:iCs/>
              </w:rPr>
              <w:t>pathlossReferenceRSList</w:t>
            </w:r>
            <w:proofErr w:type="spellEnd"/>
          </w:p>
          <w:p w14:paraId="393AED31" w14:textId="77777777" w:rsidR="00EF1D58" w:rsidRPr="00EE6E73" w:rsidRDefault="00EF1D58" w:rsidP="00EF1D58">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EE6E73">
              <w:rPr>
                <w:i/>
                <w:iCs/>
                <w:szCs w:val="22"/>
              </w:rPr>
              <w:t>pathlossReferenceRS</w:t>
            </w:r>
            <w:proofErr w:type="spellEnd"/>
            <w:r w:rsidRPr="00EE6E73">
              <w:rPr>
                <w:szCs w:val="22"/>
              </w:rPr>
              <w:t xml:space="preserve"> is not configured in the same </w:t>
            </w:r>
            <w:r w:rsidRPr="00EE6E73">
              <w:rPr>
                <w:i/>
                <w:iCs/>
                <w:szCs w:val="22"/>
              </w:rPr>
              <w:t>SRS-</w:t>
            </w:r>
            <w:proofErr w:type="spellStart"/>
            <w:r w:rsidRPr="00EE6E73">
              <w:rPr>
                <w:i/>
                <w:iCs/>
                <w:szCs w:val="22"/>
              </w:rPr>
              <w:t>ResourceSet</w:t>
            </w:r>
            <w:proofErr w:type="spellEnd"/>
            <w:r w:rsidRPr="00EE6E73">
              <w:rPr>
                <w:szCs w:val="22"/>
              </w:rPr>
              <w:t>.</w:t>
            </w:r>
          </w:p>
        </w:tc>
      </w:tr>
      <w:tr w:rsidR="00EF1D5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EE6E73" w:rsidRDefault="00EF1D58" w:rsidP="00EF1D58">
            <w:pPr>
              <w:pStyle w:val="TAL"/>
              <w:rPr>
                <w:b/>
                <w:i/>
                <w:szCs w:val="22"/>
                <w:lang w:eastAsia="sv-SE"/>
              </w:rPr>
            </w:pPr>
            <w:proofErr w:type="spellStart"/>
            <w:r w:rsidRPr="00EE6E73">
              <w:rPr>
                <w:b/>
                <w:i/>
                <w:szCs w:val="22"/>
                <w:lang w:eastAsia="sv-SE"/>
              </w:rPr>
              <w:t>resourceType</w:t>
            </w:r>
            <w:proofErr w:type="spellEnd"/>
          </w:p>
          <w:p w14:paraId="0A2A0AD0" w14:textId="7CD8DB27" w:rsidR="00EF1D58" w:rsidRPr="00EE6E73" w:rsidRDefault="00EF1D58" w:rsidP="00EF1D58">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SRS resource configuration, see TS 38.214 [19], clause 6.2.1. The network configures SRS resources in the same resource set with the same time domain </w:t>
            </w:r>
            <w:proofErr w:type="spellStart"/>
            <w:r w:rsidRPr="00EE6E73">
              <w:rPr>
                <w:szCs w:val="22"/>
                <w:lang w:eastAsia="sv-SE"/>
              </w:rPr>
              <w:t>behavior</w:t>
            </w:r>
            <w:proofErr w:type="spellEnd"/>
            <w:r w:rsidRPr="00EE6E73">
              <w:rPr>
                <w:szCs w:val="22"/>
                <w:lang w:eastAsia="sv-SE"/>
              </w:rPr>
              <w:t xml:space="preserve"> on periodic, aperiodic and semi-persistent SRS. </w:t>
            </w:r>
            <w:r w:rsidRPr="00EE6E73">
              <w:rPr>
                <w:rFonts w:cs="Arial"/>
                <w:szCs w:val="22"/>
                <w:lang w:eastAsia="sv-SE"/>
              </w:rPr>
              <w:t xml:space="preserve">The aperiodic SRS is not applicable for the UE in RRC_INACTIVE. </w:t>
            </w:r>
            <w:r w:rsidRPr="00EE6E73">
              <w:rPr>
                <w:szCs w:val="22"/>
                <w:lang w:eastAsia="sv-SE"/>
              </w:rPr>
              <w:t xml:space="preserve">If </w:t>
            </w:r>
            <w:proofErr w:type="spellStart"/>
            <w:r w:rsidRPr="00EE6E73">
              <w:rPr>
                <w:i/>
                <w:iCs/>
                <w:szCs w:val="22"/>
                <w:lang w:eastAsia="sv-SE"/>
              </w:rPr>
              <w:t>srs-PosRRC-InactiveValidityAreaPreConfigList</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r w:rsidR="00EF1D5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EE6E73" w:rsidRDefault="00EF1D58" w:rsidP="00EF1D58">
            <w:pPr>
              <w:pStyle w:val="TAL"/>
              <w:rPr>
                <w:szCs w:val="22"/>
                <w:lang w:eastAsia="sv-SE"/>
              </w:rPr>
            </w:pPr>
            <w:proofErr w:type="spellStart"/>
            <w:r w:rsidRPr="00EE6E73">
              <w:rPr>
                <w:b/>
                <w:i/>
                <w:szCs w:val="22"/>
                <w:lang w:eastAsia="sv-SE"/>
              </w:rPr>
              <w:t>slotOffset</w:t>
            </w:r>
            <w:proofErr w:type="spellEnd"/>
          </w:p>
          <w:p w14:paraId="4CAF2F71" w14:textId="77777777" w:rsidR="00EF1D58" w:rsidRPr="00EE6E73" w:rsidRDefault="00EF1D58" w:rsidP="00EF1D58">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If the field is absent the UE applies no offset (value 0).</w:t>
            </w:r>
          </w:p>
        </w:tc>
      </w:tr>
      <w:tr w:rsidR="00EF1D58" w:rsidRPr="00EE6E73" w14:paraId="700593F4" w14:textId="77777777" w:rsidTr="00964CC4">
        <w:trPr>
          <w:ins w:id="16547" w:author="CR#5441r2" w:date="2025-09-24T08:37:00Z"/>
        </w:trPr>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2D3917" w:rsidRDefault="00EF1D58" w:rsidP="00EF1D58">
            <w:pPr>
              <w:pStyle w:val="TAL"/>
              <w:rPr>
                <w:ins w:id="16548" w:author="CR#5441r2" w:date="2025-09-24T08:37:00Z" w16du:dateUtc="2025-09-24T06:37:00Z"/>
                <w:szCs w:val="22"/>
                <w:lang w:eastAsia="sv-SE"/>
              </w:rPr>
            </w:pPr>
            <w:proofErr w:type="spellStart"/>
            <w:ins w:id="16549" w:author="CR#5441r2" w:date="2025-09-24T08:37:00Z" w16du:dateUtc="2025-09-24T06:37:00Z">
              <w:r w:rsidRPr="002D3917">
                <w:rPr>
                  <w:b/>
                  <w:i/>
                  <w:szCs w:val="22"/>
                  <w:lang w:eastAsia="sv-SE"/>
                </w:rPr>
                <w:t>srs-</w:t>
              </w:r>
              <w:r w:rsidRPr="006532A4">
                <w:rPr>
                  <w:b/>
                  <w:i/>
                  <w:szCs w:val="22"/>
                  <w:lang w:eastAsia="sv-SE"/>
                </w:rPr>
                <w:t>PortGrouping</w:t>
              </w:r>
              <w:proofErr w:type="spellEnd"/>
            </w:ins>
          </w:p>
          <w:p w14:paraId="5FF25DCE" w14:textId="0941FE78" w:rsidR="00EF1D58" w:rsidRPr="00EE6E73" w:rsidRDefault="00EF1D58" w:rsidP="00EF1D58">
            <w:pPr>
              <w:pStyle w:val="TAL"/>
              <w:rPr>
                <w:ins w:id="16550" w:author="CR#5441r2" w:date="2025-09-24T08:37:00Z" w16du:dateUtc="2025-09-24T06:37:00Z"/>
                <w:b/>
                <w:i/>
                <w:szCs w:val="22"/>
                <w:lang w:eastAsia="sv-SE"/>
              </w:rPr>
            </w:pPr>
            <w:ins w:id="16551" w:author="CR#5441r2" w:date="2025-09-24T08:37:00Z" w16du:dateUtc="2025-09-24T06:37:00Z">
              <w:r w:rsidRPr="002D3917">
                <w:rPr>
                  <w:szCs w:val="22"/>
                  <w:lang w:eastAsia="sv-SE"/>
                </w:rPr>
                <w:t>I</w:t>
              </w:r>
              <w:r>
                <w:rPr>
                  <w:szCs w:val="22"/>
                  <w:lang w:eastAsia="sv-SE"/>
                </w:rPr>
                <w:t>f configured, it indicates that SRS port grouping is enabled.</w:t>
              </w:r>
              <w:r>
                <w:t xml:space="preserve"> This field can be configured only if </w:t>
              </w:r>
              <w:proofErr w:type="spellStart"/>
              <w:r w:rsidRPr="00E7589B">
                <w:rPr>
                  <w:i/>
                </w:rPr>
                <w:t>reportQuantity</w:t>
              </w:r>
              <w:proofErr w:type="spellEnd"/>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proofErr w:type="spellStart"/>
              <w:r w:rsidRPr="00E7589B">
                <w:rPr>
                  <w:i/>
                </w:rPr>
                <w:t>antennaSwitching</w:t>
              </w:r>
              <w:proofErr w:type="spellEnd"/>
              <w:r>
                <w:rPr>
                  <w:i/>
                </w:rPr>
                <w:t>.</w:t>
              </w:r>
            </w:ins>
          </w:p>
        </w:tc>
      </w:tr>
      <w:tr w:rsidR="00EF1D5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EE6E73" w:rsidRDefault="00EF1D58" w:rsidP="00EF1D58">
            <w:pPr>
              <w:pStyle w:val="TAL"/>
              <w:rPr>
                <w:szCs w:val="22"/>
                <w:lang w:eastAsia="sv-SE"/>
              </w:rPr>
            </w:pPr>
            <w:proofErr w:type="spellStart"/>
            <w:r w:rsidRPr="00EE6E73">
              <w:rPr>
                <w:b/>
                <w:i/>
                <w:szCs w:val="22"/>
                <w:lang w:eastAsia="sv-SE"/>
              </w:rPr>
              <w:t>srs-PowerControlAdjustmentStates</w:t>
            </w:r>
            <w:proofErr w:type="spellEnd"/>
          </w:p>
          <w:p w14:paraId="087D4A7D" w14:textId="77777777" w:rsidR="00EF1D58" w:rsidRPr="00EE6E73" w:rsidRDefault="00EF1D58" w:rsidP="00EF1D58">
            <w:pPr>
              <w:pStyle w:val="TAL"/>
              <w:rPr>
                <w:szCs w:val="22"/>
                <w:lang w:eastAsia="sv-SE"/>
              </w:rPr>
            </w:pPr>
            <w:r w:rsidRPr="00EE6E73">
              <w:rPr>
                <w:szCs w:val="22"/>
                <w:lang w:eastAsia="sv-SE"/>
              </w:rPr>
              <w:t xml:space="preserve">Indicates whethe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1) o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2) (if </w:t>
            </w:r>
            <w:proofErr w:type="spellStart"/>
            <w:r w:rsidRPr="00EE6E73">
              <w:rPr>
                <w:szCs w:val="22"/>
                <w:lang w:eastAsia="sv-SE"/>
              </w:rPr>
              <w:t>twoPUSCH</w:t>
            </w:r>
            <w:proofErr w:type="spellEnd"/>
            <w:r w:rsidRPr="00EE6E73">
              <w:rPr>
                <w:szCs w:val="22"/>
                <w:lang w:eastAsia="sv-SE"/>
              </w:rPr>
              <w:t>-PC-</w:t>
            </w:r>
            <w:proofErr w:type="spellStart"/>
            <w:r w:rsidRPr="00EE6E73">
              <w:rPr>
                <w:szCs w:val="22"/>
                <w:lang w:eastAsia="sv-SE"/>
              </w:rPr>
              <w:t>AdjustmentStates</w:t>
            </w:r>
            <w:proofErr w:type="spellEnd"/>
            <w:r w:rsidRPr="00EE6E73">
              <w:rPr>
                <w:szCs w:val="22"/>
                <w:lang w:eastAsia="sv-SE"/>
              </w:rPr>
              <w:t xml:space="preserve"> are configured) or separate close loop is configured for SRS. This parameter is applicable only for </w:t>
            </w:r>
            <w:proofErr w:type="spellStart"/>
            <w:r w:rsidRPr="00EE6E73">
              <w:rPr>
                <w:szCs w:val="22"/>
                <w:lang w:eastAsia="sv-SE"/>
              </w:rPr>
              <w:t>Uls</w:t>
            </w:r>
            <w:proofErr w:type="spellEnd"/>
            <w:r w:rsidRPr="00EE6E73">
              <w:rPr>
                <w:szCs w:val="22"/>
                <w:lang w:eastAsia="sv-SE"/>
              </w:rPr>
              <w:t xml:space="preserve"> on which UE also transmits PUSCH. If absent or release, the UE applies the value sameAs-Fci1 (see TS 38.213 [13], clause 7.3).</w:t>
            </w:r>
          </w:p>
        </w:tc>
      </w:tr>
      <w:tr w:rsidR="00EF1D5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EE6E73" w:rsidRDefault="00EF1D58" w:rsidP="00EF1D58">
            <w:pPr>
              <w:pStyle w:val="TAL"/>
              <w:rPr>
                <w:szCs w:val="22"/>
                <w:lang w:eastAsia="sv-SE"/>
              </w:rPr>
            </w:pPr>
            <w:proofErr w:type="spellStart"/>
            <w:r w:rsidRPr="00EE6E73">
              <w:rPr>
                <w:b/>
                <w:i/>
                <w:szCs w:val="22"/>
                <w:lang w:eastAsia="sv-SE"/>
              </w:rPr>
              <w:t>srs-ResourceIdList</w:t>
            </w:r>
            <w:proofErr w:type="spellEnd"/>
            <w:r w:rsidRPr="00EE6E73">
              <w:rPr>
                <w:b/>
                <w:i/>
                <w:szCs w:val="22"/>
              </w:rPr>
              <w:t xml:space="preserve">, </w:t>
            </w:r>
            <w:proofErr w:type="spellStart"/>
            <w:r w:rsidRPr="00EE6E73">
              <w:rPr>
                <w:b/>
                <w:i/>
                <w:szCs w:val="22"/>
              </w:rPr>
              <w:t>srs-PosResourceIdList</w:t>
            </w:r>
            <w:proofErr w:type="spellEnd"/>
          </w:p>
          <w:p w14:paraId="24B223CB" w14:textId="174F38AE" w:rsidR="00EF1D58" w:rsidRPr="00EE6E73" w:rsidRDefault="00EF1D58" w:rsidP="00EF1D58">
            <w:pPr>
              <w:pStyle w:val="TAL"/>
              <w:rPr>
                <w:szCs w:val="22"/>
                <w:lang w:eastAsia="sv-SE"/>
              </w:rPr>
            </w:pPr>
            <w:r w:rsidRPr="00EE6E73">
              <w:rPr>
                <w:szCs w:val="22"/>
                <w:lang w:eastAsia="sv-SE"/>
              </w:rPr>
              <w:t>The IDs of the SRS-Resources</w:t>
            </w:r>
            <w:r w:rsidRPr="00EE6E73">
              <w:rPr>
                <w:szCs w:val="22"/>
              </w:rPr>
              <w:t>/SRS-</w:t>
            </w:r>
            <w:proofErr w:type="spellStart"/>
            <w:r w:rsidRPr="00EE6E73">
              <w:rPr>
                <w:szCs w:val="22"/>
              </w:rPr>
              <w:t>PosResource</w:t>
            </w:r>
            <w:proofErr w:type="spellEnd"/>
            <w:r w:rsidRPr="00EE6E73">
              <w:rPr>
                <w:szCs w:val="22"/>
                <w:lang w:eastAsia="sv-SE"/>
              </w:rPr>
              <w:t xml:space="preserve"> used in this </w:t>
            </w:r>
            <w:r w:rsidRPr="00EE6E73">
              <w:rPr>
                <w:i/>
                <w:szCs w:val="22"/>
                <w:lang w:eastAsia="sv-SE"/>
              </w:rPr>
              <w:t>SRS-</w:t>
            </w:r>
            <w:proofErr w:type="spellStart"/>
            <w:r w:rsidRPr="00EE6E73">
              <w:rPr>
                <w:i/>
                <w:szCs w:val="22"/>
                <w:lang w:eastAsia="sv-SE"/>
              </w:rPr>
              <w:t>ResourceSet</w:t>
            </w:r>
            <w:proofErr w:type="spellEnd"/>
            <w:r w:rsidRPr="00EE6E73">
              <w:rPr>
                <w:i/>
                <w:szCs w:val="22"/>
              </w:rPr>
              <w:t>/</w:t>
            </w:r>
            <w:r w:rsidRPr="00EE6E73">
              <w:rPr>
                <w:i/>
                <w:szCs w:val="22"/>
                <w:lang w:eastAsia="sv-SE"/>
              </w:rPr>
              <w:t>SRS-</w:t>
            </w:r>
            <w:proofErr w:type="spellStart"/>
            <w:r w:rsidRPr="00EE6E73">
              <w:rPr>
                <w:i/>
                <w:szCs w:val="22"/>
              </w:rPr>
              <w:t>Pos</w:t>
            </w:r>
            <w:r w:rsidRPr="00EE6E73">
              <w:rPr>
                <w:i/>
                <w:szCs w:val="22"/>
                <w:lang w:eastAsia="sv-SE"/>
              </w:rPr>
              <w:t>ResourceSet</w:t>
            </w:r>
            <w:proofErr w:type="spellEnd"/>
            <w:r w:rsidRPr="00EE6E73">
              <w:rPr>
                <w:szCs w:val="22"/>
                <w:lang w:eastAsia="sv-SE"/>
              </w:rPr>
              <w:t xml:space="preserve">.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usage set to codebook, the </w:t>
            </w:r>
            <w:proofErr w:type="spellStart"/>
            <w:r w:rsidRPr="00EE6E73">
              <w:rPr>
                <w:i/>
                <w:szCs w:val="22"/>
                <w:lang w:eastAsia="sv-SE"/>
              </w:rPr>
              <w:t>srs-ResourceIdList</w:t>
            </w:r>
            <w:proofErr w:type="spellEnd"/>
            <w:r w:rsidRPr="00EE6E73">
              <w:rPr>
                <w:szCs w:val="22"/>
                <w:lang w:eastAsia="sv-SE"/>
              </w:rPr>
              <w:t xml:space="preserve"> contains at most 2 entries.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proofErr w:type="spellStart"/>
            <w:r w:rsidRPr="00EE6E73">
              <w:rPr>
                <w:i/>
                <w:szCs w:val="22"/>
                <w:lang w:eastAsia="sv-SE"/>
              </w:rPr>
              <w:t>nonCodebook</w:t>
            </w:r>
            <w:proofErr w:type="spellEnd"/>
            <w:r w:rsidRPr="00EE6E73">
              <w:rPr>
                <w:szCs w:val="22"/>
                <w:lang w:eastAsia="sv-SE"/>
              </w:rPr>
              <w:t xml:space="preserve">, the </w:t>
            </w:r>
            <w:proofErr w:type="spellStart"/>
            <w:r w:rsidRPr="00EE6E73">
              <w:rPr>
                <w:i/>
                <w:szCs w:val="22"/>
                <w:lang w:eastAsia="sv-SE"/>
              </w:rPr>
              <w:t>srs-ResourceIdList</w:t>
            </w:r>
            <w:proofErr w:type="spellEnd"/>
            <w:r w:rsidRPr="00EE6E73">
              <w:rPr>
                <w:szCs w:val="22"/>
                <w:lang w:eastAsia="sv-SE"/>
              </w:rPr>
              <w:t xml:space="preserve"> contains at most 4 entries. If </w:t>
            </w:r>
            <w:proofErr w:type="spellStart"/>
            <w:r w:rsidRPr="00EE6E73">
              <w:rPr>
                <w:i/>
                <w:iCs/>
                <w:szCs w:val="22"/>
                <w:lang w:eastAsia="sv-SE"/>
              </w:rPr>
              <w:t>srs-PosRRC-InactiveValidityAreaPreConfigList</w:t>
            </w:r>
            <w:proofErr w:type="spellEnd"/>
            <w:r w:rsidRPr="00EE6E73">
              <w:rPr>
                <w:i/>
                <w:iCs/>
                <w:szCs w:val="22"/>
                <w:lang w:eastAsia="sv-SE"/>
              </w:rPr>
              <w:t xml:space="preserve"> </w:t>
            </w:r>
            <w:r w:rsidRPr="00EE6E73">
              <w:rPr>
                <w:szCs w:val="22"/>
                <w:lang w:eastAsia="sv-SE"/>
              </w:rPr>
              <w:t xml:space="preserve">or </w:t>
            </w:r>
            <w:proofErr w:type="spellStart"/>
            <w:r w:rsidRPr="00EE6E73">
              <w:rPr>
                <w:i/>
                <w:iCs/>
                <w:szCs w:val="22"/>
                <w:lang w:eastAsia="sv-SE"/>
              </w:rPr>
              <w:t>srs-PosRRC-InactiveValidityAreaNonPreConfig</w:t>
            </w:r>
            <w:proofErr w:type="spellEnd"/>
            <w:r w:rsidRPr="00EE6E73">
              <w:rPr>
                <w:szCs w:val="22"/>
                <w:lang w:eastAsia="sv-SE"/>
              </w:rPr>
              <w:t xml:space="preserve"> is configured, </w:t>
            </w:r>
            <w:proofErr w:type="spellStart"/>
            <w:r w:rsidRPr="00EE6E73">
              <w:rPr>
                <w:i/>
                <w:iCs/>
                <w:szCs w:val="22"/>
                <w:lang w:eastAsia="sv-SE"/>
              </w:rPr>
              <w:t>srs-PosResourceIdList</w:t>
            </w:r>
            <w:proofErr w:type="spellEnd"/>
            <w:r w:rsidRPr="00EE6E73">
              <w:rPr>
                <w:szCs w:val="22"/>
                <w:lang w:eastAsia="sv-SE"/>
              </w:rPr>
              <w:t xml:space="preserve"> is commonly configured across cells within the validity area.</w:t>
            </w:r>
          </w:p>
        </w:tc>
      </w:tr>
      <w:tr w:rsidR="00EF1D5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EE6E73" w:rsidRDefault="00EF1D58" w:rsidP="00EF1D58">
            <w:pPr>
              <w:pStyle w:val="TAL"/>
              <w:rPr>
                <w:szCs w:val="22"/>
                <w:lang w:eastAsia="sv-SE"/>
              </w:rPr>
            </w:pPr>
            <w:proofErr w:type="spellStart"/>
            <w:r w:rsidRPr="00EE6E73">
              <w:rPr>
                <w:b/>
                <w:i/>
                <w:szCs w:val="22"/>
                <w:lang w:eastAsia="sv-SE"/>
              </w:rPr>
              <w:t>srs-ResourceSetId</w:t>
            </w:r>
            <w:proofErr w:type="spellEnd"/>
            <w:r w:rsidRPr="00EE6E73">
              <w:rPr>
                <w:b/>
                <w:i/>
                <w:szCs w:val="22"/>
              </w:rPr>
              <w:t xml:space="preserve">, </w:t>
            </w:r>
            <w:proofErr w:type="spellStart"/>
            <w:r w:rsidRPr="00EE6E73">
              <w:rPr>
                <w:b/>
                <w:i/>
                <w:szCs w:val="22"/>
              </w:rPr>
              <w:t>srs-PosResourceSetId</w:t>
            </w:r>
            <w:proofErr w:type="spellEnd"/>
          </w:p>
          <w:p w14:paraId="5C0B5DE9" w14:textId="553E2DE5" w:rsidR="00EF1D58" w:rsidRPr="00EE6E73" w:rsidRDefault="00EF1D58" w:rsidP="00EF1D58">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 If </w:t>
            </w:r>
            <w:proofErr w:type="spellStart"/>
            <w:r w:rsidRPr="00EE6E73">
              <w:rPr>
                <w:i/>
                <w:iCs/>
                <w:szCs w:val="22"/>
                <w:lang w:eastAsia="sv-SE"/>
              </w:rPr>
              <w:t>srs-PosRRC-InactiveValidityAreaPreConfigList</w:t>
            </w:r>
            <w:proofErr w:type="spellEnd"/>
            <w:r w:rsidRPr="00EE6E73">
              <w:rPr>
                <w:i/>
                <w:iCs/>
                <w:szCs w:val="22"/>
                <w:lang w:eastAsia="sv-SE"/>
              </w:rPr>
              <w:t xml:space="preserve"> </w:t>
            </w:r>
            <w:r w:rsidRPr="00EE6E73">
              <w:rPr>
                <w:szCs w:val="22"/>
                <w:lang w:eastAsia="sv-SE"/>
              </w:rPr>
              <w:t xml:space="preserve">or </w:t>
            </w:r>
            <w:proofErr w:type="spellStart"/>
            <w:r w:rsidRPr="00EE6E73">
              <w:rPr>
                <w:i/>
                <w:iCs/>
                <w:szCs w:val="22"/>
                <w:lang w:eastAsia="sv-SE"/>
              </w:rPr>
              <w:t>srs-PosRRC-InactiveValidityAreaNonPreConfig</w:t>
            </w:r>
            <w:proofErr w:type="spellEnd"/>
            <w:r w:rsidRPr="00EE6E73">
              <w:rPr>
                <w:szCs w:val="22"/>
                <w:lang w:eastAsia="sv-SE"/>
              </w:rPr>
              <w:t xml:space="preserve"> is configured, </w:t>
            </w:r>
            <w:proofErr w:type="spellStart"/>
            <w:r w:rsidRPr="00EE6E73">
              <w:rPr>
                <w:i/>
                <w:iCs/>
                <w:szCs w:val="22"/>
                <w:lang w:eastAsia="sv-SE"/>
              </w:rPr>
              <w:t>srs-PosResourceSetId</w:t>
            </w:r>
            <w:proofErr w:type="spellEnd"/>
            <w:r w:rsidRPr="00EE6E73">
              <w:rPr>
                <w:szCs w:val="22"/>
                <w:lang w:eastAsia="sv-SE"/>
              </w:rPr>
              <w:t xml:space="preserve"> is commonly configured across cells within the validity area.</w:t>
            </w:r>
          </w:p>
        </w:tc>
      </w:tr>
      <w:tr w:rsidR="00EF1D5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EE6E73" w:rsidRDefault="00EF1D58" w:rsidP="00EF1D58">
            <w:pPr>
              <w:pStyle w:val="TAL"/>
              <w:rPr>
                <w:b/>
                <w:i/>
                <w:szCs w:val="18"/>
                <w:lang w:eastAsia="sv-SE"/>
              </w:rPr>
            </w:pPr>
            <w:proofErr w:type="spellStart"/>
            <w:r w:rsidRPr="00EE6E73">
              <w:rPr>
                <w:b/>
                <w:i/>
                <w:szCs w:val="18"/>
                <w:lang w:eastAsia="sv-SE"/>
              </w:rPr>
              <w:t>ssb-IndexServing</w:t>
            </w:r>
            <w:proofErr w:type="spellEnd"/>
          </w:p>
          <w:p w14:paraId="18EEC09C" w14:textId="649D7327" w:rsidR="00EF1D58" w:rsidRPr="00EE6E73" w:rsidRDefault="00EF1D58" w:rsidP="00EF1D58">
            <w:pPr>
              <w:pStyle w:val="TAL"/>
              <w:rPr>
                <w:b/>
                <w:i/>
                <w:szCs w:val="18"/>
                <w:lang w:eastAsia="sv-SE"/>
              </w:rPr>
            </w:pPr>
            <w:r w:rsidRPr="00EE6E73">
              <w:rPr>
                <w:szCs w:val="18"/>
                <w:lang w:eastAsia="sv-SE"/>
              </w:rPr>
              <w:t>Indicates SSB index belonging to a serving cell</w:t>
            </w:r>
            <w:r w:rsidRPr="00EE6E73">
              <w:rPr>
                <w:rFonts w:eastAsia="SimSun"/>
                <w:szCs w:val="18"/>
              </w:rPr>
              <w:t xml:space="preserve"> </w:t>
            </w:r>
            <w:r w:rsidRPr="00EE6E73">
              <w:rPr>
                <w:rFonts w:eastAsia="SimSun" w:cs="Arial"/>
              </w:rPr>
              <w:t>where the SRS is configured.</w:t>
            </w:r>
          </w:p>
        </w:tc>
      </w:tr>
      <w:tr w:rsidR="00EF1D5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EE6E73" w:rsidRDefault="00EF1D58" w:rsidP="00EF1D58">
            <w:pPr>
              <w:pStyle w:val="TAL"/>
              <w:rPr>
                <w:rFonts w:eastAsia="SimSun"/>
                <w:b/>
                <w:bCs/>
                <w:i/>
                <w:iCs/>
              </w:rPr>
            </w:pPr>
            <w:proofErr w:type="spellStart"/>
            <w:r w:rsidRPr="00EE6E73">
              <w:rPr>
                <w:rFonts w:eastAsia="SimSun"/>
                <w:b/>
                <w:bCs/>
                <w:i/>
                <w:iCs/>
              </w:rPr>
              <w:t>ssb-Ncell</w:t>
            </w:r>
            <w:proofErr w:type="spellEnd"/>
          </w:p>
          <w:p w14:paraId="6CA58E75" w14:textId="002C39D9" w:rsidR="00EF1D58" w:rsidRPr="00EE6E73" w:rsidRDefault="00EF1D58" w:rsidP="00EF1D58">
            <w:pPr>
              <w:pStyle w:val="TAL"/>
              <w:rPr>
                <w:b/>
                <w:i/>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r w:rsidR="00EF1D58" w:rsidRPr="00EE6E73" w14:paraId="40384C44" w14:textId="77777777" w:rsidTr="00964CC4">
        <w:trPr>
          <w:ins w:id="16552" w:author="CR#5414r2" w:date="2025-09-22T12:37:00Z"/>
        </w:trPr>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Default="00EF1D58" w:rsidP="00EF1D58">
            <w:pPr>
              <w:pStyle w:val="TAL"/>
              <w:rPr>
                <w:ins w:id="16553" w:author="CR#5414r2" w:date="2025-09-22T12:37:00Z" w16du:dateUtc="2025-09-22T10:37:00Z"/>
                <w:rFonts w:eastAsia="SimSun"/>
                <w:b/>
                <w:bCs/>
                <w:i/>
                <w:iCs/>
              </w:rPr>
            </w:pPr>
            <w:proofErr w:type="spellStart"/>
            <w:ins w:id="16554" w:author="CR#5414r2" w:date="2025-09-22T12:37:00Z" w16du:dateUtc="2025-09-22T10:37:00Z">
              <w:r w:rsidRPr="002510F1">
                <w:rPr>
                  <w:rFonts w:eastAsia="SimSun"/>
                  <w:b/>
                  <w:bCs/>
                  <w:i/>
                  <w:iCs/>
                </w:rPr>
                <w:t>symbolType</w:t>
              </w:r>
              <w:proofErr w:type="spellEnd"/>
            </w:ins>
          </w:p>
          <w:p w14:paraId="65351375" w14:textId="3581E3DB" w:rsidR="00EF1D58" w:rsidRPr="00EE6E73" w:rsidRDefault="00EF1D58" w:rsidP="00EF1D58">
            <w:pPr>
              <w:pStyle w:val="TAL"/>
              <w:rPr>
                <w:ins w:id="16555" w:author="CR#5414r2" w:date="2025-09-22T12:37:00Z" w16du:dateUtc="2025-09-22T10:37:00Z"/>
                <w:rFonts w:eastAsia="SimSun"/>
                <w:b/>
                <w:bCs/>
                <w:i/>
                <w:iCs/>
              </w:rPr>
            </w:pPr>
            <w:ins w:id="16556" w:author="CR#5414r2" w:date="2025-09-22T12:37:00Z" w16du:dateUtc="2025-09-22T10:37: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proofErr w:type="spellStart"/>
              <w:r w:rsidRPr="00365CF5">
                <w:rPr>
                  <w:rFonts w:eastAsia="SimSun"/>
                  <w:i/>
                  <w:iCs/>
                </w:rPr>
                <w:t>antennaSwitching</w:t>
              </w:r>
              <w:proofErr w:type="spellEnd"/>
              <w:r w:rsidRPr="002510F1">
                <w:rPr>
                  <w:rFonts w:eastAsia="SimSun"/>
                </w:rPr>
                <w:t>’</w:t>
              </w:r>
              <w:r>
                <w:rPr>
                  <w:rFonts w:eastAsia="SimSun"/>
                </w:rPr>
                <w:t xml:space="preserve"> (see TS 38.214, clause 6)</w:t>
              </w:r>
              <w:r w:rsidRPr="002510F1">
                <w:rPr>
                  <w:rFonts w:eastAsia="SimSun"/>
                </w:rPr>
                <w:t>.</w:t>
              </w:r>
            </w:ins>
          </w:p>
        </w:tc>
      </w:tr>
      <w:tr w:rsidR="00EF1D5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EE6E73" w:rsidRDefault="00EF1D58" w:rsidP="00EF1D58">
            <w:pPr>
              <w:pStyle w:val="TAL"/>
              <w:rPr>
                <w:szCs w:val="22"/>
                <w:lang w:eastAsia="sv-SE"/>
              </w:rPr>
            </w:pPr>
            <w:r w:rsidRPr="00EE6E73">
              <w:rPr>
                <w:b/>
                <w:i/>
                <w:szCs w:val="22"/>
                <w:lang w:eastAsia="sv-SE"/>
              </w:rPr>
              <w:t>usage</w:t>
            </w:r>
          </w:p>
          <w:p w14:paraId="794F15AE" w14:textId="77777777" w:rsidR="00EF1D58" w:rsidRPr="00EE6E73" w:rsidRDefault="00EF1D58" w:rsidP="00EF1D58">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EE6E73" w:rsidRDefault="00EF1D58" w:rsidP="00EF1D58">
            <w:pPr>
              <w:pStyle w:val="TAL"/>
              <w:rPr>
                <w:b/>
                <w:i/>
                <w:szCs w:val="22"/>
                <w:lang w:eastAsia="sv-SE"/>
              </w:rPr>
            </w:pPr>
            <w:proofErr w:type="spellStart"/>
            <w:r w:rsidRPr="00EE6E73">
              <w:rPr>
                <w:b/>
                <w:i/>
                <w:szCs w:val="22"/>
                <w:lang w:eastAsia="sv-SE"/>
              </w:rPr>
              <w:t>usagePDC</w:t>
            </w:r>
            <w:proofErr w:type="spellEnd"/>
          </w:p>
          <w:p w14:paraId="40AD145C" w14:textId="3BE18B8E" w:rsidR="00EF1D58" w:rsidRPr="00EE6E73" w:rsidRDefault="00EF1D58" w:rsidP="00EF1D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w:t>
            </w:r>
            <w:proofErr w:type="spellStart"/>
            <w:r w:rsidRPr="00EE6E73">
              <w:rPr>
                <w:i/>
                <w:iCs/>
              </w:rPr>
              <w:t>SpatialRelationInfoPos</w:t>
            </w:r>
            <w:proofErr w:type="spellEnd"/>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proofErr w:type="spellStart"/>
            <w:r w:rsidRPr="00EE6E73">
              <w:rPr>
                <w:b/>
                <w:i/>
                <w:szCs w:val="18"/>
                <w:lang w:eastAsia="sv-SE"/>
              </w:rPr>
              <w:t>csi</w:t>
            </w:r>
            <w:proofErr w:type="spellEnd"/>
            <w:r w:rsidRPr="00EE6E73">
              <w:rPr>
                <w:b/>
                <w:i/>
                <w:szCs w:val="18"/>
                <w:lang w:eastAsia="sv-SE"/>
              </w:rPr>
              <w:t>-RS-</w:t>
            </w:r>
            <w:proofErr w:type="spellStart"/>
            <w:r w:rsidRPr="00EE6E73">
              <w:rPr>
                <w:b/>
                <w:i/>
                <w:szCs w:val="18"/>
                <w:lang w:eastAsia="sv-SE"/>
              </w:rPr>
              <w:t>IndexServing</w:t>
            </w:r>
            <w:proofErr w:type="spellEnd"/>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proofErr w:type="spellStart"/>
            <w:r w:rsidRPr="00EE6E73">
              <w:rPr>
                <w:rFonts w:cs="Arial"/>
                <w:b/>
                <w:i/>
                <w:lang w:eastAsia="en-GB"/>
              </w:rPr>
              <w:t>resourceSelection</w:t>
            </w:r>
            <w:proofErr w:type="spellEnd"/>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w:t>
            </w:r>
            <w:proofErr w:type="spellStart"/>
            <w:r w:rsidRPr="00EE6E73">
              <w:rPr>
                <w:i/>
                <w:lang w:eastAsia="sv-SE"/>
              </w:rPr>
              <w:t>PosResource</w:t>
            </w:r>
            <w:proofErr w:type="spellEnd"/>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proofErr w:type="spellStart"/>
            <w:r w:rsidRPr="00EE6E73">
              <w:rPr>
                <w:b/>
                <w:bCs/>
                <w:i/>
                <w:iCs/>
              </w:rPr>
              <w:t>servingCellId</w:t>
            </w:r>
            <w:proofErr w:type="spellEnd"/>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proofErr w:type="spellStart"/>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roofErr w:type="spellEnd"/>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proofErr w:type="spellStart"/>
            <w:r w:rsidRPr="00EE6E73">
              <w:rPr>
                <w:rFonts w:eastAsia="SimSun"/>
                <w:b/>
                <w:bCs/>
                <w:i/>
                <w:iCs/>
              </w:rPr>
              <w:t>ssb-N</w:t>
            </w:r>
            <w:r w:rsidR="00E36333" w:rsidRPr="00EE6E73">
              <w:rPr>
                <w:rFonts w:eastAsia="SimSun"/>
                <w:b/>
                <w:bCs/>
                <w:i/>
                <w:iCs/>
              </w:rPr>
              <w:t>c</w:t>
            </w:r>
            <w:r w:rsidRPr="00EE6E73">
              <w:rPr>
                <w:rFonts w:eastAsia="SimSun"/>
                <w:b/>
                <w:bCs/>
                <w:i/>
                <w:iCs/>
              </w:rPr>
              <w:t>ell</w:t>
            </w:r>
            <w:proofErr w:type="spellEnd"/>
          </w:p>
          <w:p w14:paraId="504D9649" w14:textId="77777777" w:rsidR="0018069D" w:rsidRPr="00EE6E73" w:rsidRDefault="0018069D" w:rsidP="0071565C">
            <w:pPr>
              <w:pStyle w:val="TAL"/>
              <w:rPr>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SSB-</w:t>
            </w:r>
            <w:proofErr w:type="spellStart"/>
            <w:r w:rsidRPr="00EE6E73">
              <w:rPr>
                <w:i/>
                <w:szCs w:val="22"/>
              </w:rPr>
              <w:t>InfoNCell</w:t>
            </w:r>
            <w:proofErr w:type="spellEnd"/>
            <w:r w:rsidRPr="00EE6E73">
              <w:rPr>
                <w:i/>
                <w:szCs w:val="22"/>
              </w:rPr>
              <w:t xml:space="preserve">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proofErr w:type="spellStart"/>
            <w:r w:rsidRPr="00EE6E73">
              <w:rPr>
                <w:b/>
                <w:i/>
                <w:szCs w:val="22"/>
              </w:rPr>
              <w:t>physicalCellId</w:t>
            </w:r>
            <w:proofErr w:type="spellEnd"/>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proofErr w:type="spellStart"/>
            <w:r w:rsidRPr="00EE6E73">
              <w:rPr>
                <w:b/>
                <w:i/>
                <w:szCs w:val="22"/>
              </w:rPr>
              <w:t>ssb-IndexNcell</w:t>
            </w:r>
            <w:proofErr w:type="spellEnd"/>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proofErr w:type="spellStart"/>
            <w:r w:rsidRPr="00EE6E73">
              <w:rPr>
                <w:i/>
                <w:iCs/>
              </w:rPr>
              <w:t>ssb-IndexNcell</w:t>
            </w:r>
            <w:proofErr w:type="spellEnd"/>
            <w:r w:rsidRPr="00EE6E73">
              <w:t xml:space="preserve"> of the </w:t>
            </w:r>
            <w:proofErr w:type="spellStart"/>
            <w:r w:rsidRPr="00EE6E73">
              <w:rPr>
                <w:i/>
                <w:szCs w:val="22"/>
              </w:rPr>
              <w:t>physicalCellId</w:t>
            </w:r>
            <w:proofErr w:type="spellEnd"/>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proofErr w:type="spellStart"/>
            <w:r w:rsidRPr="00EE6E73">
              <w:rPr>
                <w:b/>
                <w:i/>
                <w:szCs w:val="22"/>
              </w:rPr>
              <w:t>ssb</w:t>
            </w:r>
            <w:proofErr w:type="spellEnd"/>
            <w:r w:rsidRPr="00EE6E73">
              <w:rPr>
                <w:b/>
                <w:i/>
                <w:szCs w:val="22"/>
              </w:rPr>
              <w:t>-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proofErr w:type="spellStart"/>
            <w:r w:rsidRPr="00EE6E73">
              <w:rPr>
                <w:i/>
                <w:szCs w:val="18"/>
              </w:rPr>
              <w:t>physicalCellId</w:t>
            </w:r>
            <w:proofErr w:type="spellEnd"/>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w:t>
            </w:r>
            <w:proofErr w:type="spellStart"/>
            <w:r w:rsidRPr="00EE6E73">
              <w:rPr>
                <w:b/>
                <w:i/>
                <w:szCs w:val="22"/>
              </w:rPr>
              <w:t>ResourceSetId</w:t>
            </w:r>
            <w:proofErr w:type="spellEnd"/>
          </w:p>
          <w:p w14:paraId="45201DB5" w14:textId="77777777" w:rsidR="00394471" w:rsidRPr="00EE6E73" w:rsidRDefault="00394471" w:rsidP="00964CC4">
            <w:pPr>
              <w:pStyle w:val="TAL"/>
              <w:rPr>
                <w:b/>
                <w:i/>
                <w:szCs w:val="22"/>
              </w:rPr>
            </w:pPr>
            <w:r w:rsidRPr="00EE6E73">
              <w:rPr>
                <w:szCs w:val="18"/>
              </w:rPr>
              <w:t>This field specifies the PRS-</w:t>
            </w:r>
            <w:proofErr w:type="spellStart"/>
            <w:r w:rsidRPr="00EE6E73">
              <w:rPr>
                <w:szCs w:val="18"/>
              </w:rPr>
              <w:t>ResourceSet</w:t>
            </w:r>
            <w:proofErr w:type="spellEnd"/>
            <w:r w:rsidRPr="00EE6E73">
              <w:rPr>
                <w:szCs w:val="18"/>
              </w:rPr>
              <w:t xml:space="preserve"> ID of a PRS </w:t>
            </w:r>
            <w:proofErr w:type="spellStart"/>
            <w:r w:rsidRPr="00EE6E73">
              <w:rPr>
                <w:szCs w:val="18"/>
              </w:rPr>
              <w:t>resourceSet</w:t>
            </w:r>
            <w:proofErr w:type="spellEnd"/>
            <w:r w:rsidRPr="00EE6E73">
              <w:rPr>
                <w:szCs w:val="18"/>
              </w:rPr>
              <w: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w:t>
            </w:r>
            <w:proofErr w:type="spellStart"/>
            <w:r w:rsidRPr="00EE6E73">
              <w:rPr>
                <w:b/>
                <w:i/>
                <w:szCs w:val="22"/>
              </w:rPr>
              <w:t>ResourceId</w:t>
            </w:r>
            <w:proofErr w:type="spellEnd"/>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w:t>
            </w:r>
            <w:proofErr w:type="spellStart"/>
            <w:r w:rsidRPr="00EE6E73">
              <w:rPr>
                <w:i/>
                <w:iCs/>
              </w:rPr>
              <w:t>ResourceID</w:t>
            </w:r>
            <w:proofErr w:type="spellEnd"/>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proofErr w:type="spellStart"/>
            <w:r w:rsidRPr="00EE6E73">
              <w:rPr>
                <w:rFonts w:eastAsia="SimSun"/>
                <w:b/>
                <w:i/>
                <w:szCs w:val="22"/>
              </w:rPr>
              <w:t>halfFrameIndex</w:t>
            </w:r>
            <w:proofErr w:type="spellEnd"/>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proofErr w:type="spellStart"/>
            <w:r w:rsidRPr="00EE6E73">
              <w:rPr>
                <w:b/>
                <w:i/>
                <w:snapToGrid w:val="0"/>
              </w:rPr>
              <w:t>integerSubframeOffset</w:t>
            </w:r>
            <w:proofErr w:type="spellEnd"/>
          </w:p>
          <w:p w14:paraId="3EE35F1B" w14:textId="77777777" w:rsidR="00394471" w:rsidRPr="00EE6E73" w:rsidRDefault="00394471" w:rsidP="00964CC4">
            <w:pPr>
              <w:pStyle w:val="TAL"/>
              <w:rPr>
                <w:rFonts w:eastAsia="SimSun"/>
                <w:b/>
                <w:i/>
                <w:szCs w:val="22"/>
              </w:rPr>
            </w:pPr>
            <w:r w:rsidRPr="00EE6E73">
              <w:t xml:space="preserve">Indicates the subframe boundary offset of the cell in which SSB is </w:t>
            </w:r>
            <w:proofErr w:type="spellStart"/>
            <w:r w:rsidRPr="00EE6E73">
              <w:t>transmited</w:t>
            </w:r>
            <w:proofErr w:type="spellEnd"/>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proofErr w:type="spellStart"/>
            <w:r w:rsidRPr="00EE6E73">
              <w:rPr>
                <w:rFonts w:eastAsia="SimSun"/>
                <w:b/>
                <w:i/>
                <w:szCs w:val="22"/>
              </w:rPr>
              <w:t>sfn</w:t>
            </w:r>
            <w:proofErr w:type="spellEnd"/>
            <w:r w:rsidRPr="00EE6E73">
              <w:rPr>
                <w:rFonts w:eastAsia="SimSun"/>
                <w:b/>
                <w:i/>
                <w:szCs w:val="22"/>
              </w:rPr>
              <w:t>-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w:t>
            </w:r>
            <w:proofErr w:type="spellStart"/>
            <w:r w:rsidRPr="00EE6E73">
              <w:rPr>
                <w:rFonts w:cs="Arial"/>
                <w:szCs w:val="18"/>
              </w:rPr>
              <w:t>transmited</w:t>
            </w:r>
            <w:proofErr w:type="spellEnd"/>
            <w:r w:rsidRPr="00EE6E73">
              <w:rPr>
                <w:rFonts w:cs="Arial"/>
                <w:szCs w:val="18"/>
              </w:rPr>
              <w:t xml:space="preserve"> and serving cell. </w:t>
            </w:r>
            <w:bookmarkStart w:id="16557" w:name="OLE_LINK36"/>
            <w:bookmarkStart w:id="16558"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16557"/>
            <w:bookmarkEnd w:id="16558"/>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proofErr w:type="spellStart"/>
            <w:r w:rsidRPr="00EE6E73">
              <w:rPr>
                <w:b/>
                <w:i/>
                <w:szCs w:val="22"/>
              </w:rPr>
              <w:t>sfn</w:t>
            </w:r>
            <w:proofErr w:type="spellEnd"/>
            <w:r w:rsidRPr="00EE6E73">
              <w:rPr>
                <w:b/>
                <w:i/>
                <w:szCs w:val="22"/>
              </w:rPr>
              <w:t>-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proofErr w:type="spellStart"/>
            <w:r w:rsidRPr="00EE6E73">
              <w:rPr>
                <w:rFonts w:eastAsia="SimSun"/>
                <w:i/>
                <w:szCs w:val="22"/>
              </w:rPr>
              <w:t>ssb</w:t>
            </w:r>
            <w:proofErr w:type="spellEnd"/>
            <w:r w:rsidRPr="00EE6E73">
              <w:rPr>
                <w:rFonts w:eastAsia="SimSun"/>
                <w:i/>
                <w:szCs w:val="22"/>
              </w:rPr>
              <w:t>-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proofErr w:type="spellStart"/>
            <w:r w:rsidRPr="00EE6E73">
              <w:rPr>
                <w:b/>
                <w:i/>
                <w:szCs w:val="22"/>
              </w:rPr>
              <w:t>ssb</w:t>
            </w:r>
            <w:proofErr w:type="spellEnd"/>
            <w:r w:rsidRPr="00EE6E73">
              <w:rPr>
                <w:b/>
                <w:i/>
                <w:szCs w:val="22"/>
              </w:rPr>
              <w:t>-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w:t>
            </w:r>
            <w:proofErr w:type="spellStart"/>
            <w:r w:rsidRPr="00EE6E73">
              <w:rPr>
                <w:rFonts w:eastAsia="SimSun"/>
                <w:b/>
                <w:i/>
                <w:szCs w:val="22"/>
              </w:rPr>
              <w:t>BlockPower</w:t>
            </w:r>
            <w:proofErr w:type="spellEnd"/>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proofErr w:type="spellStart"/>
            <w:r w:rsidRPr="00EE6E73">
              <w:rPr>
                <w:rFonts w:eastAsia="SimSun"/>
                <w:b/>
                <w:i/>
                <w:szCs w:val="22"/>
              </w:rPr>
              <w:t>ssb</w:t>
            </w:r>
            <w:proofErr w:type="spellEnd"/>
            <w:r w:rsidRPr="00EE6E73">
              <w:rPr>
                <w:rFonts w:eastAsia="SimSun"/>
                <w:b/>
                <w:i/>
                <w:szCs w:val="22"/>
              </w:rPr>
              <w:t>-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proofErr w:type="spellStart"/>
            <w:r w:rsidRPr="00EE6E73">
              <w:rPr>
                <w:b/>
                <w:bCs/>
                <w:i/>
                <w:iCs/>
              </w:rPr>
              <w:t>ssbSubcarrierSpacing</w:t>
            </w:r>
            <w:proofErr w:type="spellEnd"/>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proofErr w:type="spellStart"/>
            <w:r w:rsidRPr="00EE6E73">
              <w:rPr>
                <w:i/>
              </w:rPr>
              <w:t>TxHoppingConfig</w:t>
            </w:r>
            <w:proofErr w:type="spellEnd"/>
            <w:r w:rsidRPr="00EE6E73">
              <w:rPr>
                <w:i/>
              </w:rPr>
              <w:t xml:space="preserve">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proofErr w:type="spellStart"/>
            <w:r w:rsidRPr="00EE6E73">
              <w:rPr>
                <w:b/>
                <w:bCs/>
                <w:i/>
                <w:iCs/>
              </w:rPr>
              <w:t>numberOfHops</w:t>
            </w:r>
            <w:proofErr w:type="spellEnd"/>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proofErr w:type="spellStart"/>
            <w:r w:rsidRPr="00EE6E73">
              <w:rPr>
                <w:b/>
                <w:bCs/>
                <w:i/>
                <w:iCs/>
              </w:rPr>
              <w:t>overlapValue</w:t>
            </w:r>
            <w:proofErr w:type="spellEnd"/>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proofErr w:type="spellStart"/>
            <w:r w:rsidRPr="00EE6E73">
              <w:rPr>
                <w:rFonts w:cs="Arial"/>
                <w:i/>
                <w:szCs w:val="18"/>
              </w:rPr>
              <w:t>zeroRB</w:t>
            </w:r>
            <w:proofErr w:type="spellEnd"/>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proofErr w:type="spellStart"/>
            <w:r w:rsidRPr="00EE6E73">
              <w:rPr>
                <w:rFonts w:cs="Arial"/>
                <w:i/>
                <w:iCs/>
                <w:szCs w:val="18"/>
              </w:rPr>
              <w:t>overlapValue</w:t>
            </w:r>
            <w:proofErr w:type="spellEnd"/>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proofErr w:type="spellStart"/>
            <w:r w:rsidRPr="00EE6E73">
              <w:rPr>
                <w:b/>
                <w:bCs/>
                <w:i/>
                <w:iCs/>
              </w:rPr>
              <w:t>slotOffsetForRemainingHopsList</w:t>
            </w:r>
            <w:proofErr w:type="spellEnd"/>
          </w:p>
          <w:p w14:paraId="304538D1" w14:textId="109B2D40" w:rsidR="004D4EFA" w:rsidRPr="00EE6E73" w:rsidRDefault="004D4EFA" w:rsidP="00B4120F">
            <w:pPr>
              <w:pStyle w:val="TAL"/>
            </w:pPr>
            <w:r w:rsidRPr="00EE6E73">
              <w:rPr>
                <w:szCs w:val="18"/>
              </w:rPr>
              <w:t xml:space="preserve">This field specifies the starting slot offset and starting symbol for the SRS resource with </w:t>
            </w:r>
            <w:proofErr w:type="spellStart"/>
            <w:r w:rsidRPr="00EE6E73">
              <w:rPr>
                <w:szCs w:val="18"/>
              </w:rPr>
              <w:t>tx</w:t>
            </w:r>
            <w:proofErr w:type="spellEnd"/>
            <w:r w:rsidRPr="00EE6E73">
              <w:rPr>
                <w:szCs w:val="18"/>
              </w:rPr>
              <w:t xml:space="preserve">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proofErr w:type="spellStart"/>
            <w:r w:rsidRPr="00EE6E73">
              <w:rPr>
                <w:i/>
                <w:iCs/>
                <w:lang w:eastAsia="en-GB"/>
              </w:rPr>
              <w:t>DLorJointTCI</w:t>
            </w:r>
            <w:proofErr w:type="spellEnd"/>
            <w:r w:rsidRPr="00EE6E73">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 xml:space="preserve">The field is mandatory present if </w:t>
            </w:r>
            <w:proofErr w:type="spellStart"/>
            <w:r w:rsidRPr="00EE6E73">
              <w:rPr>
                <w:lang w:eastAsia="en-GB"/>
              </w:rPr>
              <w:t>srs</w:t>
            </w:r>
            <w:proofErr w:type="spellEnd"/>
            <w:r w:rsidRPr="00EE6E73">
              <w:rPr>
                <w:lang w:eastAsia="en-GB"/>
              </w:rPr>
              <w:t>-</w:t>
            </w:r>
            <w:proofErr w:type="spellStart"/>
            <w:r w:rsidRPr="00EE6E73">
              <w:rPr>
                <w:lang w:eastAsia="en-GB"/>
              </w:rPr>
              <w:t>DLorJointTCI</w:t>
            </w:r>
            <w:proofErr w:type="spellEnd"/>
            <w:r w:rsidRPr="00EE6E73">
              <w:rPr>
                <w:lang w:eastAsia="en-GB"/>
              </w:rPr>
              <w:t>-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proofErr w:type="spellStart"/>
            <w:r w:rsidRPr="00EE6E73">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proofErr w:type="spellStart"/>
            <w:r w:rsidRPr="00EE6E73">
              <w:rPr>
                <w:i/>
                <w:iCs/>
                <w:lang w:eastAsia="en-GB"/>
              </w:rPr>
              <w:t>followUnifiedTCI-State</w:t>
            </w:r>
            <w:r w:rsidR="00CA6188" w:rsidRPr="00EE6E73">
              <w:rPr>
                <w:i/>
                <w:iCs/>
                <w:lang w:eastAsia="en-GB"/>
              </w:rPr>
              <w:t>SRS</w:t>
            </w:r>
            <w:proofErr w:type="spellEnd"/>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proofErr w:type="spellStart"/>
            <w:r w:rsidRPr="00EE6E73">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SSB-</w:t>
            </w:r>
            <w:proofErr w:type="spellStart"/>
            <w:r w:rsidRPr="00EE6E73">
              <w:rPr>
                <w:i/>
                <w:lang w:eastAsia="en-GB"/>
              </w:rPr>
              <w:t>InfoNcell</w:t>
            </w:r>
            <w:proofErr w:type="spellEnd"/>
            <w:r w:rsidRPr="00EE6E73">
              <w:rPr>
                <w:i/>
                <w:lang w:eastAsia="en-GB"/>
              </w:rPr>
              <w:t xml:space="preserve"> </w:t>
            </w:r>
            <w:r w:rsidRPr="00EE6E73">
              <w:rPr>
                <w:lang w:eastAsia="en-GB"/>
              </w:rPr>
              <w:t>is included in</w:t>
            </w:r>
            <w:r w:rsidRPr="00EE6E73">
              <w:rPr>
                <w:i/>
                <w:iCs/>
                <w:lang w:eastAsia="en-GB"/>
              </w:rPr>
              <w:t xml:space="preserve"> </w:t>
            </w:r>
            <w:proofErr w:type="spellStart"/>
            <w:r w:rsidRPr="00EE6E73">
              <w:rPr>
                <w:i/>
                <w:iCs/>
                <w:lang w:eastAsia="en-GB"/>
              </w:rPr>
              <w:t>pathlossReferenceRS</w:t>
            </w:r>
            <w:proofErr w:type="spellEnd"/>
            <w:r w:rsidRPr="00EE6E73">
              <w:rPr>
                <w:i/>
                <w:iCs/>
                <w:lang w:eastAsia="en-GB"/>
              </w:rPr>
              <w:t>-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w:t>
            </w:r>
            <w:proofErr w:type="spellStart"/>
            <w:r w:rsidRPr="00EE6E73">
              <w:rPr>
                <w:lang w:eastAsia="en-GB"/>
              </w:rPr>
              <w:t>ResourceSet</w:t>
            </w:r>
            <w:proofErr w:type="spellEnd"/>
            <w:r w:rsidRPr="00EE6E73">
              <w:rPr>
                <w:lang w:eastAsia="en-GB"/>
              </w:rPr>
              <w:t xml:space="preserve">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16559" w:name="_Toc193446413"/>
      <w:bookmarkStart w:id="16560" w:name="_Toc193452218"/>
      <w:bookmarkStart w:id="16561" w:name="_Toc193463490"/>
      <w:bookmarkStart w:id="16562" w:name="_Toc201295777"/>
      <w:bookmarkStart w:id="16563" w:name="MCCQCTEMPBM_00000497"/>
      <w:r w:rsidRPr="00EE6E73">
        <w:rPr>
          <w:rFonts w:eastAsia="MS Mincho"/>
        </w:rPr>
        <w:t>–</w:t>
      </w:r>
      <w:r w:rsidRPr="00EE6E73">
        <w:rPr>
          <w:rFonts w:eastAsia="MS Mincho"/>
        </w:rPr>
        <w:tab/>
      </w:r>
      <w:r w:rsidRPr="00EE6E73">
        <w:rPr>
          <w:rFonts w:eastAsia="MS Mincho"/>
          <w:i/>
        </w:rPr>
        <w:t>SRS-</w:t>
      </w:r>
      <w:proofErr w:type="spellStart"/>
      <w:r w:rsidRPr="00EE6E73">
        <w:rPr>
          <w:rFonts w:eastAsia="MS Mincho"/>
          <w:i/>
        </w:rPr>
        <w:t>PosTx</w:t>
      </w:r>
      <w:proofErr w:type="spellEnd"/>
      <w:r w:rsidRPr="00EE6E73">
        <w:rPr>
          <w:rFonts w:eastAsia="MS Mincho"/>
          <w:i/>
        </w:rPr>
        <w:t>-Hopping</w:t>
      </w:r>
      <w:bookmarkEnd w:id="16559"/>
      <w:bookmarkEnd w:id="16560"/>
      <w:bookmarkEnd w:id="16561"/>
      <w:bookmarkEnd w:id="16562"/>
    </w:p>
    <w:bookmarkEnd w:id="16563"/>
    <w:p w14:paraId="44C5922F" w14:textId="46F633AD" w:rsidR="004D4EFA" w:rsidRPr="00EE6E73" w:rsidRDefault="004D4EFA" w:rsidP="004D4EFA">
      <w:pPr>
        <w:rPr>
          <w:rFonts w:eastAsia="MS Mincho"/>
        </w:rPr>
      </w:pPr>
      <w:r w:rsidRPr="00EE6E73">
        <w:t xml:space="preserve">The IE </w:t>
      </w:r>
      <w:r w:rsidRPr="00EE6E73">
        <w:rPr>
          <w:i/>
        </w:rPr>
        <w:t>SRS-</w:t>
      </w:r>
      <w:proofErr w:type="spellStart"/>
      <w:r w:rsidRPr="00EE6E73">
        <w:rPr>
          <w:i/>
        </w:rPr>
        <w:t>PosTx</w:t>
      </w:r>
      <w:proofErr w:type="spellEnd"/>
      <w:r w:rsidRPr="00EE6E73">
        <w:rPr>
          <w:i/>
        </w:rPr>
        <w:t xml:space="preserve">-Hopping </w:t>
      </w:r>
      <w:r w:rsidRPr="00EE6E73">
        <w:t xml:space="preserve">specifies the </w:t>
      </w:r>
      <w:r w:rsidR="00FB38F6">
        <w:t>uplink Tx</w:t>
      </w:r>
      <w:r w:rsidR="00FB38F6" w:rsidRPr="00EE6E73">
        <w:t xml:space="preserve"> </w:t>
      </w:r>
      <w:r w:rsidRPr="00EE6E73">
        <w:t xml:space="preserve">frequency hopping configuration for SRS for </w:t>
      </w:r>
      <w:r w:rsidR="00FB38F6">
        <w:t>p</w:t>
      </w:r>
      <w:r w:rsidRPr="00EE6E73">
        <w:t>ositioning transmission.</w:t>
      </w:r>
    </w:p>
    <w:p w14:paraId="6A85F475" w14:textId="77777777" w:rsidR="004D4EFA" w:rsidRPr="00EE6E73" w:rsidRDefault="004D4EFA" w:rsidP="004D4EFA">
      <w:pPr>
        <w:pStyle w:val="TH"/>
      </w:pPr>
      <w:r w:rsidRPr="00EE6E73">
        <w:rPr>
          <w:i/>
        </w:rPr>
        <w:t>SRS-</w:t>
      </w:r>
      <w:proofErr w:type="spellStart"/>
      <w:r w:rsidRPr="00EE6E73">
        <w:rPr>
          <w:i/>
        </w:rPr>
        <w:t>PosTx</w:t>
      </w:r>
      <w:proofErr w:type="spellEnd"/>
      <w:r w:rsidRPr="00EE6E73">
        <w:rPr>
          <w:i/>
        </w:rPr>
        <w:t xml:space="preserve">-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w:t>
      </w:r>
      <w:proofErr w:type="spellStart"/>
      <w:r w:rsidRPr="00EE6E73">
        <w:t>SetupRelease</w:t>
      </w:r>
      <w:proofErr w:type="spellEnd"/>
      <w:r w:rsidRPr="00EE6E73">
        <w:t xml:space="preserv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4087F6C4" w:rsidR="001867FB" w:rsidRPr="00EE6E73" w:rsidRDefault="001867FB" w:rsidP="00EE6E73">
      <w:pPr>
        <w:pStyle w:val="PL"/>
      </w:pPr>
      <w:r w:rsidRPr="00EE6E73">
        <w:t xml:space="preserve">    </w:t>
      </w:r>
      <w:r w:rsidR="00FB38F6">
        <w:t>dummy</w:t>
      </w:r>
      <w:r w:rsidRPr="00EE6E73">
        <w:t xml:space="preserve">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E375DA8" w:rsidR="004D4EFA" w:rsidRPr="00EE6E73" w:rsidRDefault="004D4EFA" w:rsidP="00EE6E73">
      <w:pPr>
        <w:pStyle w:val="PL"/>
      </w:pPr>
      <w:r w:rsidRPr="00EE6E73">
        <w:t xml:space="preserve">        periodicityAndOffsetExt-r18               </w:t>
      </w:r>
      <w:r w:rsidR="00E2443C">
        <w:t xml:space="preserve"> </w:t>
      </w:r>
      <w:r w:rsidRPr="00EE6E73">
        <w:t xml:space="preserve">     SRS-PeriodicityAndOffsetExt-r16</w:t>
      </w:r>
    </w:p>
    <w:p w14:paraId="1B4CEB46" w14:textId="77777777" w:rsidR="004D4EFA" w:rsidRPr="00EE6E73" w:rsidRDefault="004D4EFA" w:rsidP="00EE6E73">
      <w:pPr>
        <w:pStyle w:val="PL"/>
      </w:pPr>
      <w:r w:rsidRPr="00EE6E73">
        <w:t xml:space="preserve">    },</w:t>
      </w:r>
    </w:p>
    <w:p w14:paraId="70EAA9D4" w14:textId="07DD195E" w:rsidR="004D4EFA" w:rsidRPr="00EE6E73" w:rsidRDefault="004D4EFA" w:rsidP="00EE6E73">
      <w:pPr>
        <w:pStyle w:val="PL"/>
      </w:pPr>
      <w:r w:rsidRPr="00EE6E73">
        <w:t xml:space="preserve">    duration-r18                                    </w:t>
      </w:r>
      <w:r w:rsidRPr="00EE6E73">
        <w:rPr>
          <w:color w:val="993366"/>
        </w:rPr>
        <w:t>ENUMERATED</w:t>
      </w:r>
      <w:r w:rsidRPr="00EE6E73">
        <w:t xml:space="preserve"> {s</w:t>
      </w:r>
      <w:r w:rsidR="004B5648">
        <w:t>l</w:t>
      </w:r>
      <w:r w:rsidRPr="00EE6E73">
        <w:t>1,</w:t>
      </w:r>
      <w:r w:rsidR="004B5648">
        <w:t xml:space="preserve"> </w:t>
      </w:r>
      <w:r w:rsidRPr="00EE6E73">
        <w:t>s</w:t>
      </w:r>
      <w:r w:rsidR="004B5648">
        <w:t>l</w:t>
      </w:r>
      <w:r w:rsidRPr="00EE6E73">
        <w:t>2,</w:t>
      </w:r>
      <w:r w:rsidR="004B5648">
        <w:t xml:space="preserve"> </w:t>
      </w:r>
      <w:r w:rsidRPr="00EE6E73">
        <w:t>s</w:t>
      </w:r>
      <w:r w:rsidR="004B5648">
        <w:t>l</w:t>
      </w:r>
      <w:r w:rsidRPr="00EE6E73">
        <w:t>4,</w:t>
      </w:r>
      <w:r w:rsidR="004B5648">
        <w:t xml:space="preserve"> </w:t>
      </w:r>
      <w:r w:rsidRPr="00EE6E73">
        <w:t>s</w:t>
      </w:r>
      <w:r w:rsidR="004B5648">
        <w:t>l</w:t>
      </w:r>
      <w:r w:rsidRPr="00EE6E73">
        <w:t>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SRS-</w:t>
            </w:r>
            <w:proofErr w:type="spellStart"/>
            <w:r w:rsidRPr="00EE6E73">
              <w:rPr>
                <w:i/>
                <w:iCs/>
                <w:lang w:eastAsia="sv-SE"/>
              </w:rPr>
              <w:t>PosTx</w:t>
            </w:r>
            <w:proofErr w:type="spellEnd"/>
            <w:r w:rsidRPr="00EE6E73">
              <w:rPr>
                <w:i/>
                <w:iCs/>
                <w:lang w:eastAsia="sv-SE"/>
              </w:rPr>
              <w:t xml:space="preserve">-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proofErr w:type="spellStart"/>
            <w:r w:rsidRPr="00EE6E73">
              <w:rPr>
                <w:b/>
                <w:bCs/>
                <w:i/>
                <w:iCs/>
                <w:lang w:eastAsia="sv-SE"/>
              </w:rPr>
              <w:t>bwp</w:t>
            </w:r>
            <w:proofErr w:type="spellEnd"/>
          </w:p>
          <w:p w14:paraId="6861420B" w14:textId="53B7CCFA" w:rsidR="001867FB" w:rsidRPr="00EE6E73" w:rsidRDefault="001867FB" w:rsidP="000A5273">
            <w:pPr>
              <w:pStyle w:val="TAL"/>
              <w:rPr>
                <w:lang w:eastAsia="sv-SE"/>
              </w:rPr>
            </w:pPr>
            <w:r w:rsidRPr="00EE6E73">
              <w:rPr>
                <w:lang w:eastAsia="sv-SE"/>
              </w:rPr>
              <w:t xml:space="preserve">For RRC_CONNECTED state, </w:t>
            </w:r>
            <w:r w:rsidR="00FB38F6">
              <w:rPr>
                <w:lang w:eastAsia="sv-SE"/>
              </w:rPr>
              <w:t xml:space="preserve">it </w:t>
            </w:r>
            <w:r w:rsidRPr="00EE6E73">
              <w:rPr>
                <w:lang w:eastAsia="sv-SE"/>
              </w:rPr>
              <w:t>indicates the frequency region outside of active BWP for SRS for positioning frequency hopping. For RRC_INACTIVE state</w:t>
            </w:r>
            <w:r w:rsidR="00FB38F6">
              <w:rPr>
                <w:lang w:eastAsia="sv-SE"/>
              </w:rPr>
              <w:t>, it</w:t>
            </w:r>
            <w:r w:rsidRPr="00EE6E73">
              <w:rPr>
                <w:lang w:eastAsia="sv-SE"/>
              </w:rPr>
              <w:t xml:space="preserve"> indicates the BWP configuration for SRS for </w:t>
            </w:r>
            <w:r w:rsidR="00FB38F6">
              <w:rPr>
                <w:lang w:eastAsia="sv-SE"/>
              </w:rPr>
              <w:t>p</w:t>
            </w:r>
            <w:r w:rsidRPr="00EE6E73">
              <w:rPr>
                <w:lang w:eastAsia="sv-SE"/>
              </w:rPr>
              <w:t xml:space="preserve">ositioning </w:t>
            </w:r>
            <w:r w:rsidR="00FB38F6">
              <w:rPr>
                <w:lang w:eastAsia="sv-SE"/>
              </w:rPr>
              <w:t>frequency hopping</w:t>
            </w:r>
            <w:r w:rsidRPr="00EE6E73">
              <w:rPr>
                <w:lang w:eastAsia="sv-SE"/>
              </w:rPr>
              <w:t>.</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Pr="00EE6E73">
              <w:rPr>
                <w:rFonts w:cs="Arial"/>
                <w:b/>
                <w:i/>
                <w:szCs w:val="18"/>
              </w:rPr>
              <w:t>ChangeThreshold</w:t>
            </w:r>
            <w:proofErr w:type="spellEnd"/>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proofErr w:type="spellStart"/>
            <w:r w:rsidRPr="00EE6E73">
              <w:rPr>
                <w:b/>
                <w:bCs/>
                <w:i/>
              </w:rPr>
              <w:t>inactivePosSRS-TimeAlignmentTimer</w:t>
            </w:r>
            <w:proofErr w:type="spellEnd"/>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proofErr w:type="spellStart"/>
            <w:r w:rsidRPr="00EE6E73">
              <w:rPr>
                <w:i/>
                <w:lang w:eastAsia="ko-KR"/>
              </w:rPr>
              <w:t>srs</w:t>
            </w:r>
            <w:proofErr w:type="spellEnd"/>
            <w:r w:rsidRPr="00EE6E73">
              <w:rPr>
                <w:i/>
                <w:lang w:eastAsia="ko-KR"/>
              </w:rPr>
              <w:t>-</w:t>
            </w:r>
            <w:proofErr w:type="spellStart"/>
            <w:r w:rsidRPr="00EE6E73">
              <w:rPr>
                <w:i/>
                <w:lang w:eastAsia="ko-KR"/>
              </w:rPr>
              <w:t>PosRRC</w:t>
            </w:r>
            <w:proofErr w:type="spellEnd"/>
            <w:r w:rsidRPr="00EE6E73">
              <w:rPr>
                <w:i/>
                <w:lang w:eastAsia="ko-KR"/>
              </w:rPr>
              <w:t>-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proofErr w:type="spellStart"/>
            <w:r w:rsidRPr="00EE6E73">
              <w:rPr>
                <w:b/>
                <w:bCs/>
                <w:i/>
                <w:iCs/>
                <w:lang w:eastAsia="sv-SE"/>
              </w:rPr>
              <w:t>srs-PosConfig</w:t>
            </w:r>
            <w:proofErr w:type="spellEnd"/>
          </w:p>
          <w:p w14:paraId="448E5EF9" w14:textId="4D3F76B3" w:rsidR="001867FB" w:rsidRPr="00EE6E73" w:rsidRDefault="001867FB" w:rsidP="000A5273">
            <w:pPr>
              <w:pStyle w:val="TAL"/>
              <w:rPr>
                <w:lang w:eastAsia="sv-SE"/>
              </w:rPr>
            </w:pPr>
            <w:r w:rsidRPr="00EE6E73">
              <w:rPr>
                <w:lang w:eastAsia="sv-SE"/>
              </w:rPr>
              <w:t xml:space="preserve">Provides the SRS </w:t>
            </w:r>
            <w:r w:rsidR="00FB38F6">
              <w:rPr>
                <w:lang w:eastAsia="sv-SE"/>
              </w:rPr>
              <w:t>c</w:t>
            </w:r>
            <w:r w:rsidRPr="00EE6E73">
              <w:rPr>
                <w:lang w:eastAsia="sv-SE"/>
              </w:rPr>
              <w:t>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proofErr w:type="spellStart"/>
            <w:r w:rsidRPr="00EE6E73">
              <w:rPr>
                <w:b/>
                <w:bCs/>
                <w:i/>
                <w:iCs/>
                <w:lang w:eastAsia="sv-SE"/>
              </w:rPr>
              <w:t>srs-PosUplinkTransmissionWindowConfig</w:t>
            </w:r>
            <w:proofErr w:type="spellEnd"/>
          </w:p>
          <w:p w14:paraId="30A1469E" w14:textId="1E44AEED" w:rsidR="001867FB" w:rsidRPr="00EE6E73" w:rsidRDefault="00FB38F6" w:rsidP="000A5273">
            <w:pPr>
              <w:pStyle w:val="TAL"/>
              <w:rPr>
                <w:b/>
                <w:bCs/>
                <w:i/>
                <w:iCs/>
                <w:lang w:eastAsia="sv-SE"/>
              </w:rPr>
            </w:pPr>
            <w:r>
              <w:rPr>
                <w:lang w:eastAsia="sv-SE"/>
              </w:rPr>
              <w:t>Used to setup and release the configuration of the periodic uplink transmission</w:t>
            </w:r>
            <w:r w:rsidR="001867FB" w:rsidRPr="00EE6E73">
              <w:rPr>
                <w:lang w:eastAsia="sv-SE"/>
              </w:rPr>
              <w:t xml:space="preserve"> window for SRS for positioning with Tx </w:t>
            </w:r>
            <w:r>
              <w:rPr>
                <w:lang w:eastAsia="sv-SE"/>
              </w:rPr>
              <w:t xml:space="preserve">frequency </w:t>
            </w:r>
            <w:r w:rsidR="001867FB" w:rsidRPr="00EE6E73">
              <w:rPr>
                <w:lang w:eastAsia="sv-SE"/>
              </w:rPr>
              <w:t xml:space="preserve">hopping </w:t>
            </w:r>
            <w:r>
              <w:rPr>
                <w:lang w:eastAsia="sv-SE"/>
              </w:rPr>
              <w:t>in RRC_CONNECTED state</w:t>
            </w:r>
            <w:r w:rsidR="001867FB" w:rsidRPr="00EE6E73">
              <w:rPr>
                <w:lang w:eastAsia="sv-SE"/>
              </w:rPr>
              <w:t>.</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E2443C" w:rsidRPr="00EE6E73"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EE6E73" w:rsidRDefault="00E2443C" w:rsidP="003C0E58">
            <w:pPr>
              <w:pStyle w:val="TAL"/>
              <w:rPr>
                <w:b/>
                <w:bCs/>
                <w:i/>
                <w:iCs/>
                <w:lang w:eastAsia="sv-SE"/>
              </w:rPr>
            </w:pPr>
            <w:r>
              <w:rPr>
                <w:b/>
                <w:bCs/>
                <w:i/>
                <w:iCs/>
                <w:lang w:eastAsia="sv-SE"/>
              </w:rPr>
              <w:t>dummy</w:t>
            </w:r>
          </w:p>
          <w:p w14:paraId="30FBA5D2" w14:textId="77777777" w:rsidR="00E2443C" w:rsidRPr="00EE6E73" w:rsidRDefault="00E2443C" w:rsidP="003C0E58">
            <w:pPr>
              <w:pStyle w:val="TAL"/>
              <w:rPr>
                <w:b/>
                <w:bCs/>
                <w:i/>
                <w:iCs/>
                <w:lang w:eastAsia="sv-SE"/>
              </w:rPr>
            </w:pPr>
            <w:r w:rsidRPr="00EE6E73">
              <w:rPr>
                <w:lang w:eastAsia="sv-SE"/>
              </w:rPr>
              <w:t>This field is not used in the specification</w:t>
            </w:r>
            <w:r>
              <w:rPr>
                <w:lang w:eastAsia="sv-SE"/>
              </w:rPr>
              <w:t xml:space="preserve"> and the UE ignores the received value.</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1900A922" w:rsidR="004D4EFA" w:rsidRPr="00EE6E73" w:rsidRDefault="004D4EFA" w:rsidP="00B4120F">
            <w:pPr>
              <w:pStyle w:val="TAL"/>
              <w:rPr>
                <w:lang w:eastAsia="sv-SE"/>
              </w:rPr>
            </w:pPr>
            <w:r w:rsidRPr="00EE6E73">
              <w:rPr>
                <w:lang w:eastAsia="sv-SE"/>
              </w:rPr>
              <w:t>Indicates the duration of the uplink transmission window</w:t>
            </w:r>
            <w:r w:rsidR="001867FB" w:rsidRPr="00EE6E73">
              <w:rPr>
                <w:lang w:eastAsia="sv-SE"/>
              </w:rPr>
              <w:t xml:space="preserve"> </w:t>
            </w:r>
            <w:r w:rsidR="00FB38F6">
              <w:rPr>
                <w:lang w:eastAsia="sv-SE"/>
              </w:rPr>
              <w:t xml:space="preserve">for SRS for positioning </w:t>
            </w:r>
            <w:r w:rsidR="001867FB" w:rsidRPr="00EE6E73">
              <w:rPr>
                <w:lang w:eastAsia="sv-SE"/>
              </w:rPr>
              <w:t xml:space="preserve">with </w:t>
            </w:r>
            <w:r w:rsidR="00FB38F6">
              <w:rPr>
                <w:lang w:eastAsia="sv-SE"/>
              </w:rPr>
              <w:t xml:space="preserve">Tx </w:t>
            </w:r>
            <w:r w:rsidR="001867FB" w:rsidRPr="00EE6E73">
              <w:rPr>
                <w:lang w:eastAsia="sv-SE"/>
              </w:rPr>
              <w:t>frequency hopping</w:t>
            </w:r>
            <w:r w:rsidRPr="00EE6E73">
              <w:rPr>
                <w:lang w:eastAsia="sv-SE"/>
              </w:rPr>
              <w:t xml:space="preserve">. Value </w:t>
            </w:r>
            <w:r w:rsidRPr="00EE6E73">
              <w:rPr>
                <w:i/>
                <w:lang w:eastAsia="sv-SE"/>
              </w:rPr>
              <w:t>s</w:t>
            </w:r>
            <w:r w:rsidR="004B5648">
              <w:rPr>
                <w:i/>
                <w:lang w:eastAsia="sv-SE"/>
              </w:rPr>
              <w:t>l</w:t>
            </w:r>
            <w:r w:rsidRPr="00EE6E73">
              <w:rPr>
                <w:i/>
                <w:lang w:eastAsia="sv-SE"/>
              </w:rPr>
              <w:t>1</w:t>
            </w:r>
            <w:r w:rsidRPr="00EE6E73">
              <w:rPr>
                <w:lang w:eastAsia="sv-SE"/>
              </w:rPr>
              <w:t xml:space="preserve"> indicates 1 slot, </w:t>
            </w:r>
            <w:r w:rsidRPr="00EE6E73">
              <w:rPr>
                <w:i/>
                <w:lang w:eastAsia="sv-SE"/>
              </w:rPr>
              <w:t>s</w:t>
            </w:r>
            <w:r w:rsidR="004B5648">
              <w:rPr>
                <w:i/>
                <w:lang w:eastAsia="sv-SE"/>
              </w:rPr>
              <w:t>l</w:t>
            </w:r>
            <w:r w:rsidRPr="00EE6E73">
              <w:rPr>
                <w:i/>
                <w:lang w:eastAsia="sv-SE"/>
              </w:rPr>
              <w:t>2</w:t>
            </w:r>
            <w:r w:rsidRPr="00EE6E73">
              <w:rPr>
                <w:iCs/>
                <w:lang w:eastAsia="sv-SE"/>
              </w:rPr>
              <w:t xml:space="preserve"> </w:t>
            </w:r>
            <w:r w:rsidRPr="00EE6E73">
              <w:rPr>
                <w:lang w:eastAsia="sv-SE"/>
              </w:rPr>
              <w:t>indicates 2 slot</w:t>
            </w:r>
            <w:r w:rsidR="00FB38F6">
              <w:rPr>
                <w:lang w:eastAsia="sv-SE"/>
              </w:rPr>
              <w:t>s</w:t>
            </w:r>
            <w:r w:rsidRPr="00EE6E73">
              <w:rPr>
                <w:lang w:eastAsia="sv-SE"/>
              </w:rPr>
              <w:t xml:space="preserve">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EE6E73" w:rsidRDefault="004D4EFA" w:rsidP="00B4120F">
            <w:pPr>
              <w:pStyle w:val="TAL"/>
              <w:rPr>
                <w:b/>
                <w:bCs/>
                <w:i/>
                <w:iCs/>
                <w:lang w:eastAsia="sv-SE"/>
              </w:rPr>
            </w:pPr>
            <w:proofErr w:type="spellStart"/>
            <w:r w:rsidRPr="00EE6E73">
              <w:rPr>
                <w:b/>
                <w:bCs/>
                <w:i/>
                <w:iCs/>
                <w:lang w:eastAsia="sv-SE"/>
              </w:rPr>
              <w:t>periodicityAndOffset</w:t>
            </w:r>
            <w:proofErr w:type="spellEnd"/>
            <w:r w:rsidR="00FB38F6">
              <w:rPr>
                <w:b/>
                <w:bCs/>
                <w:i/>
                <w:iCs/>
                <w:lang w:eastAsia="sv-SE"/>
              </w:rPr>
              <w:t xml:space="preserve">, </w:t>
            </w:r>
            <w:proofErr w:type="spellStart"/>
            <w:r w:rsidR="00FB38F6" w:rsidRPr="00EE6E73">
              <w:rPr>
                <w:b/>
                <w:bCs/>
                <w:i/>
                <w:iCs/>
                <w:lang w:eastAsia="sv-SE"/>
              </w:rPr>
              <w:t>periodicityAndOffset</w:t>
            </w:r>
            <w:r w:rsidR="00FB38F6">
              <w:rPr>
                <w:b/>
                <w:bCs/>
                <w:i/>
                <w:iCs/>
                <w:lang w:eastAsia="sv-SE"/>
              </w:rPr>
              <w:t>Ext</w:t>
            </w:r>
            <w:proofErr w:type="spellEnd"/>
          </w:p>
          <w:p w14:paraId="1A39F0D9" w14:textId="1EAAC2FA" w:rsidR="00FB38F6" w:rsidRDefault="004D4EFA" w:rsidP="00FB38F6">
            <w:pPr>
              <w:pStyle w:val="TAL"/>
              <w:rPr>
                <w:lang w:eastAsia="sv-SE"/>
              </w:rPr>
            </w:pPr>
            <w:r w:rsidRPr="00EE6E73">
              <w:rPr>
                <w:lang w:eastAsia="sv-SE"/>
              </w:rPr>
              <w:t xml:space="preserve">Indicates the </w:t>
            </w:r>
            <w:r w:rsidR="00FB38F6">
              <w:rPr>
                <w:lang w:eastAsia="sv-SE"/>
              </w:rPr>
              <w:t>p</w:t>
            </w:r>
            <w:r w:rsidRPr="00EE6E73">
              <w:rPr>
                <w:lang w:eastAsia="sv-SE"/>
              </w:rPr>
              <w:t xml:space="preserve">eriodicity and slot offset </w:t>
            </w:r>
            <w:r w:rsidR="00FB38F6">
              <w:rPr>
                <w:lang w:eastAsia="sv-SE"/>
              </w:rPr>
              <w:t xml:space="preserve">with respect to SFN#0 slot#0 </w:t>
            </w:r>
            <w:r w:rsidRPr="00EE6E73">
              <w:rPr>
                <w:lang w:eastAsia="sv-SE"/>
              </w:rPr>
              <w:t xml:space="preserve">for uplink transmission window </w:t>
            </w:r>
            <w:r w:rsidR="00FB38F6">
              <w:rPr>
                <w:lang w:eastAsia="sv-SE"/>
              </w:rPr>
              <w:t>for SRS for positioning</w:t>
            </w:r>
            <w:r w:rsidR="001867FB" w:rsidRPr="00EE6E73">
              <w:rPr>
                <w:lang w:eastAsia="sv-SE"/>
              </w:rPr>
              <w:t xml:space="preserve"> with </w:t>
            </w:r>
            <w:r w:rsidR="00FB38F6">
              <w:rPr>
                <w:lang w:eastAsia="sv-SE"/>
              </w:rPr>
              <w:t xml:space="preserve">Tx </w:t>
            </w:r>
            <w:r w:rsidR="001867FB" w:rsidRPr="00EE6E73">
              <w:rPr>
                <w:lang w:eastAsia="sv-SE"/>
              </w:rPr>
              <w:t>frequency hopping</w:t>
            </w:r>
            <w:r w:rsidRPr="00EE6E73">
              <w:rPr>
                <w:lang w:eastAsia="sv-SE"/>
              </w:rPr>
              <w:t>.</w:t>
            </w:r>
            <w:r w:rsidR="00FB38F6">
              <w:rPr>
                <w:lang w:eastAsia="sv-SE"/>
              </w:rPr>
              <w:t xml:space="preserve"> The UL transmission window starts in the first symbol of th</w:t>
            </w:r>
            <w:r w:rsidR="00FB38F6" w:rsidRPr="006E3D74">
              <w:rPr>
                <w:lang w:eastAsia="sv-SE"/>
              </w:rPr>
              <w:t>e slot for which the following condition is satisfied:</w:t>
            </w:r>
          </w:p>
          <w:p w14:paraId="3BD97C2A" w14:textId="77777777" w:rsidR="00FB38F6" w:rsidRDefault="00FB38F6" w:rsidP="00FB38F6">
            <w:pPr>
              <w:pStyle w:val="TAL"/>
              <w:rPr>
                <w:lang w:eastAsia="sv-SE"/>
              </w:rPr>
            </w:pPr>
          </w:p>
          <w:p w14:paraId="217D2E1A" w14:textId="77777777" w:rsidR="00FB38F6" w:rsidRDefault="00FB38F6" w:rsidP="00FB38F6">
            <w:pPr>
              <w:pStyle w:val="TAL"/>
              <w:rPr>
                <w:iCs/>
                <w:lang w:eastAsia="ko-KR"/>
              </w:rPr>
            </w:pPr>
            <w:r>
              <w:rPr>
                <w:lang w:eastAsia="sv-SE"/>
              </w:rPr>
              <w:tab/>
            </w:r>
            <w:proofErr w:type="spellStart"/>
            <w:r w:rsidRPr="006E3D74">
              <w:rPr>
                <w:rFonts w:eastAsia="DengXian"/>
              </w:rPr>
              <w:t>CURRENT_slot</w:t>
            </w:r>
            <w:proofErr w:type="spellEnd"/>
            <w:r w:rsidRPr="006E3D74">
              <w:rPr>
                <w:rFonts w:eastAsia="DengXian"/>
              </w:rPr>
              <w:t xml:space="preserve"> </w:t>
            </w:r>
            <w:r w:rsidRPr="006E3D74">
              <w:rPr>
                <w:lang w:eastAsia="ko-KR"/>
              </w:rPr>
              <w:t>modulo (</w:t>
            </w:r>
            <w:r>
              <w:rPr>
                <w:iCs/>
                <w:lang w:eastAsia="ko-KR"/>
              </w:rPr>
              <w:t>p</w:t>
            </w:r>
            <w:r w:rsidRPr="006E3D74">
              <w:rPr>
                <w:iCs/>
                <w:lang w:eastAsia="ko-KR"/>
              </w:rPr>
              <w:t>eriodicity</w:t>
            </w:r>
            <w:r w:rsidRPr="006E3D74">
              <w:rPr>
                <w:lang w:eastAsia="ko-KR"/>
              </w:rPr>
              <w:t xml:space="preserve">) = </w:t>
            </w:r>
            <w:r w:rsidRPr="006E3D74">
              <w:rPr>
                <w:iCs/>
                <w:lang w:eastAsia="ko-KR"/>
              </w:rPr>
              <w:t>slot offset</w:t>
            </w:r>
          </w:p>
          <w:p w14:paraId="5A5E62ED" w14:textId="77777777" w:rsidR="00FB38F6" w:rsidRDefault="00FB38F6" w:rsidP="00FB38F6">
            <w:pPr>
              <w:pStyle w:val="TAL"/>
              <w:rPr>
                <w:iCs/>
                <w:lang w:eastAsia="ko-KR"/>
              </w:rPr>
            </w:pPr>
          </w:p>
          <w:p w14:paraId="2246F1A4" w14:textId="720602E0" w:rsidR="004D4EFA" w:rsidRPr="00EE6E73" w:rsidRDefault="00FB38F6" w:rsidP="00FB38F6">
            <w:pPr>
              <w:pStyle w:val="TAL"/>
              <w:rPr>
                <w:lang w:eastAsia="sv-SE"/>
              </w:rPr>
            </w:pPr>
            <w:r w:rsidRPr="006E3D74">
              <w:rPr>
                <w:iCs/>
                <w:lang w:eastAsia="ko-KR"/>
              </w:rPr>
              <w:t xml:space="preserve">where </w:t>
            </w:r>
            <w:proofErr w:type="spellStart"/>
            <w:r w:rsidRPr="006E3D74">
              <w:rPr>
                <w:lang w:eastAsia="ko-KR"/>
              </w:rPr>
              <w:t>CURRENT_slot</w:t>
            </w:r>
            <w:proofErr w:type="spellEnd"/>
            <w:r w:rsidRPr="006E3D74">
              <w:rPr>
                <w:lang w:eastAsia="ko-KR"/>
              </w:rPr>
              <w:t xml:space="preserve"> = current SFN × number of slots per frame + slot number in the frame, and number of slots per frame refers to the number of consecutive slots per frame as specified in TS 38.211</w:t>
            </w:r>
            <w:r>
              <w:rPr>
                <w:lang w:eastAsia="ko-KR"/>
              </w:rPr>
              <w:t>[16]</w:t>
            </w:r>
            <w:r w:rsidRPr="006E3D74">
              <w:rPr>
                <w:lang w:eastAsia="ko-KR"/>
              </w:rPr>
              <w:t>.</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16564" w:name="_Toc139045708"/>
      <w:bookmarkStart w:id="16565" w:name="_Toc193446414"/>
      <w:bookmarkStart w:id="16566" w:name="_Toc193452219"/>
      <w:bookmarkStart w:id="16567" w:name="_Toc193463491"/>
      <w:bookmarkStart w:id="16568" w:name="_Toc201295778"/>
      <w:bookmarkStart w:id="16569" w:name="MCCQCTEMPBM_00000498"/>
      <w:r w:rsidRPr="00EE6E73">
        <w:t>–</w:t>
      </w:r>
      <w:r w:rsidRPr="00EE6E73">
        <w:tab/>
      </w:r>
      <w:bookmarkStart w:id="16570" w:name="_Hlk147989819"/>
      <w:r w:rsidRPr="00EE6E73">
        <w:rPr>
          <w:i/>
          <w:iCs/>
        </w:rPr>
        <w:t>SRS-</w:t>
      </w:r>
      <w:proofErr w:type="spellStart"/>
      <w:r w:rsidRPr="00EE6E73">
        <w:rPr>
          <w:i/>
          <w:iCs/>
        </w:rPr>
        <w:t>Pos</w:t>
      </w:r>
      <w:bookmarkStart w:id="16571" w:name="_Hlk147989734"/>
      <w:r w:rsidRPr="00EE6E73">
        <w:rPr>
          <w:i/>
          <w:iCs/>
        </w:rPr>
        <w:t>ResourceSetLinkedForAggBW</w:t>
      </w:r>
      <w:bookmarkEnd w:id="16564"/>
      <w:bookmarkEnd w:id="16565"/>
      <w:bookmarkEnd w:id="16566"/>
      <w:bookmarkEnd w:id="16567"/>
      <w:bookmarkEnd w:id="16568"/>
      <w:bookmarkEnd w:id="16570"/>
      <w:bookmarkEnd w:id="16571"/>
      <w:proofErr w:type="spellEnd"/>
    </w:p>
    <w:bookmarkEnd w:id="16569"/>
    <w:p w14:paraId="7671A102" w14:textId="4B1204B0" w:rsidR="004D4EFA" w:rsidRPr="00EE6E73" w:rsidRDefault="004D4EFA" w:rsidP="004D4EFA">
      <w:r w:rsidRPr="00EE6E73">
        <w:t xml:space="preserve">The IE </w:t>
      </w:r>
      <w:r w:rsidRPr="00EE6E73">
        <w:rPr>
          <w:i/>
        </w:rPr>
        <w:t>SRS-</w:t>
      </w:r>
      <w:proofErr w:type="spellStart"/>
      <w:r w:rsidRPr="00EE6E73">
        <w:rPr>
          <w:i/>
        </w:rPr>
        <w:t>PosResourceSetLinkedForAggBW</w:t>
      </w:r>
      <w:proofErr w:type="spellEnd"/>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w:t>
      </w:r>
      <w:proofErr w:type="spellStart"/>
      <w:r w:rsidRPr="00EE6E73">
        <w:rPr>
          <w:i/>
          <w:iCs/>
        </w:rPr>
        <w:t>PosResourceSetLinkedForAggBW</w:t>
      </w:r>
      <w:proofErr w:type="spellEnd"/>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16572" w:name="_Hlk147989672"/>
      <w:r w:rsidRPr="00EE6E73">
        <w:t>SRS-PosResourceSetLinkedForAggBW</w:t>
      </w:r>
      <w:bookmarkEnd w:id="16572"/>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w:t>
      </w:r>
      <w:proofErr w:type="spellStart"/>
      <w:r w:rsidRPr="00EE6E73">
        <w:t>SpecificCarrier</w:t>
      </w:r>
      <w:proofErr w:type="spellEnd"/>
      <w:r w:rsidR="000E685E" w:rsidRPr="00EE6E73">
        <w:t>,</w:t>
      </w:r>
    </w:p>
    <w:p w14:paraId="7483D9C7" w14:textId="1AAC3756" w:rsidR="00E43714" w:rsidRPr="00EE6E73" w:rsidRDefault="00E43714" w:rsidP="00EE6E73">
      <w:pPr>
        <w:pStyle w:val="PL"/>
      </w:pPr>
      <w:r w:rsidRPr="00EE6E73">
        <w:t xml:space="preserve">            freqInfo-r18                             ARFCN-</w:t>
      </w:r>
      <w:proofErr w:type="spellStart"/>
      <w:r w:rsidRPr="00EE6E73">
        <w:t>ValueNR</w:t>
      </w:r>
      <w:proofErr w:type="spellEnd"/>
      <w:r w:rsidRPr="00EE6E73">
        <w:t>,</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SRS-</w:t>
            </w:r>
            <w:proofErr w:type="spellStart"/>
            <w:r w:rsidRPr="00EE6E73">
              <w:rPr>
                <w:rFonts w:eastAsia="SimSun"/>
                <w:i/>
                <w:szCs w:val="22"/>
                <w:lang w:eastAsia="sv-SE"/>
              </w:rPr>
              <w:t>PosResourceSetLinkedForAggBW</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proofErr w:type="spellStart"/>
            <w:r w:rsidRPr="00EE6E73">
              <w:rPr>
                <w:rFonts w:eastAsia="Yu Mincho"/>
                <w:b/>
                <w:bCs/>
                <w:i/>
                <w:szCs w:val="22"/>
                <w:lang w:eastAsia="sv-SE"/>
              </w:rPr>
              <w:t>freqInfo</w:t>
            </w:r>
            <w:proofErr w:type="spellEnd"/>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proofErr w:type="spellStart"/>
            <w:r w:rsidRPr="00EE6E73">
              <w:rPr>
                <w:rFonts w:eastAsia="Yu Mincho"/>
                <w:b/>
                <w:bCs/>
                <w:i/>
                <w:szCs w:val="22"/>
                <w:lang w:eastAsia="sv-SE"/>
              </w:rPr>
              <w:t>scs-SpecificCarrier</w:t>
            </w:r>
            <w:proofErr w:type="spellEnd"/>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proofErr w:type="spellStart"/>
            <w:r w:rsidRPr="00EE6E73">
              <w:rPr>
                <w:b/>
                <w:bCs/>
                <w:i/>
                <w:iCs/>
              </w:rPr>
              <w:t>servingCellAndBWP</w:t>
            </w:r>
            <w:proofErr w:type="spellEnd"/>
            <w:r w:rsidRPr="00EE6E73">
              <w:rPr>
                <w:b/>
                <w:bCs/>
                <w:i/>
                <w:iCs/>
              </w:rPr>
              <w:t>-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proofErr w:type="spellStart"/>
            <w:r w:rsidRPr="00EE6E73">
              <w:rPr>
                <w:b/>
                <w:bCs/>
                <w:i/>
                <w:szCs w:val="22"/>
                <w:lang w:eastAsia="en-GB"/>
              </w:rPr>
              <w:t>srs</w:t>
            </w:r>
            <w:proofErr w:type="spellEnd"/>
            <w:r w:rsidRPr="00EE6E73">
              <w:rPr>
                <w:b/>
                <w:bCs/>
                <w:i/>
                <w:szCs w:val="22"/>
                <w:lang w:eastAsia="en-GB"/>
              </w:rPr>
              <w:t>-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proofErr w:type="spellStart"/>
            <w:r w:rsidRPr="00EE6E73">
              <w:rPr>
                <w:b/>
                <w:bCs/>
                <w:i/>
                <w:szCs w:val="22"/>
                <w:lang w:eastAsia="en-GB"/>
              </w:rPr>
              <w:t>srs-PosResourceSetLinked</w:t>
            </w:r>
            <w:proofErr w:type="spellEnd"/>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Default="00394471" w:rsidP="00394471">
      <w:pPr>
        <w:rPr>
          <w:ins w:id="16573" w:author="CR#5414r2" w:date="2025-09-22T12:39:00Z" w16du:dateUtc="2025-09-22T10:39:00Z"/>
        </w:rPr>
      </w:pPr>
    </w:p>
    <w:p w14:paraId="750404F7" w14:textId="77777777" w:rsidR="0010762D" w:rsidRPr="00D839FF" w:rsidRDefault="0010762D" w:rsidP="0010762D">
      <w:pPr>
        <w:pStyle w:val="Heading4"/>
        <w:rPr>
          <w:ins w:id="16574" w:author="CR#5414r2" w:date="2025-09-22T12:39:00Z" w16du:dateUtc="2025-09-22T10:39:00Z"/>
          <w:rFonts w:eastAsia="MS Mincho"/>
        </w:rPr>
      </w:pPr>
      <w:ins w:id="16575" w:author="CR#5414r2" w:date="2025-09-22T12:39:00Z" w16du:dateUtc="2025-09-22T10:39:00Z">
        <w:r w:rsidRPr="00D839FF">
          <w:rPr>
            <w:rFonts w:eastAsia="MS Mincho"/>
          </w:rPr>
          <w:t>–</w:t>
        </w:r>
        <w:r w:rsidRPr="00D839FF">
          <w:rPr>
            <w:rFonts w:eastAsia="MS Mincho"/>
          </w:rPr>
          <w:tab/>
        </w:r>
        <w:r w:rsidRPr="00D839FF">
          <w:rPr>
            <w:rFonts w:eastAsia="MS Mincho"/>
            <w:i/>
          </w:rPr>
          <w:t>SRS-RSRP-</w:t>
        </w:r>
        <w:proofErr w:type="spellStart"/>
        <w:r w:rsidRPr="001435FD">
          <w:rPr>
            <w:rFonts w:eastAsia="MS Mincho"/>
            <w:i/>
          </w:rPr>
          <w:t>MeasResource</w:t>
        </w:r>
        <w:proofErr w:type="spellEnd"/>
      </w:ins>
    </w:p>
    <w:p w14:paraId="363F644D" w14:textId="77777777" w:rsidR="0010762D" w:rsidRPr="00D839FF" w:rsidRDefault="0010762D" w:rsidP="0010762D">
      <w:pPr>
        <w:rPr>
          <w:ins w:id="16576" w:author="CR#5414r2" w:date="2025-09-22T12:39:00Z" w16du:dateUtc="2025-09-22T10:39:00Z"/>
          <w:rFonts w:eastAsia="MS Mincho"/>
        </w:rPr>
      </w:pPr>
      <w:ins w:id="16577" w:author="CR#5414r2" w:date="2025-09-22T12:39:00Z" w16du:dateUtc="2025-09-22T10:39:00Z">
        <w:r w:rsidRPr="00D839FF">
          <w:t xml:space="preserve">The IE </w:t>
        </w:r>
        <w:r w:rsidRPr="001435FD">
          <w:rPr>
            <w:i/>
          </w:rPr>
          <w:t>SRS-RSRP-</w:t>
        </w:r>
        <w:proofErr w:type="spellStart"/>
        <w:r w:rsidRPr="001435FD">
          <w:rPr>
            <w:i/>
          </w:rPr>
          <w:t>MeasResource</w:t>
        </w:r>
        <w:proofErr w:type="spellEnd"/>
        <w:r w:rsidRPr="00D839FF">
          <w:t xml:space="preserve"> specifies </w:t>
        </w:r>
        <w:r w:rsidRPr="009E4CA8">
          <w:t xml:space="preserve">SRS-RSRP measurement resource based on </w:t>
        </w:r>
        <w:r w:rsidRPr="006D7187">
          <w:rPr>
            <w:i/>
            <w:iCs/>
          </w:rPr>
          <w:t>SRS-Resource</w:t>
        </w:r>
        <w:r>
          <w:t xml:space="preserve"> </w:t>
        </w:r>
        <w:r w:rsidRPr="00B908DA">
          <w:t xml:space="preserve">in </w:t>
        </w:r>
        <w:r w:rsidRPr="006D7187">
          <w:rPr>
            <w:i/>
            <w:iCs/>
          </w:rPr>
          <w:t>SRS-Config</w:t>
        </w:r>
        <w:r w:rsidRPr="009E4CA8">
          <w:t>, which the UE may be configured to measure L1</w:t>
        </w:r>
        <w:r>
          <w:t xml:space="preserve"> </w:t>
        </w:r>
        <w:r w:rsidRPr="009E4CA8">
          <w:t>SRS-RSRP</w:t>
        </w:r>
        <w:r w:rsidRPr="00D839FF">
          <w:t>.</w:t>
        </w:r>
      </w:ins>
    </w:p>
    <w:p w14:paraId="38F7BF75" w14:textId="77777777" w:rsidR="0010762D" w:rsidRPr="00D839FF" w:rsidRDefault="0010762D" w:rsidP="0010762D">
      <w:pPr>
        <w:pStyle w:val="TH"/>
        <w:rPr>
          <w:ins w:id="16578" w:author="CR#5414r2" w:date="2025-09-22T12:39:00Z" w16du:dateUtc="2025-09-22T10:39:00Z"/>
        </w:rPr>
      </w:pPr>
      <w:ins w:id="16579" w:author="CR#5414r2" w:date="2025-09-22T12:39:00Z" w16du:dateUtc="2025-09-22T10:39:00Z">
        <w:r w:rsidRPr="00D839FF">
          <w:rPr>
            <w:i/>
          </w:rPr>
          <w:t>SRS-RSRP-</w:t>
        </w:r>
        <w:proofErr w:type="spellStart"/>
        <w:r w:rsidRPr="001435FD">
          <w:rPr>
            <w:i/>
          </w:rPr>
          <w:t>MeasResource</w:t>
        </w:r>
        <w:proofErr w:type="spellEnd"/>
        <w:r w:rsidRPr="00D839FF">
          <w:t xml:space="preserve"> information element</w:t>
        </w:r>
      </w:ins>
    </w:p>
    <w:p w14:paraId="1378AB0C" w14:textId="77777777" w:rsidR="0010762D" w:rsidRPr="00D839FF" w:rsidRDefault="0010762D" w:rsidP="0010762D">
      <w:pPr>
        <w:pStyle w:val="PL"/>
        <w:rPr>
          <w:ins w:id="16580" w:author="CR#5414r2" w:date="2025-09-22T12:39:00Z" w16du:dateUtc="2025-09-22T10:39:00Z"/>
          <w:color w:val="808080"/>
        </w:rPr>
      </w:pPr>
      <w:ins w:id="16581" w:author="CR#5414r2" w:date="2025-09-22T12:39:00Z" w16du:dateUtc="2025-09-22T10:39:00Z">
        <w:r w:rsidRPr="00D839FF">
          <w:rPr>
            <w:color w:val="808080"/>
          </w:rPr>
          <w:t>-- ASN1START</w:t>
        </w:r>
      </w:ins>
    </w:p>
    <w:p w14:paraId="1746A009" w14:textId="77777777" w:rsidR="0010762D" w:rsidRPr="00D839FF" w:rsidRDefault="0010762D" w:rsidP="0010762D">
      <w:pPr>
        <w:pStyle w:val="PL"/>
        <w:rPr>
          <w:ins w:id="16582" w:author="CR#5414r2" w:date="2025-09-22T12:39:00Z" w16du:dateUtc="2025-09-22T10:39:00Z"/>
          <w:color w:val="808080"/>
        </w:rPr>
      </w:pPr>
      <w:ins w:id="16583" w:author="CR#5414r2" w:date="2025-09-22T12:39:00Z" w16du:dateUtc="2025-09-22T10:39:00Z">
        <w:r w:rsidRPr="00D839FF">
          <w:rPr>
            <w:color w:val="808080"/>
          </w:rPr>
          <w:t>-- TAG-SRS-RSRP-</w:t>
        </w:r>
        <w:r w:rsidRPr="009E4CA8">
          <w:rPr>
            <w:color w:val="808080"/>
          </w:rPr>
          <w:t>MEASRESOURCE</w:t>
        </w:r>
        <w:r w:rsidRPr="00D839FF">
          <w:rPr>
            <w:color w:val="808080"/>
          </w:rPr>
          <w:t>-START</w:t>
        </w:r>
      </w:ins>
    </w:p>
    <w:p w14:paraId="0B764759" w14:textId="77777777" w:rsidR="0010762D" w:rsidRPr="00D839FF" w:rsidRDefault="0010762D" w:rsidP="0010762D">
      <w:pPr>
        <w:pStyle w:val="PL"/>
        <w:rPr>
          <w:ins w:id="16584" w:author="CR#5414r2" w:date="2025-09-22T12:39:00Z" w16du:dateUtc="2025-09-22T10:39:00Z"/>
        </w:rPr>
      </w:pPr>
    </w:p>
    <w:p w14:paraId="539BDF26" w14:textId="77777777" w:rsidR="0010762D" w:rsidRDefault="0010762D" w:rsidP="0010762D">
      <w:pPr>
        <w:pStyle w:val="PL"/>
        <w:rPr>
          <w:ins w:id="16585" w:author="CR#5414r2" w:date="2025-09-22T12:39:00Z" w16du:dateUtc="2025-09-22T10:39:00Z"/>
        </w:rPr>
      </w:pPr>
      <w:ins w:id="16586" w:author="CR#5414r2" w:date="2025-09-22T12:39:00Z" w16du:dateUtc="2025-09-22T10:39:00Z">
        <w:r w:rsidRPr="001435FD">
          <w:t>SRS-RSRP-MeasResource</w:t>
        </w:r>
        <w:r w:rsidRPr="00D839FF">
          <w:t>-r1</w:t>
        </w:r>
        <w:r>
          <w:t>9</w:t>
        </w:r>
        <w:r w:rsidRPr="00D839FF">
          <w:t xml:space="preserve"> </w:t>
        </w:r>
        <w:r w:rsidRPr="001435FD">
          <w:t xml:space="preserve">::=  </w:t>
        </w:r>
        <w:r>
          <w:t xml:space="preserve">   </w:t>
        </w:r>
        <w:r w:rsidRPr="001435FD">
          <w:t xml:space="preserve">    </w:t>
        </w:r>
        <w:r>
          <w:t xml:space="preserve">   SEQUENCE {</w:t>
        </w:r>
      </w:ins>
    </w:p>
    <w:p w14:paraId="1DCC8907" w14:textId="77777777" w:rsidR="0010762D" w:rsidRDefault="0010762D" w:rsidP="0010762D">
      <w:pPr>
        <w:pStyle w:val="PL"/>
        <w:rPr>
          <w:ins w:id="16587" w:author="CR#5414r2" w:date="2025-09-22T12:39:00Z" w16du:dateUtc="2025-09-22T10:39:00Z"/>
        </w:rPr>
      </w:pPr>
      <w:ins w:id="16588" w:author="CR#5414r2" w:date="2025-09-22T12:39:00Z" w16du:dateUtc="2025-09-22T10:39:00Z">
        <w:r>
          <w:t xml:space="preserve">    </w:t>
        </w:r>
        <w:r w:rsidRPr="009E4CA8">
          <w:t>srs-RSRP-MeasResourceId</w:t>
        </w:r>
        <w:r>
          <w:t xml:space="preserve">-r19              </w:t>
        </w:r>
        <w:proofErr w:type="spellStart"/>
        <w:r w:rsidRPr="009E4CA8">
          <w:t>SRS-RSRP-MeasResourceId</w:t>
        </w:r>
        <w:r>
          <w:t>-r19</w:t>
        </w:r>
        <w:proofErr w:type="spellEnd"/>
        <w:r w:rsidRPr="001435FD">
          <w:t xml:space="preserve">                       </w:t>
        </w:r>
        <w:r>
          <w:t xml:space="preserve">       </w:t>
        </w:r>
        <w:r w:rsidRPr="001435FD">
          <w:t xml:space="preserve">    OPTIONAL,   -- Need R</w:t>
        </w:r>
      </w:ins>
    </w:p>
    <w:p w14:paraId="4AB18B50" w14:textId="77777777" w:rsidR="0010762D" w:rsidRDefault="0010762D" w:rsidP="0010762D">
      <w:pPr>
        <w:pStyle w:val="PL"/>
        <w:rPr>
          <w:ins w:id="16589" w:author="CR#5414r2" w:date="2025-09-22T12:39:00Z" w16du:dateUtc="2025-09-22T10:39:00Z"/>
        </w:rPr>
      </w:pPr>
      <w:ins w:id="16590" w:author="CR#5414r2" w:date="2025-09-22T12:39:00Z" w16du:dateUtc="2025-09-22T10:39:00Z">
        <w:r>
          <w:t xml:space="preserve">    </w:t>
        </w:r>
        <w:r w:rsidRPr="009E4CA8">
          <w:t>srs-Resource</w:t>
        </w:r>
        <w:r>
          <w:t>-r19</w:t>
        </w:r>
        <w:r w:rsidRPr="001435FD">
          <w:t xml:space="preserve"> </w:t>
        </w:r>
        <w:r>
          <w:t xml:space="preserve">                        </w:t>
        </w:r>
        <w:r w:rsidRPr="00B908DA">
          <w:t>SRS-Resource</w:t>
        </w:r>
        <w:r>
          <w:t xml:space="preserve">                                                 OPTIONAL,   -- Need R</w:t>
        </w:r>
      </w:ins>
    </w:p>
    <w:p w14:paraId="183A57A1" w14:textId="77777777" w:rsidR="0010762D" w:rsidRDefault="0010762D" w:rsidP="0010762D">
      <w:pPr>
        <w:pStyle w:val="PL"/>
        <w:rPr>
          <w:ins w:id="16591" w:author="CR#5414r2" w:date="2025-09-22T12:39:00Z" w16du:dateUtc="2025-09-22T10:39:00Z"/>
        </w:rPr>
      </w:pPr>
      <w:ins w:id="16592" w:author="CR#5414r2" w:date="2025-09-22T12:39:00Z" w16du:dateUtc="2025-09-22T10:39:00Z">
        <w:r>
          <w:t xml:space="preserve">    </w:t>
        </w:r>
        <w:proofErr w:type="spellStart"/>
        <w:r w:rsidRPr="009E4CA8">
          <w:t>qcl</w:t>
        </w:r>
        <w:proofErr w:type="spellEnd"/>
        <w:r w:rsidRPr="009E4CA8">
          <w:t>-</w:t>
        </w:r>
        <w:proofErr w:type="spellStart"/>
        <w:r w:rsidRPr="009E4CA8">
          <w:t>InfoPeriodicSRS</w:t>
        </w:r>
        <w:proofErr w:type="spellEnd"/>
        <w:r w:rsidRPr="009E4CA8">
          <w:t>-RSRP-</w:t>
        </w:r>
        <w:proofErr w:type="spellStart"/>
        <w:r w:rsidRPr="009E4CA8">
          <w:t>MeasResource</w:t>
        </w:r>
        <w:proofErr w:type="spellEnd"/>
        <w:r>
          <w:t xml:space="preserve">    </w:t>
        </w:r>
        <w:r w:rsidRPr="00B908DA">
          <w:t>TCI-</w:t>
        </w:r>
        <w:proofErr w:type="spellStart"/>
        <w:r w:rsidRPr="00B908DA">
          <w:t>StateId</w:t>
        </w:r>
        <w:proofErr w:type="spellEnd"/>
        <w:r>
          <w:t xml:space="preserve">                                                  OPTIONAL,   -- Need R</w:t>
        </w:r>
      </w:ins>
    </w:p>
    <w:p w14:paraId="11406D9E" w14:textId="77777777" w:rsidR="0010762D" w:rsidRDefault="0010762D" w:rsidP="0010762D">
      <w:pPr>
        <w:pStyle w:val="PL"/>
        <w:rPr>
          <w:ins w:id="16593" w:author="CR#5414r2" w:date="2025-09-22T12:39:00Z" w16du:dateUtc="2025-09-22T10:39:00Z"/>
        </w:rPr>
      </w:pPr>
      <w:ins w:id="16594" w:author="CR#5414r2" w:date="2025-09-22T12:39:00Z" w16du:dateUtc="2025-09-22T10:39:00Z">
        <w:r>
          <w:t xml:space="preserve">    ...</w:t>
        </w:r>
      </w:ins>
    </w:p>
    <w:p w14:paraId="6FBA0DBA" w14:textId="77777777" w:rsidR="0010762D" w:rsidRDefault="0010762D" w:rsidP="0010762D">
      <w:pPr>
        <w:pStyle w:val="PL"/>
        <w:rPr>
          <w:ins w:id="16595" w:author="CR#5414r2" w:date="2025-09-22T12:39:00Z" w16du:dateUtc="2025-09-22T10:39:00Z"/>
        </w:rPr>
      </w:pPr>
      <w:ins w:id="16596" w:author="CR#5414r2" w:date="2025-09-22T12:39:00Z" w16du:dateUtc="2025-09-22T10:39:00Z">
        <w:r>
          <w:t>}</w:t>
        </w:r>
      </w:ins>
    </w:p>
    <w:p w14:paraId="4FAD95C6" w14:textId="77777777" w:rsidR="0010762D" w:rsidRDefault="0010762D" w:rsidP="0010762D">
      <w:pPr>
        <w:pStyle w:val="PL"/>
        <w:rPr>
          <w:ins w:id="16597" w:author="CR#5414r2" w:date="2025-09-22T12:39:00Z" w16du:dateUtc="2025-09-22T10:39:00Z"/>
        </w:rPr>
      </w:pPr>
    </w:p>
    <w:p w14:paraId="5157BAD9" w14:textId="77777777" w:rsidR="0010762D" w:rsidRPr="00D839FF" w:rsidRDefault="0010762D" w:rsidP="0010762D">
      <w:pPr>
        <w:pStyle w:val="PL"/>
        <w:rPr>
          <w:ins w:id="16598" w:author="CR#5414r2" w:date="2025-09-22T12:39:00Z" w16du:dateUtc="2025-09-22T10:39:00Z"/>
          <w:color w:val="808080"/>
        </w:rPr>
      </w:pPr>
      <w:ins w:id="16599" w:author="CR#5414r2" w:date="2025-09-22T12:39:00Z" w16du:dateUtc="2025-09-22T10:39:00Z">
        <w:r w:rsidRPr="00D839FF">
          <w:rPr>
            <w:color w:val="808080"/>
          </w:rPr>
          <w:t>-- TAG-SRS-RSRP-</w:t>
        </w:r>
        <w:r w:rsidRPr="009E4CA8">
          <w:rPr>
            <w:color w:val="808080"/>
          </w:rPr>
          <w:t>MEASRESOURCE</w:t>
        </w:r>
        <w:r w:rsidRPr="00D839FF">
          <w:rPr>
            <w:color w:val="808080"/>
          </w:rPr>
          <w:t>-STOP</w:t>
        </w:r>
      </w:ins>
    </w:p>
    <w:p w14:paraId="2DA80295" w14:textId="77777777" w:rsidR="0010762D" w:rsidRPr="00D839FF" w:rsidRDefault="0010762D" w:rsidP="0010762D">
      <w:pPr>
        <w:pStyle w:val="PL"/>
        <w:rPr>
          <w:ins w:id="16600" w:author="CR#5414r2" w:date="2025-09-22T12:39:00Z" w16du:dateUtc="2025-09-22T10:39:00Z"/>
          <w:color w:val="808080"/>
        </w:rPr>
      </w:pPr>
      <w:ins w:id="16601" w:author="CR#5414r2" w:date="2025-09-22T12:39:00Z" w16du:dateUtc="2025-09-22T10:39:00Z">
        <w:r w:rsidRPr="00D839FF">
          <w:rPr>
            <w:color w:val="808080"/>
          </w:rPr>
          <w:t>-- ASN1STOP</w:t>
        </w:r>
      </w:ins>
    </w:p>
    <w:p w14:paraId="2177C940" w14:textId="77777777" w:rsidR="0010762D" w:rsidRDefault="0010762D" w:rsidP="0010762D">
      <w:pPr>
        <w:rPr>
          <w:ins w:id="16602" w:author="CR#5414r2" w:date="2025-09-22T12:39:00Z" w16du:dateUtc="2025-09-22T10: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D839FF" w14:paraId="707E2F6B" w14:textId="77777777" w:rsidTr="006D7187">
        <w:trPr>
          <w:ins w:id="16603" w:author="CR#5414r2" w:date="2025-09-22T12:39:00Z"/>
        </w:trPr>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D839FF" w:rsidRDefault="0010762D" w:rsidP="006D7187">
            <w:pPr>
              <w:pStyle w:val="TAH"/>
              <w:rPr>
                <w:ins w:id="16604" w:author="CR#5414r2" w:date="2025-09-22T12:39:00Z" w16du:dateUtc="2025-09-22T10:39:00Z"/>
                <w:rFonts w:eastAsia="SimSun"/>
                <w:szCs w:val="22"/>
                <w:lang w:eastAsia="sv-SE"/>
              </w:rPr>
            </w:pPr>
            <w:ins w:id="16605" w:author="CR#5414r2" w:date="2025-09-22T12:39:00Z" w16du:dateUtc="2025-09-22T10:39:00Z">
              <w:r w:rsidRPr="001435FD">
                <w:rPr>
                  <w:rFonts w:eastAsia="SimSun"/>
                  <w:i/>
                  <w:szCs w:val="22"/>
                  <w:lang w:eastAsia="sv-SE"/>
                </w:rPr>
                <w:t>SRS-RSRP-</w:t>
              </w:r>
              <w:proofErr w:type="spellStart"/>
              <w:r w:rsidRPr="001435FD">
                <w:rPr>
                  <w:rFonts w:eastAsia="SimSun"/>
                  <w:i/>
                  <w:szCs w:val="22"/>
                  <w:lang w:eastAsia="sv-SE"/>
                </w:rPr>
                <w:t>MeasResource</w:t>
              </w:r>
              <w:proofErr w:type="spellEnd"/>
              <w:r w:rsidRPr="001435FD">
                <w:rPr>
                  <w:rFonts w:eastAsia="SimSun"/>
                  <w:i/>
                  <w:szCs w:val="22"/>
                  <w:lang w:eastAsia="sv-SE"/>
                </w:rPr>
                <w:t xml:space="preserve"> </w:t>
              </w:r>
              <w:r w:rsidRPr="00D839FF">
                <w:rPr>
                  <w:rFonts w:eastAsia="SimSun"/>
                  <w:szCs w:val="22"/>
                  <w:lang w:eastAsia="sv-SE"/>
                </w:rPr>
                <w:t>field descriptions</w:t>
              </w:r>
            </w:ins>
          </w:p>
        </w:tc>
      </w:tr>
      <w:tr w:rsidR="0010762D" w:rsidRPr="00D839FF" w14:paraId="16866DB4" w14:textId="77777777" w:rsidTr="006D7187">
        <w:trPr>
          <w:trHeight w:val="52"/>
          <w:ins w:id="16606" w:author="CR#5414r2" w:date="2025-09-22T12:39:00Z"/>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Default="0010762D" w:rsidP="006D7187">
            <w:pPr>
              <w:pStyle w:val="TAL"/>
              <w:rPr>
                <w:ins w:id="16607" w:author="CR#5414r2" w:date="2025-09-22T12:39:00Z" w16du:dateUtc="2025-09-22T10:39:00Z"/>
                <w:rFonts w:eastAsia="Yu Mincho"/>
                <w:b/>
                <w:bCs/>
                <w:i/>
                <w:szCs w:val="22"/>
                <w:lang w:eastAsia="sv-SE"/>
              </w:rPr>
            </w:pPr>
            <w:proofErr w:type="spellStart"/>
            <w:ins w:id="16608" w:author="CR#5414r2" w:date="2025-09-22T12:39:00Z" w16du:dateUtc="2025-09-22T10:39:00Z">
              <w:r w:rsidRPr="00B908DA">
                <w:rPr>
                  <w:rFonts w:eastAsia="Yu Mincho"/>
                  <w:b/>
                  <w:bCs/>
                  <w:i/>
                  <w:szCs w:val="22"/>
                  <w:lang w:eastAsia="sv-SE"/>
                </w:rPr>
                <w:t>qcl</w:t>
              </w:r>
              <w:proofErr w:type="spellEnd"/>
              <w:r w:rsidRPr="00B908DA">
                <w:rPr>
                  <w:rFonts w:eastAsia="Yu Mincho"/>
                  <w:b/>
                  <w:bCs/>
                  <w:i/>
                  <w:szCs w:val="22"/>
                  <w:lang w:eastAsia="sv-SE"/>
                </w:rPr>
                <w:t>-</w:t>
              </w:r>
              <w:proofErr w:type="spellStart"/>
              <w:r w:rsidRPr="00B908DA">
                <w:rPr>
                  <w:rFonts w:eastAsia="Yu Mincho"/>
                  <w:b/>
                  <w:bCs/>
                  <w:i/>
                  <w:szCs w:val="22"/>
                  <w:lang w:eastAsia="sv-SE"/>
                </w:rPr>
                <w:t>InfoPeriodicSRS</w:t>
              </w:r>
              <w:proofErr w:type="spellEnd"/>
              <w:r w:rsidRPr="00B908DA">
                <w:rPr>
                  <w:rFonts w:eastAsia="Yu Mincho"/>
                  <w:b/>
                  <w:bCs/>
                  <w:i/>
                  <w:szCs w:val="22"/>
                  <w:lang w:eastAsia="sv-SE"/>
                </w:rPr>
                <w:t>-RSRP-</w:t>
              </w:r>
              <w:proofErr w:type="spellStart"/>
              <w:r w:rsidRPr="00B908DA">
                <w:rPr>
                  <w:rFonts w:eastAsia="Yu Mincho"/>
                  <w:b/>
                  <w:bCs/>
                  <w:i/>
                  <w:szCs w:val="22"/>
                  <w:lang w:eastAsia="sv-SE"/>
                </w:rPr>
                <w:t>MeasResource</w:t>
              </w:r>
              <w:proofErr w:type="spellEnd"/>
            </w:ins>
          </w:p>
          <w:p w14:paraId="4EF48B07" w14:textId="77777777" w:rsidR="0010762D" w:rsidRPr="000662F7" w:rsidRDefault="0010762D" w:rsidP="006D7187">
            <w:pPr>
              <w:pStyle w:val="TAL"/>
              <w:rPr>
                <w:ins w:id="16609" w:author="CR#5414r2" w:date="2025-09-22T12:39:00Z" w16du:dateUtc="2025-09-22T10:39:00Z"/>
                <w:rFonts w:eastAsia="Yu Mincho"/>
                <w:iCs/>
                <w:szCs w:val="22"/>
                <w:lang w:eastAsia="sv-SE"/>
              </w:rPr>
            </w:pPr>
            <w:ins w:id="16610" w:author="CR#5414r2" w:date="2025-09-22T12:39:00Z" w16du:dateUtc="2025-09-22T10:39:00Z">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w:t>
              </w:r>
              <w:proofErr w:type="spellStart"/>
              <w:r w:rsidRPr="00507F13">
                <w:rPr>
                  <w:rFonts w:eastAsia="Yu Mincho"/>
                  <w:iCs/>
                  <w:szCs w:val="22"/>
                  <w:lang w:eastAsia="sv-SE"/>
                </w:rPr>
                <w:t>MeasResource</w:t>
              </w:r>
              <w:proofErr w:type="spellEnd"/>
              <w:r>
                <w:rPr>
                  <w:rFonts w:eastAsia="Yu Mincho"/>
                  <w:iCs/>
                  <w:szCs w:val="22"/>
                  <w:lang w:eastAsia="sv-SE"/>
                </w:rPr>
                <w:t>.</w:t>
              </w:r>
            </w:ins>
          </w:p>
        </w:tc>
      </w:tr>
      <w:tr w:rsidR="0010762D" w:rsidRPr="00D839FF" w14:paraId="5BDE8D05" w14:textId="77777777" w:rsidTr="006D7187">
        <w:trPr>
          <w:trHeight w:val="52"/>
          <w:ins w:id="16611" w:author="CR#5414r2" w:date="2025-09-22T12:39:00Z"/>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Default="0010762D" w:rsidP="006D7187">
            <w:pPr>
              <w:pStyle w:val="TAL"/>
              <w:rPr>
                <w:ins w:id="16612" w:author="CR#5414r2" w:date="2025-09-22T12:39:00Z" w16du:dateUtc="2025-09-22T10:39:00Z"/>
                <w:rFonts w:eastAsia="Yu Mincho"/>
                <w:b/>
                <w:bCs/>
                <w:i/>
                <w:szCs w:val="22"/>
                <w:lang w:eastAsia="sv-SE"/>
              </w:rPr>
            </w:pPr>
            <w:proofErr w:type="spellStart"/>
            <w:ins w:id="16613" w:author="CR#5414r2" w:date="2025-09-22T12:39:00Z" w16du:dateUtc="2025-09-22T10:39:00Z">
              <w:r w:rsidRPr="00B908DA">
                <w:rPr>
                  <w:rFonts w:eastAsia="Yu Mincho"/>
                  <w:b/>
                  <w:bCs/>
                  <w:i/>
                  <w:szCs w:val="22"/>
                  <w:lang w:eastAsia="sv-SE"/>
                </w:rPr>
                <w:t>srs</w:t>
              </w:r>
              <w:proofErr w:type="spellEnd"/>
              <w:r w:rsidRPr="00B908DA">
                <w:rPr>
                  <w:rFonts w:eastAsia="Yu Mincho"/>
                  <w:b/>
                  <w:bCs/>
                  <w:i/>
                  <w:szCs w:val="22"/>
                  <w:lang w:eastAsia="sv-SE"/>
                </w:rPr>
                <w:t>-Resource</w:t>
              </w:r>
            </w:ins>
          </w:p>
          <w:p w14:paraId="1CD96AAF" w14:textId="77777777" w:rsidR="0010762D" w:rsidRPr="00D839FF" w:rsidRDefault="0010762D" w:rsidP="006D7187">
            <w:pPr>
              <w:pStyle w:val="TAL"/>
              <w:rPr>
                <w:ins w:id="16614" w:author="CR#5414r2" w:date="2025-09-22T12:39:00Z" w16du:dateUtc="2025-09-22T10:39:00Z"/>
                <w:bCs/>
                <w:szCs w:val="22"/>
                <w:lang w:eastAsia="en-GB"/>
              </w:rPr>
            </w:pPr>
            <w:ins w:id="16615" w:author="CR#5414r2" w:date="2025-09-22T12:39:00Z" w16du:dateUtc="2025-09-22T10:39:00Z">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ins>
          </w:p>
        </w:tc>
      </w:tr>
      <w:tr w:rsidR="0010762D" w:rsidRPr="00D839FF" w14:paraId="333BDFF6" w14:textId="77777777" w:rsidTr="006D7187">
        <w:trPr>
          <w:trHeight w:val="52"/>
          <w:ins w:id="16616" w:author="CR#5414r2" w:date="2025-09-22T12:39:00Z"/>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Default="0010762D" w:rsidP="006D7187">
            <w:pPr>
              <w:pStyle w:val="TAL"/>
              <w:rPr>
                <w:ins w:id="16617" w:author="CR#5414r2" w:date="2025-09-22T12:39:00Z" w16du:dateUtc="2025-09-22T10:39:00Z"/>
                <w:rFonts w:eastAsia="Yu Mincho"/>
                <w:b/>
                <w:bCs/>
                <w:i/>
                <w:szCs w:val="22"/>
                <w:lang w:eastAsia="sv-SE"/>
              </w:rPr>
            </w:pPr>
            <w:proofErr w:type="spellStart"/>
            <w:ins w:id="16618" w:author="CR#5414r2" w:date="2025-09-22T12:39:00Z" w16du:dateUtc="2025-09-22T10:39:00Z">
              <w:r w:rsidRPr="00B908DA">
                <w:rPr>
                  <w:rFonts w:eastAsia="Yu Mincho"/>
                  <w:b/>
                  <w:bCs/>
                  <w:i/>
                  <w:szCs w:val="22"/>
                  <w:lang w:eastAsia="sv-SE"/>
                </w:rPr>
                <w:t>srs</w:t>
              </w:r>
              <w:proofErr w:type="spellEnd"/>
              <w:r w:rsidRPr="00B908DA">
                <w:rPr>
                  <w:rFonts w:eastAsia="Yu Mincho"/>
                  <w:b/>
                  <w:bCs/>
                  <w:i/>
                  <w:szCs w:val="22"/>
                  <w:lang w:eastAsia="sv-SE"/>
                </w:rPr>
                <w:t>-RSRP-</w:t>
              </w:r>
              <w:proofErr w:type="spellStart"/>
              <w:r w:rsidRPr="00B908DA">
                <w:rPr>
                  <w:rFonts w:eastAsia="Yu Mincho"/>
                  <w:b/>
                  <w:bCs/>
                  <w:i/>
                  <w:szCs w:val="22"/>
                  <w:lang w:eastAsia="sv-SE"/>
                </w:rPr>
                <w:t>MeasResourceId</w:t>
              </w:r>
              <w:proofErr w:type="spellEnd"/>
            </w:ins>
          </w:p>
          <w:p w14:paraId="192ECB59" w14:textId="77777777" w:rsidR="0010762D" w:rsidRPr="00D839FF" w:rsidRDefault="0010762D" w:rsidP="006D7187">
            <w:pPr>
              <w:pStyle w:val="TAL"/>
              <w:rPr>
                <w:ins w:id="16619" w:author="CR#5414r2" w:date="2025-09-22T12:39:00Z" w16du:dateUtc="2025-09-22T10:39:00Z"/>
                <w:rFonts w:eastAsia="Yu Mincho"/>
                <w:b/>
                <w:bCs/>
                <w:i/>
                <w:szCs w:val="22"/>
                <w:lang w:eastAsia="sv-SE"/>
              </w:rPr>
            </w:pPr>
            <w:ins w:id="16620" w:author="CR#5414r2" w:date="2025-09-22T12:39:00Z" w16du:dateUtc="2025-09-22T10:39:00Z">
              <w:r>
                <w:rPr>
                  <w:bCs/>
                  <w:lang w:eastAsia="sv-SE"/>
                </w:rPr>
                <w:t xml:space="preserve">Identifies </w:t>
              </w:r>
              <w:r w:rsidRPr="00B908DA">
                <w:rPr>
                  <w:bCs/>
                  <w:lang w:eastAsia="sv-SE"/>
                </w:rPr>
                <w:t>SRS-RSRP measurement resource</w:t>
              </w:r>
              <w:r w:rsidRPr="00D839FF">
                <w:rPr>
                  <w:lang w:eastAsia="sv-SE"/>
                </w:rPr>
                <w:t>.</w:t>
              </w:r>
            </w:ins>
          </w:p>
        </w:tc>
      </w:tr>
    </w:tbl>
    <w:p w14:paraId="1B0BB6E9" w14:textId="77777777" w:rsidR="0010762D" w:rsidRDefault="0010762D" w:rsidP="0010762D">
      <w:pPr>
        <w:rPr>
          <w:ins w:id="16621" w:author="CR#5414r2" w:date="2025-09-22T12:39:00Z" w16du:dateUtc="2025-09-22T10:39:00Z"/>
        </w:rPr>
      </w:pPr>
    </w:p>
    <w:p w14:paraId="2B74DA9E" w14:textId="77777777" w:rsidR="0010762D" w:rsidRPr="00D839FF" w:rsidRDefault="0010762D" w:rsidP="0010762D">
      <w:pPr>
        <w:pStyle w:val="Heading4"/>
        <w:rPr>
          <w:ins w:id="16622" w:author="CR#5414r2" w:date="2025-09-22T12:39:00Z" w16du:dateUtc="2025-09-22T10:39:00Z"/>
          <w:rFonts w:eastAsia="MS Mincho"/>
        </w:rPr>
      </w:pPr>
      <w:ins w:id="16623" w:author="CR#5414r2" w:date="2025-09-22T12:39:00Z" w16du:dateUtc="2025-09-22T10:39:00Z">
        <w:r w:rsidRPr="00D839FF">
          <w:rPr>
            <w:rFonts w:eastAsia="MS Mincho"/>
          </w:rPr>
          <w:t>–</w:t>
        </w:r>
        <w:r w:rsidRPr="00D839FF">
          <w:rPr>
            <w:rFonts w:eastAsia="MS Mincho"/>
          </w:rPr>
          <w:tab/>
        </w:r>
        <w:r w:rsidRPr="00D839FF">
          <w:rPr>
            <w:rFonts w:eastAsia="MS Mincho"/>
            <w:i/>
          </w:rPr>
          <w:t>SRS-RSRP-</w:t>
        </w:r>
        <w:proofErr w:type="spellStart"/>
        <w:r w:rsidRPr="001435FD">
          <w:rPr>
            <w:rFonts w:eastAsia="MS Mincho"/>
            <w:i/>
          </w:rPr>
          <w:t>MeasResource</w:t>
        </w:r>
        <w:r>
          <w:rPr>
            <w:rFonts w:eastAsia="MS Mincho"/>
            <w:i/>
          </w:rPr>
          <w:t>Id</w:t>
        </w:r>
        <w:proofErr w:type="spellEnd"/>
      </w:ins>
    </w:p>
    <w:p w14:paraId="3CF3AE4C" w14:textId="77777777" w:rsidR="0010762D" w:rsidRPr="00D839FF" w:rsidRDefault="0010762D" w:rsidP="0010762D">
      <w:pPr>
        <w:rPr>
          <w:ins w:id="16624" w:author="CR#5414r2" w:date="2025-09-22T12:39:00Z" w16du:dateUtc="2025-09-22T10:39:00Z"/>
          <w:rFonts w:eastAsia="MS Mincho"/>
        </w:rPr>
      </w:pPr>
      <w:ins w:id="16625" w:author="CR#5414r2" w:date="2025-09-22T12:39:00Z" w16du:dateUtc="2025-09-22T10:39:00Z">
        <w:r w:rsidRPr="00D839FF">
          <w:t xml:space="preserve">The IE </w:t>
        </w:r>
        <w:r w:rsidRPr="001435FD">
          <w:rPr>
            <w:i/>
          </w:rPr>
          <w:t>SRS-RSRP-</w:t>
        </w:r>
        <w:proofErr w:type="spellStart"/>
        <w:r w:rsidRPr="001435FD">
          <w:rPr>
            <w:i/>
          </w:rPr>
          <w:t>MeasResource</w:t>
        </w:r>
        <w:r>
          <w:rPr>
            <w:i/>
          </w:rPr>
          <w:t>Id</w:t>
        </w:r>
        <w:proofErr w:type="spellEnd"/>
        <w:r w:rsidRPr="00D839FF">
          <w:t xml:space="preserve"> </w:t>
        </w:r>
        <w:r w:rsidRPr="00333DE2">
          <w:t xml:space="preserve">is used to identify a </w:t>
        </w:r>
        <w:r w:rsidRPr="006D7187">
          <w:rPr>
            <w:i/>
            <w:iCs/>
          </w:rPr>
          <w:t>SRS-RSRP-</w:t>
        </w:r>
        <w:proofErr w:type="spellStart"/>
        <w:r w:rsidRPr="006D7187">
          <w:rPr>
            <w:i/>
            <w:iCs/>
          </w:rPr>
          <w:t>MeasResource</w:t>
        </w:r>
        <w:proofErr w:type="spellEnd"/>
        <w:r w:rsidRPr="00D839FF">
          <w:t>.</w:t>
        </w:r>
      </w:ins>
    </w:p>
    <w:p w14:paraId="6B727DB6" w14:textId="77777777" w:rsidR="0010762D" w:rsidRPr="00D839FF" w:rsidRDefault="0010762D" w:rsidP="0010762D">
      <w:pPr>
        <w:pStyle w:val="TH"/>
        <w:rPr>
          <w:ins w:id="16626" w:author="CR#5414r2" w:date="2025-09-22T12:39:00Z" w16du:dateUtc="2025-09-22T10:39:00Z"/>
        </w:rPr>
      </w:pPr>
      <w:ins w:id="16627" w:author="CR#5414r2" w:date="2025-09-22T12:39:00Z" w16du:dateUtc="2025-09-22T10:39:00Z">
        <w:r w:rsidRPr="00D839FF">
          <w:rPr>
            <w:i/>
          </w:rPr>
          <w:t>SRS-RSRP-</w:t>
        </w:r>
        <w:proofErr w:type="spellStart"/>
        <w:r w:rsidRPr="001435FD">
          <w:rPr>
            <w:i/>
          </w:rPr>
          <w:t>MeasResource</w:t>
        </w:r>
        <w:r>
          <w:rPr>
            <w:i/>
          </w:rPr>
          <w:t>Id</w:t>
        </w:r>
        <w:proofErr w:type="spellEnd"/>
        <w:r w:rsidRPr="00D839FF">
          <w:t xml:space="preserve"> information element</w:t>
        </w:r>
      </w:ins>
    </w:p>
    <w:p w14:paraId="224DA2BC" w14:textId="77777777" w:rsidR="0010762D" w:rsidRPr="00D839FF" w:rsidRDefault="0010762D" w:rsidP="0010762D">
      <w:pPr>
        <w:pStyle w:val="PL"/>
        <w:rPr>
          <w:ins w:id="16628" w:author="CR#5414r2" w:date="2025-09-22T12:39:00Z" w16du:dateUtc="2025-09-22T10:39:00Z"/>
          <w:color w:val="808080"/>
        </w:rPr>
      </w:pPr>
      <w:ins w:id="16629" w:author="CR#5414r2" w:date="2025-09-22T12:39:00Z" w16du:dateUtc="2025-09-22T10:39:00Z">
        <w:r w:rsidRPr="00D839FF">
          <w:rPr>
            <w:color w:val="808080"/>
          </w:rPr>
          <w:t>-- ASN1START</w:t>
        </w:r>
      </w:ins>
    </w:p>
    <w:p w14:paraId="1768C444" w14:textId="77777777" w:rsidR="0010762D" w:rsidRPr="00D839FF" w:rsidRDefault="0010762D" w:rsidP="0010762D">
      <w:pPr>
        <w:pStyle w:val="PL"/>
        <w:rPr>
          <w:ins w:id="16630" w:author="CR#5414r2" w:date="2025-09-22T12:39:00Z" w16du:dateUtc="2025-09-22T10:39:00Z"/>
          <w:color w:val="808080"/>
        </w:rPr>
      </w:pPr>
      <w:ins w:id="16631" w:author="CR#5414r2" w:date="2025-09-22T12:39:00Z" w16du:dateUtc="2025-09-22T10:39:00Z">
        <w:r w:rsidRPr="00D839FF">
          <w:rPr>
            <w:color w:val="808080"/>
          </w:rPr>
          <w:t>-- TAG-SRS-RSRP-</w:t>
        </w:r>
        <w:r w:rsidRPr="009E4CA8">
          <w:rPr>
            <w:color w:val="808080"/>
          </w:rPr>
          <w:t>MEASRESOURCE</w:t>
        </w:r>
        <w:r>
          <w:rPr>
            <w:color w:val="808080"/>
          </w:rPr>
          <w:t>ID</w:t>
        </w:r>
        <w:r w:rsidRPr="00D839FF">
          <w:rPr>
            <w:color w:val="808080"/>
          </w:rPr>
          <w:t>-START</w:t>
        </w:r>
      </w:ins>
    </w:p>
    <w:p w14:paraId="293E207F" w14:textId="77777777" w:rsidR="0010762D" w:rsidRPr="00D839FF" w:rsidRDefault="0010762D" w:rsidP="0010762D">
      <w:pPr>
        <w:pStyle w:val="PL"/>
        <w:rPr>
          <w:ins w:id="16632" w:author="CR#5414r2" w:date="2025-09-22T12:39:00Z" w16du:dateUtc="2025-09-22T10:39:00Z"/>
        </w:rPr>
      </w:pPr>
    </w:p>
    <w:p w14:paraId="4F718007" w14:textId="77777777" w:rsidR="0010762D" w:rsidRDefault="0010762D" w:rsidP="0010762D">
      <w:pPr>
        <w:pStyle w:val="PL"/>
        <w:rPr>
          <w:ins w:id="16633" w:author="CR#5414r2" w:date="2025-09-22T12:39:00Z" w16du:dateUtc="2025-09-22T10:39:00Z"/>
        </w:rPr>
      </w:pPr>
      <w:ins w:id="16634" w:author="CR#5414r2" w:date="2025-09-22T12:39:00Z" w16du:dateUtc="2025-09-22T10:39:00Z">
        <w:r w:rsidRPr="001435FD">
          <w:t>SRS-RSRP-MeasResource</w:t>
        </w:r>
        <w:r>
          <w:t>Id</w:t>
        </w:r>
        <w:r w:rsidRPr="00D839FF">
          <w:t>-r1</w:t>
        </w:r>
        <w:r>
          <w:t>9</w:t>
        </w:r>
        <w:r w:rsidRPr="00D839FF">
          <w:t xml:space="preserve"> </w:t>
        </w:r>
        <w:r w:rsidRPr="001435FD">
          <w:t xml:space="preserve">::=      </w:t>
        </w:r>
        <w:r w:rsidRPr="00333DE2">
          <w:t>INTEGER(0..maxNrofSRS-RSRP-MeasResources-1-r19)</w:t>
        </w:r>
      </w:ins>
    </w:p>
    <w:p w14:paraId="504968DB" w14:textId="77777777" w:rsidR="0010762D" w:rsidRDefault="0010762D" w:rsidP="0010762D">
      <w:pPr>
        <w:pStyle w:val="PL"/>
        <w:rPr>
          <w:ins w:id="16635" w:author="CR#5414r2" w:date="2025-09-22T12:39:00Z" w16du:dateUtc="2025-09-22T10:39:00Z"/>
        </w:rPr>
      </w:pPr>
    </w:p>
    <w:p w14:paraId="2B486B02" w14:textId="77777777" w:rsidR="0010762D" w:rsidRPr="00D839FF" w:rsidRDefault="0010762D" w:rsidP="0010762D">
      <w:pPr>
        <w:pStyle w:val="PL"/>
        <w:rPr>
          <w:ins w:id="16636" w:author="CR#5414r2" w:date="2025-09-22T12:39:00Z" w16du:dateUtc="2025-09-22T10:39:00Z"/>
          <w:color w:val="808080"/>
        </w:rPr>
      </w:pPr>
      <w:ins w:id="16637" w:author="CR#5414r2" w:date="2025-09-22T12:39:00Z" w16du:dateUtc="2025-09-22T10:39:00Z">
        <w:r w:rsidRPr="00D839FF">
          <w:rPr>
            <w:color w:val="808080"/>
          </w:rPr>
          <w:t>-- TAG-SRS-RSRP-</w:t>
        </w:r>
        <w:r w:rsidRPr="009E4CA8">
          <w:rPr>
            <w:color w:val="808080"/>
          </w:rPr>
          <w:t>MEASRESOURCE</w:t>
        </w:r>
        <w:r>
          <w:rPr>
            <w:color w:val="808080"/>
          </w:rPr>
          <w:t>ID</w:t>
        </w:r>
        <w:r w:rsidRPr="00D839FF">
          <w:rPr>
            <w:color w:val="808080"/>
          </w:rPr>
          <w:t>-STOP</w:t>
        </w:r>
      </w:ins>
    </w:p>
    <w:p w14:paraId="143DF037" w14:textId="77777777" w:rsidR="0010762D" w:rsidRPr="00D839FF" w:rsidRDefault="0010762D" w:rsidP="0010762D">
      <w:pPr>
        <w:pStyle w:val="PL"/>
        <w:rPr>
          <w:ins w:id="16638" w:author="CR#5414r2" w:date="2025-09-22T12:39:00Z" w16du:dateUtc="2025-09-22T10:39:00Z"/>
          <w:color w:val="808080"/>
        </w:rPr>
      </w:pPr>
      <w:ins w:id="16639" w:author="CR#5414r2" w:date="2025-09-22T12:39:00Z" w16du:dateUtc="2025-09-22T10:39:00Z">
        <w:r w:rsidRPr="00D839FF">
          <w:rPr>
            <w:color w:val="808080"/>
          </w:rPr>
          <w:t>-- ASN1STOP</w:t>
        </w:r>
      </w:ins>
    </w:p>
    <w:p w14:paraId="27352235" w14:textId="77777777" w:rsidR="0010762D" w:rsidRDefault="0010762D" w:rsidP="0010762D">
      <w:pPr>
        <w:rPr>
          <w:ins w:id="16640" w:author="CR#5414r2" w:date="2025-09-22T12:39:00Z" w16du:dateUtc="2025-09-22T10:39:00Z"/>
        </w:rPr>
      </w:pPr>
    </w:p>
    <w:p w14:paraId="3C6E15E2" w14:textId="77777777" w:rsidR="0010762D" w:rsidRPr="00D839FF" w:rsidRDefault="0010762D" w:rsidP="0010762D">
      <w:pPr>
        <w:pStyle w:val="Heading4"/>
        <w:rPr>
          <w:ins w:id="16641" w:author="CR#5414r2" w:date="2025-09-22T12:39:00Z" w16du:dateUtc="2025-09-22T10:39:00Z"/>
          <w:rFonts w:eastAsia="MS Mincho"/>
        </w:rPr>
      </w:pPr>
      <w:ins w:id="16642" w:author="CR#5414r2" w:date="2025-09-22T12:39:00Z" w16du:dateUtc="2025-09-22T10:39:00Z">
        <w:r w:rsidRPr="00D839FF">
          <w:rPr>
            <w:rFonts w:eastAsia="MS Mincho"/>
          </w:rPr>
          <w:t>–</w:t>
        </w:r>
        <w:r w:rsidRPr="00D839FF">
          <w:rPr>
            <w:rFonts w:eastAsia="MS Mincho"/>
          </w:rPr>
          <w:tab/>
        </w:r>
        <w:r w:rsidRPr="00D839FF">
          <w:rPr>
            <w:rFonts w:eastAsia="MS Mincho"/>
            <w:i/>
          </w:rPr>
          <w:t>SRS-RSRP-</w:t>
        </w:r>
        <w:proofErr w:type="spellStart"/>
        <w:r w:rsidRPr="001435FD">
          <w:rPr>
            <w:rFonts w:eastAsia="MS Mincho"/>
            <w:i/>
          </w:rPr>
          <w:t>MeasResourceSet</w:t>
        </w:r>
        <w:proofErr w:type="spellEnd"/>
      </w:ins>
    </w:p>
    <w:p w14:paraId="664A55A4" w14:textId="77777777" w:rsidR="0010762D" w:rsidRPr="00D839FF" w:rsidRDefault="0010762D" w:rsidP="0010762D">
      <w:pPr>
        <w:rPr>
          <w:ins w:id="16643" w:author="CR#5414r2" w:date="2025-09-22T12:39:00Z" w16du:dateUtc="2025-09-22T10:39:00Z"/>
          <w:rFonts w:eastAsia="MS Mincho"/>
        </w:rPr>
      </w:pPr>
      <w:ins w:id="16644" w:author="CR#5414r2" w:date="2025-09-22T12:39:00Z" w16du:dateUtc="2025-09-22T10:39:00Z">
        <w:r w:rsidRPr="00D839FF">
          <w:t xml:space="preserve">The IE </w:t>
        </w:r>
        <w:r w:rsidRPr="001435FD">
          <w:rPr>
            <w:i/>
          </w:rPr>
          <w:t>SRS-RSRP-</w:t>
        </w:r>
        <w:proofErr w:type="spellStart"/>
        <w:r w:rsidRPr="001435FD">
          <w:rPr>
            <w:i/>
          </w:rPr>
          <w:t>MeasResourceSet</w:t>
        </w:r>
        <w:proofErr w:type="spellEnd"/>
        <w:r w:rsidRPr="00D839FF">
          <w:t xml:space="preserve"> specifies </w:t>
        </w:r>
        <w:r w:rsidRPr="001435FD">
          <w:t>a set of SRS-RSRP measurement resources (their IDs) for L1 SRS-RSRP measurement and set-specific parameters</w:t>
        </w:r>
        <w:r w:rsidRPr="00D839FF">
          <w:t>.</w:t>
        </w:r>
      </w:ins>
    </w:p>
    <w:p w14:paraId="4CC46CEA" w14:textId="77777777" w:rsidR="0010762D" w:rsidRPr="00D839FF" w:rsidRDefault="0010762D" w:rsidP="0010762D">
      <w:pPr>
        <w:pStyle w:val="TH"/>
        <w:rPr>
          <w:ins w:id="16645" w:author="CR#5414r2" w:date="2025-09-22T12:39:00Z" w16du:dateUtc="2025-09-22T10:39:00Z"/>
        </w:rPr>
      </w:pPr>
      <w:ins w:id="16646" w:author="CR#5414r2" w:date="2025-09-22T12:39:00Z" w16du:dateUtc="2025-09-22T10:39:00Z">
        <w:r w:rsidRPr="00D839FF">
          <w:rPr>
            <w:i/>
          </w:rPr>
          <w:t>SRS-RSRP-</w:t>
        </w:r>
        <w:proofErr w:type="spellStart"/>
        <w:r w:rsidRPr="001435FD">
          <w:rPr>
            <w:i/>
          </w:rPr>
          <w:t>MeasResourceSet</w:t>
        </w:r>
        <w:proofErr w:type="spellEnd"/>
        <w:r w:rsidRPr="00D839FF">
          <w:t xml:space="preserve"> information element</w:t>
        </w:r>
      </w:ins>
    </w:p>
    <w:p w14:paraId="26931BE9" w14:textId="77777777" w:rsidR="0010762D" w:rsidRPr="00D839FF" w:rsidRDefault="0010762D" w:rsidP="0010762D">
      <w:pPr>
        <w:pStyle w:val="PL"/>
        <w:rPr>
          <w:ins w:id="16647" w:author="CR#5414r2" w:date="2025-09-22T12:39:00Z" w16du:dateUtc="2025-09-22T10:39:00Z"/>
          <w:color w:val="808080"/>
        </w:rPr>
      </w:pPr>
      <w:ins w:id="16648" w:author="CR#5414r2" w:date="2025-09-22T12:39:00Z" w16du:dateUtc="2025-09-22T10:39:00Z">
        <w:r w:rsidRPr="00D839FF">
          <w:rPr>
            <w:color w:val="808080"/>
          </w:rPr>
          <w:t>-- ASN1START</w:t>
        </w:r>
      </w:ins>
    </w:p>
    <w:p w14:paraId="74A27762" w14:textId="77777777" w:rsidR="0010762D" w:rsidRPr="00D839FF" w:rsidRDefault="0010762D" w:rsidP="0010762D">
      <w:pPr>
        <w:pStyle w:val="PL"/>
        <w:rPr>
          <w:ins w:id="16649" w:author="CR#5414r2" w:date="2025-09-22T12:39:00Z" w16du:dateUtc="2025-09-22T10:39:00Z"/>
          <w:color w:val="808080"/>
        </w:rPr>
      </w:pPr>
      <w:ins w:id="16650" w:author="CR#5414r2" w:date="2025-09-22T12:39:00Z" w16du:dateUtc="2025-09-22T10:39:00Z">
        <w:r w:rsidRPr="00D839FF">
          <w:rPr>
            <w:color w:val="808080"/>
          </w:rPr>
          <w:t>-- TAG-SRS-RSRP-</w:t>
        </w:r>
        <w:r w:rsidRPr="009E4CA8">
          <w:rPr>
            <w:color w:val="808080"/>
          </w:rPr>
          <w:t>MEASRESOURCESET</w:t>
        </w:r>
        <w:r w:rsidRPr="00D839FF">
          <w:rPr>
            <w:color w:val="808080"/>
          </w:rPr>
          <w:t>-START</w:t>
        </w:r>
      </w:ins>
    </w:p>
    <w:p w14:paraId="17CADE38" w14:textId="77777777" w:rsidR="0010762D" w:rsidRPr="00D839FF" w:rsidRDefault="0010762D" w:rsidP="0010762D">
      <w:pPr>
        <w:pStyle w:val="PL"/>
        <w:rPr>
          <w:ins w:id="16651" w:author="CR#5414r2" w:date="2025-09-22T12:39:00Z" w16du:dateUtc="2025-09-22T10:39:00Z"/>
        </w:rPr>
      </w:pPr>
    </w:p>
    <w:p w14:paraId="5CBBC84F" w14:textId="77777777" w:rsidR="0010762D" w:rsidRDefault="0010762D" w:rsidP="0010762D">
      <w:pPr>
        <w:pStyle w:val="PL"/>
        <w:rPr>
          <w:ins w:id="16652" w:author="CR#5414r2" w:date="2025-09-22T12:39:00Z" w16du:dateUtc="2025-09-22T10:39:00Z"/>
        </w:rPr>
      </w:pPr>
      <w:ins w:id="16653" w:author="CR#5414r2" w:date="2025-09-22T12:39:00Z" w16du:dateUtc="2025-09-22T10:39:00Z">
        <w:r w:rsidRPr="001435FD">
          <w:t>SRS-RSRP-MeasResourceSet</w:t>
        </w:r>
        <w:r w:rsidRPr="00D839FF">
          <w:t>-r1</w:t>
        </w:r>
        <w:r>
          <w:t>9</w:t>
        </w:r>
        <w:r w:rsidRPr="00D839FF">
          <w:t xml:space="preserve"> </w:t>
        </w:r>
        <w:r w:rsidRPr="001435FD">
          <w:t xml:space="preserve">::=      </w:t>
        </w:r>
        <w:r>
          <w:t>SEQUENCE {</w:t>
        </w:r>
      </w:ins>
    </w:p>
    <w:p w14:paraId="2B0060DB" w14:textId="77777777" w:rsidR="0010762D" w:rsidRDefault="0010762D" w:rsidP="0010762D">
      <w:pPr>
        <w:pStyle w:val="PL"/>
        <w:rPr>
          <w:ins w:id="16654" w:author="CR#5414r2" w:date="2025-09-22T12:39:00Z" w16du:dateUtc="2025-09-22T10:39:00Z"/>
        </w:rPr>
      </w:pPr>
      <w:ins w:id="16655" w:author="CR#5414r2" w:date="2025-09-22T12:39:00Z" w16du:dateUtc="2025-09-22T10:39:00Z">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ins>
    </w:p>
    <w:p w14:paraId="48908973" w14:textId="77777777" w:rsidR="0010762D" w:rsidRDefault="0010762D" w:rsidP="0010762D">
      <w:pPr>
        <w:pStyle w:val="PL"/>
        <w:rPr>
          <w:ins w:id="16656" w:author="CR#5414r2" w:date="2025-09-22T12:39:00Z" w16du:dateUtc="2025-09-22T10:39:00Z"/>
        </w:rPr>
      </w:pPr>
      <w:ins w:id="16657" w:author="CR#5414r2" w:date="2025-09-22T12:39:00Z" w16du:dateUtc="2025-09-22T10:39:00Z">
        <w:r>
          <w:t xml:space="preserve">    </w:t>
        </w:r>
        <w:r w:rsidRPr="001435FD">
          <w:t>srs-RSRP-MeasResourceSetId</w:t>
        </w:r>
        <w:r>
          <w:t>-r19</w:t>
        </w:r>
        <w:r w:rsidRPr="001435FD">
          <w:t xml:space="preserve"> </w:t>
        </w:r>
        <w:r>
          <w:t xml:space="preserve">       </w:t>
        </w:r>
        <w:proofErr w:type="spellStart"/>
        <w:r w:rsidRPr="001435FD">
          <w:t>SRS-RSRP-MeasResourceSetId</w:t>
        </w:r>
        <w:r>
          <w:t>-r19</w:t>
        </w:r>
        <w:proofErr w:type="spellEnd"/>
        <w:r>
          <w:t xml:space="preserve">                                       OPTIONAL,   -- Need R</w:t>
        </w:r>
      </w:ins>
    </w:p>
    <w:p w14:paraId="6BF5DD16" w14:textId="77777777" w:rsidR="0010762D" w:rsidRDefault="0010762D" w:rsidP="0010762D">
      <w:pPr>
        <w:pStyle w:val="PL"/>
        <w:rPr>
          <w:ins w:id="16658" w:author="CR#5414r2" w:date="2025-09-22T12:39:00Z" w16du:dateUtc="2025-09-22T10:39:00Z"/>
        </w:rPr>
      </w:pPr>
      <w:ins w:id="16659" w:author="CR#5414r2" w:date="2025-09-22T12:39:00Z" w16du:dateUtc="2025-09-22T10:39:00Z">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t>-r19</w:t>
        </w:r>
      </w:ins>
    </w:p>
    <w:p w14:paraId="522F8CCD" w14:textId="77777777" w:rsidR="0010762D" w:rsidRDefault="0010762D" w:rsidP="0010762D">
      <w:pPr>
        <w:pStyle w:val="PL"/>
        <w:rPr>
          <w:ins w:id="16660" w:author="CR#5414r2" w:date="2025-09-22T12:39:00Z" w16du:dateUtc="2025-09-22T10:39:00Z"/>
        </w:rPr>
      </w:pPr>
      <w:ins w:id="16661" w:author="CR#5414r2" w:date="2025-09-22T12:39:00Z" w16du:dateUtc="2025-09-22T10:39:00Z">
        <w:r>
          <w:t xml:space="preserve">                                                                                                               OPTIONAL,   -- Need R</w:t>
        </w:r>
      </w:ins>
    </w:p>
    <w:p w14:paraId="05397F66" w14:textId="77777777" w:rsidR="0010762D" w:rsidRDefault="0010762D" w:rsidP="0010762D">
      <w:pPr>
        <w:pStyle w:val="PL"/>
        <w:rPr>
          <w:ins w:id="16662" w:author="CR#5414r2" w:date="2025-09-22T12:39:00Z" w16du:dateUtc="2025-09-22T10:39:00Z"/>
        </w:rPr>
      </w:pPr>
      <w:ins w:id="16663" w:author="CR#5414r2" w:date="2025-09-22T12:39:00Z" w16du:dateUtc="2025-09-22T10:39:00Z">
        <w:r>
          <w:t xml:space="preserve">    ...</w:t>
        </w:r>
      </w:ins>
    </w:p>
    <w:p w14:paraId="09D92740" w14:textId="77777777" w:rsidR="0010762D" w:rsidRDefault="0010762D" w:rsidP="0010762D">
      <w:pPr>
        <w:pStyle w:val="PL"/>
        <w:rPr>
          <w:ins w:id="16664" w:author="CR#5414r2" w:date="2025-09-22T12:39:00Z" w16du:dateUtc="2025-09-22T10:39:00Z"/>
        </w:rPr>
      </w:pPr>
      <w:ins w:id="16665" w:author="CR#5414r2" w:date="2025-09-22T12:39:00Z" w16du:dateUtc="2025-09-22T10:39:00Z">
        <w:r>
          <w:t>}</w:t>
        </w:r>
      </w:ins>
    </w:p>
    <w:p w14:paraId="6AC388C1" w14:textId="77777777" w:rsidR="0010762D" w:rsidRDefault="0010762D" w:rsidP="0010762D">
      <w:pPr>
        <w:pStyle w:val="PL"/>
        <w:rPr>
          <w:ins w:id="16666" w:author="CR#5414r2" w:date="2025-09-22T12:39:00Z" w16du:dateUtc="2025-09-22T10:39:00Z"/>
        </w:rPr>
      </w:pPr>
    </w:p>
    <w:p w14:paraId="6A625164" w14:textId="77777777" w:rsidR="0010762D" w:rsidRPr="00D839FF" w:rsidRDefault="0010762D" w:rsidP="0010762D">
      <w:pPr>
        <w:pStyle w:val="PL"/>
        <w:rPr>
          <w:ins w:id="16667" w:author="CR#5414r2" w:date="2025-09-22T12:39:00Z" w16du:dateUtc="2025-09-22T10:39:00Z"/>
          <w:color w:val="808080"/>
        </w:rPr>
      </w:pPr>
      <w:ins w:id="16668" w:author="CR#5414r2" w:date="2025-09-22T12:39:00Z" w16du:dateUtc="2025-09-22T10:39:00Z">
        <w:r w:rsidRPr="00D839FF">
          <w:rPr>
            <w:color w:val="808080"/>
          </w:rPr>
          <w:t>-- TAG-SRS-RSRP-</w:t>
        </w:r>
        <w:r w:rsidRPr="009E4CA8">
          <w:rPr>
            <w:color w:val="808080"/>
          </w:rPr>
          <w:t>MEASRESOURCESET</w:t>
        </w:r>
        <w:r w:rsidRPr="00D839FF">
          <w:rPr>
            <w:color w:val="808080"/>
          </w:rPr>
          <w:t>-STOP</w:t>
        </w:r>
      </w:ins>
    </w:p>
    <w:p w14:paraId="58D95E24" w14:textId="77777777" w:rsidR="0010762D" w:rsidRPr="00D839FF" w:rsidRDefault="0010762D" w:rsidP="0010762D">
      <w:pPr>
        <w:pStyle w:val="PL"/>
        <w:rPr>
          <w:ins w:id="16669" w:author="CR#5414r2" w:date="2025-09-22T12:39:00Z" w16du:dateUtc="2025-09-22T10:39:00Z"/>
          <w:color w:val="808080"/>
        </w:rPr>
      </w:pPr>
      <w:ins w:id="16670" w:author="CR#5414r2" w:date="2025-09-22T12:39:00Z" w16du:dateUtc="2025-09-22T10:39:00Z">
        <w:r w:rsidRPr="00D839FF">
          <w:rPr>
            <w:color w:val="808080"/>
          </w:rPr>
          <w:t>-- ASN1STOP</w:t>
        </w:r>
      </w:ins>
    </w:p>
    <w:p w14:paraId="25FD6BBD" w14:textId="77777777" w:rsidR="0010762D" w:rsidRDefault="0010762D" w:rsidP="0010762D">
      <w:pPr>
        <w:rPr>
          <w:ins w:id="16671" w:author="CR#5414r2" w:date="2025-09-22T12:39:00Z" w16du:dateUtc="2025-09-22T10: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D839FF" w14:paraId="52A6EC6F" w14:textId="77777777" w:rsidTr="006D7187">
        <w:trPr>
          <w:ins w:id="16672" w:author="CR#5414r2" w:date="2025-09-22T12:39:00Z"/>
        </w:trPr>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D839FF" w:rsidRDefault="0010762D" w:rsidP="006D7187">
            <w:pPr>
              <w:pStyle w:val="TAH"/>
              <w:rPr>
                <w:ins w:id="16673" w:author="CR#5414r2" w:date="2025-09-22T12:39:00Z" w16du:dateUtc="2025-09-22T10:39:00Z"/>
                <w:rFonts w:eastAsia="SimSun"/>
                <w:szCs w:val="22"/>
                <w:lang w:eastAsia="sv-SE"/>
              </w:rPr>
            </w:pPr>
            <w:ins w:id="16674" w:author="CR#5414r2" w:date="2025-09-22T12:39:00Z" w16du:dateUtc="2025-09-22T10:39:00Z">
              <w:r w:rsidRPr="001435FD">
                <w:rPr>
                  <w:rFonts w:eastAsia="SimSun"/>
                  <w:i/>
                  <w:szCs w:val="22"/>
                  <w:lang w:eastAsia="sv-SE"/>
                </w:rPr>
                <w:t>SRS-RSRP-</w:t>
              </w:r>
              <w:proofErr w:type="spellStart"/>
              <w:r w:rsidRPr="001435FD">
                <w:rPr>
                  <w:rFonts w:eastAsia="SimSun"/>
                  <w:i/>
                  <w:szCs w:val="22"/>
                  <w:lang w:eastAsia="sv-SE"/>
                </w:rPr>
                <w:t>MeasResourceSet</w:t>
              </w:r>
              <w:proofErr w:type="spellEnd"/>
              <w:r w:rsidRPr="001435FD">
                <w:rPr>
                  <w:rFonts w:eastAsia="SimSun"/>
                  <w:i/>
                  <w:szCs w:val="22"/>
                  <w:lang w:eastAsia="sv-SE"/>
                </w:rPr>
                <w:t xml:space="preserve"> </w:t>
              </w:r>
              <w:r w:rsidRPr="00D839FF">
                <w:rPr>
                  <w:rFonts w:eastAsia="SimSun"/>
                  <w:szCs w:val="22"/>
                  <w:lang w:eastAsia="sv-SE"/>
                </w:rPr>
                <w:t>field descriptions</w:t>
              </w:r>
            </w:ins>
          </w:p>
        </w:tc>
      </w:tr>
      <w:tr w:rsidR="0010762D" w:rsidRPr="00D839FF" w14:paraId="1E22BF0D" w14:textId="77777777" w:rsidTr="006D7187">
        <w:trPr>
          <w:trHeight w:val="52"/>
          <w:ins w:id="16675" w:author="CR#5414r2" w:date="2025-09-22T12:39:00Z"/>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Default="0010762D" w:rsidP="006D7187">
            <w:pPr>
              <w:pStyle w:val="TAL"/>
              <w:rPr>
                <w:ins w:id="16676" w:author="CR#5414r2" w:date="2025-09-22T12:39:00Z" w16du:dateUtc="2025-09-22T10:39:00Z"/>
                <w:rFonts w:eastAsia="Yu Mincho"/>
                <w:b/>
                <w:bCs/>
                <w:i/>
                <w:szCs w:val="22"/>
                <w:lang w:eastAsia="sv-SE"/>
              </w:rPr>
            </w:pPr>
            <w:proofErr w:type="spellStart"/>
            <w:ins w:id="16677" w:author="CR#5414r2" w:date="2025-09-22T12:39:00Z" w16du:dateUtc="2025-09-22T10:39:00Z">
              <w:r w:rsidRPr="001435FD">
                <w:rPr>
                  <w:rFonts w:eastAsia="Yu Mincho"/>
                  <w:b/>
                  <w:bCs/>
                  <w:i/>
                  <w:szCs w:val="22"/>
                  <w:lang w:eastAsia="sv-SE"/>
                </w:rPr>
                <w:t>aperiodicTriggeringOffset</w:t>
              </w:r>
              <w:proofErr w:type="spellEnd"/>
            </w:ins>
          </w:p>
          <w:p w14:paraId="0DDACE23" w14:textId="77777777" w:rsidR="0010762D" w:rsidRPr="00507F13" w:rsidRDefault="0010762D" w:rsidP="006D7187">
            <w:pPr>
              <w:pStyle w:val="TAL"/>
              <w:rPr>
                <w:ins w:id="16678" w:author="CR#5414r2" w:date="2025-09-22T12:39:00Z" w16du:dateUtc="2025-09-22T10:39:00Z"/>
                <w:rFonts w:eastAsia="Yu Mincho"/>
                <w:b/>
                <w:bCs/>
                <w:i/>
                <w:szCs w:val="22"/>
                <w:lang w:eastAsia="sv-SE"/>
              </w:rPr>
            </w:pPr>
            <w:ins w:id="16679" w:author="CR#5414r2" w:date="2025-09-22T12:39:00Z" w16du:dateUtc="2025-09-22T10:39: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0762D" w:rsidRPr="00D839FF" w14:paraId="534633D2" w14:textId="77777777" w:rsidTr="006D7187">
        <w:trPr>
          <w:trHeight w:val="52"/>
          <w:ins w:id="16680" w:author="CR#5414r2" w:date="2025-09-22T12:39:00Z"/>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Default="0010762D" w:rsidP="006D7187">
            <w:pPr>
              <w:pStyle w:val="TAL"/>
              <w:rPr>
                <w:ins w:id="16681" w:author="CR#5414r2" w:date="2025-09-22T12:39:00Z" w16du:dateUtc="2025-09-22T10:39:00Z"/>
                <w:rFonts w:eastAsia="Yu Mincho"/>
                <w:b/>
                <w:bCs/>
                <w:i/>
                <w:szCs w:val="22"/>
                <w:lang w:eastAsia="sv-SE"/>
              </w:rPr>
            </w:pPr>
            <w:proofErr w:type="spellStart"/>
            <w:ins w:id="16682" w:author="CR#5414r2" w:date="2025-09-22T12:39:00Z" w16du:dateUtc="2025-09-22T10:39:00Z">
              <w:r w:rsidRPr="001435FD">
                <w:rPr>
                  <w:rFonts w:eastAsia="Yu Mincho"/>
                  <w:b/>
                  <w:bCs/>
                  <w:i/>
                  <w:szCs w:val="22"/>
                  <w:lang w:eastAsia="sv-SE"/>
                </w:rPr>
                <w:t>srs</w:t>
              </w:r>
              <w:proofErr w:type="spellEnd"/>
              <w:r w:rsidRPr="001435FD">
                <w:rPr>
                  <w:rFonts w:eastAsia="Yu Mincho"/>
                  <w:b/>
                  <w:bCs/>
                  <w:i/>
                  <w:szCs w:val="22"/>
                  <w:lang w:eastAsia="sv-SE"/>
                </w:rPr>
                <w:t>-RSRP-</w:t>
              </w:r>
              <w:proofErr w:type="spellStart"/>
              <w:r w:rsidRPr="001435FD">
                <w:rPr>
                  <w:rFonts w:eastAsia="Yu Mincho"/>
                  <w:b/>
                  <w:bCs/>
                  <w:i/>
                  <w:szCs w:val="22"/>
                  <w:lang w:eastAsia="sv-SE"/>
                </w:rPr>
                <w:t>MeasResourceIdList</w:t>
              </w:r>
              <w:proofErr w:type="spellEnd"/>
            </w:ins>
          </w:p>
          <w:p w14:paraId="70F071AF" w14:textId="77777777" w:rsidR="0010762D" w:rsidRPr="00D839FF" w:rsidRDefault="0010762D" w:rsidP="006D7187">
            <w:pPr>
              <w:pStyle w:val="TAL"/>
              <w:rPr>
                <w:ins w:id="16683" w:author="CR#5414r2" w:date="2025-09-22T12:39:00Z" w16du:dateUtc="2025-09-22T10:39:00Z"/>
                <w:bCs/>
                <w:szCs w:val="22"/>
                <w:lang w:eastAsia="en-GB"/>
              </w:rPr>
            </w:pPr>
            <w:ins w:id="16684" w:author="CR#5414r2" w:date="2025-09-22T12:39:00Z" w16du:dateUtc="2025-09-22T10:39:00Z">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ins>
          </w:p>
        </w:tc>
      </w:tr>
      <w:tr w:rsidR="0010762D" w:rsidRPr="00D839FF" w14:paraId="21FEA5F8" w14:textId="77777777" w:rsidTr="006D7187">
        <w:trPr>
          <w:trHeight w:val="52"/>
          <w:ins w:id="16685" w:author="CR#5414r2" w:date="2025-09-22T12:39:00Z"/>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Default="0010762D" w:rsidP="006D7187">
            <w:pPr>
              <w:pStyle w:val="TAL"/>
              <w:rPr>
                <w:ins w:id="16686" w:author="CR#5414r2" w:date="2025-09-22T12:39:00Z" w16du:dateUtc="2025-09-22T10:39:00Z"/>
                <w:rFonts w:eastAsia="Yu Mincho"/>
                <w:b/>
                <w:bCs/>
                <w:i/>
                <w:szCs w:val="22"/>
                <w:lang w:eastAsia="sv-SE"/>
              </w:rPr>
            </w:pPr>
            <w:proofErr w:type="spellStart"/>
            <w:ins w:id="16687" w:author="CR#5414r2" w:date="2025-09-22T12:39:00Z" w16du:dateUtc="2025-09-22T10:39:00Z">
              <w:r w:rsidRPr="001435FD">
                <w:rPr>
                  <w:rFonts w:eastAsia="Yu Mincho"/>
                  <w:b/>
                  <w:bCs/>
                  <w:i/>
                  <w:szCs w:val="22"/>
                  <w:lang w:eastAsia="sv-SE"/>
                </w:rPr>
                <w:t>srs</w:t>
              </w:r>
              <w:proofErr w:type="spellEnd"/>
              <w:r w:rsidRPr="001435FD">
                <w:rPr>
                  <w:rFonts w:eastAsia="Yu Mincho"/>
                  <w:b/>
                  <w:bCs/>
                  <w:i/>
                  <w:szCs w:val="22"/>
                  <w:lang w:eastAsia="sv-SE"/>
                </w:rPr>
                <w:t>-RSRP-</w:t>
              </w:r>
              <w:proofErr w:type="spellStart"/>
              <w:r w:rsidRPr="001435FD">
                <w:rPr>
                  <w:rFonts w:eastAsia="Yu Mincho"/>
                  <w:b/>
                  <w:bCs/>
                  <w:i/>
                  <w:szCs w:val="22"/>
                  <w:lang w:eastAsia="sv-SE"/>
                </w:rPr>
                <w:t>MeasResourceSetId</w:t>
              </w:r>
              <w:proofErr w:type="spellEnd"/>
            </w:ins>
          </w:p>
          <w:p w14:paraId="502B2386" w14:textId="77777777" w:rsidR="0010762D" w:rsidRPr="00D839FF" w:rsidRDefault="0010762D" w:rsidP="006D7187">
            <w:pPr>
              <w:pStyle w:val="TAL"/>
              <w:rPr>
                <w:ins w:id="16688" w:author="CR#5414r2" w:date="2025-09-22T12:39:00Z" w16du:dateUtc="2025-09-22T10:39:00Z"/>
                <w:rFonts w:eastAsia="Yu Mincho"/>
                <w:b/>
                <w:bCs/>
                <w:i/>
                <w:szCs w:val="22"/>
                <w:lang w:eastAsia="sv-SE"/>
              </w:rPr>
            </w:pPr>
            <w:ins w:id="16689" w:author="CR#5414r2" w:date="2025-09-22T12:39:00Z" w16du:dateUtc="2025-09-22T10:39:00Z">
              <w:r>
                <w:rPr>
                  <w:bCs/>
                  <w:lang w:eastAsia="sv-SE"/>
                </w:rPr>
                <w:t xml:space="preserve">Indicates </w:t>
              </w:r>
              <w:r w:rsidRPr="001435FD">
                <w:rPr>
                  <w:bCs/>
                  <w:lang w:eastAsia="sv-SE"/>
                </w:rPr>
                <w:t>ID of SRS-RSRP measurement resource set</w:t>
              </w:r>
              <w:r w:rsidRPr="00D839FF">
                <w:rPr>
                  <w:lang w:eastAsia="sv-SE"/>
                </w:rPr>
                <w:t>.</w:t>
              </w:r>
            </w:ins>
          </w:p>
        </w:tc>
      </w:tr>
    </w:tbl>
    <w:p w14:paraId="4131F036" w14:textId="77777777" w:rsidR="0010762D" w:rsidRDefault="0010762D" w:rsidP="0010762D">
      <w:pPr>
        <w:rPr>
          <w:ins w:id="16690" w:author="CR#5414r2" w:date="2025-09-22T12:39:00Z" w16du:dateUtc="2025-09-22T10:39:00Z"/>
        </w:rPr>
      </w:pPr>
    </w:p>
    <w:p w14:paraId="33D92EA5" w14:textId="77777777" w:rsidR="0010762D" w:rsidRPr="00D839FF" w:rsidRDefault="0010762D" w:rsidP="0010762D">
      <w:pPr>
        <w:pStyle w:val="Heading4"/>
        <w:rPr>
          <w:ins w:id="16691" w:author="CR#5414r2" w:date="2025-09-22T12:39:00Z" w16du:dateUtc="2025-09-22T10:39:00Z"/>
          <w:rFonts w:eastAsia="MS Mincho"/>
        </w:rPr>
      </w:pPr>
      <w:ins w:id="16692" w:author="CR#5414r2" w:date="2025-09-22T12:39:00Z" w16du:dateUtc="2025-09-22T10:39:00Z">
        <w:r w:rsidRPr="00D839FF">
          <w:rPr>
            <w:rFonts w:eastAsia="MS Mincho"/>
          </w:rPr>
          <w:t>–</w:t>
        </w:r>
        <w:r w:rsidRPr="00D839FF">
          <w:rPr>
            <w:rFonts w:eastAsia="MS Mincho"/>
          </w:rPr>
          <w:tab/>
        </w:r>
        <w:r w:rsidRPr="00D839FF">
          <w:rPr>
            <w:rFonts w:eastAsia="MS Mincho"/>
            <w:i/>
          </w:rPr>
          <w:t>SRS-RSRP-</w:t>
        </w:r>
        <w:proofErr w:type="spellStart"/>
        <w:r w:rsidRPr="001435FD">
          <w:rPr>
            <w:rFonts w:eastAsia="MS Mincho"/>
            <w:i/>
          </w:rPr>
          <w:t>MeasResourceSet</w:t>
        </w:r>
        <w:r>
          <w:rPr>
            <w:rFonts w:eastAsia="MS Mincho"/>
            <w:i/>
          </w:rPr>
          <w:t>Id</w:t>
        </w:r>
        <w:proofErr w:type="spellEnd"/>
      </w:ins>
    </w:p>
    <w:p w14:paraId="2DDF406A" w14:textId="77777777" w:rsidR="0010762D" w:rsidRPr="00D839FF" w:rsidRDefault="0010762D" w:rsidP="0010762D">
      <w:pPr>
        <w:rPr>
          <w:ins w:id="16693" w:author="CR#5414r2" w:date="2025-09-22T12:39:00Z" w16du:dateUtc="2025-09-22T10:39:00Z"/>
          <w:rFonts w:eastAsia="MS Mincho"/>
        </w:rPr>
      </w:pPr>
      <w:ins w:id="16694" w:author="CR#5414r2" w:date="2025-09-22T12:39:00Z" w16du:dateUtc="2025-09-22T10:39:00Z">
        <w:r w:rsidRPr="00D839FF">
          <w:t xml:space="preserve">The IE </w:t>
        </w:r>
        <w:r w:rsidRPr="001435FD">
          <w:rPr>
            <w:i/>
          </w:rPr>
          <w:t>SRS-RSRP-</w:t>
        </w:r>
        <w:proofErr w:type="spellStart"/>
        <w:r w:rsidRPr="001435FD">
          <w:rPr>
            <w:i/>
          </w:rPr>
          <w:t>MeasResourceSet</w:t>
        </w:r>
        <w:r>
          <w:rPr>
            <w:i/>
          </w:rPr>
          <w:t>Id</w:t>
        </w:r>
        <w:proofErr w:type="spellEnd"/>
        <w:r w:rsidRPr="00D839FF">
          <w:t xml:space="preserve"> </w:t>
        </w:r>
        <w:r w:rsidRPr="009E4CA8">
          <w:t xml:space="preserve">is used to identify a </w:t>
        </w:r>
        <w:r w:rsidRPr="006D7187">
          <w:rPr>
            <w:i/>
            <w:iCs/>
          </w:rPr>
          <w:t>SRS-RSRP-</w:t>
        </w:r>
        <w:proofErr w:type="spellStart"/>
        <w:r w:rsidRPr="006D7187">
          <w:rPr>
            <w:i/>
            <w:iCs/>
          </w:rPr>
          <w:t>MeasResourceSet</w:t>
        </w:r>
        <w:proofErr w:type="spellEnd"/>
        <w:r w:rsidRPr="00D839FF">
          <w:t>.</w:t>
        </w:r>
      </w:ins>
    </w:p>
    <w:p w14:paraId="68B6FF7E" w14:textId="77777777" w:rsidR="0010762D" w:rsidRPr="00D839FF" w:rsidRDefault="0010762D" w:rsidP="0010762D">
      <w:pPr>
        <w:pStyle w:val="TH"/>
        <w:rPr>
          <w:ins w:id="16695" w:author="CR#5414r2" w:date="2025-09-22T12:39:00Z" w16du:dateUtc="2025-09-22T10:39:00Z"/>
        </w:rPr>
      </w:pPr>
      <w:ins w:id="16696" w:author="CR#5414r2" w:date="2025-09-22T12:39:00Z" w16du:dateUtc="2025-09-22T10:39:00Z">
        <w:r w:rsidRPr="00D839FF">
          <w:rPr>
            <w:i/>
          </w:rPr>
          <w:t>SRS-RSRP-</w:t>
        </w:r>
        <w:proofErr w:type="spellStart"/>
        <w:r w:rsidRPr="001435FD">
          <w:rPr>
            <w:i/>
          </w:rPr>
          <w:t>MeasResourceSet</w:t>
        </w:r>
        <w:r>
          <w:rPr>
            <w:i/>
          </w:rPr>
          <w:t>Id</w:t>
        </w:r>
        <w:proofErr w:type="spellEnd"/>
        <w:r w:rsidRPr="00D839FF">
          <w:t xml:space="preserve"> information element</w:t>
        </w:r>
      </w:ins>
    </w:p>
    <w:p w14:paraId="4F746E92" w14:textId="77777777" w:rsidR="0010762D" w:rsidRPr="00D839FF" w:rsidRDefault="0010762D" w:rsidP="0010762D">
      <w:pPr>
        <w:pStyle w:val="PL"/>
        <w:rPr>
          <w:ins w:id="16697" w:author="CR#5414r2" w:date="2025-09-22T12:39:00Z" w16du:dateUtc="2025-09-22T10:39:00Z"/>
          <w:color w:val="808080"/>
        </w:rPr>
      </w:pPr>
      <w:ins w:id="16698" w:author="CR#5414r2" w:date="2025-09-22T12:39:00Z" w16du:dateUtc="2025-09-22T10:39:00Z">
        <w:r w:rsidRPr="00D839FF">
          <w:rPr>
            <w:color w:val="808080"/>
          </w:rPr>
          <w:t>-- ASN1START</w:t>
        </w:r>
      </w:ins>
    </w:p>
    <w:p w14:paraId="40C2C329" w14:textId="77777777" w:rsidR="0010762D" w:rsidRPr="00D839FF" w:rsidRDefault="0010762D" w:rsidP="0010762D">
      <w:pPr>
        <w:pStyle w:val="PL"/>
        <w:rPr>
          <w:ins w:id="16699" w:author="CR#5414r2" w:date="2025-09-22T12:39:00Z" w16du:dateUtc="2025-09-22T10:39:00Z"/>
          <w:color w:val="808080"/>
        </w:rPr>
      </w:pPr>
      <w:ins w:id="16700" w:author="CR#5414r2" w:date="2025-09-22T12:39:00Z" w16du:dateUtc="2025-09-22T10:39:00Z">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ins>
    </w:p>
    <w:p w14:paraId="0AC5D9DC" w14:textId="77777777" w:rsidR="0010762D" w:rsidRPr="00D839FF" w:rsidRDefault="0010762D" w:rsidP="0010762D">
      <w:pPr>
        <w:pStyle w:val="PL"/>
        <w:rPr>
          <w:ins w:id="16701" w:author="CR#5414r2" w:date="2025-09-22T12:39:00Z" w16du:dateUtc="2025-09-22T10:39:00Z"/>
        </w:rPr>
      </w:pPr>
    </w:p>
    <w:p w14:paraId="634377DB" w14:textId="77777777" w:rsidR="0010762D" w:rsidRDefault="0010762D" w:rsidP="0010762D">
      <w:pPr>
        <w:pStyle w:val="PL"/>
        <w:rPr>
          <w:ins w:id="16702" w:author="CR#5414r2" w:date="2025-09-22T12:39:00Z" w16du:dateUtc="2025-09-22T10:39:00Z"/>
        </w:rPr>
      </w:pPr>
      <w:ins w:id="16703" w:author="CR#5414r2" w:date="2025-09-22T12:39:00Z" w16du:dateUtc="2025-09-22T10:39:00Z">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ins>
    </w:p>
    <w:p w14:paraId="2E59E979" w14:textId="77777777" w:rsidR="0010762D" w:rsidRDefault="0010762D" w:rsidP="0010762D">
      <w:pPr>
        <w:pStyle w:val="PL"/>
        <w:rPr>
          <w:ins w:id="16704" w:author="CR#5414r2" w:date="2025-09-22T12:39:00Z" w16du:dateUtc="2025-09-22T10:39:00Z"/>
        </w:rPr>
      </w:pPr>
    </w:p>
    <w:p w14:paraId="4A5E836D" w14:textId="77777777" w:rsidR="0010762D" w:rsidRPr="00D839FF" w:rsidRDefault="0010762D" w:rsidP="0010762D">
      <w:pPr>
        <w:pStyle w:val="PL"/>
        <w:rPr>
          <w:ins w:id="16705" w:author="CR#5414r2" w:date="2025-09-22T12:39:00Z" w16du:dateUtc="2025-09-22T10:39:00Z"/>
          <w:color w:val="808080"/>
        </w:rPr>
      </w:pPr>
      <w:ins w:id="16706" w:author="CR#5414r2" w:date="2025-09-22T12:39:00Z" w16du:dateUtc="2025-09-22T10:39:00Z">
        <w:r w:rsidRPr="00D839FF">
          <w:rPr>
            <w:color w:val="808080"/>
          </w:rPr>
          <w:t>-- TAG-SRS-RSRP-</w:t>
        </w:r>
        <w:r w:rsidRPr="009E4CA8">
          <w:rPr>
            <w:color w:val="808080"/>
          </w:rPr>
          <w:t>MEASRESOURCESET</w:t>
        </w:r>
        <w:r>
          <w:rPr>
            <w:color w:val="808080"/>
          </w:rPr>
          <w:t>ID</w:t>
        </w:r>
        <w:r w:rsidRPr="00D839FF">
          <w:rPr>
            <w:color w:val="808080"/>
          </w:rPr>
          <w:t>-STOP</w:t>
        </w:r>
      </w:ins>
    </w:p>
    <w:p w14:paraId="26E4B67B" w14:textId="77777777" w:rsidR="0010762D" w:rsidRPr="00D839FF" w:rsidRDefault="0010762D" w:rsidP="0010762D">
      <w:pPr>
        <w:pStyle w:val="PL"/>
        <w:rPr>
          <w:ins w:id="16707" w:author="CR#5414r2" w:date="2025-09-22T12:39:00Z" w16du:dateUtc="2025-09-22T10:39:00Z"/>
          <w:color w:val="808080"/>
        </w:rPr>
      </w:pPr>
      <w:ins w:id="16708" w:author="CR#5414r2" w:date="2025-09-22T12:39:00Z" w16du:dateUtc="2025-09-22T10:39:00Z">
        <w:r w:rsidRPr="00D839FF">
          <w:rPr>
            <w:color w:val="808080"/>
          </w:rPr>
          <w:t>-- ASN1STOP</w:t>
        </w:r>
      </w:ins>
    </w:p>
    <w:p w14:paraId="046C1949" w14:textId="77777777" w:rsidR="0010762D" w:rsidRPr="00EE6E73" w:rsidRDefault="0010762D" w:rsidP="00394471"/>
    <w:p w14:paraId="48706645" w14:textId="77777777" w:rsidR="00394471" w:rsidRPr="00EE6E73" w:rsidRDefault="00394471" w:rsidP="00394471">
      <w:pPr>
        <w:pStyle w:val="Heading4"/>
        <w:rPr>
          <w:rFonts w:eastAsia="MS Mincho"/>
        </w:rPr>
      </w:pPr>
      <w:bookmarkStart w:id="16709" w:name="_Toc60777399"/>
      <w:bookmarkStart w:id="16710" w:name="_Toc193446415"/>
      <w:bookmarkStart w:id="16711" w:name="_Toc193452220"/>
      <w:bookmarkStart w:id="16712" w:name="_Toc193463492"/>
      <w:bookmarkStart w:id="16713" w:name="_Toc201295779"/>
      <w:bookmarkStart w:id="16714" w:name="MCCQCTEMPBM_00000499"/>
      <w:r w:rsidRPr="00EE6E73">
        <w:rPr>
          <w:rFonts w:eastAsia="MS Mincho"/>
        </w:rPr>
        <w:t>–</w:t>
      </w:r>
      <w:r w:rsidRPr="00EE6E73">
        <w:rPr>
          <w:rFonts w:eastAsia="MS Mincho"/>
        </w:rPr>
        <w:tab/>
      </w:r>
      <w:r w:rsidRPr="00EE6E73">
        <w:rPr>
          <w:rFonts w:eastAsia="MS Mincho"/>
          <w:i/>
        </w:rPr>
        <w:t>SRS-RSRP-Range</w:t>
      </w:r>
      <w:bookmarkEnd w:id="16709"/>
      <w:bookmarkEnd w:id="16710"/>
      <w:bookmarkEnd w:id="16711"/>
      <w:bookmarkEnd w:id="16712"/>
      <w:bookmarkEnd w:id="16713"/>
    </w:p>
    <w:bookmarkEnd w:id="16714"/>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16715" w:name="_Toc60777400"/>
      <w:bookmarkStart w:id="16716" w:name="_Toc193446416"/>
      <w:bookmarkStart w:id="16717" w:name="_Toc193452221"/>
      <w:bookmarkStart w:id="16718" w:name="_Toc193463493"/>
      <w:bookmarkStart w:id="16719" w:name="_Toc201295780"/>
      <w:bookmarkStart w:id="16720" w:name="MCCQCTEMPBM_00000500"/>
      <w:r w:rsidRPr="00EE6E73">
        <w:t>–</w:t>
      </w:r>
      <w:r w:rsidRPr="00EE6E73">
        <w:tab/>
      </w:r>
      <w:r w:rsidRPr="00EE6E73">
        <w:rPr>
          <w:i/>
        </w:rPr>
        <w:t>SRS-TPC-</w:t>
      </w:r>
      <w:proofErr w:type="spellStart"/>
      <w:r w:rsidRPr="00EE6E73">
        <w:rPr>
          <w:i/>
        </w:rPr>
        <w:t>CommandConfig</w:t>
      </w:r>
      <w:bookmarkEnd w:id="16715"/>
      <w:bookmarkEnd w:id="16716"/>
      <w:bookmarkEnd w:id="16717"/>
      <w:bookmarkEnd w:id="16718"/>
      <w:bookmarkEnd w:id="16719"/>
      <w:proofErr w:type="spellEnd"/>
    </w:p>
    <w:bookmarkEnd w:id="16720"/>
    <w:p w14:paraId="2E80ED53" w14:textId="246C6CFE" w:rsidR="00394471" w:rsidRPr="00EE6E73" w:rsidRDefault="00394471" w:rsidP="00394471">
      <w:r w:rsidRPr="00EE6E73">
        <w:t xml:space="preserve">The IE </w:t>
      </w:r>
      <w:r w:rsidRPr="00EE6E73">
        <w:rPr>
          <w:i/>
        </w:rPr>
        <w:t>SRS-TPC-</w:t>
      </w:r>
      <w:proofErr w:type="spellStart"/>
      <w:r w:rsidRPr="00EE6E73">
        <w:rPr>
          <w:i/>
        </w:rPr>
        <w:t>CommandConfig</w:t>
      </w:r>
      <w:proofErr w:type="spellEnd"/>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w:t>
      </w:r>
      <w:proofErr w:type="spellStart"/>
      <w:r w:rsidRPr="00EE6E73">
        <w:rPr>
          <w:i/>
        </w:rPr>
        <w:t>CommandConfig</w:t>
      </w:r>
      <w:proofErr w:type="spellEnd"/>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spellStart"/>
      <w:r w:rsidRPr="00EE6E73">
        <w:t>CommandConfig</w:t>
      </w:r>
      <w:proofErr w:type="spellEnd"/>
      <w:r w:rsidRPr="00EE6E73">
        <w:t xml:space="preserve">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66EA9817" w14:textId="2FDB29D6" w:rsidR="00EF1D58" w:rsidRDefault="00394471" w:rsidP="00EF1D58">
      <w:pPr>
        <w:pStyle w:val="PL"/>
        <w:rPr>
          <w:ins w:id="16721" w:author="CR#5441r2" w:date="2025-09-24T08:37:00Z" w16du:dateUtc="2025-09-24T06:37:00Z"/>
        </w:rPr>
      </w:pPr>
      <w:r w:rsidRPr="00EE6E73">
        <w:t xml:space="preserve">    ]]</w:t>
      </w:r>
      <w:ins w:id="16722" w:author="CR#5441r2" w:date="2025-09-24T08:37:00Z" w16du:dateUtc="2025-09-24T06:37:00Z">
        <w:r w:rsidR="00EF1D58">
          <w:t>,</w:t>
        </w:r>
      </w:ins>
    </w:p>
    <w:p w14:paraId="50D9968D" w14:textId="77777777" w:rsidR="00EF1D58" w:rsidRDefault="00EF1D58" w:rsidP="00EF1D58">
      <w:pPr>
        <w:pStyle w:val="PL"/>
        <w:rPr>
          <w:ins w:id="16723" w:author="CR#5441r2" w:date="2025-09-24T08:37:00Z" w16du:dateUtc="2025-09-24T06:37:00Z"/>
        </w:rPr>
      </w:pPr>
      <w:ins w:id="16724" w:author="CR#5441r2" w:date="2025-09-24T08:37:00Z" w16du:dateUtc="2025-09-24T06:37:00Z">
        <w:r>
          <w:t xml:space="preserve">    [[</w:t>
        </w:r>
      </w:ins>
    </w:p>
    <w:p w14:paraId="46718427" w14:textId="24D1587A" w:rsidR="00EF1D58" w:rsidRDefault="00EF1D58" w:rsidP="00EF1D58">
      <w:pPr>
        <w:pStyle w:val="PL"/>
        <w:rPr>
          <w:ins w:id="16725" w:author="CR#5441r2" w:date="2025-09-24T08:37:00Z" w16du:dateUtc="2025-09-24T06:37:00Z"/>
        </w:rPr>
      </w:pPr>
      <w:ins w:id="16726" w:author="CR#5441r2" w:date="2025-09-24T08:37:00Z" w16du:dateUtc="2025-09-24T06:37:00Z">
        <w:r>
          <w:t xml:space="preserve">    startingBitOfFormat2-3-r1900            INTEGER (1..45)                                                     OPTIONAL    -- Need R</w:t>
        </w:r>
      </w:ins>
    </w:p>
    <w:p w14:paraId="43D0A972" w14:textId="0BE79959" w:rsidR="00394471" w:rsidRPr="00EE6E73" w:rsidRDefault="00EF1D58" w:rsidP="00EF1D58">
      <w:pPr>
        <w:pStyle w:val="PL"/>
      </w:pPr>
      <w:ins w:id="16727" w:author="CR#5441r2" w:date="2025-09-24T08:37:00Z" w16du:dateUtc="2025-09-24T06:37:00Z">
        <w:r>
          <w:t xml:space="preserve">    ]]</w:t>
        </w:r>
      </w:ins>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SRS-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w:t>
            </w:r>
            <w:proofErr w:type="spellStart"/>
            <w:r w:rsidRPr="00EE6E73">
              <w:rPr>
                <w:szCs w:val="22"/>
                <w:lang w:eastAsia="sv-SE"/>
              </w:rPr>
              <w:t>SCells</w:t>
            </w:r>
            <w:proofErr w:type="spellEnd"/>
            <w:r w:rsidRPr="00EE6E73">
              <w:rPr>
                <w:szCs w:val="22"/>
                <w:lang w:eastAsia="sv-SE"/>
              </w:rPr>
              <w:t xml:space="preserve"> in the set, but each </w:t>
            </w:r>
            <w:proofErr w:type="spellStart"/>
            <w:r w:rsidRPr="00EE6E73">
              <w:rPr>
                <w:szCs w:val="22"/>
                <w:lang w:eastAsia="sv-SE"/>
              </w:rPr>
              <w:t>SCell</w:t>
            </w:r>
            <w:proofErr w:type="spellEnd"/>
            <w:r w:rsidRPr="00EE6E73">
              <w:rPr>
                <w:szCs w:val="22"/>
                <w:lang w:eastAsia="sv-SE"/>
              </w:rPr>
              <w:t xml:space="preserve">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EE6E73" w:rsidRDefault="00394471" w:rsidP="00964CC4">
            <w:pPr>
              <w:pStyle w:val="TAL"/>
              <w:rPr>
                <w:b/>
                <w:i/>
                <w:szCs w:val="22"/>
                <w:lang w:eastAsia="sv-SE"/>
              </w:rPr>
            </w:pPr>
            <w:r w:rsidRPr="00EE6E73">
              <w:rPr>
                <w:b/>
                <w:i/>
                <w:szCs w:val="22"/>
                <w:lang w:eastAsia="sv-SE"/>
              </w:rPr>
              <w:t>startingBitOfFormat2-3</w:t>
            </w:r>
            <w:ins w:id="16728" w:author="CR#5441r2" w:date="2025-09-24T08:37:00Z" w16du:dateUtc="2025-09-24T06:37:00Z">
              <w:r w:rsidR="00EF1D58">
                <w:rPr>
                  <w:b/>
                  <w:i/>
                  <w:szCs w:val="22"/>
                  <w:lang w:eastAsia="sv-SE"/>
                </w:rPr>
                <w:t xml:space="preserve">, </w:t>
              </w:r>
              <w:r w:rsidR="00EF1D58" w:rsidRPr="009E40D4">
                <w:rPr>
                  <w:b/>
                  <w:i/>
                  <w:szCs w:val="22"/>
                  <w:lang w:eastAsia="sv-SE"/>
                </w:rPr>
                <w:t>startingBitOfFormat2-3-</w:t>
              </w:r>
              <w:r w:rsidR="00EF1D58">
                <w:rPr>
                  <w:b/>
                  <w:i/>
                  <w:szCs w:val="22"/>
                  <w:lang w:eastAsia="sv-SE"/>
                </w:rPr>
                <w:t>r</w:t>
              </w:r>
              <w:r w:rsidR="00EF1D58" w:rsidRPr="009E40D4">
                <w:rPr>
                  <w:b/>
                  <w:i/>
                  <w:szCs w:val="22"/>
                  <w:lang w:eastAsia="sv-SE"/>
                </w:rPr>
                <w:t>19</w:t>
              </w:r>
              <w:r w:rsidR="00EF1D58">
                <w:rPr>
                  <w:b/>
                  <w:i/>
                  <w:szCs w:val="22"/>
                  <w:lang w:eastAsia="sv-SE"/>
                </w:rPr>
                <w:t>00</w:t>
              </w:r>
            </w:ins>
          </w:p>
          <w:p w14:paraId="39697465" w14:textId="324466B1"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ins w:id="16729" w:author="CR#5441r2" w:date="2025-09-24T08:38:00Z" w16du:dateUtc="2025-09-24T06:38:00Z">
              <w:r w:rsidR="00EF1D58">
                <w:rPr>
                  <w:szCs w:val="22"/>
                  <w:lang w:eastAsia="sv-SE"/>
                </w:rPr>
                <w:t xml:space="preserve"> The network does not configure both </w:t>
              </w:r>
              <w:r w:rsidR="00EF1D58" w:rsidRPr="009B69EE">
                <w:rPr>
                  <w:i/>
                  <w:iCs/>
                  <w:szCs w:val="22"/>
                  <w:lang w:eastAsia="sv-SE"/>
                </w:rPr>
                <w:t>startingBitOfFormat2-3</w:t>
              </w:r>
              <w:r w:rsidR="00EF1D58">
                <w:rPr>
                  <w:szCs w:val="22"/>
                  <w:lang w:eastAsia="sv-SE"/>
                </w:rPr>
                <w:t xml:space="preserve"> and</w:t>
              </w:r>
              <w:r w:rsidR="00EF1D58" w:rsidRPr="009B69EE">
                <w:rPr>
                  <w:szCs w:val="22"/>
                  <w:lang w:eastAsia="sv-SE"/>
                </w:rPr>
                <w:t xml:space="preserve"> </w:t>
              </w:r>
              <w:r w:rsidR="00EF1D58" w:rsidRPr="009B69EE">
                <w:rPr>
                  <w:i/>
                  <w:iCs/>
                  <w:szCs w:val="22"/>
                  <w:lang w:eastAsia="sv-SE"/>
                </w:rPr>
                <w:t>startingBitOfFormat2-3-v19</w:t>
              </w:r>
              <w:r w:rsidR="00EF1D58">
                <w:rPr>
                  <w:i/>
                  <w:iCs/>
                  <w:szCs w:val="22"/>
                  <w:lang w:eastAsia="sv-SE"/>
                </w:rPr>
                <w:t xml:space="preserve">00 </w:t>
              </w:r>
              <w:r w:rsidR="00EF1D58">
                <w:rPr>
                  <w:szCs w:val="22"/>
                  <w:lang w:eastAsia="sv-SE"/>
                </w:rPr>
                <w:t>simultaneously.</w:t>
              </w:r>
            </w:ins>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16730" w:name="_Toc60777401"/>
      <w:bookmarkStart w:id="16731" w:name="_Toc193446417"/>
      <w:bookmarkStart w:id="16732" w:name="_Toc193452222"/>
      <w:bookmarkStart w:id="16733" w:name="_Toc193463494"/>
      <w:bookmarkStart w:id="16734" w:name="_Toc201295781"/>
      <w:bookmarkStart w:id="16735" w:name="MCCQCTEMPBM_00000501"/>
      <w:r w:rsidRPr="00EE6E73">
        <w:t>–</w:t>
      </w:r>
      <w:r w:rsidRPr="00EE6E73">
        <w:tab/>
      </w:r>
      <w:r w:rsidRPr="00EE6E73">
        <w:rPr>
          <w:i/>
        </w:rPr>
        <w:t>SSB-Index</w:t>
      </w:r>
      <w:bookmarkEnd w:id="16730"/>
      <w:bookmarkEnd w:id="16731"/>
      <w:bookmarkEnd w:id="16732"/>
      <w:bookmarkEnd w:id="16733"/>
      <w:bookmarkEnd w:id="16734"/>
    </w:p>
    <w:bookmarkEnd w:id="1673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16736" w:name="_Toc60777402"/>
      <w:bookmarkStart w:id="16737" w:name="_Toc193446418"/>
      <w:bookmarkStart w:id="16738" w:name="_Toc193452223"/>
      <w:bookmarkStart w:id="16739" w:name="_Toc193463495"/>
      <w:bookmarkStart w:id="16740" w:name="_Toc201295782"/>
      <w:bookmarkStart w:id="16741" w:name="MCCQCTEMPBM_00000502"/>
      <w:r w:rsidRPr="00EE6E73">
        <w:t>–</w:t>
      </w:r>
      <w:r w:rsidRPr="00EE6E73">
        <w:tab/>
      </w:r>
      <w:r w:rsidRPr="00EE6E73">
        <w:rPr>
          <w:i/>
        </w:rPr>
        <w:t>SSB-MTC</w:t>
      </w:r>
      <w:bookmarkEnd w:id="16736"/>
      <w:bookmarkEnd w:id="16737"/>
      <w:bookmarkEnd w:id="16738"/>
      <w:bookmarkEnd w:id="16739"/>
      <w:bookmarkEnd w:id="16740"/>
    </w:p>
    <w:bookmarkEnd w:id="1674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7D5B8EE9" w14:textId="77777777" w:rsidR="00321EEF" w:rsidRDefault="002D7FAF" w:rsidP="00321EEF">
      <w:pPr>
        <w:pStyle w:val="PL"/>
        <w:rPr>
          <w:ins w:id="16742" w:author="CR#5481" w:date="2025-09-24T16:40:00Z" w16du:dateUtc="2025-09-24T14:40:00Z"/>
        </w:rPr>
      </w:pPr>
      <w:r w:rsidRPr="00EE6E73">
        <w:t>}</w:t>
      </w:r>
    </w:p>
    <w:p w14:paraId="3C8681F9" w14:textId="77777777" w:rsidR="00321EEF" w:rsidRDefault="00321EEF" w:rsidP="00321EEF">
      <w:pPr>
        <w:pStyle w:val="PL"/>
        <w:rPr>
          <w:ins w:id="16743" w:author="CR#5481" w:date="2025-09-24T16:40:00Z" w16du:dateUtc="2025-09-24T14:40:00Z"/>
        </w:rPr>
      </w:pPr>
    </w:p>
    <w:p w14:paraId="0F34F4B8" w14:textId="77777777" w:rsidR="00321EEF" w:rsidRDefault="00321EEF" w:rsidP="00321EEF">
      <w:pPr>
        <w:pStyle w:val="PL"/>
        <w:rPr>
          <w:ins w:id="16744" w:author="CR#5481" w:date="2025-09-24T16:40:00Z" w16du:dateUtc="2025-09-24T14:40:00Z"/>
        </w:rPr>
      </w:pPr>
      <w:ins w:id="16745" w:author="CR#5481" w:date="2025-09-24T16:40:00Z" w16du:dateUtc="2025-09-24T14:40:00Z">
        <w:r>
          <w:t>SSB-MTC5-r19 ::=             SEQUENCE {</w:t>
        </w:r>
      </w:ins>
    </w:p>
    <w:p w14:paraId="7D9CE05A" w14:textId="77777777" w:rsidR="00321EEF" w:rsidRDefault="00321EEF" w:rsidP="00321EEF">
      <w:pPr>
        <w:pStyle w:val="PL"/>
        <w:rPr>
          <w:ins w:id="16746" w:author="CR#5481" w:date="2025-09-24T16:40:00Z" w16du:dateUtc="2025-09-24T14:40:00Z"/>
        </w:rPr>
      </w:pPr>
      <w:ins w:id="16747" w:author="CR#5481" w:date="2025-09-24T16:40:00Z" w16du:dateUtc="2025-09-24T14:40:00Z">
        <w:r>
          <w:t xml:space="preserve">    pci-List-r19                 SEQUENCE (SIZE (1..maxNrofPCIsPerSMTC)) OF </w:t>
        </w:r>
        <w:proofErr w:type="spellStart"/>
        <w:r>
          <w:t>PhysCellId</w:t>
        </w:r>
        <w:proofErr w:type="spellEnd"/>
        <w:r>
          <w:t xml:space="preserve">                          OPTIONAL,  -- Need M</w:t>
        </w:r>
      </w:ins>
    </w:p>
    <w:p w14:paraId="0657CEAA" w14:textId="77777777" w:rsidR="00321EEF" w:rsidRDefault="00321EEF" w:rsidP="00321EEF">
      <w:pPr>
        <w:pStyle w:val="PL"/>
        <w:rPr>
          <w:ins w:id="16748" w:author="CR#5481" w:date="2025-09-24T16:40:00Z" w16du:dateUtc="2025-09-24T14:40:00Z"/>
        </w:rPr>
      </w:pPr>
      <w:ins w:id="16749" w:author="CR#5481" w:date="2025-09-24T16:40:00Z" w16du:dateUtc="2025-09-24T14:40:00Z">
        <w:r>
          <w:t xml:space="preserve">    periodicity-r19              ENUMERATED {sf10, sf20, sf40, sf80, sf160, spare3, spare2, spare1}             OPTIONAL,  -- Need M</w:t>
        </w:r>
      </w:ins>
    </w:p>
    <w:p w14:paraId="71A00DDF" w14:textId="77777777" w:rsidR="00321EEF" w:rsidRDefault="00321EEF" w:rsidP="00321EEF">
      <w:pPr>
        <w:pStyle w:val="PL"/>
        <w:rPr>
          <w:ins w:id="16750" w:author="CR#5481" w:date="2025-09-24T16:40:00Z" w16du:dateUtc="2025-09-24T14:40:00Z"/>
        </w:rPr>
      </w:pPr>
      <w:ins w:id="16751" w:author="CR#5481" w:date="2025-09-24T16:40:00Z" w16du:dateUtc="2025-09-24T14:40:00Z">
        <w:r>
          <w:t xml:space="preserve">    offset-r19                   INTEGER (0..159)                                                               OPTIONAL   -- Need M</w:t>
        </w:r>
      </w:ins>
    </w:p>
    <w:p w14:paraId="5A68BBD3" w14:textId="2441141B" w:rsidR="002D7FAF" w:rsidRPr="00EE6E73" w:rsidRDefault="00321EEF" w:rsidP="00321EEF">
      <w:pPr>
        <w:pStyle w:val="PL"/>
      </w:pPr>
      <w:ins w:id="16752" w:author="CR#5481" w:date="2025-09-24T16:40:00Z" w16du:dateUtc="2025-09-24T14:40:00Z">
        <w:r>
          <w:t>}</w:t>
        </w:r>
      </w:ins>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w:t>
      </w:r>
      <w:proofErr w:type="spellStart"/>
      <w:r w:rsidRPr="00EE6E73">
        <w:t>AdditionalPCIIndex-r17</w:t>
      </w:r>
      <w:proofErr w:type="spellEnd"/>
      <w:r w:rsidRPr="00EE6E73">
        <w:t>,</w:t>
      </w:r>
    </w:p>
    <w:p w14:paraId="0A516A35" w14:textId="56ACD863" w:rsidR="000F2B5F" w:rsidRPr="00EE6E73" w:rsidRDefault="000F2B5F" w:rsidP="00EE6E73">
      <w:pPr>
        <w:pStyle w:val="PL"/>
      </w:pPr>
      <w:r w:rsidRPr="00EE6E73">
        <w:t xml:space="preserve">    additionalPCI-r17                   </w:t>
      </w:r>
      <w:proofErr w:type="spellStart"/>
      <w:r w:rsidRPr="00EE6E73">
        <w:t>PhysCellId</w:t>
      </w:r>
      <w:proofErr w:type="spellEnd"/>
      <w:r w:rsidRPr="00EE6E73">
        <w:t>,</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proofErr w:type="spellStart"/>
            <w:r w:rsidRPr="00EE6E73">
              <w:rPr>
                <w:b/>
                <w:i/>
                <w:szCs w:val="22"/>
                <w:lang w:eastAsia="sv-SE"/>
              </w:rPr>
              <w:t>pci</w:t>
            </w:r>
            <w:proofErr w:type="spellEnd"/>
            <w:r w:rsidRPr="00EE6E73">
              <w:rPr>
                <w:b/>
                <w:i/>
                <w:szCs w:val="22"/>
                <w:lang w:eastAsia="sv-SE"/>
              </w:rPr>
              <w:t>-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proofErr w:type="spellStart"/>
            <w:r w:rsidRPr="00EE6E73">
              <w:rPr>
                <w:b/>
                <w:i/>
                <w:szCs w:val="22"/>
                <w:lang w:eastAsia="sv-SE"/>
              </w:rPr>
              <w:t>periodicityAndOffset</w:t>
            </w:r>
            <w:proofErr w:type="spellEnd"/>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proofErr w:type="spellStart"/>
            <w:r w:rsidRPr="00EE6E73">
              <w:rPr>
                <w:b/>
                <w:i/>
                <w:szCs w:val="22"/>
              </w:rPr>
              <w:t>ssb-ToMeasure</w:t>
            </w:r>
            <w:proofErr w:type="spellEnd"/>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EE6E73">
              <w:rPr>
                <w:i/>
                <w:szCs w:val="22"/>
              </w:rPr>
              <w:t>smtc</w:t>
            </w:r>
            <w:proofErr w:type="spellEnd"/>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254B1B69" w14:textId="77777777" w:rsidR="00321EEF" w:rsidRDefault="00321EEF" w:rsidP="00321EEF">
      <w:pPr>
        <w:rPr>
          <w:ins w:id="16753" w:author="CR#5481" w:date="2025-09-24T16:40:00Z" w16du:dateUtc="2025-09-24T14:4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14:paraId="114F5818" w14:textId="77777777" w:rsidTr="006D7187">
        <w:trPr>
          <w:ins w:id="16754" w:author="CR#5481" w:date="2025-09-24T16:40:00Z"/>
        </w:trPr>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Default="00321EEF" w:rsidP="006D7187">
            <w:pPr>
              <w:pStyle w:val="TAH"/>
              <w:rPr>
                <w:ins w:id="16755" w:author="CR#5481" w:date="2025-09-24T16:40:00Z" w16du:dateUtc="2025-09-24T14:40:00Z"/>
                <w:szCs w:val="22"/>
                <w:lang w:eastAsia="sv-SE"/>
              </w:rPr>
            </w:pPr>
            <w:ins w:id="16756" w:author="CR#5481" w:date="2025-09-24T16:40:00Z" w16du:dateUtc="2025-09-24T14:40:00Z">
              <w:r>
                <w:rPr>
                  <w:i/>
                  <w:szCs w:val="22"/>
                  <w:lang w:eastAsia="sv-SE"/>
                </w:rPr>
                <w:t xml:space="preserve">SSB-MTC5 </w:t>
              </w:r>
              <w:r>
                <w:rPr>
                  <w:szCs w:val="22"/>
                  <w:lang w:eastAsia="sv-SE"/>
                </w:rPr>
                <w:t>field descriptions</w:t>
              </w:r>
            </w:ins>
          </w:p>
        </w:tc>
      </w:tr>
      <w:tr w:rsidR="00321EEF" w14:paraId="43F66939" w14:textId="77777777" w:rsidTr="006D7187">
        <w:trPr>
          <w:ins w:id="16757" w:author="CR#5481" w:date="2025-09-24T16:40:00Z"/>
        </w:trPr>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Default="00321EEF" w:rsidP="006D7187">
            <w:pPr>
              <w:pStyle w:val="TAL"/>
              <w:rPr>
                <w:ins w:id="16758" w:author="CR#5481" w:date="2025-09-24T16:40:00Z" w16du:dateUtc="2025-09-24T14:40:00Z"/>
                <w:b/>
                <w:i/>
                <w:szCs w:val="22"/>
                <w:lang w:eastAsia="sv-SE"/>
              </w:rPr>
            </w:pPr>
            <w:ins w:id="16759" w:author="CR#5481" w:date="2025-09-24T16:40:00Z" w16du:dateUtc="2025-09-24T14:40:00Z">
              <w:r>
                <w:rPr>
                  <w:b/>
                  <w:i/>
                  <w:szCs w:val="22"/>
                  <w:lang w:eastAsia="sv-SE"/>
                </w:rPr>
                <w:t>offset</w:t>
              </w:r>
            </w:ins>
          </w:p>
          <w:p w14:paraId="74282A94" w14:textId="77777777" w:rsidR="00321EEF" w:rsidRDefault="00321EEF" w:rsidP="006D7187">
            <w:pPr>
              <w:pStyle w:val="TAL"/>
              <w:rPr>
                <w:ins w:id="16760" w:author="CR#5481" w:date="2025-09-24T16:40:00Z" w16du:dateUtc="2025-09-24T14:40:00Z"/>
                <w:b/>
                <w:i/>
                <w:szCs w:val="22"/>
                <w:lang w:eastAsia="sv-SE"/>
              </w:rPr>
            </w:pPr>
            <w:ins w:id="16761" w:author="CR#5481" w:date="2025-09-24T16:40:00Z" w16du:dateUtc="2025-09-24T14:40: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r w:rsidR="00321EEF" w14:paraId="2E9E6500" w14:textId="77777777" w:rsidTr="006D7187">
        <w:trPr>
          <w:ins w:id="16762" w:author="CR#5481" w:date="2025-09-24T16:40:00Z"/>
        </w:trPr>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Default="00321EEF" w:rsidP="006D7187">
            <w:pPr>
              <w:pStyle w:val="TAL"/>
              <w:rPr>
                <w:ins w:id="16763" w:author="CR#5481" w:date="2025-09-24T16:40:00Z" w16du:dateUtc="2025-09-24T14:40:00Z"/>
                <w:b/>
                <w:i/>
                <w:szCs w:val="22"/>
                <w:lang w:eastAsia="sv-SE"/>
              </w:rPr>
            </w:pPr>
            <w:proofErr w:type="spellStart"/>
            <w:ins w:id="16764" w:author="CR#5481" w:date="2025-09-24T16:40:00Z" w16du:dateUtc="2025-09-24T14:40:00Z">
              <w:r>
                <w:rPr>
                  <w:b/>
                  <w:i/>
                  <w:szCs w:val="22"/>
                  <w:lang w:eastAsia="sv-SE"/>
                </w:rPr>
                <w:t>pci</w:t>
              </w:r>
              <w:proofErr w:type="spellEnd"/>
              <w:r>
                <w:rPr>
                  <w:b/>
                  <w:i/>
                  <w:szCs w:val="22"/>
                  <w:lang w:eastAsia="sv-SE"/>
                </w:rPr>
                <w:t>-List</w:t>
              </w:r>
            </w:ins>
          </w:p>
          <w:p w14:paraId="30830D35" w14:textId="77777777" w:rsidR="00321EEF" w:rsidRDefault="00321EEF" w:rsidP="006D7187">
            <w:pPr>
              <w:pStyle w:val="TAL"/>
              <w:rPr>
                <w:ins w:id="16765" w:author="CR#5481" w:date="2025-09-24T16:40:00Z" w16du:dateUtc="2025-09-24T14:40:00Z"/>
                <w:b/>
                <w:lang w:eastAsia="sv-SE"/>
              </w:rPr>
            </w:pPr>
            <w:ins w:id="16766" w:author="CR#5481" w:date="2025-09-24T16:40:00Z" w16du:dateUtc="2025-09-24T14:40:00Z">
              <w:r>
                <w:rPr>
                  <w:szCs w:val="22"/>
                  <w:lang w:eastAsia="sv-SE"/>
                </w:rPr>
                <w:t>PCIs that follow this SMTC.</w:t>
              </w:r>
            </w:ins>
          </w:p>
        </w:tc>
      </w:tr>
      <w:tr w:rsidR="00321EEF" w14:paraId="3D8A8BEC" w14:textId="77777777" w:rsidTr="006D7187">
        <w:trPr>
          <w:ins w:id="16767" w:author="CR#5481" w:date="2025-09-24T16:40:00Z"/>
        </w:trPr>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Default="00321EEF" w:rsidP="006D7187">
            <w:pPr>
              <w:pStyle w:val="TAL"/>
              <w:rPr>
                <w:ins w:id="16768" w:author="CR#5481" w:date="2025-09-24T16:40:00Z" w16du:dateUtc="2025-09-24T14:40:00Z"/>
                <w:b/>
                <w:i/>
                <w:szCs w:val="22"/>
                <w:lang w:eastAsia="sv-SE"/>
              </w:rPr>
            </w:pPr>
            <w:ins w:id="16769" w:author="CR#5481" w:date="2025-09-24T16:40:00Z" w16du:dateUtc="2025-09-24T14:40:00Z">
              <w:r>
                <w:rPr>
                  <w:b/>
                  <w:i/>
                  <w:szCs w:val="22"/>
                  <w:lang w:eastAsia="sv-SE"/>
                </w:rPr>
                <w:t>periodicity</w:t>
              </w:r>
            </w:ins>
          </w:p>
          <w:p w14:paraId="39925318" w14:textId="77777777" w:rsidR="00321EEF" w:rsidRDefault="00321EEF" w:rsidP="006D7187">
            <w:pPr>
              <w:pStyle w:val="TAL"/>
              <w:rPr>
                <w:ins w:id="16770" w:author="CR#5481" w:date="2025-09-24T16:40:00Z" w16du:dateUtc="2025-09-24T14:40:00Z"/>
                <w:b/>
                <w:i/>
                <w:szCs w:val="22"/>
                <w:lang w:eastAsia="sv-SE"/>
              </w:rPr>
            </w:pPr>
            <w:ins w:id="16771" w:author="CR#5481" w:date="2025-09-24T16:40:00Z" w16du:dateUtc="2025-09-24T14:40:00Z">
              <w:r>
                <w:rPr>
                  <w:szCs w:val="22"/>
                  <w:lang w:eastAsia="sv-SE"/>
                </w:rPr>
                <w:t>Periodicity of the measurement window in which to receive SS/PBCH blocks, see 5.5.2.10.</w:t>
              </w:r>
            </w:ins>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SSB-MTC-</w:t>
            </w:r>
            <w:proofErr w:type="spellStart"/>
            <w:r w:rsidRPr="00EE6E73">
              <w:rPr>
                <w:i/>
                <w:szCs w:val="22"/>
                <w:lang w:eastAsia="sv-SE"/>
              </w:rPr>
              <w:t>AdditionalPCI</w:t>
            </w:r>
            <w:proofErr w:type="spellEnd"/>
            <w:r w:rsidRPr="00EE6E73">
              <w:rPr>
                <w:i/>
                <w:szCs w:val="22"/>
                <w:lang w:eastAsia="sv-SE"/>
              </w:rPr>
              <w:t xml:space="preserve">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proofErr w:type="spellStart"/>
            <w:r w:rsidRPr="00EE6E73">
              <w:rPr>
                <w:b/>
                <w:i/>
                <w:szCs w:val="22"/>
                <w:lang w:eastAsia="sv-SE"/>
              </w:rPr>
              <w:t>additionalPCI</w:t>
            </w:r>
            <w:proofErr w:type="spellEnd"/>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proofErr w:type="spellStart"/>
            <w:r w:rsidRPr="00EE6E73">
              <w:rPr>
                <w:b/>
                <w:i/>
                <w:szCs w:val="22"/>
                <w:lang w:eastAsia="sv-SE"/>
              </w:rPr>
              <w:t>ssb-PositionsInBurst</w:t>
            </w:r>
            <w:proofErr w:type="spellEnd"/>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16772" w:name="_Toc60777403"/>
      <w:bookmarkStart w:id="16773" w:name="_Toc193446419"/>
      <w:bookmarkStart w:id="16774" w:name="_Toc193452224"/>
      <w:bookmarkStart w:id="16775" w:name="_Toc193463496"/>
      <w:bookmarkStart w:id="16776" w:name="_Toc201295783"/>
      <w:bookmarkStart w:id="16777" w:name="MCCQCTEMPBM_00000503"/>
      <w:r w:rsidRPr="00EE6E73">
        <w:t>–</w:t>
      </w:r>
      <w:r w:rsidRPr="00EE6E73">
        <w:tab/>
      </w:r>
      <w:r w:rsidRPr="00EE6E73">
        <w:rPr>
          <w:i/>
          <w:iCs/>
        </w:rPr>
        <w:t>SSB</w:t>
      </w:r>
      <w:r w:rsidRPr="00EE6E73">
        <w:rPr>
          <w:rFonts w:cs="Courier New"/>
          <w:i/>
          <w:iCs/>
        </w:rPr>
        <w:t>-</w:t>
      </w:r>
      <w:proofErr w:type="spellStart"/>
      <w:r w:rsidRPr="00EE6E73">
        <w:rPr>
          <w:rFonts w:cs="Courier New"/>
          <w:i/>
          <w:iCs/>
        </w:rPr>
        <w:t>PositionQCL</w:t>
      </w:r>
      <w:proofErr w:type="spellEnd"/>
      <w:r w:rsidRPr="00EE6E73">
        <w:rPr>
          <w:rFonts w:cs="Courier New"/>
          <w:i/>
          <w:iCs/>
        </w:rPr>
        <w:t>-Relation</w:t>
      </w:r>
      <w:bookmarkEnd w:id="16772"/>
      <w:bookmarkEnd w:id="16773"/>
      <w:bookmarkEnd w:id="16774"/>
      <w:bookmarkEnd w:id="16775"/>
      <w:bookmarkEnd w:id="16776"/>
    </w:p>
    <w:bookmarkEnd w:id="16777"/>
    <w:p w14:paraId="598A637D" w14:textId="77777777" w:rsidR="00394471" w:rsidRPr="00EE6E73" w:rsidRDefault="00394471" w:rsidP="00394471">
      <w:r w:rsidRPr="00EE6E73">
        <w:t xml:space="preserve">The IE </w:t>
      </w:r>
      <w:r w:rsidRPr="00EE6E73">
        <w:rPr>
          <w:i/>
        </w:rPr>
        <w:t>SSB-</w:t>
      </w:r>
      <w:proofErr w:type="spellStart"/>
      <w:r w:rsidRPr="00EE6E73">
        <w:rPr>
          <w:i/>
        </w:rPr>
        <w:t>PositionQCL</w:t>
      </w:r>
      <w:proofErr w:type="spellEnd"/>
      <w:r w:rsidRPr="00EE6E73">
        <w:rPr>
          <w:i/>
        </w:rPr>
        <w:t xml:space="preserve">-Relation </w:t>
      </w:r>
      <w:r w:rsidRPr="00EE6E73">
        <w:t xml:space="preserve">is used to indicate the </w:t>
      </w:r>
      <w:r w:rsidRPr="00EE6E73">
        <w:rPr>
          <w:rFonts w:cs="Arial"/>
          <w:bCs/>
          <w:lang w:eastAsia="en-GB"/>
        </w:rPr>
        <w:t xml:space="preserve">QCL relationship between SSB positions on the frequency indicated by </w:t>
      </w:r>
      <w:proofErr w:type="spellStart"/>
      <w:r w:rsidRPr="00EE6E73">
        <w:rPr>
          <w:rFonts w:cs="Arial"/>
          <w:i/>
          <w:iCs/>
          <w:szCs w:val="18"/>
        </w:rPr>
        <w:t>ssbFrequency</w:t>
      </w:r>
      <w:proofErr w:type="spellEnd"/>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w:t>
      </w:r>
      <w:proofErr w:type="spellStart"/>
      <w:r w:rsidRPr="00EE6E73">
        <w:rPr>
          <w:i/>
          <w:iCs/>
          <w:lang w:eastAsia="x-none"/>
        </w:rPr>
        <w:t>PositionQCL</w:t>
      </w:r>
      <w:proofErr w:type="spellEnd"/>
      <w:r w:rsidRPr="00EE6E73">
        <w:rPr>
          <w:i/>
          <w:iCs/>
          <w:lang w:eastAsia="x-none"/>
        </w:rPr>
        <w:t>-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16778" w:name="_Toc60777404"/>
      <w:bookmarkStart w:id="16779" w:name="_Toc193446420"/>
      <w:bookmarkStart w:id="16780" w:name="_Toc193452225"/>
      <w:bookmarkStart w:id="16781" w:name="_Toc193463497"/>
      <w:bookmarkStart w:id="16782" w:name="_Toc201295784"/>
      <w:bookmarkStart w:id="16783" w:name="MCCQCTEMPBM_00000504"/>
      <w:r w:rsidRPr="00EE6E73">
        <w:t>–</w:t>
      </w:r>
      <w:r w:rsidRPr="00EE6E73">
        <w:tab/>
      </w:r>
      <w:r w:rsidRPr="00EE6E73">
        <w:rPr>
          <w:i/>
        </w:rPr>
        <w:t>SSB-</w:t>
      </w:r>
      <w:proofErr w:type="spellStart"/>
      <w:r w:rsidRPr="00EE6E73">
        <w:rPr>
          <w:i/>
        </w:rPr>
        <w:t>ToMeasure</w:t>
      </w:r>
      <w:bookmarkEnd w:id="16778"/>
      <w:bookmarkEnd w:id="16779"/>
      <w:bookmarkEnd w:id="16780"/>
      <w:bookmarkEnd w:id="16781"/>
      <w:bookmarkEnd w:id="16782"/>
      <w:proofErr w:type="spellEnd"/>
    </w:p>
    <w:bookmarkEnd w:id="16783"/>
    <w:p w14:paraId="7B59E0B5" w14:textId="37CB48AC" w:rsidR="00394471" w:rsidRPr="00EE6E73" w:rsidRDefault="00394471" w:rsidP="00394471">
      <w:r w:rsidRPr="00EE6E73">
        <w:t xml:space="preserve">The IE </w:t>
      </w:r>
      <w:r w:rsidRPr="00EE6E73">
        <w:rPr>
          <w:i/>
        </w:rPr>
        <w:t>SSB-</w:t>
      </w:r>
      <w:proofErr w:type="spellStart"/>
      <w:r w:rsidRPr="00EE6E73">
        <w:rPr>
          <w:i/>
        </w:rPr>
        <w:t>ToMeasure</w:t>
      </w:r>
      <w:proofErr w:type="spellEnd"/>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proofErr w:type="spellStart"/>
      <w:r w:rsidR="004545C1" w:rsidRPr="00EE6E73">
        <w:rPr>
          <w:i/>
          <w:iCs/>
        </w:rPr>
        <w:t>mediumBitmap</w:t>
      </w:r>
      <w:proofErr w:type="spellEnd"/>
      <w:r w:rsidR="004545C1" w:rsidRPr="00EE6E73">
        <w:t xml:space="preserve"> is used</w:t>
      </w:r>
      <w:r w:rsidR="00F12A49" w:rsidRPr="00EE6E73">
        <w:rPr>
          <w:szCs w:val="22"/>
          <w:lang w:eastAsia="sv-SE"/>
        </w:rPr>
        <w:t xml:space="preserve">, and for FR2-2, </w:t>
      </w:r>
      <w:proofErr w:type="spellStart"/>
      <w:r w:rsidR="00F12A49" w:rsidRPr="00EE6E73">
        <w:rPr>
          <w:i/>
          <w:iCs/>
          <w:szCs w:val="22"/>
          <w:lang w:eastAsia="sv-SE"/>
        </w:rPr>
        <w:t>longBitmap</w:t>
      </w:r>
      <w:proofErr w:type="spellEnd"/>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w:t>
      </w:r>
      <w:proofErr w:type="spellStart"/>
      <w:r w:rsidRPr="00EE6E73">
        <w:rPr>
          <w:i/>
        </w:rPr>
        <w:t>ToMeasure</w:t>
      </w:r>
      <w:proofErr w:type="spellEnd"/>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spellStart"/>
      <w:r w:rsidRPr="00EE6E73">
        <w:t>ToMeasure</w:t>
      </w:r>
      <w:proofErr w:type="spellEnd"/>
      <w:r w:rsidRPr="00EE6E73">
        <w:t xml:space="preserv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ToMeasure</w:t>
            </w:r>
            <w:proofErr w:type="spellEnd"/>
            <w:r w:rsidRPr="00EE6E73">
              <w:rPr>
                <w:i/>
                <w:szCs w:val="22"/>
                <w:lang w:eastAsia="sv-SE"/>
              </w:rPr>
              <w:t xml:space="preserv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w:t>
            </w:r>
            <w:proofErr w:type="spellStart"/>
            <w:r w:rsidR="00F12A49" w:rsidRPr="00EE6E73">
              <w:rPr>
                <w:szCs w:val="18"/>
              </w:rPr>
              <w:t>th</w:t>
            </w:r>
            <w:proofErr w:type="spellEnd"/>
            <w:r w:rsidR="00F12A49" w:rsidRPr="00EE6E73">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EE6E73">
              <w:rPr>
                <w:szCs w:val="18"/>
              </w:rPr>
              <w:t>th</w:t>
            </w:r>
            <w:proofErr w:type="spellEnd"/>
            <w:r w:rsidR="00F12A49" w:rsidRPr="00EE6E73">
              <w:rPr>
                <w:szCs w:val="18"/>
              </w:rPr>
              <w:t xml:space="preserve">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f the k-</w:t>
            </w:r>
            <w:proofErr w:type="spellStart"/>
            <w:r w:rsidRPr="00EE6E73">
              <w:rPr>
                <w:rFonts w:cs="Arial"/>
                <w:szCs w:val="18"/>
              </w:rPr>
              <w:t>th</w:t>
            </w:r>
            <w:proofErr w:type="spellEnd"/>
            <w:r w:rsidRPr="00EE6E73">
              <w:rPr>
                <w:rFonts w:cs="Arial"/>
                <w:szCs w:val="18"/>
              </w:rPr>
              <w:t xml:space="preserve">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4545C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w:t>
            </w:r>
            <w:proofErr w:type="spellEnd"/>
            <w:r w:rsidRPr="00EE6E73">
              <w:rPr>
                <w:rFonts w:cs="Arial"/>
                <w:i/>
                <w:szCs w:val="18"/>
              </w:rPr>
              <w:t>-</w:t>
            </w:r>
            <w:proofErr w:type="spellStart"/>
            <w:r w:rsidRPr="00EE6E73">
              <w:rPr>
                <w:rFonts w:cs="Arial"/>
                <w:i/>
                <w:szCs w:val="18"/>
              </w:rPr>
              <w:t>PositionQCL</w:t>
            </w:r>
            <w:proofErr w:type="spellEnd"/>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proofErr w:type="spellStart"/>
            <w:r w:rsidR="004545C1" w:rsidRPr="00EE6E73">
              <w:rPr>
                <w:i/>
                <w:iCs/>
                <w:szCs w:val="22"/>
              </w:rPr>
              <w:t>ssb-PositionQCL</w:t>
            </w:r>
            <w:proofErr w:type="spellEnd"/>
            <w:r w:rsidR="004545C1" w:rsidRPr="00EE6E73">
              <w:rPr>
                <w:szCs w:val="22"/>
              </w:rPr>
              <w:t xml:space="preserve"> is configured with a value smaller than </w:t>
            </w:r>
            <w:proofErr w:type="spellStart"/>
            <w:r w:rsidR="004545C1" w:rsidRPr="00EE6E73">
              <w:rPr>
                <w:i/>
                <w:iCs/>
                <w:szCs w:val="22"/>
              </w:rPr>
              <w:t>ssb</w:t>
            </w:r>
            <w:proofErr w:type="spellEnd"/>
            <w:r w:rsidR="004545C1" w:rsidRPr="00EE6E73">
              <w:rPr>
                <w:i/>
                <w:iCs/>
                <w:szCs w:val="22"/>
              </w:rPr>
              <w:t>-</w:t>
            </w:r>
            <w:proofErr w:type="spellStart"/>
            <w:r w:rsidR="004545C1" w:rsidRPr="00EE6E73">
              <w:rPr>
                <w:i/>
                <w:iCs/>
                <w:szCs w:val="22"/>
              </w:rPr>
              <w:t>PositionQCL</w:t>
            </w:r>
            <w:proofErr w:type="spellEnd"/>
            <w:r w:rsidR="004545C1" w:rsidRPr="00EE6E73">
              <w:rPr>
                <w:i/>
                <w:iCs/>
                <w:szCs w:val="22"/>
              </w:rPr>
              <w:t>-Common</w:t>
            </w:r>
            <w:r w:rsidR="004545C1" w:rsidRPr="00EE6E73">
              <w:rPr>
                <w:szCs w:val="22"/>
              </w:rPr>
              <w:t xml:space="preserve">, only the leftmost K bits (K = </w:t>
            </w:r>
            <w:proofErr w:type="spellStart"/>
            <w:r w:rsidR="004545C1" w:rsidRPr="00EE6E73">
              <w:rPr>
                <w:i/>
                <w:iCs/>
                <w:szCs w:val="22"/>
              </w:rPr>
              <w:t>ssb-PositionQCL</w:t>
            </w:r>
            <w:proofErr w:type="spellEnd"/>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16784" w:name="_Toc60777405"/>
      <w:bookmarkStart w:id="16785" w:name="_Toc193446421"/>
      <w:bookmarkStart w:id="16786" w:name="_Toc193452226"/>
      <w:bookmarkStart w:id="16787" w:name="_Toc193463498"/>
      <w:bookmarkStart w:id="16788" w:name="_Toc201295785"/>
      <w:bookmarkStart w:id="16789" w:name="MCCQCTEMPBM_00000505"/>
      <w:r w:rsidRPr="00EE6E73">
        <w:t>–</w:t>
      </w:r>
      <w:r w:rsidRPr="00EE6E73">
        <w:tab/>
      </w:r>
      <w:r w:rsidRPr="00EE6E73">
        <w:rPr>
          <w:i/>
        </w:rPr>
        <w:t>SS-RSSI-Measurement</w:t>
      </w:r>
      <w:bookmarkEnd w:id="16784"/>
      <w:bookmarkEnd w:id="16785"/>
      <w:bookmarkEnd w:id="16786"/>
      <w:bookmarkEnd w:id="16787"/>
      <w:bookmarkEnd w:id="16788"/>
    </w:p>
    <w:bookmarkEnd w:id="1678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w:t>
      </w:r>
      <w:proofErr w:type="spellStart"/>
      <w:r w:rsidRPr="00EE6E73">
        <w:t>measurement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w:t>
      </w:r>
      <w:proofErr w:type="spellStart"/>
      <w:r w:rsidRPr="00EE6E73">
        <w:t>endSymbol</w:t>
      </w:r>
      <w:proofErr w:type="spellEnd"/>
      <w:r w:rsidRPr="00EE6E73">
        <w:t xml:space="preserve">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proofErr w:type="spellStart"/>
            <w:r w:rsidRPr="00EE6E73">
              <w:rPr>
                <w:b/>
                <w:i/>
                <w:szCs w:val="22"/>
                <w:lang w:eastAsia="sv-SE"/>
              </w:rPr>
              <w:t>endSymbol</w:t>
            </w:r>
            <w:proofErr w:type="spellEnd"/>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proofErr w:type="spellStart"/>
            <w:r w:rsidRPr="00EE6E73">
              <w:rPr>
                <w:i/>
                <w:szCs w:val="22"/>
                <w:lang w:eastAsia="sv-SE"/>
              </w:rPr>
              <w:t>measurementSlots</w:t>
            </w:r>
            <w:proofErr w:type="spellEnd"/>
            <w:r w:rsidRPr="00EE6E73">
              <w:rPr>
                <w:szCs w:val="22"/>
                <w:lang w:eastAsia="sv-SE"/>
              </w:rPr>
              <w:t xml:space="preserve">) the UE measures the RSSI from symbol 0 to symbol </w:t>
            </w:r>
            <w:proofErr w:type="spellStart"/>
            <w:r w:rsidRPr="00EE6E73">
              <w:rPr>
                <w:i/>
                <w:szCs w:val="22"/>
                <w:lang w:eastAsia="sv-SE"/>
              </w:rPr>
              <w:t>endSymbol</w:t>
            </w:r>
            <w:proofErr w:type="spellEnd"/>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proofErr w:type="spellStart"/>
            <w:r w:rsidRPr="00EE6E73">
              <w:rPr>
                <w:b/>
                <w:i/>
                <w:szCs w:val="22"/>
                <w:lang w:eastAsia="sv-SE"/>
              </w:rPr>
              <w:t>measurementSlots</w:t>
            </w:r>
            <w:proofErr w:type="spellEnd"/>
          </w:p>
          <w:p w14:paraId="00E06B52" w14:textId="2D355DF2" w:rsidR="00394471" w:rsidRPr="00EE6E73" w:rsidRDefault="00394471" w:rsidP="00964CC4">
            <w:pPr>
              <w:pStyle w:val="TAL"/>
              <w:rPr>
                <w:szCs w:val="22"/>
                <w:lang w:eastAsia="sv-SE"/>
              </w:rPr>
            </w:pPr>
            <w:r w:rsidRPr="00EE6E73">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EE6E73">
              <w:rPr>
                <w:szCs w:val="22"/>
                <w:lang w:eastAsia="sv-SE"/>
              </w:rPr>
              <w:t>subcarrierSpacing</w:t>
            </w:r>
            <w:proofErr w:type="spellEnd"/>
            <w:r w:rsidRPr="00EE6E73">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w:t>
            </w:r>
            <w:proofErr w:type="spellStart"/>
            <w:r w:rsidR="001A67E1" w:rsidRPr="00EE6E73">
              <w:rPr>
                <w:rFonts w:eastAsia="SimSun"/>
                <w:szCs w:val="22"/>
              </w:rPr>
              <w:t>SCell</w:t>
            </w:r>
            <w:proofErr w:type="spellEnd"/>
            <w:r w:rsidR="001A67E1" w:rsidRPr="00EE6E73">
              <w:rPr>
                <w:rFonts w:eastAsia="SimSun"/>
                <w:szCs w:val="22"/>
              </w:rPr>
              <w:t xml:space="preserve">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16790" w:name="_Toc60777406"/>
      <w:bookmarkStart w:id="16791" w:name="_Toc193446422"/>
      <w:bookmarkStart w:id="16792" w:name="_Toc193452227"/>
      <w:bookmarkStart w:id="16793" w:name="_Toc193463499"/>
      <w:bookmarkStart w:id="16794" w:name="_Toc201295786"/>
      <w:bookmarkStart w:id="16795" w:name="MCCQCTEMPBM_00000506"/>
      <w:r w:rsidRPr="00EE6E73">
        <w:t>–</w:t>
      </w:r>
      <w:r w:rsidRPr="00EE6E73">
        <w:tab/>
      </w:r>
      <w:proofErr w:type="spellStart"/>
      <w:r w:rsidRPr="00EE6E73">
        <w:rPr>
          <w:i/>
        </w:rPr>
        <w:t>SubcarrierSpacing</w:t>
      </w:r>
      <w:bookmarkEnd w:id="16790"/>
      <w:bookmarkEnd w:id="16791"/>
      <w:bookmarkEnd w:id="16792"/>
      <w:bookmarkEnd w:id="16793"/>
      <w:bookmarkEnd w:id="16794"/>
      <w:proofErr w:type="spellEnd"/>
    </w:p>
    <w:bookmarkEnd w:id="16795"/>
    <w:p w14:paraId="63502F80" w14:textId="77777777" w:rsidR="00394471" w:rsidRPr="00EE6E73" w:rsidRDefault="00394471" w:rsidP="00394471">
      <w:r w:rsidRPr="00EE6E73">
        <w:t xml:space="preserve">The IE </w:t>
      </w:r>
      <w:proofErr w:type="spellStart"/>
      <w:r w:rsidRPr="00EE6E73">
        <w:rPr>
          <w:i/>
        </w:rPr>
        <w:t>SubcarrierSpacing</w:t>
      </w:r>
      <w:proofErr w:type="spellEnd"/>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proofErr w:type="spellStart"/>
      <w:r w:rsidRPr="00EE6E73">
        <w:rPr>
          <w:i/>
        </w:rPr>
        <w:t>SubcarrierSpacing</w:t>
      </w:r>
      <w:proofErr w:type="spellEnd"/>
      <w:r w:rsidRPr="00EE6E73">
        <w:rPr>
          <w:i/>
        </w:rPr>
        <w:t xml:space="preserve">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spellStart"/>
      <w:r w:rsidRPr="00EE6E73">
        <w:t>SubcarrierSpacing</w:t>
      </w:r>
      <w:proofErr w:type="spellEnd"/>
      <w:r w:rsidRPr="00EE6E73">
        <w:t xml:space="preserve">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Default="00394471" w:rsidP="00394471">
      <w:pPr>
        <w:rPr>
          <w:ins w:id="16796" w:author="CR#5416r2" w:date="2025-09-22T21:41:00Z" w16du:dateUtc="2025-09-22T19:41:00Z"/>
        </w:rPr>
      </w:pPr>
    </w:p>
    <w:p w14:paraId="195C7A79" w14:textId="77777777" w:rsidR="00FA27EA" w:rsidRPr="00EE6E73" w:rsidRDefault="00FA27EA" w:rsidP="00FA27EA">
      <w:pPr>
        <w:pStyle w:val="Heading4"/>
        <w:rPr>
          <w:ins w:id="16797" w:author="CR#5416r2" w:date="2025-09-22T21:41:00Z" w16du:dateUtc="2025-09-22T19:41:00Z"/>
          <w:rFonts w:eastAsia="MS Mincho"/>
        </w:rPr>
      </w:pPr>
      <w:ins w:id="16798" w:author="CR#5416r2" w:date="2025-09-22T21:41:00Z" w16du:dateUtc="2025-09-22T19:41:00Z">
        <w:r w:rsidRPr="00EE6E73">
          <w:rPr>
            <w:rFonts w:eastAsia="MS Mincho"/>
          </w:rPr>
          <w:t>–</w:t>
        </w:r>
        <w:r w:rsidRPr="00EE6E73">
          <w:rPr>
            <w:rFonts w:eastAsia="MS Mincho"/>
          </w:rPr>
          <w:tab/>
        </w:r>
        <w:r w:rsidRPr="00EE6E73">
          <w:rPr>
            <w:rFonts w:eastAsia="MS Mincho"/>
            <w:i/>
          </w:rPr>
          <w:t>T-Reselection</w:t>
        </w:r>
      </w:ins>
    </w:p>
    <w:p w14:paraId="0BD337EC" w14:textId="77777777" w:rsidR="00FA27EA" w:rsidRPr="00EE6E73" w:rsidRDefault="00FA27EA" w:rsidP="00FA27EA">
      <w:pPr>
        <w:rPr>
          <w:ins w:id="16799" w:author="CR#5416r2" w:date="2025-09-22T21:41:00Z" w16du:dateUtc="2025-09-22T19:41:00Z"/>
        </w:rPr>
      </w:pPr>
      <w:ins w:id="16800" w:author="CR#5416r2" w:date="2025-09-22T21:41:00Z" w16du:dateUtc="2025-09-22T19:41:00Z">
        <w:r w:rsidRPr="00EE6E73">
          <w:t xml:space="preserve">The IE </w:t>
        </w:r>
        <w:r w:rsidRPr="00EE6E73">
          <w:rPr>
            <w:i/>
          </w:rPr>
          <w:t>T-</w:t>
        </w:r>
        <w:r w:rsidRPr="00EE6E73">
          <w:rPr>
            <w:i/>
            <w:noProof/>
          </w:rPr>
          <w:t>Reselection</w:t>
        </w:r>
        <w:r w:rsidRPr="00EE6E73">
          <w:t xml:space="preserve"> concerns the cell reselection timer </w:t>
        </w:r>
        <w:proofErr w:type="spellStart"/>
        <w:r w:rsidRPr="00EE6E73">
          <w:t>Treselection</w:t>
        </w:r>
        <w:r w:rsidRPr="00EE6E73">
          <w:rPr>
            <w:vertAlign w:val="subscript"/>
          </w:rPr>
          <w:t>RAT</w:t>
        </w:r>
        <w:proofErr w:type="spellEnd"/>
        <w:r w:rsidRPr="00EE6E73">
          <w:t xml:space="preserve"> for NR and E-UTRA. Value in seconds. For value 0, behaviour as specified in 7.1.2 applies.</w:t>
        </w:r>
      </w:ins>
    </w:p>
    <w:p w14:paraId="4115028B" w14:textId="77777777" w:rsidR="00FA27EA" w:rsidRPr="00EE6E73" w:rsidRDefault="00FA27EA" w:rsidP="00FA27EA">
      <w:pPr>
        <w:pStyle w:val="TH"/>
        <w:rPr>
          <w:ins w:id="16801" w:author="CR#5416r2" w:date="2025-09-22T21:41:00Z" w16du:dateUtc="2025-09-22T19:41:00Z"/>
        </w:rPr>
      </w:pPr>
      <w:ins w:id="16802" w:author="CR#5416r2" w:date="2025-09-22T21:41:00Z" w16du:dateUtc="2025-09-22T19:41:00Z">
        <w:r w:rsidRPr="00EE6E73">
          <w:rPr>
            <w:rFonts w:eastAsia="MS Mincho"/>
            <w:i/>
          </w:rPr>
          <w:t>T-Reselection</w:t>
        </w:r>
        <w:r w:rsidRPr="00EE6E73">
          <w:rPr>
            <w:rFonts w:eastAsia="MS Mincho"/>
            <w:iCs/>
          </w:rPr>
          <w:t xml:space="preserve"> </w:t>
        </w:r>
        <w:r w:rsidRPr="00EE6E73">
          <w:t>information element</w:t>
        </w:r>
      </w:ins>
    </w:p>
    <w:p w14:paraId="5E0F75F8" w14:textId="77777777" w:rsidR="00FA27EA" w:rsidRPr="00EE6E73" w:rsidRDefault="00FA27EA" w:rsidP="00FA27EA">
      <w:pPr>
        <w:pStyle w:val="PL"/>
        <w:rPr>
          <w:ins w:id="16803" w:author="CR#5416r2" w:date="2025-09-22T21:41:00Z" w16du:dateUtc="2025-09-22T19:41:00Z"/>
          <w:color w:val="808080"/>
        </w:rPr>
      </w:pPr>
      <w:ins w:id="16804" w:author="CR#5416r2" w:date="2025-09-22T21:41:00Z" w16du:dateUtc="2025-09-22T19:41:00Z">
        <w:r w:rsidRPr="00EE6E73">
          <w:rPr>
            <w:color w:val="808080"/>
          </w:rPr>
          <w:t>-- ASN1START</w:t>
        </w:r>
      </w:ins>
    </w:p>
    <w:p w14:paraId="122DA561" w14:textId="77777777" w:rsidR="00FA27EA" w:rsidRPr="00EE6E73" w:rsidRDefault="00FA27EA" w:rsidP="00FA27EA">
      <w:pPr>
        <w:pStyle w:val="PL"/>
        <w:rPr>
          <w:ins w:id="16805" w:author="CR#5416r2" w:date="2025-09-22T21:41:00Z" w16du:dateUtc="2025-09-22T19:41:00Z"/>
          <w:color w:val="808080"/>
        </w:rPr>
      </w:pPr>
      <w:ins w:id="16806" w:author="CR#5416r2" w:date="2025-09-22T21:41:00Z" w16du:dateUtc="2025-09-22T19:41:00Z">
        <w:r w:rsidRPr="00EE6E73">
          <w:rPr>
            <w:color w:val="808080"/>
          </w:rPr>
          <w:t>-- TAG-TRESELECTION-START</w:t>
        </w:r>
      </w:ins>
    </w:p>
    <w:p w14:paraId="7C2E3E7F" w14:textId="77777777" w:rsidR="00FA27EA" w:rsidRPr="00EE6E73" w:rsidRDefault="00FA27EA" w:rsidP="00FA27EA">
      <w:pPr>
        <w:pStyle w:val="PL"/>
        <w:rPr>
          <w:ins w:id="16807" w:author="CR#5416r2" w:date="2025-09-22T21:41:00Z" w16du:dateUtc="2025-09-22T19:41:00Z"/>
        </w:rPr>
      </w:pPr>
    </w:p>
    <w:p w14:paraId="15207A30" w14:textId="77777777" w:rsidR="00FA27EA" w:rsidRPr="00EE6E73" w:rsidRDefault="00FA27EA" w:rsidP="00FA27EA">
      <w:pPr>
        <w:pStyle w:val="PL"/>
        <w:rPr>
          <w:ins w:id="16808" w:author="CR#5416r2" w:date="2025-09-22T21:41:00Z" w16du:dateUtc="2025-09-22T19:41:00Z"/>
        </w:rPr>
      </w:pPr>
      <w:ins w:id="16809" w:author="CR#5416r2" w:date="2025-09-22T21:41:00Z" w16du:dateUtc="2025-09-22T19:41:00Z">
        <w:r w:rsidRPr="00EE6E73">
          <w:t xml:space="preserve">T-Reselection ::=                   </w:t>
        </w:r>
        <w:r w:rsidRPr="00EE6E73">
          <w:rPr>
            <w:color w:val="993366"/>
          </w:rPr>
          <w:t>INTEGER</w:t>
        </w:r>
        <w:r w:rsidRPr="00EE6E73">
          <w:t xml:space="preserve"> (0..7)</w:t>
        </w:r>
      </w:ins>
    </w:p>
    <w:p w14:paraId="19FC3438" w14:textId="77777777" w:rsidR="00FA27EA" w:rsidRPr="00EE6E73" w:rsidRDefault="00FA27EA" w:rsidP="00FA27EA">
      <w:pPr>
        <w:pStyle w:val="PL"/>
        <w:rPr>
          <w:ins w:id="16810" w:author="CR#5416r2" w:date="2025-09-22T21:41:00Z" w16du:dateUtc="2025-09-22T19:41:00Z"/>
        </w:rPr>
      </w:pPr>
    </w:p>
    <w:p w14:paraId="7B6C0555" w14:textId="77777777" w:rsidR="00FA27EA" w:rsidRPr="00EE6E73" w:rsidRDefault="00FA27EA" w:rsidP="00FA27EA">
      <w:pPr>
        <w:pStyle w:val="PL"/>
        <w:rPr>
          <w:ins w:id="16811" w:author="CR#5416r2" w:date="2025-09-22T21:41:00Z" w16du:dateUtc="2025-09-22T19:41:00Z"/>
          <w:color w:val="808080"/>
        </w:rPr>
      </w:pPr>
      <w:ins w:id="16812" w:author="CR#5416r2" w:date="2025-09-22T21:41:00Z" w16du:dateUtc="2025-09-22T19:41:00Z">
        <w:r w:rsidRPr="00EE6E73">
          <w:rPr>
            <w:color w:val="808080"/>
          </w:rPr>
          <w:t>-- TAG-TRESELECTION-STOP</w:t>
        </w:r>
      </w:ins>
    </w:p>
    <w:p w14:paraId="7A158889" w14:textId="77777777" w:rsidR="00FA27EA" w:rsidRPr="00EE6E73" w:rsidRDefault="00FA27EA" w:rsidP="00FA27EA">
      <w:pPr>
        <w:pStyle w:val="PL"/>
        <w:rPr>
          <w:ins w:id="16813" w:author="CR#5416r2" w:date="2025-09-22T21:41:00Z" w16du:dateUtc="2025-09-22T19:41:00Z"/>
          <w:color w:val="808080"/>
        </w:rPr>
      </w:pPr>
      <w:ins w:id="16814" w:author="CR#5416r2" w:date="2025-09-22T21:41:00Z" w16du:dateUtc="2025-09-22T19:41:00Z">
        <w:r w:rsidRPr="00EE6E73">
          <w:rPr>
            <w:color w:val="808080"/>
          </w:rPr>
          <w:t>-- ASN1STOP</w:t>
        </w:r>
      </w:ins>
    </w:p>
    <w:p w14:paraId="34BF8B04" w14:textId="77777777" w:rsidR="00FA27EA" w:rsidRPr="00EE6E73" w:rsidRDefault="00FA27EA" w:rsidP="00394471"/>
    <w:p w14:paraId="171C2A57" w14:textId="77777777" w:rsidR="00394471" w:rsidRPr="00EE6E73" w:rsidRDefault="00394471" w:rsidP="00394471">
      <w:pPr>
        <w:pStyle w:val="Heading4"/>
      </w:pPr>
      <w:bookmarkStart w:id="16815" w:name="_Toc60777407"/>
      <w:bookmarkStart w:id="16816" w:name="_Toc193446423"/>
      <w:bookmarkStart w:id="16817" w:name="_Toc193452228"/>
      <w:bookmarkStart w:id="16818" w:name="_Toc193463500"/>
      <w:bookmarkStart w:id="16819" w:name="_Toc201295787"/>
      <w:bookmarkStart w:id="16820" w:name="MCCQCTEMPBM_00000507"/>
      <w:r w:rsidRPr="00EE6E73">
        <w:t>–</w:t>
      </w:r>
      <w:r w:rsidRPr="00EE6E73">
        <w:tab/>
      </w:r>
      <w:r w:rsidRPr="00EE6E73">
        <w:rPr>
          <w:i/>
        </w:rPr>
        <w:t>TAG-Config</w:t>
      </w:r>
      <w:bookmarkEnd w:id="16815"/>
      <w:bookmarkEnd w:id="16816"/>
      <w:bookmarkEnd w:id="16817"/>
      <w:bookmarkEnd w:id="16818"/>
      <w:bookmarkEnd w:id="16819"/>
    </w:p>
    <w:bookmarkEnd w:id="16820"/>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w:t>
      </w:r>
      <w:proofErr w:type="spellStart"/>
      <w:r w:rsidRPr="00EE6E73">
        <w: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w:t>
      </w:r>
      <w:proofErr w:type="spellStart"/>
      <w:r w:rsidRPr="00EE6E73">
        <w: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94C2D05" w14:textId="77777777" w:rsidR="00394471" w:rsidRPr="00EE6E73" w:rsidRDefault="00394471" w:rsidP="00EE6E73">
      <w:pPr>
        <w:pStyle w:val="PL"/>
      </w:pPr>
      <w:r w:rsidRPr="00EE6E73">
        <w:t xml:space="preserve">    </w:t>
      </w:r>
      <w:proofErr w:type="spellStart"/>
      <w:r w:rsidRPr="00EE6E73">
        <w:t>timeAlignmentTimer</w:t>
      </w:r>
      <w:proofErr w:type="spellEnd"/>
      <w:r w:rsidRPr="00EE6E73">
        <w:t xml:space="preserve">                  </w:t>
      </w:r>
      <w:proofErr w:type="spellStart"/>
      <w:r w:rsidRPr="00EE6E73">
        <w:t>TimeAlignmentTimer</w:t>
      </w:r>
      <w:proofErr w:type="spellEnd"/>
      <w:r w:rsidRPr="00EE6E73">
        <w:t>,</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 xml:space="preserve">Indicates the TAG of the </w:t>
            </w:r>
            <w:proofErr w:type="spellStart"/>
            <w:r w:rsidRPr="00EE6E73">
              <w:rPr>
                <w:szCs w:val="22"/>
                <w:lang w:eastAsia="sv-SE"/>
              </w:rPr>
              <w:t>SpCell</w:t>
            </w:r>
            <w:proofErr w:type="spellEnd"/>
            <w:r w:rsidRPr="00EE6E73">
              <w:rPr>
                <w:szCs w:val="22"/>
                <w:lang w:eastAsia="sv-SE"/>
              </w:rPr>
              <w:t xml:space="preserve"> or an </w:t>
            </w:r>
            <w:proofErr w:type="spellStart"/>
            <w:r w:rsidRPr="00EE6E73">
              <w:rPr>
                <w:szCs w:val="22"/>
                <w:lang w:eastAsia="sv-SE"/>
              </w:rPr>
              <w:t>SCell</w:t>
            </w:r>
            <w:proofErr w:type="spellEnd"/>
            <w:r w:rsidRPr="00EE6E73">
              <w:rPr>
                <w:szCs w:val="22"/>
                <w:lang w:eastAsia="sv-SE"/>
              </w:rPr>
              <w:t>,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proofErr w:type="spellStart"/>
            <w:r w:rsidRPr="00EE6E73">
              <w:rPr>
                <w:b/>
                <w:i/>
                <w:szCs w:val="22"/>
                <w:lang w:eastAsia="sv-SE"/>
              </w:rPr>
              <w:t>timeAlignmentTimer</w:t>
            </w:r>
            <w:proofErr w:type="spellEnd"/>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proofErr w:type="spellStart"/>
            <w:r w:rsidR="00394471" w:rsidRPr="00EE6E73">
              <w:rPr>
                <w:i/>
                <w:lang w:eastAsia="sv-SE"/>
              </w:rPr>
              <w:t>timeAlignmentTimer</w:t>
            </w:r>
            <w:proofErr w:type="spellEnd"/>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16821" w:name="_Toc193446424"/>
      <w:bookmarkStart w:id="16822" w:name="_Toc193452229"/>
      <w:bookmarkStart w:id="16823" w:name="_Toc193463501"/>
      <w:bookmarkStart w:id="16824" w:name="_Toc201295788"/>
      <w:bookmarkStart w:id="16825" w:name="MCCQCTEMPBM_00000508"/>
      <w:r w:rsidRPr="00EE6E73">
        <w:t>–</w:t>
      </w:r>
      <w:r w:rsidRPr="00EE6E73">
        <w:tab/>
      </w:r>
      <w:r w:rsidRPr="00EE6E73">
        <w:rPr>
          <w:i/>
        </w:rPr>
        <w:t>TAR-Config</w:t>
      </w:r>
      <w:bookmarkEnd w:id="16821"/>
      <w:bookmarkEnd w:id="16822"/>
      <w:bookmarkEnd w:id="16823"/>
      <w:bookmarkEnd w:id="16824"/>
    </w:p>
    <w:bookmarkEnd w:id="16825"/>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proofErr w:type="spellStart"/>
            <w:r w:rsidRPr="00EE6E73">
              <w:rPr>
                <w:b/>
                <w:i/>
                <w:szCs w:val="22"/>
                <w:lang w:eastAsia="sv-SE"/>
              </w:rPr>
              <w:t>offsetThresholdTA</w:t>
            </w:r>
            <w:proofErr w:type="spellEnd"/>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w:t>
            </w:r>
            <w:proofErr w:type="spellStart"/>
            <w:r w:rsidR="008A0B6D" w:rsidRPr="00EE6E73">
              <w:t>ms</w:t>
            </w:r>
            <w:proofErr w:type="spellEnd"/>
            <w:r w:rsidR="008A0B6D" w:rsidRPr="00EE6E73">
              <w:t xml:space="preserve">, value </w:t>
            </w:r>
            <w:r w:rsidR="008A0B6D" w:rsidRPr="00EE6E73">
              <w:rPr>
                <w:i/>
                <w:iCs/>
              </w:rPr>
              <w:t>ms1</w:t>
            </w:r>
            <w:r w:rsidR="008A0B6D" w:rsidRPr="00EE6E73">
              <w:t xml:space="preserve"> corresponds to 1 </w:t>
            </w:r>
            <w:proofErr w:type="spellStart"/>
            <w:r w:rsidR="008A0B6D" w:rsidRPr="00EE6E73">
              <w:t>ms</w:t>
            </w:r>
            <w:proofErr w:type="spellEnd"/>
            <w:r w:rsidR="008A0B6D" w:rsidRPr="00EE6E73">
              <w:t>,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proofErr w:type="spellStart"/>
            <w:r w:rsidRPr="00EE6E73">
              <w:rPr>
                <w:i/>
              </w:rPr>
              <w:t>firstActiveDownlinkBWP</w:t>
            </w:r>
            <w:proofErr w:type="spellEnd"/>
            <w:r w:rsidRPr="00EE6E73">
              <w:rPr>
                <w:i/>
              </w:rPr>
              <w:t>-Id</w:t>
            </w:r>
            <w:r w:rsidRPr="00EE6E73">
              <w:t xml:space="preserve"> if received in the same RRC message, otherwise, it is based on the subcarrier spacing of the active DL BWP of the </w:t>
            </w:r>
            <w:proofErr w:type="spellStart"/>
            <w:r w:rsidRPr="00EE6E73">
              <w:t>PCell</w:t>
            </w:r>
            <w:proofErr w:type="spellEnd"/>
            <w:r w:rsidRPr="00EE6E73">
              <w:t xml:space="preserve">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proofErr w:type="spellStart"/>
            <w:r w:rsidRPr="00EE6E73">
              <w:rPr>
                <w:b/>
                <w:bCs/>
                <w:i/>
                <w:iCs/>
              </w:rPr>
              <w:t>timingAdvanceSR</w:t>
            </w:r>
            <w:proofErr w:type="spellEnd"/>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16826" w:name="_Toc193446425"/>
      <w:bookmarkStart w:id="16827" w:name="_Toc193452230"/>
      <w:bookmarkStart w:id="16828" w:name="_Toc193463502"/>
      <w:bookmarkStart w:id="16829" w:name="_Toc201295789"/>
      <w:bookmarkStart w:id="16830" w:name="MCCQCTEMPBM_00000509"/>
      <w:r w:rsidRPr="00EE6E73">
        <w:t>–</w:t>
      </w:r>
      <w:r w:rsidRPr="00EE6E73">
        <w:tab/>
      </w:r>
      <w:r w:rsidRPr="00EE6E73">
        <w:rPr>
          <w:i/>
        </w:rPr>
        <w:t>TCI-</w:t>
      </w:r>
      <w:proofErr w:type="spellStart"/>
      <w:r w:rsidR="0005240D" w:rsidRPr="00EE6E73">
        <w:rPr>
          <w:i/>
        </w:rPr>
        <w:t>ActivatedConfig</w:t>
      </w:r>
      <w:bookmarkEnd w:id="16826"/>
      <w:bookmarkEnd w:id="16827"/>
      <w:bookmarkEnd w:id="16828"/>
      <w:bookmarkEnd w:id="16829"/>
      <w:proofErr w:type="spellEnd"/>
    </w:p>
    <w:bookmarkEnd w:id="16830"/>
    <w:p w14:paraId="13D5158A" w14:textId="4F1CFA44" w:rsidR="00DB6B82" w:rsidRPr="00EE6E73" w:rsidRDefault="00DB6B82" w:rsidP="00DB6B82">
      <w:r w:rsidRPr="00EE6E73">
        <w:t xml:space="preserve">The IE </w:t>
      </w:r>
      <w:r w:rsidRPr="00EE6E73">
        <w:rPr>
          <w:i/>
        </w:rPr>
        <w:t>TCI-</w:t>
      </w:r>
      <w:proofErr w:type="spellStart"/>
      <w:r w:rsidR="0005240D" w:rsidRPr="00EE6E73">
        <w:rPr>
          <w:i/>
        </w:rPr>
        <w:t>ActivatedConfig</w:t>
      </w:r>
      <w:proofErr w:type="spellEnd"/>
      <w:r w:rsidRPr="00EE6E73">
        <w:t xml:space="preserve"> is used to </w:t>
      </w:r>
      <w:r w:rsidR="0005240D" w:rsidRPr="00EE6E73">
        <w:t>provide activated</w:t>
      </w:r>
      <w:r w:rsidRPr="00EE6E73">
        <w:t xml:space="preserve"> TCI states for PDSCH and/or PDCCH of the </w:t>
      </w:r>
      <w:proofErr w:type="spellStart"/>
      <w:r w:rsidRPr="00EE6E73">
        <w:t>PSCell</w:t>
      </w:r>
      <w:proofErr w:type="spellEnd"/>
      <w:r w:rsidR="00627E02" w:rsidRPr="00EE6E73">
        <w:t xml:space="preserve"> or of an </w:t>
      </w:r>
      <w:proofErr w:type="spellStart"/>
      <w:r w:rsidR="00627E02" w:rsidRPr="00EE6E73">
        <w:t>SCell</w:t>
      </w:r>
      <w:proofErr w:type="spellEnd"/>
      <w:r w:rsidRPr="00EE6E73">
        <w:t>.</w:t>
      </w:r>
    </w:p>
    <w:p w14:paraId="70A7F9C4" w14:textId="34956A8D" w:rsidR="00DB6B82" w:rsidRPr="00EE6E73" w:rsidRDefault="00DB6B82" w:rsidP="00DB6B82">
      <w:pPr>
        <w:pStyle w:val="TH"/>
      </w:pPr>
      <w:r w:rsidRPr="00EE6E73">
        <w:rPr>
          <w:i/>
        </w:rPr>
        <w:t>TCI-</w:t>
      </w:r>
      <w:proofErr w:type="spellStart"/>
      <w:r w:rsidR="0005240D" w:rsidRPr="00EE6E73">
        <w:rPr>
          <w:i/>
        </w:rPr>
        <w:t>ActivatedConfig</w:t>
      </w:r>
      <w:proofErr w:type="spellEnd"/>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w:t>
      </w:r>
      <w:proofErr w:type="spellStart"/>
      <w:r w:rsidRPr="00EE6E73">
        <w:t>StateId</w:t>
      </w:r>
      <w:proofErr w:type="spellEnd"/>
      <w:r w:rsidRPr="00EE6E73">
        <w:t>,</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proofErr w:type="spellStart"/>
            <w:r w:rsidR="0005240D" w:rsidRPr="00EE6E73">
              <w:rPr>
                <w:i/>
                <w:szCs w:val="22"/>
                <w:lang w:eastAsia="sv-SE"/>
              </w:rPr>
              <w:t>ActivatedConfig</w:t>
            </w:r>
            <w:proofErr w:type="spellEnd"/>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proofErr w:type="spellStart"/>
            <w:r w:rsidRPr="00EE6E73">
              <w:rPr>
                <w:b/>
                <w:i/>
                <w:szCs w:val="22"/>
                <w:lang w:eastAsia="sv-SE"/>
              </w:rPr>
              <w:t>pdcch</w:t>
            </w:r>
            <w:proofErr w:type="spellEnd"/>
            <w:r w:rsidRPr="00EE6E73">
              <w:rPr>
                <w:b/>
                <w:i/>
                <w:szCs w:val="22"/>
                <w:lang w:eastAsia="sv-SE"/>
              </w:rPr>
              <w:t>-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w:t>
            </w:r>
            <w:proofErr w:type="spellStart"/>
            <w:r w:rsidRPr="00EE6E73">
              <w:rPr>
                <w:szCs w:val="22"/>
                <w:lang w:eastAsia="sv-SE"/>
              </w:rPr>
              <w:t>SCell</w:t>
            </w:r>
            <w:proofErr w:type="spellEnd"/>
            <w:r w:rsidRPr="00EE6E73">
              <w:rPr>
                <w:szCs w:val="22"/>
                <w:lang w:eastAsia="sv-SE"/>
              </w:rPr>
              <w:t xml:space="preserve"> activation, to be activated for the </w:t>
            </w:r>
            <w:proofErr w:type="spellStart"/>
            <w:r w:rsidRPr="00EE6E73">
              <w:rPr>
                <w:szCs w:val="22"/>
                <w:lang w:eastAsia="sv-SE"/>
              </w:rPr>
              <w:t>PSCell</w:t>
            </w:r>
            <w:proofErr w:type="spellEnd"/>
            <w:r w:rsidRPr="00EE6E73">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i.e. the first entry indicates the TCI state for the configured CORESET with the lowest </w:t>
            </w:r>
            <w:proofErr w:type="spellStart"/>
            <w:r w:rsidRPr="00EE6E73">
              <w:rPr>
                <w:i/>
                <w:szCs w:val="22"/>
                <w:lang w:eastAsia="sv-SE"/>
              </w:rPr>
              <w:t>ControlResourceset</w:t>
            </w:r>
            <w:proofErr w:type="spellEnd"/>
            <w:r w:rsidRPr="00EE6E73">
              <w:rPr>
                <w:i/>
                <w:szCs w:val="22"/>
                <w:lang w:eastAsia="sv-SE"/>
              </w:rPr>
              <w:t>-Id value</w:t>
            </w:r>
            <w:r w:rsidRPr="00EE6E73">
              <w:rPr>
                <w:szCs w:val="22"/>
                <w:lang w:eastAsia="sv-SE"/>
              </w:rPr>
              <w:t xml:space="preserve">, the second value indicates the TCI states for the configured CORESET with the second lowest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proofErr w:type="spellStart"/>
            <w:r w:rsidRPr="00EE6E73">
              <w:rPr>
                <w:b/>
                <w:i/>
                <w:szCs w:val="22"/>
                <w:lang w:eastAsia="sv-SE"/>
              </w:rPr>
              <w:t>pdsch</w:t>
            </w:r>
            <w:proofErr w:type="spellEnd"/>
            <w:r w:rsidRPr="00EE6E73">
              <w:rPr>
                <w:b/>
                <w:i/>
                <w:szCs w:val="22"/>
                <w:lang w:eastAsia="sv-SE"/>
              </w:rPr>
              <w:t>-TCI</w:t>
            </w:r>
          </w:p>
          <w:p w14:paraId="27F5C72A" w14:textId="52B81C82" w:rsidR="00DB6B82" w:rsidRPr="00EE6E73" w:rsidRDefault="00DB6B82" w:rsidP="00771058">
            <w:pPr>
              <w:pStyle w:val="TAL"/>
              <w:rPr>
                <w:szCs w:val="22"/>
                <w:lang w:eastAsia="sv-SE"/>
              </w:rPr>
            </w:pPr>
            <w:r w:rsidRPr="00EE6E73">
              <w:rPr>
                <w:szCs w:val="22"/>
                <w:lang w:eastAsia="sv-SE"/>
              </w:rPr>
              <w:t xml:space="preserve">Indicates TCI states for PDSCH reception at </w:t>
            </w:r>
            <w:proofErr w:type="spellStart"/>
            <w:r w:rsidRPr="00EE6E73">
              <w:rPr>
                <w:szCs w:val="22"/>
                <w:lang w:eastAsia="sv-SE"/>
              </w:rPr>
              <w:t>SCell</w:t>
            </w:r>
            <w:proofErr w:type="spellEnd"/>
            <w:r w:rsidRPr="00EE6E73">
              <w:rPr>
                <w:szCs w:val="22"/>
                <w:lang w:eastAsia="sv-SE"/>
              </w:rPr>
              <w:t xml:space="preserve"> addition/activation or of the </w:t>
            </w:r>
            <w:proofErr w:type="spellStart"/>
            <w:r w:rsidRPr="00EE6E73">
              <w:rPr>
                <w:szCs w:val="22"/>
                <w:lang w:eastAsia="sv-SE"/>
              </w:rPr>
              <w:t>PSCell</w:t>
            </w:r>
            <w:proofErr w:type="spellEnd"/>
            <w:r w:rsidRPr="00EE6E73">
              <w:rPr>
                <w:szCs w:val="22"/>
                <w:lang w:eastAsia="sv-SE"/>
              </w:rPr>
              <w:t xml:space="preserve">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i.e. the first bit indicates the activation state of the TCI state with the lowest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16831" w:name="_Toc60777408"/>
      <w:bookmarkStart w:id="16832" w:name="_Toc193446426"/>
      <w:bookmarkStart w:id="16833" w:name="_Toc193452231"/>
      <w:bookmarkStart w:id="16834" w:name="_Toc193463503"/>
      <w:bookmarkStart w:id="16835" w:name="_Toc201295790"/>
      <w:bookmarkStart w:id="16836" w:name="MCCQCTEMPBM_00000510"/>
      <w:r w:rsidRPr="00EE6E73">
        <w:t>–</w:t>
      </w:r>
      <w:r w:rsidRPr="00EE6E73">
        <w:tab/>
      </w:r>
      <w:r w:rsidRPr="00EE6E73">
        <w:rPr>
          <w:i/>
        </w:rPr>
        <w:t>TCI-State</w:t>
      </w:r>
      <w:bookmarkEnd w:id="16831"/>
      <w:bookmarkEnd w:id="16832"/>
      <w:bookmarkEnd w:id="16833"/>
      <w:bookmarkEnd w:id="16834"/>
      <w:bookmarkEnd w:id="16835"/>
    </w:p>
    <w:bookmarkEnd w:id="16836"/>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w:t>
      </w:r>
      <w:proofErr w:type="spellStart"/>
      <w:r w:rsidRPr="00EE6E73">
        <w:t>PathlossReferenceRS-Id</w:t>
      </w:r>
      <w:r w:rsidR="00454D3A" w:rsidRPr="00EE6E73">
        <w:t>-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A4CEF00" w14:textId="6493B9A3" w:rsidR="00EF1D58" w:rsidRDefault="00780AAB" w:rsidP="00EF1D58">
      <w:pPr>
        <w:pStyle w:val="PL"/>
        <w:rPr>
          <w:ins w:id="16837" w:author="CR#5441r2" w:date="2025-09-24T08:38:00Z" w16du:dateUtc="2025-09-24T06:38:00Z"/>
        </w:rPr>
      </w:pPr>
      <w:r w:rsidRPr="00EE6E73">
        <w:t xml:space="preserve">    ]]</w:t>
      </w:r>
      <w:ins w:id="16838" w:author="CR#5441r2" w:date="2025-09-24T08:38:00Z" w16du:dateUtc="2025-09-24T06:38:00Z">
        <w:r w:rsidR="00EF1D58">
          <w:t>,</w:t>
        </w:r>
      </w:ins>
    </w:p>
    <w:p w14:paraId="0479AF77" w14:textId="77777777" w:rsidR="00EF1D58" w:rsidRDefault="00EF1D58" w:rsidP="00EF1D58">
      <w:pPr>
        <w:pStyle w:val="PL"/>
        <w:rPr>
          <w:ins w:id="16839" w:author="CR#5441r2" w:date="2025-09-24T08:38:00Z" w16du:dateUtc="2025-09-24T06:38:00Z"/>
        </w:rPr>
      </w:pPr>
      <w:ins w:id="16840" w:author="CR#5441r2" w:date="2025-09-24T08:38:00Z" w16du:dateUtc="2025-09-24T06:38:00Z">
        <w:r>
          <w:t xml:space="preserve">    [[</w:t>
        </w:r>
      </w:ins>
    </w:p>
    <w:p w14:paraId="4B4D2140" w14:textId="77777777" w:rsidR="00EF1D58" w:rsidRDefault="00EF1D58" w:rsidP="00EF1D58">
      <w:pPr>
        <w:pStyle w:val="PL"/>
        <w:rPr>
          <w:ins w:id="16841" w:author="CR#5441r2" w:date="2025-09-24T08:38:00Z" w16du:dateUtc="2025-09-24T06:38:00Z"/>
        </w:rPr>
      </w:pPr>
      <w:ins w:id="16842" w:author="CR#5441r2" w:date="2025-09-24T08:38:00Z" w16du:dateUtc="2025-09-24T06:38:00Z">
        <w:r>
          <w:t xml:space="preserve">    pathlossOffset-r19                  ENUMERATED {</w:t>
        </w:r>
      </w:ins>
    </w:p>
    <w:p w14:paraId="690176DA" w14:textId="186AAF80" w:rsidR="00EF1D58" w:rsidRDefault="00EF1D58" w:rsidP="00EF1D58">
      <w:pPr>
        <w:pStyle w:val="PL"/>
        <w:rPr>
          <w:ins w:id="16843" w:author="CR#5441r2" w:date="2025-09-24T08:38:00Z" w16du:dateUtc="2025-09-24T06:38:00Z"/>
        </w:rPr>
      </w:pPr>
      <w:ins w:id="16844" w:author="CR#5441r2" w:date="2025-09-24T08:38:00Z" w16du:dateUtc="2025-09-24T06:38:00Z">
        <w:r>
          <w:t xml:space="preserve">                                            dB-12, dB-8, dB-4, dB0, dB4, dB8,</w:t>
        </w:r>
      </w:ins>
    </w:p>
    <w:p w14:paraId="78398AE5" w14:textId="1FEEEC60" w:rsidR="00EF1D58" w:rsidRDefault="00EF1D58" w:rsidP="00EF1D58">
      <w:pPr>
        <w:pStyle w:val="PL"/>
        <w:rPr>
          <w:ins w:id="16845" w:author="CR#5441r2" w:date="2025-09-24T08:38:00Z" w16du:dateUtc="2025-09-24T06:38:00Z"/>
        </w:rPr>
      </w:pPr>
      <w:ins w:id="16846" w:author="CR#5441r2" w:date="2025-09-24T08:38:00Z" w16du:dateUtc="2025-09-24T06:38:00Z">
        <w:r>
          <w:t xml:space="preserve">                                            dB12, dB16, dB20, dB24, dB28, dB32, dB36,</w:t>
        </w:r>
      </w:ins>
    </w:p>
    <w:p w14:paraId="52925D24" w14:textId="31FBB348" w:rsidR="00EF1D58" w:rsidRDefault="00EF1D58" w:rsidP="00EF1D58">
      <w:pPr>
        <w:pStyle w:val="PL"/>
        <w:rPr>
          <w:ins w:id="16847" w:author="CR#5441r2" w:date="2025-09-24T08:38:00Z" w16du:dateUtc="2025-09-24T06:38:00Z"/>
        </w:rPr>
      </w:pPr>
      <w:ins w:id="16848" w:author="CR#5441r2" w:date="2025-09-24T08:38:00Z" w16du:dateUtc="2025-09-24T06:38:00Z">
        <w:r>
          <w:t xml:space="preserve">                                            dB40, dB44, dB48, dB52, dB56, dB60}         </w:t>
        </w:r>
      </w:ins>
      <w:ins w:id="16849" w:author="CR#5441r2" w:date="2025-09-24T08:39:00Z" w16du:dateUtc="2025-09-24T06:39:00Z">
        <w:r>
          <w:t xml:space="preserve">    </w:t>
        </w:r>
      </w:ins>
      <w:ins w:id="16850" w:author="CR#5441r2" w:date="2025-09-24T08:38:00Z" w16du:dateUtc="2025-09-24T06:38:00Z">
        <w:r>
          <w:t xml:space="preserve">        OPTIONAL    -- Need R</w:t>
        </w:r>
      </w:ins>
    </w:p>
    <w:p w14:paraId="40F65C41" w14:textId="540C01EC" w:rsidR="00394471" w:rsidRPr="00EE6E73" w:rsidRDefault="00EF1D58" w:rsidP="00EF1D58">
      <w:pPr>
        <w:pStyle w:val="PL"/>
      </w:pPr>
      <w:ins w:id="16851" w:author="CR#5441r2" w:date="2025-09-24T08:38:00Z" w16du:dateUtc="2025-09-24T06:38:00Z">
        <w:r>
          <w:t xml:space="preserve">    ]]</w:t>
        </w:r>
      </w:ins>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NZP-CSI-RS-</w:t>
      </w:r>
      <w:proofErr w:type="spellStart"/>
      <w:r w:rsidRPr="00EE6E73">
        <w:t>ResourceId</w:t>
      </w:r>
      <w:proofErr w:type="spellEnd"/>
      <w:r w:rsidRPr="00EE6E73">
        <w:t>,</w:t>
      </w:r>
    </w:p>
    <w:p w14:paraId="55F8014E"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proofErr w:type="spellStart"/>
            <w:r w:rsidRPr="00EE6E73">
              <w:rPr>
                <w:i/>
                <w:szCs w:val="22"/>
                <w:lang w:eastAsia="sv-SE"/>
              </w:rPr>
              <w:t>qcl</w:t>
            </w:r>
            <w:proofErr w:type="spellEnd"/>
            <w:r w:rsidRPr="00EE6E73">
              <w:rPr>
                <w:i/>
                <w:szCs w:val="22"/>
                <w:lang w:eastAsia="sv-SE"/>
              </w:rPr>
              <w:t>-Type</w:t>
            </w:r>
            <w:r w:rsidRPr="00EE6E73">
              <w:rPr>
                <w:szCs w:val="22"/>
                <w:lang w:eastAsia="sv-SE"/>
              </w:rPr>
              <w:t xml:space="preserve"> is configured as </w:t>
            </w:r>
            <w:proofErr w:type="spellStart"/>
            <w:r w:rsidRPr="00EE6E73">
              <w:rPr>
                <w:i/>
                <w:szCs w:val="22"/>
                <w:lang w:eastAsia="sv-SE"/>
              </w:rPr>
              <w:t>typeC</w:t>
            </w:r>
            <w:proofErr w:type="spellEnd"/>
            <w:r w:rsidRPr="00EE6E73">
              <w:rPr>
                <w:szCs w:val="22"/>
                <w:lang w:eastAsia="sv-SE"/>
              </w:rPr>
              <w:t xml:space="preserve"> or </w:t>
            </w:r>
            <w:proofErr w:type="spellStart"/>
            <w:r w:rsidRPr="00EE6E73">
              <w:rPr>
                <w:i/>
                <w:szCs w:val="22"/>
                <w:lang w:eastAsia="sv-SE"/>
              </w:rPr>
              <w:t>typeD</w:t>
            </w:r>
            <w:proofErr w:type="spellEnd"/>
            <w:r w:rsidRPr="00EE6E73">
              <w:rPr>
                <w:szCs w:val="22"/>
                <w:lang w:eastAsia="sv-SE"/>
              </w:rPr>
              <w:t xml:space="preserve">. </w:t>
            </w:r>
            <w:r w:rsidR="004616D4" w:rsidRPr="00EE6E73">
              <w:rPr>
                <w:szCs w:val="22"/>
                <w:lang w:eastAsia="sv-SE"/>
              </w:rPr>
              <w:t xml:space="preserve">If the </w:t>
            </w:r>
            <w:proofErr w:type="spellStart"/>
            <w:r w:rsidR="004616D4" w:rsidRPr="00EE6E73">
              <w:rPr>
                <w:i/>
                <w:szCs w:val="22"/>
                <w:lang w:eastAsia="sv-SE"/>
              </w:rPr>
              <w:t>referenceSignal</w:t>
            </w:r>
            <w:proofErr w:type="spellEnd"/>
            <w:r w:rsidR="004616D4" w:rsidRPr="00EE6E73">
              <w:rPr>
                <w:i/>
                <w:szCs w:val="22"/>
                <w:lang w:eastAsia="sv-SE"/>
              </w:rPr>
              <w:t xml:space="preserve"> </w:t>
            </w:r>
            <w:r w:rsidR="004616D4" w:rsidRPr="00EE6E73">
              <w:rPr>
                <w:szCs w:val="22"/>
                <w:lang w:eastAsia="sv-SE"/>
              </w:rPr>
              <w:t xml:space="preserve">is set to </w:t>
            </w:r>
            <w:proofErr w:type="spellStart"/>
            <w:r w:rsidR="004616D4" w:rsidRPr="00EE6E73">
              <w:rPr>
                <w:i/>
                <w:szCs w:val="22"/>
                <w:lang w:eastAsia="sv-SE"/>
              </w:rPr>
              <w:t>csi-rs</w:t>
            </w:r>
            <w:proofErr w:type="spellEnd"/>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proofErr w:type="spellStart"/>
            <w:r w:rsidRPr="00EE6E73">
              <w:rPr>
                <w:b/>
                <w:i/>
                <w:szCs w:val="22"/>
                <w:lang w:eastAsia="sv-SE"/>
              </w:rPr>
              <w:t>referenceSignal</w:t>
            </w:r>
            <w:proofErr w:type="spellEnd"/>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proofErr w:type="spellStart"/>
            <w:r w:rsidRPr="00EE6E73">
              <w:rPr>
                <w:b/>
                <w:i/>
                <w:szCs w:val="22"/>
                <w:lang w:eastAsia="sv-SE"/>
              </w:rPr>
              <w:t>qcl</w:t>
            </w:r>
            <w:proofErr w:type="spellEnd"/>
            <w:r w:rsidRPr="00EE6E73">
              <w:rPr>
                <w:b/>
                <w:i/>
                <w:szCs w:val="22"/>
                <w:lang w:eastAsia="sv-SE"/>
              </w:rPr>
              <w:t>-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proofErr w:type="spellStart"/>
            <w:r w:rsidRPr="00EE6E73">
              <w:rPr>
                <w:b/>
                <w:i/>
                <w:szCs w:val="22"/>
                <w:lang w:eastAsia="sv-SE"/>
              </w:rPr>
              <w:t>additionalPCI</w:t>
            </w:r>
            <w:proofErr w:type="spellEnd"/>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proofErr w:type="spellStart"/>
            <w:r w:rsidRPr="00EE6E73">
              <w:rPr>
                <w:i/>
                <w:iCs/>
              </w:rPr>
              <w:t>referenceSignal</w:t>
            </w:r>
            <w:proofErr w:type="spellEnd"/>
            <w:r w:rsidRPr="00EE6E73">
              <w:rPr>
                <w:i/>
                <w:iCs/>
              </w:rPr>
              <w:t xml:space="preserve"> </w:t>
            </w:r>
            <w:r w:rsidRPr="00EE6E73">
              <w:t>is configured as SSB for both QCL-Type1 and QCL-Type2. In case the c</w:t>
            </w:r>
            <w:r w:rsidRPr="00EE6E73">
              <w:rPr>
                <w:i/>
                <w:iCs/>
              </w:rPr>
              <w:t>ell</w:t>
            </w:r>
            <w:r w:rsidRPr="00EE6E73">
              <w:t xml:space="preserve"> is present, the </w:t>
            </w:r>
            <w:proofErr w:type="spellStart"/>
            <w:r w:rsidRPr="00EE6E73">
              <w:rPr>
                <w:i/>
                <w:iCs/>
              </w:rPr>
              <w:t>additionalPCI</w:t>
            </w:r>
            <w:proofErr w:type="spellEnd"/>
            <w:r w:rsidRPr="00EE6E73">
              <w:rPr>
                <w:i/>
                <w:iCs/>
              </w:rPr>
              <w:t xml:space="preserve"> </w:t>
            </w:r>
            <w:r w:rsidRPr="00EE6E73">
              <w:t xml:space="preserve">refers </w:t>
            </w:r>
            <w:r w:rsidRPr="00EE6E73">
              <w:rPr>
                <w:rFonts w:cs="Arial"/>
              </w:rPr>
              <w:t xml:space="preserve">to a PCI value configured in the list configured using </w:t>
            </w:r>
            <w:proofErr w:type="spellStart"/>
            <w:r w:rsidRPr="00EE6E73">
              <w:rPr>
                <w:rFonts w:cs="Arial"/>
                <w:i/>
                <w:iCs/>
              </w:rPr>
              <w:t>additionalPCI-ToAddModList</w:t>
            </w:r>
            <w:proofErr w:type="spellEnd"/>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proofErr w:type="spellStart"/>
            <w:r w:rsidRPr="00EE6E73">
              <w:rPr>
                <w:rFonts w:cs="Arial"/>
                <w:i/>
                <w:iCs/>
              </w:rPr>
              <w:t>additionalPCI-ToAddModList</w:t>
            </w:r>
            <w:proofErr w:type="spellEnd"/>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EF1D58" w:rsidRPr="00EE6E73" w14:paraId="71E5D3AE" w14:textId="77777777" w:rsidTr="0071565C">
        <w:trPr>
          <w:ins w:id="16852" w:author="CR#5441r2" w:date="2025-09-24T08:40:00Z"/>
        </w:trPr>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2D3917" w:rsidRDefault="00EF1D58" w:rsidP="00EF1D58">
            <w:pPr>
              <w:pStyle w:val="TAL"/>
              <w:rPr>
                <w:ins w:id="16853" w:author="CR#5441r2" w:date="2025-09-24T08:40:00Z" w16du:dateUtc="2025-09-24T06:40:00Z"/>
                <w:b/>
                <w:i/>
                <w:szCs w:val="22"/>
                <w:lang w:eastAsia="sv-SE"/>
              </w:rPr>
            </w:pPr>
            <w:proofErr w:type="spellStart"/>
            <w:ins w:id="16854" w:author="CR#5441r2" w:date="2025-09-24T08:40:00Z" w16du:dateUtc="2025-09-24T06:40:00Z">
              <w:r w:rsidRPr="002D3917">
                <w:rPr>
                  <w:b/>
                  <w:i/>
                  <w:szCs w:val="22"/>
                  <w:lang w:eastAsia="sv-SE"/>
                </w:rPr>
                <w:t>pathloss</w:t>
              </w:r>
              <w:r>
                <w:rPr>
                  <w:b/>
                  <w:i/>
                  <w:szCs w:val="22"/>
                  <w:lang w:eastAsia="sv-SE"/>
                </w:rPr>
                <w:t>Offset</w:t>
              </w:r>
              <w:proofErr w:type="spellEnd"/>
            </w:ins>
          </w:p>
          <w:p w14:paraId="4BBB778A" w14:textId="0E28036B" w:rsidR="00EF1D58" w:rsidRPr="00EE6E73" w:rsidRDefault="00EF1D58" w:rsidP="00EF1D58">
            <w:pPr>
              <w:pStyle w:val="TAL"/>
              <w:rPr>
                <w:ins w:id="16855" w:author="CR#5441r2" w:date="2025-09-24T08:40:00Z" w16du:dateUtc="2025-09-24T06:40:00Z"/>
                <w:b/>
                <w:i/>
                <w:szCs w:val="22"/>
                <w:lang w:eastAsia="sv-SE"/>
              </w:rPr>
            </w:pPr>
            <w:ins w:id="16856" w:author="CR#5441r2" w:date="2025-09-24T08:40:00Z" w16du:dateUtc="2025-09-24T06:40: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ins>
          </w:p>
        </w:tc>
      </w:tr>
      <w:tr w:rsidR="00EF1D5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EE6E73" w:rsidRDefault="00EF1D58" w:rsidP="00EF1D58">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437EB79B" w14:textId="331BF560" w:rsidR="00EF1D58" w:rsidRPr="00EE6E73" w:rsidRDefault="00EF1D58" w:rsidP="00EF1D58">
            <w:pPr>
              <w:pStyle w:val="TAL"/>
              <w:rPr>
                <w:szCs w:val="22"/>
                <w:lang w:eastAsia="sv-SE"/>
              </w:rPr>
            </w:pPr>
            <w:r w:rsidRPr="00EE6E73">
              <w:rPr>
                <w:szCs w:val="22"/>
                <w:lang w:eastAsia="sv-SE"/>
              </w:rPr>
              <w:t>The ID of the reference signal (e.g. a CSI-RS or an SS block) used for PUSCH, PUCCH and SRS path loss estimation.</w:t>
            </w:r>
            <w:r w:rsidRPr="00EE6E73">
              <w:t xml:space="preserve"> This field refers to an element</w:t>
            </w:r>
            <w:r w:rsidRPr="00EE6E73">
              <w:rPr>
                <w:rFonts w:cs="Arial"/>
              </w:rPr>
              <w:t xml:space="preserve"> in the list configured using </w:t>
            </w:r>
            <w:proofErr w:type="spellStart"/>
            <w:r w:rsidRPr="00EE6E73">
              <w:rPr>
                <w:rFonts w:cs="Arial"/>
                <w:i/>
                <w:iCs/>
              </w:rPr>
              <w:t>pathlossReferenceRSToAddModList</w:t>
            </w:r>
            <w:proofErr w:type="spellEnd"/>
            <w:r w:rsidRPr="00EE6E73">
              <w:t xml:space="preserve"> in the serving cell and UL BWP where the TCI State is applied by the UE.</w:t>
            </w:r>
          </w:p>
        </w:tc>
      </w:tr>
      <w:tr w:rsidR="00EF1D5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EE6E73" w:rsidRDefault="00EF1D58" w:rsidP="00EF1D58">
            <w:pPr>
              <w:pStyle w:val="TAL"/>
              <w:rPr>
                <w:b/>
                <w:i/>
                <w:szCs w:val="22"/>
                <w:lang w:eastAsia="sv-SE"/>
              </w:rPr>
            </w:pPr>
            <w:r w:rsidRPr="00EE6E73">
              <w:rPr>
                <w:b/>
                <w:i/>
                <w:szCs w:val="22"/>
                <w:lang w:eastAsia="sv-SE"/>
              </w:rPr>
              <w:t>qcl-Type1, qcl-Type2</w:t>
            </w:r>
          </w:p>
          <w:p w14:paraId="789539DE" w14:textId="22DD791B" w:rsidR="00EF1D58" w:rsidRPr="00EE6E73" w:rsidRDefault="00EF1D58" w:rsidP="00EF1D58">
            <w:pPr>
              <w:pStyle w:val="TAL"/>
              <w:rPr>
                <w:b/>
                <w:i/>
                <w:szCs w:val="22"/>
                <w:lang w:eastAsia="sv-SE"/>
              </w:rPr>
            </w:pPr>
            <w:r w:rsidRPr="00EE6E73">
              <w:rPr>
                <w:szCs w:val="22"/>
                <w:lang w:eastAsia="sv-SE"/>
              </w:rPr>
              <w:t>QCL information for the TCI state as specified in TS 38.214 [19] clause 5.1.5.</w:t>
            </w:r>
          </w:p>
        </w:tc>
      </w:tr>
      <w:tr w:rsidR="00EF1D5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EE6E73" w:rsidRDefault="00EF1D58" w:rsidP="00EF1D58">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0DF66D99" w14:textId="2591AA1A" w:rsidR="00EF1D58" w:rsidRPr="00EE6E73" w:rsidRDefault="00EF1D58" w:rsidP="00EF1D58">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Id-</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EF1D5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EE6E73" w:rsidRDefault="00EF1D58" w:rsidP="00EF1D58">
            <w:pPr>
              <w:pStyle w:val="TAL"/>
              <w:rPr>
                <w:b/>
                <w:i/>
                <w:szCs w:val="22"/>
                <w:lang w:eastAsia="sv-SE"/>
              </w:rPr>
            </w:pPr>
            <w:proofErr w:type="spellStart"/>
            <w:r w:rsidRPr="00EE6E73">
              <w:rPr>
                <w:b/>
                <w:i/>
                <w:szCs w:val="22"/>
                <w:lang w:eastAsia="sv-SE"/>
              </w:rPr>
              <w:t>tci-StateId</w:t>
            </w:r>
            <w:proofErr w:type="spellEnd"/>
          </w:p>
          <w:p w14:paraId="676BA881" w14:textId="294BB285" w:rsidR="00EF1D58" w:rsidRPr="00EE6E73" w:rsidRDefault="00EF1D58" w:rsidP="00EF1D58">
            <w:pPr>
              <w:pStyle w:val="TAL"/>
              <w:rPr>
                <w:szCs w:val="22"/>
                <w:lang w:eastAsia="sv-SE"/>
              </w:rPr>
            </w:pPr>
            <w:r w:rsidRPr="00EE6E73">
              <w:rPr>
                <w:szCs w:val="22"/>
                <w:lang w:eastAsia="sv-SE"/>
              </w:rPr>
              <w:t>ID number of the TCI state.</w:t>
            </w:r>
          </w:p>
        </w:tc>
      </w:tr>
      <w:tr w:rsidR="00EF1D58"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EE6E73" w:rsidRDefault="00EF1D58" w:rsidP="00EF1D58">
            <w:pPr>
              <w:pStyle w:val="TAL"/>
              <w:rPr>
                <w:i/>
                <w:szCs w:val="22"/>
                <w:lang w:eastAsia="sv-SE"/>
              </w:rPr>
            </w:pPr>
            <w:proofErr w:type="spellStart"/>
            <w:r w:rsidRPr="00EE6E73">
              <w:rPr>
                <w:b/>
                <w:i/>
                <w:szCs w:val="22"/>
                <w:lang w:eastAsia="sv-SE"/>
              </w:rPr>
              <w:t>ul-PowerControl</w:t>
            </w:r>
            <w:proofErr w:type="spellEnd"/>
          </w:p>
          <w:p w14:paraId="786353DD" w14:textId="13AD3241" w:rsidR="00EF1D58" w:rsidRPr="00EE6E73" w:rsidRDefault="00EF1D58" w:rsidP="00EF1D58">
            <w:pPr>
              <w:pStyle w:val="TAL"/>
              <w:rPr>
                <w:szCs w:val="22"/>
                <w:lang w:eastAsia="sv-SE"/>
              </w:rPr>
            </w:pPr>
            <w:r w:rsidRPr="00EE6E73">
              <w:rPr>
                <w:bCs/>
                <w:iCs/>
                <w:szCs w:val="22"/>
                <w:lang w:eastAsia="sv-SE"/>
              </w:rPr>
              <w:t xml:space="preserve">Configures power control parameters for PUCCH, PUSCH and SRS for this TCI state. </w:t>
            </w:r>
            <w:bookmarkStart w:id="16857"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proofErr w:type="spellStart"/>
            <w:r w:rsidRPr="00EE6E73">
              <w:rPr>
                <w:rFonts w:eastAsia="SimSun"/>
                <w:i/>
                <w:iCs/>
              </w:rPr>
              <w:t>ul-powerControl</w:t>
            </w:r>
            <w:proofErr w:type="spellEnd"/>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16857"/>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rPr>
                <w:i/>
              </w:rPr>
              <w:t xml:space="preserve"> </w:t>
            </w:r>
            <w:r w:rsidRPr="00EE6E73">
              <w:t xml:space="preserve">is configured. </w:t>
            </w:r>
            <w:r w:rsidRPr="00EE6E73">
              <w:rPr>
                <w:bCs/>
                <w:iCs/>
                <w:szCs w:val="22"/>
                <w:lang w:eastAsia="sv-SE"/>
              </w:rPr>
              <w:t xml:space="preserve">For each serving cell, </w:t>
            </w:r>
            <w:proofErr w:type="spellStart"/>
            <w:r w:rsidRPr="00EE6E73">
              <w:rPr>
                <w:bCs/>
                <w:i/>
                <w:szCs w:val="22"/>
                <w:lang w:eastAsia="sv-SE"/>
              </w:rPr>
              <w:t>ul-powerControl</w:t>
            </w:r>
            <w:proofErr w:type="spellEnd"/>
            <w:r w:rsidRPr="00EE6E73">
              <w:rPr>
                <w:bCs/>
                <w:iCs/>
                <w:szCs w:val="22"/>
                <w:lang w:eastAsia="sv-SE"/>
              </w:rPr>
              <w:t xml:space="preserve"> is either configured in each </w:t>
            </w:r>
            <w:r w:rsidRPr="00EE6E73">
              <w:rPr>
                <w:bCs/>
                <w:i/>
                <w:szCs w:val="22"/>
                <w:lang w:eastAsia="sv-SE"/>
              </w:rPr>
              <w:t>TCI-State</w:t>
            </w:r>
            <w:r w:rsidRPr="00EE6E73">
              <w:rPr>
                <w:bCs/>
                <w:iCs/>
                <w:szCs w:val="22"/>
                <w:lang w:eastAsia="sv-SE"/>
              </w:rPr>
              <w:t xml:space="preserve"> configured or referred to in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in each DL BWP, or it is not configured in any </w:t>
            </w:r>
            <w:r w:rsidRPr="00EE6E73">
              <w:rPr>
                <w:i/>
                <w:iCs/>
              </w:rPr>
              <w:t>TCI-State</w:t>
            </w:r>
            <w:r w:rsidRPr="00EE6E73">
              <w:t xml:space="preserve"> </w:t>
            </w:r>
            <w:r w:rsidRPr="00EE6E73">
              <w:rPr>
                <w:bCs/>
                <w:iCs/>
                <w:szCs w:val="22"/>
                <w:lang w:eastAsia="sv-SE"/>
              </w:rPr>
              <w:t xml:space="preserve">configured or referred to in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proofErr w:type="spellStart"/>
            <w:r w:rsidR="001679BB" w:rsidRPr="00EE6E73">
              <w:rPr>
                <w:i/>
                <w:iCs/>
                <w:lang w:eastAsia="sv-SE"/>
              </w:rPr>
              <w:t>unifiedTCI-StateType</w:t>
            </w:r>
            <w:proofErr w:type="spellEnd"/>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Pr="00EE6E73">
              <w:rPr>
                <w:i/>
                <w:szCs w:val="22"/>
                <w:lang w:eastAsia="sv-SE"/>
              </w:rPr>
              <w:t>csi-rs</w:t>
            </w:r>
            <w:proofErr w:type="spellEnd"/>
            <w:r w:rsidRPr="00EE6E73">
              <w:rPr>
                <w:szCs w:val="22"/>
                <w:lang w:eastAsia="sv-SE"/>
              </w:rPr>
              <w:t xml:space="preserve"> is included</w:t>
            </w:r>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not configured. This field is optionally present, Need R, if </w:t>
            </w:r>
            <w:proofErr w:type="spellStart"/>
            <w:r w:rsidR="004616D4" w:rsidRPr="00EE6E73">
              <w:rPr>
                <w:i/>
                <w:szCs w:val="22"/>
                <w:lang w:eastAsia="sv-SE"/>
              </w:rPr>
              <w:t>csi-rs</w:t>
            </w:r>
            <w:proofErr w:type="spellEnd"/>
            <w:r w:rsidR="004616D4" w:rsidRPr="00EE6E73">
              <w:rPr>
                <w:szCs w:val="22"/>
                <w:lang w:eastAsia="sv-SE"/>
              </w:rPr>
              <w:t xml:space="preserve"> is included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16858"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proofErr w:type="spellStart"/>
            <w:r w:rsidRPr="00EE6E73">
              <w:rPr>
                <w:i/>
                <w:iCs/>
                <w:lang w:eastAsia="sv-SE"/>
              </w:rPr>
              <w:t>unifiedTCI-StateType</w:t>
            </w:r>
            <w:proofErr w:type="spellEnd"/>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16858"/>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 xml:space="preserve">This field is mandatory present, if this serving cell is configured with </w:t>
            </w:r>
            <w:proofErr w:type="spellStart"/>
            <w:r w:rsidRPr="00EE6E73">
              <w:rPr>
                <w:lang w:eastAsia="sv-SE"/>
              </w:rPr>
              <w:t>unifiedTCI-StateType</w:t>
            </w:r>
            <w:proofErr w:type="spellEnd"/>
            <w:r w:rsidRPr="00EE6E73">
              <w:rPr>
                <w:lang w:eastAsia="sv-SE"/>
              </w:rPr>
              <w:t xml:space="preserv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16859" w:name="_Toc60777409"/>
      <w:bookmarkStart w:id="16860" w:name="_Toc193446427"/>
      <w:bookmarkStart w:id="16861" w:name="_Toc193452232"/>
      <w:bookmarkStart w:id="16862" w:name="_Toc193463504"/>
      <w:bookmarkStart w:id="16863" w:name="_Toc201295791"/>
      <w:bookmarkStart w:id="16864" w:name="MCCQCTEMPBM_00000511"/>
      <w:r w:rsidRPr="00EE6E73">
        <w:t>–</w:t>
      </w:r>
      <w:r w:rsidRPr="00EE6E73">
        <w:tab/>
      </w:r>
      <w:r w:rsidRPr="00EE6E73">
        <w:rPr>
          <w:i/>
        </w:rPr>
        <w:t>TCI-</w:t>
      </w:r>
      <w:proofErr w:type="spellStart"/>
      <w:r w:rsidRPr="00EE6E73">
        <w:rPr>
          <w:i/>
        </w:rPr>
        <w:t>StateId</w:t>
      </w:r>
      <w:bookmarkEnd w:id="16859"/>
      <w:bookmarkEnd w:id="16860"/>
      <w:bookmarkEnd w:id="16861"/>
      <w:bookmarkEnd w:id="16862"/>
      <w:bookmarkEnd w:id="16863"/>
      <w:proofErr w:type="spellEnd"/>
    </w:p>
    <w:bookmarkEnd w:id="16864"/>
    <w:p w14:paraId="07ACE663" w14:textId="77777777" w:rsidR="00394471" w:rsidRPr="00EE6E73" w:rsidRDefault="00394471" w:rsidP="00394471">
      <w:r w:rsidRPr="00EE6E73">
        <w:t xml:space="preserve">The IE </w:t>
      </w:r>
      <w:r w:rsidRPr="00EE6E73">
        <w:rPr>
          <w:i/>
        </w:rPr>
        <w:t>TCI-</w:t>
      </w:r>
      <w:proofErr w:type="spellStart"/>
      <w:r w:rsidRPr="00EE6E73">
        <w:rPr>
          <w:i/>
        </w:rPr>
        <w:t>StateId</w:t>
      </w:r>
      <w:proofErr w:type="spellEnd"/>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w:t>
      </w:r>
      <w:proofErr w:type="spellStart"/>
      <w:r w:rsidRPr="00EE6E73">
        <w:rPr>
          <w:i/>
        </w:rPr>
        <w:t>StateId</w:t>
      </w:r>
      <w:proofErr w:type="spellEnd"/>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TCI-</w:t>
      </w:r>
      <w:proofErr w:type="spellStart"/>
      <w:r w:rsidRPr="00EE6E73">
        <w:t>StateId</w:t>
      </w:r>
      <w:proofErr w:type="spellEnd"/>
      <w:r w:rsidRPr="00EE6E73">
        <w:t xml:space="preserve">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16865" w:name="_Toc193446428"/>
      <w:bookmarkStart w:id="16866" w:name="_Toc193452233"/>
      <w:bookmarkStart w:id="16867" w:name="_Toc193463505"/>
      <w:bookmarkStart w:id="16868" w:name="_Toc201295792"/>
      <w:bookmarkStart w:id="16869" w:name="MCCQCTEMPBM_00000512"/>
      <w:r w:rsidRPr="00EE6E73">
        <w:t>–</w:t>
      </w:r>
      <w:r w:rsidRPr="00EE6E73">
        <w:tab/>
      </w:r>
      <w:r w:rsidRPr="00EE6E73">
        <w:rPr>
          <w:i/>
        </w:rPr>
        <w:t>TCI-UL-State</w:t>
      </w:r>
      <w:bookmarkEnd w:id="16865"/>
      <w:bookmarkEnd w:id="16866"/>
      <w:bookmarkEnd w:id="16867"/>
      <w:bookmarkEnd w:id="16868"/>
    </w:p>
    <w:bookmarkEnd w:id="16869"/>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w:t>
      </w:r>
      <w:proofErr w:type="spellStart"/>
      <w:r w:rsidRPr="00EE6E73">
        <w:t>TCI-UL-StateId-r17</w:t>
      </w:r>
      <w:proofErr w:type="spellEnd"/>
      <w:r w:rsidRPr="00EE6E73">
        <w:t>,</w:t>
      </w:r>
    </w:p>
    <w:p w14:paraId="4E4278F2" w14:textId="74DFCEAA" w:rsidR="007B122D" w:rsidRPr="00EE6E73" w:rsidRDefault="007B122D" w:rsidP="00EE6E73">
      <w:pPr>
        <w:pStyle w:val="PL"/>
        <w:rPr>
          <w:color w:val="808080"/>
        </w:rPr>
      </w:pPr>
      <w:r w:rsidRPr="00EE6E73">
        <w:t xml:space="preserve">    servingCellId-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w:t>
      </w:r>
      <w:proofErr w:type="spellStart"/>
      <w:r w:rsidRPr="00EE6E73">
        <w:rPr>
          <w:color w:val="808080"/>
        </w:rPr>
        <w:t>RSorSRS</w:t>
      </w:r>
      <w:proofErr w:type="spellEnd"/>
      <w:r w:rsidRPr="00EE6E73">
        <w:rPr>
          <w:color w:val="808080"/>
        </w:rPr>
        <w:t>-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w:t>
      </w:r>
      <w:proofErr w:type="spellStart"/>
      <w:r w:rsidRPr="00EE6E73">
        <w:t>ResourceId</w:t>
      </w:r>
      <w:proofErr w:type="spellEnd"/>
      <w:r w:rsidRPr="00EE6E73">
        <w:t>,</w:t>
      </w:r>
    </w:p>
    <w:p w14:paraId="14F017B4" w14:textId="4B39418F" w:rsidR="007B122D" w:rsidRPr="00EE6E73" w:rsidRDefault="007B122D" w:rsidP="00EE6E73">
      <w:pPr>
        <w:pStyle w:val="PL"/>
      </w:pPr>
      <w:r w:rsidRPr="00EE6E73">
        <w:t xml:space="preserve">        srs-r17                          SRS-</w:t>
      </w:r>
      <w:proofErr w:type="spellStart"/>
      <w:r w:rsidRPr="00EE6E73">
        <w:t>ResourceId</w:t>
      </w:r>
      <w:proofErr w:type="spellEnd"/>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D72E640" w14:textId="1A34C7BF" w:rsidR="00EF1D58" w:rsidRDefault="00780AAB" w:rsidP="00EF1D58">
      <w:pPr>
        <w:pStyle w:val="PL"/>
        <w:rPr>
          <w:ins w:id="16870" w:author="CR#5441r2" w:date="2025-09-24T08:40:00Z" w16du:dateUtc="2025-09-24T06:40:00Z"/>
        </w:rPr>
      </w:pPr>
      <w:r w:rsidRPr="00EE6E73">
        <w:t xml:space="preserve">    ]]</w:t>
      </w:r>
      <w:ins w:id="16871" w:author="CR#5441r2" w:date="2025-09-24T08:40:00Z" w16du:dateUtc="2025-09-24T06:40:00Z">
        <w:r w:rsidR="00EF1D58">
          <w:t>,</w:t>
        </w:r>
      </w:ins>
    </w:p>
    <w:p w14:paraId="2BF7FB58" w14:textId="77777777" w:rsidR="00EF1D58" w:rsidRDefault="00EF1D58" w:rsidP="00EF1D58">
      <w:pPr>
        <w:pStyle w:val="PL"/>
        <w:rPr>
          <w:ins w:id="16872" w:author="CR#5441r2" w:date="2025-09-24T08:40:00Z" w16du:dateUtc="2025-09-24T06:40:00Z"/>
        </w:rPr>
      </w:pPr>
      <w:ins w:id="16873" w:author="CR#5441r2" w:date="2025-09-24T08:40:00Z" w16du:dateUtc="2025-09-24T06:40:00Z">
        <w:r>
          <w:t xml:space="preserve">    [[</w:t>
        </w:r>
      </w:ins>
    </w:p>
    <w:p w14:paraId="63722D7E" w14:textId="09123805" w:rsidR="00EF1D58" w:rsidRDefault="00EF1D58" w:rsidP="00EF1D58">
      <w:pPr>
        <w:pStyle w:val="PL"/>
        <w:rPr>
          <w:ins w:id="16874" w:author="CR#5441r2" w:date="2025-09-24T08:40:00Z" w16du:dateUtc="2025-09-24T06:40:00Z"/>
        </w:rPr>
      </w:pPr>
      <w:ins w:id="16875" w:author="CR#5441r2" w:date="2025-09-24T08:40:00Z" w16du:dateUtc="2025-09-24T06:40:00Z">
        <w:r>
          <w:t xml:space="preserve">    pathlossOffset-r19               ENUMERATED {</w:t>
        </w:r>
      </w:ins>
    </w:p>
    <w:p w14:paraId="2E482267" w14:textId="69DE5676" w:rsidR="00EF1D58" w:rsidRDefault="00EF1D58" w:rsidP="00EF1D58">
      <w:pPr>
        <w:pStyle w:val="PL"/>
        <w:rPr>
          <w:ins w:id="16876" w:author="CR#5441r2" w:date="2025-09-24T08:40:00Z" w16du:dateUtc="2025-09-24T06:40:00Z"/>
        </w:rPr>
      </w:pPr>
      <w:ins w:id="16877" w:author="CR#5441r2" w:date="2025-09-24T08:40:00Z" w16du:dateUtc="2025-09-24T06:40:00Z">
        <w:r>
          <w:t xml:space="preserve">                                         dB-12, dB-8, dB-4, dB0, dB4, dB8,</w:t>
        </w:r>
      </w:ins>
    </w:p>
    <w:p w14:paraId="205C84EA" w14:textId="119B62C6" w:rsidR="00EF1D58" w:rsidRDefault="00EF1D58" w:rsidP="00EF1D58">
      <w:pPr>
        <w:pStyle w:val="PL"/>
        <w:rPr>
          <w:ins w:id="16878" w:author="CR#5441r2" w:date="2025-09-24T08:40:00Z" w16du:dateUtc="2025-09-24T06:40:00Z"/>
        </w:rPr>
      </w:pPr>
      <w:ins w:id="16879" w:author="CR#5441r2" w:date="2025-09-24T08:40:00Z" w16du:dateUtc="2025-09-24T06:40:00Z">
        <w:r>
          <w:t xml:space="preserve">                                         dB12, dB16, dB20, dB24, dB28, dB32, dB36,</w:t>
        </w:r>
      </w:ins>
    </w:p>
    <w:p w14:paraId="1863C107" w14:textId="5A55E4A9" w:rsidR="00EF1D58" w:rsidRDefault="00EF1D58" w:rsidP="00EF1D58">
      <w:pPr>
        <w:pStyle w:val="PL"/>
        <w:rPr>
          <w:ins w:id="16880" w:author="CR#5441r2" w:date="2025-09-24T08:40:00Z" w16du:dateUtc="2025-09-24T06:40:00Z"/>
        </w:rPr>
      </w:pPr>
      <w:ins w:id="16881" w:author="CR#5441r2" w:date="2025-09-24T08:40:00Z" w16du:dateUtc="2025-09-24T06:40:00Z">
        <w:r>
          <w:t xml:space="preserve">                                         dB40, dB44, dB48, dB52, dB56, dB60}               OPTIONAL    -- Need R</w:t>
        </w:r>
      </w:ins>
    </w:p>
    <w:p w14:paraId="47BC6589" w14:textId="45F0EFFA" w:rsidR="00C148E4" w:rsidRPr="00EE6E73" w:rsidRDefault="00EF1D58" w:rsidP="00EF1D58">
      <w:pPr>
        <w:pStyle w:val="PL"/>
      </w:pPr>
      <w:ins w:id="16882" w:author="CR#5441r2" w:date="2025-09-24T08:40:00Z" w16du:dateUtc="2025-09-24T06:40:00Z">
        <w:r>
          <w:t xml:space="preserve">    ]]</w:t>
        </w:r>
      </w:ins>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proofErr w:type="spellStart"/>
            <w:r w:rsidRPr="00EE6E73">
              <w:rPr>
                <w:b/>
                <w:bCs/>
                <w:i/>
                <w:iCs/>
              </w:rPr>
              <w:t>additionalPCI</w:t>
            </w:r>
            <w:proofErr w:type="spellEnd"/>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proofErr w:type="spellStart"/>
            <w:r w:rsidR="00626163" w:rsidRPr="00EE6E73">
              <w:rPr>
                <w:i/>
                <w:iCs/>
              </w:rPr>
              <w:t>referenceSignal</w:t>
            </w:r>
            <w:proofErr w:type="spellEnd"/>
            <w:r w:rsidR="00626163" w:rsidRPr="00EE6E73">
              <w:t xml:space="preserve"> is configured as SSB. In case the </w:t>
            </w:r>
            <w:proofErr w:type="spellStart"/>
            <w:r w:rsidR="00626163" w:rsidRPr="00EE6E73">
              <w:rPr>
                <w:i/>
                <w:iCs/>
              </w:rPr>
              <w:t>servingCellId</w:t>
            </w:r>
            <w:proofErr w:type="spellEnd"/>
            <w:r w:rsidR="00626163" w:rsidRPr="00EE6E73">
              <w:t xml:space="preserve"> is present, the </w:t>
            </w:r>
            <w:proofErr w:type="spellStart"/>
            <w:r w:rsidR="00626163" w:rsidRPr="00EE6E73">
              <w:rPr>
                <w:i/>
                <w:iCs/>
              </w:rPr>
              <w:t>additionalPCI</w:t>
            </w:r>
            <w:proofErr w:type="spellEnd"/>
            <w:r w:rsidR="00626163" w:rsidRPr="00EE6E73">
              <w:rPr>
                <w:i/>
                <w:iCs/>
              </w:rPr>
              <w:t xml:space="preserve"> </w:t>
            </w:r>
            <w:r w:rsidR="00626163" w:rsidRPr="00EE6E73">
              <w:t xml:space="preserve">refers </w:t>
            </w:r>
            <w:r w:rsidR="00626163" w:rsidRPr="00EE6E73">
              <w:rPr>
                <w:rFonts w:cs="Arial"/>
              </w:rPr>
              <w:t xml:space="preserve">to 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indicated by the field </w:t>
            </w:r>
            <w:proofErr w:type="spellStart"/>
            <w:r w:rsidR="00626163" w:rsidRPr="00EE6E73">
              <w:rPr>
                <w:i/>
                <w:iCs/>
              </w:rPr>
              <w:t>servingCellId</w:t>
            </w:r>
            <w:proofErr w:type="spellEnd"/>
            <w:r w:rsidR="00626163" w:rsidRPr="00EE6E73">
              <w:t xml:space="preserve">. Otherwise, it refers to </w:t>
            </w:r>
            <w:r w:rsidR="00626163" w:rsidRPr="00EE6E73">
              <w:rPr>
                <w:rFonts w:cs="Arial"/>
              </w:rPr>
              <w:t xml:space="preserve">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where the </w:t>
            </w:r>
            <w:proofErr w:type="spellStart"/>
            <w:r w:rsidR="00626163" w:rsidRPr="00EE6E73">
              <w:rPr>
                <w:i/>
                <w:iCs/>
              </w:rPr>
              <w:t>ul</w:t>
            </w:r>
            <w:proofErr w:type="spellEnd"/>
            <w:r w:rsidR="00626163" w:rsidRPr="00EE6E73">
              <w:rPr>
                <w:i/>
                <w:iCs/>
              </w:rPr>
              <w:t>-TCI-</w:t>
            </w:r>
            <w:proofErr w:type="spellStart"/>
            <w:r w:rsidR="00626163" w:rsidRPr="00EE6E73">
              <w:rPr>
                <w:i/>
                <w:iCs/>
              </w:rPr>
              <w:t>StateList</w:t>
            </w:r>
            <w:proofErr w:type="spellEnd"/>
            <w:r w:rsidR="00626163" w:rsidRPr="00EE6E73">
              <w:rPr>
                <w:i/>
                <w:iCs/>
              </w:rPr>
              <w:t xml:space="preserve">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EF1D58" w:rsidRPr="00EE6E73" w14:paraId="009C9224" w14:textId="77777777" w:rsidTr="00F747EB">
        <w:trPr>
          <w:ins w:id="16883" w:author="CR#5441r2" w:date="2025-09-24T08:41:00Z"/>
        </w:trPr>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2D3917" w:rsidRDefault="00EF1D58" w:rsidP="00EF1D58">
            <w:pPr>
              <w:pStyle w:val="TAL"/>
              <w:rPr>
                <w:ins w:id="16884" w:author="CR#5441r2" w:date="2025-09-24T08:41:00Z" w16du:dateUtc="2025-09-24T06:41:00Z"/>
                <w:b/>
                <w:i/>
                <w:szCs w:val="22"/>
                <w:lang w:eastAsia="sv-SE"/>
              </w:rPr>
            </w:pPr>
            <w:proofErr w:type="spellStart"/>
            <w:ins w:id="16885" w:author="CR#5441r2" w:date="2025-09-24T08:41:00Z" w16du:dateUtc="2025-09-24T06:41:00Z">
              <w:r w:rsidRPr="002D3917">
                <w:rPr>
                  <w:b/>
                  <w:i/>
                  <w:szCs w:val="22"/>
                  <w:lang w:eastAsia="sv-SE"/>
                </w:rPr>
                <w:t>pathloss</w:t>
              </w:r>
              <w:r>
                <w:rPr>
                  <w:b/>
                  <w:i/>
                  <w:szCs w:val="22"/>
                  <w:lang w:eastAsia="sv-SE"/>
                </w:rPr>
                <w:t>Offset</w:t>
              </w:r>
              <w:proofErr w:type="spellEnd"/>
            </w:ins>
          </w:p>
          <w:p w14:paraId="54594AEF" w14:textId="6E408F2C" w:rsidR="00EF1D58" w:rsidRPr="00EE6E73" w:rsidRDefault="00EF1D58" w:rsidP="00EF1D58">
            <w:pPr>
              <w:pStyle w:val="TAL"/>
              <w:rPr>
                <w:ins w:id="16886" w:author="CR#5441r2" w:date="2025-09-24T08:41:00Z" w16du:dateUtc="2025-09-24T06:41:00Z"/>
                <w:b/>
                <w:i/>
                <w:szCs w:val="22"/>
                <w:lang w:eastAsia="sv-SE"/>
              </w:rPr>
            </w:pPr>
            <w:ins w:id="16887" w:author="CR#5441r2" w:date="2025-09-24T08:41:00Z" w16du:dateUtc="2025-09-24T06:41: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ins>
          </w:p>
        </w:tc>
      </w:tr>
      <w:tr w:rsidR="00EF1D58" w:rsidRPr="00EE6E73" w14:paraId="70572B59" w14:textId="77777777" w:rsidTr="00F747EB">
        <w:trPr>
          <w:ins w:id="16888" w:author="CR#5441r2" w:date="2025-09-24T08:41:00Z"/>
        </w:trPr>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EE6E73" w:rsidRDefault="00EF1D58" w:rsidP="00EF1D58">
            <w:pPr>
              <w:pStyle w:val="TAL"/>
              <w:rPr>
                <w:ins w:id="16889" w:author="CR#5441r2" w:date="2025-09-24T08:41:00Z" w16du:dateUtc="2025-09-24T06:41:00Z"/>
                <w:b/>
                <w:i/>
                <w:szCs w:val="22"/>
                <w:lang w:eastAsia="sv-SE"/>
              </w:rPr>
            </w:pPr>
            <w:proofErr w:type="spellStart"/>
            <w:ins w:id="16890" w:author="CR#5441r2" w:date="2025-09-24T08:41:00Z" w16du:dateUtc="2025-09-24T06:41:00Z">
              <w:r w:rsidRPr="00EE6E73">
                <w:rPr>
                  <w:b/>
                  <w:i/>
                  <w:szCs w:val="22"/>
                  <w:lang w:eastAsia="sv-SE"/>
                </w:rPr>
                <w:t>pathlossReferenceRS</w:t>
              </w:r>
              <w:proofErr w:type="spellEnd"/>
              <w:r w:rsidRPr="00EE6E73">
                <w:rPr>
                  <w:b/>
                  <w:i/>
                  <w:szCs w:val="22"/>
                  <w:lang w:eastAsia="sv-SE"/>
                </w:rPr>
                <w:t>-Id</w:t>
              </w:r>
            </w:ins>
          </w:p>
          <w:p w14:paraId="7248DD1A" w14:textId="44EBA36C" w:rsidR="00EF1D58" w:rsidRPr="00EE6E73" w:rsidRDefault="00EF1D58" w:rsidP="00EF1D58">
            <w:pPr>
              <w:pStyle w:val="TAL"/>
              <w:rPr>
                <w:ins w:id="16891" w:author="CR#5441r2" w:date="2025-09-24T08:41:00Z" w16du:dateUtc="2025-09-24T06:41:00Z"/>
                <w:b/>
                <w:i/>
                <w:szCs w:val="22"/>
                <w:lang w:eastAsia="sv-SE"/>
              </w:rPr>
            </w:pPr>
            <w:ins w:id="16892" w:author="CR#5441r2" w:date="2025-09-24T08:41:00Z" w16du:dateUtc="2025-09-24T06:41:00Z">
              <w:r w:rsidRPr="00EE6E73">
                <w:rPr>
                  <w:bCs/>
                  <w:iCs/>
                  <w:szCs w:val="22"/>
                  <w:lang w:eastAsia="sv-SE"/>
                </w:rPr>
                <w:t>The ID of the reference Signal (e.g. a CSI-RS or a SS block) used for PUSCH, PUCCH and SRS path loss estimation.</w:t>
              </w:r>
              <w:r w:rsidRPr="00EE6E73">
                <w:t xml:space="preserve"> This field refers to an element</w:t>
              </w:r>
              <w:r w:rsidRPr="00EE6E73">
                <w:rPr>
                  <w:rFonts w:cs="Arial"/>
                </w:rPr>
                <w:t xml:space="preserve"> in the list configured using </w:t>
              </w:r>
              <w:proofErr w:type="spellStart"/>
              <w:r w:rsidRPr="00EE6E73">
                <w:rPr>
                  <w:rFonts w:cs="Arial"/>
                  <w:i/>
                </w:rPr>
                <w:t>pathlossReferenceRSToAddModList</w:t>
              </w:r>
              <w:proofErr w:type="spellEnd"/>
              <w:r w:rsidRPr="00EE6E73">
                <w:t xml:space="preserve"> in the serving cell and UL BWP where the UL </w:t>
              </w:r>
              <w:r w:rsidRPr="00EE6E73">
                <w:rPr>
                  <w:iCs/>
                </w:rPr>
                <w:t>TCI State</w:t>
              </w:r>
              <w:r w:rsidRPr="00EE6E73">
                <w:rPr>
                  <w:i/>
                </w:rPr>
                <w:t xml:space="preserve"> </w:t>
              </w:r>
              <w:r w:rsidRPr="00EE6E73">
                <w:t>is applied by the UE.</w:t>
              </w:r>
            </w:ins>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proofErr w:type="spellStart"/>
            <w:r w:rsidRPr="00EE6E73">
              <w:rPr>
                <w:b/>
                <w:i/>
                <w:szCs w:val="22"/>
                <w:lang w:eastAsia="sv-SE"/>
              </w:rPr>
              <w:t>servingCellId</w:t>
            </w:r>
            <w:proofErr w:type="spellEnd"/>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rsidDel="00EF1D58" w14:paraId="0F484CE0" w14:textId="6824D114" w:rsidTr="0071565C">
        <w:trPr>
          <w:del w:id="16893" w:author="CR#5441r2" w:date="2025-09-24T08:42:00Z"/>
        </w:trPr>
        <w:tc>
          <w:tcPr>
            <w:tcW w:w="14173" w:type="dxa"/>
            <w:tcBorders>
              <w:top w:val="single" w:sz="4" w:space="0" w:color="auto"/>
              <w:left w:val="single" w:sz="4" w:space="0" w:color="auto"/>
              <w:bottom w:val="single" w:sz="4" w:space="0" w:color="auto"/>
              <w:right w:val="single" w:sz="4" w:space="0" w:color="auto"/>
            </w:tcBorders>
          </w:tcPr>
          <w:p w14:paraId="54D2DD9E" w14:textId="694B9265" w:rsidR="007B122D" w:rsidRPr="00EE6E73" w:rsidDel="00EF1D58" w:rsidRDefault="007B122D" w:rsidP="0071565C">
            <w:pPr>
              <w:pStyle w:val="TAL"/>
              <w:rPr>
                <w:del w:id="16894" w:author="CR#5441r2" w:date="2025-09-24T08:42:00Z" w16du:dateUtc="2025-09-24T06:42:00Z"/>
                <w:b/>
                <w:i/>
                <w:szCs w:val="22"/>
                <w:lang w:eastAsia="sv-SE"/>
              </w:rPr>
            </w:pPr>
            <w:del w:id="16895" w:author="CR#5441r2" w:date="2025-09-24T08:42:00Z" w16du:dateUtc="2025-09-24T06:42:00Z">
              <w:r w:rsidRPr="00EE6E73" w:rsidDel="00EF1D58">
                <w:rPr>
                  <w:b/>
                  <w:i/>
                  <w:szCs w:val="22"/>
                  <w:lang w:eastAsia="sv-SE"/>
                </w:rPr>
                <w:delText>pathlossReferenceRS-Id</w:delText>
              </w:r>
            </w:del>
          </w:p>
          <w:p w14:paraId="388CDEB3" w14:textId="6719E9A2" w:rsidR="007B122D" w:rsidRPr="00EE6E73" w:rsidDel="00EF1D58" w:rsidRDefault="007B122D" w:rsidP="0071565C">
            <w:pPr>
              <w:pStyle w:val="TAL"/>
              <w:rPr>
                <w:del w:id="16896" w:author="CR#5441r2" w:date="2025-09-24T08:42:00Z" w16du:dateUtc="2025-09-24T06:42:00Z"/>
                <w:bCs/>
                <w:iCs/>
                <w:szCs w:val="22"/>
                <w:lang w:eastAsia="sv-SE"/>
              </w:rPr>
            </w:pPr>
            <w:del w:id="16897" w:author="CR#5441r2" w:date="2025-09-24T08:42:00Z" w16du:dateUtc="2025-09-24T06:42:00Z">
              <w:r w:rsidRPr="00EE6E73" w:rsidDel="00EF1D58">
                <w:rPr>
                  <w:bCs/>
                  <w:iCs/>
                  <w:szCs w:val="22"/>
                  <w:lang w:eastAsia="sv-SE"/>
                </w:rPr>
                <w:delText>The ID of the reference Signal (e.g. a CSI-RS or a SS block) used for PUSCH</w:delText>
              </w:r>
              <w:r w:rsidR="005D46C6" w:rsidRPr="00EE6E73" w:rsidDel="00EF1D58">
                <w:rPr>
                  <w:bCs/>
                  <w:iCs/>
                  <w:szCs w:val="22"/>
                  <w:lang w:eastAsia="sv-SE"/>
                </w:rPr>
                <w:delText>, PUCCH and SRS</w:delText>
              </w:r>
              <w:r w:rsidRPr="00EE6E73" w:rsidDel="00EF1D58">
                <w:rPr>
                  <w:bCs/>
                  <w:iCs/>
                  <w:szCs w:val="22"/>
                  <w:lang w:eastAsia="sv-SE"/>
                </w:rPr>
                <w:delText xml:space="preserve"> path loss estimation.</w:delText>
              </w:r>
              <w:r w:rsidR="001542AE" w:rsidRPr="00EE6E73" w:rsidDel="00EF1D58">
                <w:delText xml:space="preserve"> This field refers to an element</w:delText>
              </w:r>
              <w:r w:rsidR="001542AE" w:rsidRPr="00EE6E73" w:rsidDel="00EF1D58">
                <w:rPr>
                  <w:rFonts w:cs="Arial"/>
                </w:rPr>
                <w:delText xml:space="preserve"> in the list configured using </w:delText>
              </w:r>
              <w:r w:rsidR="001542AE" w:rsidRPr="00EE6E73" w:rsidDel="00EF1D58">
                <w:rPr>
                  <w:rFonts w:cs="Arial"/>
                  <w:i/>
                </w:rPr>
                <w:delText>pathlossReferenceRSToAddModList</w:delText>
              </w:r>
              <w:r w:rsidR="001542AE" w:rsidRPr="00EE6E73" w:rsidDel="00EF1D58">
                <w:delText xml:space="preserve"> in the serving cell and UL BWP where the UL </w:delText>
              </w:r>
              <w:r w:rsidR="001542AE" w:rsidRPr="00EE6E73" w:rsidDel="00EF1D58">
                <w:rPr>
                  <w:iCs/>
                </w:rPr>
                <w:delText>TCI State</w:delText>
              </w:r>
              <w:r w:rsidR="001542AE" w:rsidRPr="00EE6E73" w:rsidDel="00EF1D58">
                <w:rPr>
                  <w:i/>
                </w:rPr>
                <w:delText xml:space="preserve"> </w:delText>
              </w:r>
              <w:r w:rsidR="001542AE" w:rsidRPr="00EE6E73" w:rsidDel="00EF1D58">
                <w:delText>is applied by the UE.</w:delText>
              </w:r>
            </w:del>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proofErr w:type="spellStart"/>
            <w:r w:rsidRPr="00EE6E73">
              <w:rPr>
                <w:b/>
                <w:i/>
                <w:szCs w:val="22"/>
                <w:lang w:eastAsia="sv-SE"/>
              </w:rPr>
              <w:t>ul-powerControl</w:t>
            </w:r>
            <w:proofErr w:type="spellEnd"/>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1689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proofErr w:type="spellStart"/>
            <w:r w:rsidRPr="00EE6E73">
              <w:rPr>
                <w:rFonts w:eastAsia="SimSun"/>
                <w:i/>
                <w:iCs/>
              </w:rPr>
              <w:t>ul-powerControl</w:t>
            </w:r>
            <w:proofErr w:type="spellEnd"/>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16898"/>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proofErr w:type="spellStart"/>
            <w:r w:rsidRPr="00EE6E73">
              <w:rPr>
                <w:i/>
                <w:iCs/>
              </w:rPr>
              <w:t>ul</w:t>
            </w:r>
            <w:proofErr w:type="spellEnd"/>
            <w:r w:rsidRPr="00EE6E73">
              <w:rPr>
                <w:i/>
                <w:iCs/>
              </w:rPr>
              <w:t>-TCI-</w:t>
            </w:r>
            <w:proofErr w:type="spellStart"/>
            <w:r w:rsidRPr="00EE6E73">
              <w:rPr>
                <w:i/>
                <w:iCs/>
              </w:rPr>
              <w:t>ToAddModList</w:t>
            </w:r>
            <w:proofErr w:type="spellEnd"/>
            <w:r w:rsidRPr="00EE6E73">
              <w:t xml:space="preserve"> is configured.</w:t>
            </w:r>
            <w:r w:rsidR="00607180" w:rsidRPr="00EE6E73">
              <w:t xml:space="preserve"> </w:t>
            </w:r>
            <w:r w:rsidR="00607180" w:rsidRPr="00EE6E73">
              <w:rPr>
                <w:bCs/>
                <w:iCs/>
                <w:szCs w:val="22"/>
                <w:lang w:eastAsia="sv-SE"/>
              </w:rPr>
              <w:t xml:space="preserve">For each serving cell, </w:t>
            </w:r>
            <w:proofErr w:type="spellStart"/>
            <w:r w:rsidR="00607180" w:rsidRPr="00EE6E73">
              <w:rPr>
                <w:bCs/>
                <w:i/>
                <w:szCs w:val="22"/>
                <w:lang w:eastAsia="sv-SE"/>
              </w:rPr>
              <w:t>ul-powerControl</w:t>
            </w:r>
            <w:proofErr w:type="spellEnd"/>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proofErr w:type="spellStart"/>
            <w:r w:rsidR="00607180" w:rsidRPr="00EE6E73">
              <w:rPr>
                <w:i/>
                <w:iCs/>
              </w:rPr>
              <w:t>ul-OrJointTCI-StateList</w:t>
            </w:r>
            <w:proofErr w:type="spellEnd"/>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proofErr w:type="spellStart"/>
            <w:r w:rsidR="00607180" w:rsidRPr="00EE6E73">
              <w:rPr>
                <w:i/>
                <w:iCs/>
              </w:rPr>
              <w:t>ul-OrJointTCI-StateList</w:t>
            </w:r>
            <w:proofErr w:type="spellEnd"/>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w:t>
            </w:r>
            <w:proofErr w:type="spellStart"/>
            <w:r w:rsidRPr="00EE6E73">
              <w:rPr>
                <w:i/>
                <w:lang w:eastAsia="sv-SE"/>
              </w:rPr>
              <w:t>RSorSRS</w:t>
            </w:r>
            <w:proofErr w:type="spellEnd"/>
            <w:r w:rsidRPr="00EE6E73">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001D1854" w:rsidRPr="00EE6E73">
              <w:rPr>
                <w:i/>
                <w:iCs/>
              </w:rPr>
              <w:t>referenceSignal</w:t>
            </w:r>
            <w:proofErr w:type="spellEnd"/>
            <w:r w:rsidR="001D1854" w:rsidRPr="00EE6E73">
              <w:t xml:space="preserve"> is set to </w:t>
            </w:r>
            <w:proofErr w:type="spellStart"/>
            <w:r w:rsidR="001D1854" w:rsidRPr="00EE6E73">
              <w:rPr>
                <w:i/>
                <w:iCs/>
              </w:rPr>
              <w:t>csi</w:t>
            </w:r>
            <w:proofErr w:type="spellEnd"/>
            <w:r w:rsidR="001D1854" w:rsidRPr="00EE6E73">
              <w:rPr>
                <w:i/>
                <w:iCs/>
              </w:rPr>
              <w:t>-RS-index</w:t>
            </w:r>
            <w:r w:rsidRPr="00EE6E73">
              <w:rPr>
                <w:szCs w:val="22"/>
                <w:lang w:eastAsia="sv-SE"/>
              </w:rPr>
              <w:t xml:space="preserve"> or </w:t>
            </w:r>
            <w:r w:rsidR="001D1854" w:rsidRPr="00EE6E73">
              <w:rPr>
                <w:szCs w:val="22"/>
                <w:lang w:eastAsia="sv-SE"/>
              </w:rPr>
              <w:t xml:space="preserve">to </w:t>
            </w:r>
            <w:proofErr w:type="spellStart"/>
            <w:r w:rsidRPr="00EE6E73">
              <w:rPr>
                <w:i/>
                <w:iCs/>
                <w:szCs w:val="22"/>
                <w:lang w:eastAsia="sv-SE"/>
              </w:rPr>
              <w:t>srs</w:t>
            </w:r>
            <w:proofErr w:type="spellEnd"/>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16899" w:name="_Toc193446429"/>
      <w:bookmarkStart w:id="16900" w:name="_Toc193452234"/>
      <w:bookmarkStart w:id="16901" w:name="_Toc193463506"/>
      <w:bookmarkStart w:id="16902" w:name="_Toc201295793"/>
      <w:bookmarkStart w:id="16903" w:name="MCCQCTEMPBM_00000513"/>
      <w:r w:rsidRPr="00EE6E73">
        <w:t>–</w:t>
      </w:r>
      <w:r w:rsidRPr="00EE6E73">
        <w:tab/>
      </w:r>
      <w:r w:rsidRPr="00EE6E73">
        <w:rPr>
          <w:i/>
        </w:rPr>
        <w:t>TCI-UL-</w:t>
      </w:r>
      <w:proofErr w:type="spellStart"/>
      <w:r w:rsidRPr="00EE6E73">
        <w:rPr>
          <w:i/>
        </w:rPr>
        <w:t>StateId</w:t>
      </w:r>
      <w:bookmarkEnd w:id="16899"/>
      <w:bookmarkEnd w:id="16900"/>
      <w:bookmarkEnd w:id="16901"/>
      <w:bookmarkEnd w:id="16902"/>
      <w:proofErr w:type="spellEnd"/>
    </w:p>
    <w:bookmarkEnd w:id="16903"/>
    <w:p w14:paraId="79CE0743" w14:textId="77777777" w:rsidR="007B122D" w:rsidRPr="00EE6E73" w:rsidRDefault="007B122D" w:rsidP="007B122D">
      <w:r w:rsidRPr="00EE6E73">
        <w:t xml:space="preserve">The IE </w:t>
      </w:r>
      <w:r w:rsidRPr="00EE6E73">
        <w:rPr>
          <w:i/>
        </w:rPr>
        <w:t>TCI-UL-</w:t>
      </w:r>
      <w:proofErr w:type="spellStart"/>
      <w:r w:rsidRPr="00EE6E73">
        <w:rPr>
          <w:i/>
        </w:rPr>
        <w:t>StateId</w:t>
      </w:r>
      <w:proofErr w:type="spellEnd"/>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w:t>
      </w:r>
      <w:proofErr w:type="spellStart"/>
      <w:r w:rsidRPr="00EE6E73">
        <w:rPr>
          <w:i/>
        </w:rPr>
        <w:t>StateId</w:t>
      </w:r>
      <w:proofErr w:type="spellEnd"/>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16904" w:name="_Toc60777410"/>
      <w:bookmarkStart w:id="16905" w:name="_Toc193446430"/>
      <w:bookmarkStart w:id="16906" w:name="_Toc193452235"/>
      <w:bookmarkStart w:id="16907" w:name="_Toc193463507"/>
      <w:bookmarkStart w:id="16908" w:name="_Toc201295794"/>
      <w:bookmarkStart w:id="16909" w:name="MCCQCTEMPBM_00000514"/>
      <w:r w:rsidRPr="00EE6E73">
        <w:t>–</w:t>
      </w:r>
      <w:r w:rsidRPr="00EE6E73">
        <w:tab/>
      </w:r>
      <w:r w:rsidRPr="00EE6E73">
        <w:rPr>
          <w:i/>
        </w:rPr>
        <w:t>TDD-UL-DL-ConfigCommon</w:t>
      </w:r>
      <w:bookmarkEnd w:id="16904"/>
      <w:bookmarkEnd w:id="16905"/>
      <w:bookmarkEnd w:id="16906"/>
      <w:bookmarkEnd w:id="16907"/>
      <w:bookmarkEnd w:id="16908"/>
    </w:p>
    <w:bookmarkEnd w:id="1690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w:t>
      </w:r>
      <w:proofErr w:type="spellStart"/>
      <w:r w:rsidRPr="00EE6E73">
        <w:t>referenceSubcarrierSpacing</w:t>
      </w:r>
      <w:proofErr w:type="spellEnd"/>
      <w:r w:rsidRPr="00EE6E73">
        <w:t xml:space="preserve">          </w:t>
      </w:r>
      <w:proofErr w:type="spellStart"/>
      <w:r w:rsidRPr="00EE6E73">
        <w:t>SubcarrierSpacing</w:t>
      </w:r>
      <w:proofErr w:type="spellEnd"/>
      <w:r w:rsidRPr="00EE6E73">
        <w:t>,</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w:t>
      </w:r>
      <w:proofErr w:type="spellStart"/>
      <w:r w:rsidRPr="00EE6E73">
        <w:t>TransmissionPeriodicity</w:t>
      </w:r>
      <w:proofErr w:type="spellEnd"/>
      <w:r w:rsidRPr="00EE6E73">
        <w:t xml:space="preserve">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w:t>
      </w:r>
      <w:proofErr w:type="spellStart"/>
      <w:r w:rsidRPr="00EE6E73">
        <w:t>nrofDownlinkSlots</w:t>
      </w:r>
      <w:proofErr w:type="spellEnd"/>
      <w:r w:rsidRPr="00EE6E73">
        <w:t xml:space="preserve">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w:t>
      </w:r>
      <w:proofErr w:type="spellStart"/>
      <w:r w:rsidRPr="00EE6E73">
        <w:t>nrofUplinkSlots</w:t>
      </w:r>
      <w:proofErr w:type="spellEnd"/>
      <w:r w:rsidRPr="00EE6E73">
        <w:t xml:space="preserve">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1B2593DD" w14:textId="23FE34A9" w:rsidR="0010762D" w:rsidRDefault="00394471" w:rsidP="0010762D">
      <w:pPr>
        <w:pStyle w:val="PL"/>
        <w:rPr>
          <w:ins w:id="16910" w:author="CR#5414r2" w:date="2025-09-22T12:40:00Z" w16du:dateUtc="2025-09-22T10:40:00Z"/>
        </w:rPr>
      </w:pPr>
      <w:r w:rsidRPr="00EE6E73">
        <w:t xml:space="preserve">    ]]</w:t>
      </w:r>
      <w:ins w:id="16911" w:author="CR#5414r2" w:date="2025-09-22T12:40:00Z" w16du:dateUtc="2025-09-22T10:40:00Z">
        <w:r w:rsidR="0010762D">
          <w:t>,</w:t>
        </w:r>
      </w:ins>
    </w:p>
    <w:p w14:paraId="0BA64DD2" w14:textId="77777777" w:rsidR="0010762D" w:rsidRDefault="0010762D" w:rsidP="0010762D">
      <w:pPr>
        <w:pStyle w:val="PL"/>
        <w:rPr>
          <w:ins w:id="16912" w:author="CR#5414r2" w:date="2025-09-22T12:40:00Z" w16du:dateUtc="2025-09-22T10:40:00Z"/>
        </w:rPr>
      </w:pPr>
      <w:ins w:id="16913" w:author="CR#5414r2" w:date="2025-09-22T12:40:00Z" w16du:dateUtc="2025-09-22T10:40:00Z">
        <w:r>
          <w:t xml:space="preserve">    [[</w:t>
        </w:r>
      </w:ins>
    </w:p>
    <w:p w14:paraId="06041E2D" w14:textId="77777777" w:rsidR="0010762D" w:rsidRDefault="0010762D" w:rsidP="0010762D">
      <w:pPr>
        <w:pStyle w:val="PL"/>
        <w:rPr>
          <w:ins w:id="16914" w:author="CR#5414r2" w:date="2025-09-22T12:40:00Z" w16du:dateUtc="2025-09-22T10:40:00Z"/>
        </w:rPr>
      </w:pPr>
      <w:ins w:id="16915" w:author="CR#5414r2" w:date="2025-09-22T12:40:00Z" w16du:dateUtc="2025-09-22T10:40:00Z">
        <w:r>
          <w:t xml:space="preserve">    sbfd-StartingSlotIndex-r19          INTEGER (0..maxNrofSlots-1)                                             OPTIONAL, -- Need R</w:t>
        </w:r>
      </w:ins>
    </w:p>
    <w:p w14:paraId="67065041" w14:textId="77777777" w:rsidR="0010762D" w:rsidRDefault="0010762D" w:rsidP="0010762D">
      <w:pPr>
        <w:pStyle w:val="PL"/>
        <w:rPr>
          <w:ins w:id="16916" w:author="CR#5414r2" w:date="2025-09-22T12:40:00Z" w16du:dateUtc="2025-09-22T10:40:00Z"/>
        </w:rPr>
      </w:pPr>
      <w:ins w:id="16917" w:author="CR#5414r2" w:date="2025-09-22T12:40:00Z" w16du:dateUtc="2025-09-22T10:40:00Z">
        <w:r>
          <w:t xml:space="preserve">    sbfd-StartingSymbolIndex-r19        INTEGER (0..maxNrofSymbols-1)                                           OPTIONAL, -- Need R</w:t>
        </w:r>
      </w:ins>
    </w:p>
    <w:p w14:paraId="7841B862" w14:textId="77777777" w:rsidR="0010762D" w:rsidRDefault="0010762D" w:rsidP="0010762D">
      <w:pPr>
        <w:pStyle w:val="PL"/>
        <w:rPr>
          <w:ins w:id="16918" w:author="CR#5414r2" w:date="2025-09-22T12:40:00Z" w16du:dateUtc="2025-09-22T10:40:00Z"/>
        </w:rPr>
      </w:pPr>
      <w:ins w:id="16919" w:author="CR#5414r2" w:date="2025-09-22T12:40:00Z" w16du:dateUtc="2025-09-22T10:40:00Z">
        <w:r>
          <w:t xml:space="preserve">    sbfd-EndingSlotIndex-r19            INTEGER (0..maxNrofSlots-1)                                             OPTIONAL, -- Need R</w:t>
        </w:r>
      </w:ins>
    </w:p>
    <w:p w14:paraId="0C4B8197" w14:textId="79343FF5" w:rsidR="0010762D" w:rsidRDefault="0010762D" w:rsidP="0010762D">
      <w:pPr>
        <w:pStyle w:val="PL"/>
        <w:rPr>
          <w:ins w:id="16920" w:author="CR#5414r2" w:date="2025-09-22T12:40:00Z" w16du:dateUtc="2025-09-22T10:40:00Z"/>
        </w:rPr>
      </w:pPr>
      <w:ins w:id="16921" w:author="CR#5414r2" w:date="2025-09-22T12:40:00Z" w16du:dateUtc="2025-09-22T10:40:00Z">
        <w:r>
          <w:t xml:space="preserve">    sbfd-EndingSymbolIndex-r19          INTEGER (0..maxNrofSymbols-1)                                           OPTIONAL  -- Need R</w:t>
        </w:r>
      </w:ins>
    </w:p>
    <w:p w14:paraId="2852E4E6" w14:textId="47B7263E" w:rsidR="00394471" w:rsidRPr="00EE6E73" w:rsidRDefault="0010762D" w:rsidP="0010762D">
      <w:pPr>
        <w:pStyle w:val="PL"/>
      </w:pPr>
      <w:ins w:id="16922" w:author="CR#5414r2" w:date="2025-09-22T12:40:00Z" w16du:dateUtc="2025-09-22T10:40:00Z">
        <w:r>
          <w:t xml:space="preserve">    ]]</w:t>
        </w:r>
      </w:ins>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eferenceSubcarrierSpacing</w:t>
            </w:r>
            <w:proofErr w:type="spellEnd"/>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w:t>
            </w:r>
            <w:proofErr w:type="spellStart"/>
            <w:r w:rsidRPr="00EE6E73">
              <w:rPr>
                <w:rFonts w:eastAsia="MS Mincho" w:cs="Arial"/>
                <w:i/>
                <w:szCs w:val="22"/>
              </w:rPr>
              <w:t>PreconfigGeneral</w:t>
            </w:r>
            <w:proofErr w:type="spellEnd"/>
            <w:r w:rsidRPr="00EE6E73">
              <w:rPr>
                <w:rFonts w:eastAsia="SimSun" w:cs="Arial"/>
                <w:szCs w:val="22"/>
              </w:rPr>
              <w:t xml:space="preserve"> </w:t>
            </w:r>
            <w:r w:rsidRPr="00EE6E73">
              <w:rPr>
                <w:rFonts w:eastAsia="SimSun"/>
              </w:rPr>
              <w:t xml:space="preserve">configures a not larger than the SCS of (pre-)configured SL </w:t>
            </w:r>
            <w:proofErr w:type="spellStart"/>
            <w:r w:rsidRPr="00EE6E73">
              <w:rPr>
                <w:rFonts w:eastAsia="SimSun"/>
              </w:rPr>
              <w:t>BWP.</w:t>
            </w:r>
            <w:r w:rsidRPr="00EE6E73">
              <w:rPr>
                <w:rFonts w:eastAsia="MS Mincho"/>
                <w:szCs w:val="22"/>
                <w:lang w:eastAsia="sv-SE"/>
              </w:rPr>
              <w:t>See</w:t>
            </w:r>
            <w:proofErr w:type="spellEnd"/>
            <w:r w:rsidRPr="00EE6E73">
              <w:rPr>
                <w:rFonts w:eastAsia="MS Mincho"/>
                <w:szCs w:val="22"/>
                <w:lang w:eastAsia="sv-SE"/>
              </w:rPr>
              <w:t xml:space="preserv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w:t>
            </w:r>
            <w:proofErr w:type="spellStart"/>
            <w:r w:rsidRPr="00EE6E73">
              <w:rPr>
                <w:rFonts w:eastAsia="MS Mincho"/>
                <w:b/>
                <w:i/>
                <w:szCs w:val="22"/>
                <w:lang w:eastAsia="sv-SE"/>
              </w:rPr>
              <w:t>TransmissionPeriodicity</w:t>
            </w:r>
            <w:proofErr w:type="spellEnd"/>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w:t>
            </w:r>
            <w:proofErr w:type="spellStart"/>
            <w:r w:rsidRPr="00EE6E73">
              <w:rPr>
                <w:rFonts w:eastAsia="MS Mincho"/>
                <w:i/>
                <w:szCs w:val="22"/>
                <w:lang w:eastAsia="sv-SE"/>
              </w:rPr>
              <w:t>TransmissionPeriodicity</w:t>
            </w:r>
            <w:proofErr w:type="spellEnd"/>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lots</w:t>
            </w:r>
            <w:proofErr w:type="spellEnd"/>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proofErr w:type="spellStart"/>
            <w:r w:rsidRPr="00EE6E73">
              <w:rPr>
                <w:rFonts w:eastAsia="MS Mincho"/>
                <w:i/>
                <w:szCs w:val="22"/>
                <w:lang w:eastAsia="sv-SE"/>
              </w:rPr>
              <w:t>nrofDownlinkSlots</w:t>
            </w:r>
            <w:proofErr w:type="spellEnd"/>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lots</w:t>
            </w:r>
            <w:proofErr w:type="spellEnd"/>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proofErr w:type="spellStart"/>
            <w:r w:rsidRPr="00EE6E73">
              <w:rPr>
                <w:rFonts w:eastAsia="MS Mincho"/>
                <w:i/>
                <w:szCs w:val="22"/>
                <w:lang w:eastAsia="sv-SE"/>
              </w:rPr>
              <w:t>nrofUplinkSlots</w:t>
            </w:r>
            <w:proofErr w:type="spellEnd"/>
            <w:r w:rsidRPr="00EE6E73">
              <w:rPr>
                <w:rFonts w:eastAsia="MS Mincho"/>
                <w:szCs w:val="22"/>
                <w:lang w:eastAsia="sv-SE"/>
              </w:rPr>
              <w:t>). The value 0 indicates that there is no partial-uplink slot. (see TS 38.213 [13], clause 11.1).</w:t>
            </w:r>
          </w:p>
        </w:tc>
      </w:tr>
      <w:tr w:rsidR="0010762D" w:rsidRPr="00EE6E73" w14:paraId="60FD27D9" w14:textId="77777777" w:rsidTr="00964CC4">
        <w:trPr>
          <w:ins w:id="16923" w:author="CR#5414r2" w:date="2025-09-22T12:41:00Z"/>
        </w:trPr>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Default="0010762D" w:rsidP="0010762D">
            <w:pPr>
              <w:pStyle w:val="TAL"/>
              <w:rPr>
                <w:ins w:id="16924" w:author="CR#5414r2" w:date="2025-09-22T12:41:00Z" w16du:dateUtc="2025-09-22T10:41:00Z"/>
                <w:rFonts w:eastAsia="MS Mincho"/>
                <w:b/>
                <w:i/>
                <w:szCs w:val="22"/>
                <w:lang w:eastAsia="sv-SE"/>
              </w:rPr>
            </w:pPr>
            <w:proofErr w:type="spellStart"/>
            <w:ins w:id="16925" w:author="CR#5414r2" w:date="2025-09-22T12:41:00Z" w16du:dateUtc="2025-09-22T10:41:00Z">
              <w:r>
                <w:rPr>
                  <w:rFonts w:eastAsia="MS Mincho"/>
                  <w:b/>
                  <w:i/>
                  <w:szCs w:val="22"/>
                  <w:lang w:eastAsia="sv-SE"/>
                </w:rPr>
                <w:t>sbfd-StartingSlotIndex</w:t>
              </w:r>
              <w:proofErr w:type="spellEnd"/>
              <w:r>
                <w:rPr>
                  <w:rFonts w:eastAsia="MS Mincho"/>
                  <w:b/>
                  <w:i/>
                  <w:szCs w:val="22"/>
                  <w:lang w:eastAsia="sv-SE"/>
                </w:rPr>
                <w:t xml:space="preserve">, </w:t>
              </w:r>
              <w:proofErr w:type="spellStart"/>
              <w:r>
                <w:rPr>
                  <w:rFonts w:eastAsia="MS Mincho"/>
                  <w:b/>
                  <w:i/>
                  <w:szCs w:val="22"/>
                  <w:lang w:eastAsia="sv-SE"/>
                </w:rPr>
                <w:t>sbfd-EndingSlotIndex</w:t>
              </w:r>
              <w:proofErr w:type="spellEnd"/>
            </w:ins>
          </w:p>
          <w:p w14:paraId="31067D2E" w14:textId="04250D13" w:rsidR="0010762D" w:rsidRPr="00EE6E73" w:rsidRDefault="0010762D" w:rsidP="0010762D">
            <w:pPr>
              <w:pStyle w:val="TAL"/>
              <w:rPr>
                <w:ins w:id="16926" w:author="CR#5414r2" w:date="2025-09-22T12:41:00Z" w16du:dateUtc="2025-09-22T10:41:00Z"/>
                <w:rFonts w:eastAsia="MS Mincho"/>
                <w:b/>
                <w:i/>
                <w:szCs w:val="22"/>
                <w:lang w:eastAsia="sv-SE"/>
              </w:rPr>
            </w:pPr>
            <w:ins w:id="16927" w:author="CR#5414r2" w:date="2025-09-22T12:41:00Z" w16du:dateUtc="2025-09-22T10:41:00Z">
              <w:r w:rsidRPr="00C32224">
                <w:rPr>
                  <w:rFonts w:eastAsia="MS Mincho"/>
                  <w:bCs/>
                  <w:iCs/>
                  <w:szCs w:val="22"/>
                  <w:lang w:eastAsia="sv-SE"/>
                </w:rPr>
                <w:t xml:space="preserve">Configures the starting slot index and the ending slot index of SBFD </w:t>
              </w:r>
              <w:proofErr w:type="spellStart"/>
              <w:r w:rsidRPr="00C32224">
                <w:rPr>
                  <w:rFonts w:eastAsia="MS Mincho"/>
                  <w:bCs/>
                  <w:iCs/>
                  <w:szCs w:val="22"/>
                  <w:lang w:eastAsia="sv-SE"/>
                </w:rPr>
                <w:t>subbands</w:t>
              </w:r>
              <w:proofErr w:type="spellEnd"/>
              <w:r w:rsidRPr="00C32224">
                <w:rPr>
                  <w:rFonts w:eastAsia="MS Mincho"/>
                  <w:bCs/>
                  <w:iCs/>
                  <w:szCs w:val="22"/>
                  <w:lang w:eastAsia="sv-SE"/>
                </w:rPr>
                <w:t xml:space="preserve"> within a TDD-UL-DL period.</w:t>
              </w:r>
            </w:ins>
          </w:p>
        </w:tc>
      </w:tr>
      <w:tr w:rsidR="0010762D" w:rsidRPr="00EE6E73" w14:paraId="5844A129" w14:textId="77777777" w:rsidTr="00964CC4">
        <w:trPr>
          <w:ins w:id="16928" w:author="CR#5414r2" w:date="2025-09-22T12:41:00Z"/>
        </w:trPr>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Default="0010762D" w:rsidP="0010762D">
            <w:pPr>
              <w:pStyle w:val="TAL"/>
              <w:rPr>
                <w:ins w:id="16929" w:author="CR#5414r2" w:date="2025-09-22T12:41:00Z" w16du:dateUtc="2025-09-22T10:41:00Z"/>
                <w:rFonts w:eastAsia="MS Mincho"/>
                <w:b/>
                <w:i/>
                <w:szCs w:val="22"/>
                <w:lang w:eastAsia="sv-SE"/>
              </w:rPr>
            </w:pPr>
            <w:proofErr w:type="spellStart"/>
            <w:ins w:id="16930" w:author="CR#5414r2" w:date="2025-09-22T12:41:00Z" w16du:dateUtc="2025-09-22T10:41:00Z">
              <w:r>
                <w:rPr>
                  <w:rFonts w:eastAsia="MS Mincho"/>
                  <w:b/>
                  <w:i/>
                  <w:szCs w:val="22"/>
                  <w:lang w:eastAsia="sv-SE"/>
                </w:rPr>
                <w:t>sbfd-StartingSymbolIndex</w:t>
              </w:r>
              <w:proofErr w:type="spellEnd"/>
              <w:r>
                <w:rPr>
                  <w:rFonts w:eastAsia="MS Mincho"/>
                  <w:b/>
                  <w:i/>
                  <w:szCs w:val="22"/>
                  <w:lang w:eastAsia="sv-SE"/>
                </w:rPr>
                <w:t xml:space="preserve">, </w:t>
              </w:r>
              <w:proofErr w:type="spellStart"/>
              <w:r>
                <w:rPr>
                  <w:rFonts w:eastAsia="MS Mincho"/>
                  <w:b/>
                  <w:i/>
                  <w:szCs w:val="22"/>
                  <w:lang w:eastAsia="sv-SE"/>
                </w:rPr>
                <w:t>sbfd-EndingSymbolIndex</w:t>
              </w:r>
              <w:proofErr w:type="spellEnd"/>
            </w:ins>
          </w:p>
          <w:p w14:paraId="119D3D48" w14:textId="28E6A220" w:rsidR="0010762D" w:rsidRPr="00EE6E73" w:rsidRDefault="0010762D" w:rsidP="0010762D">
            <w:pPr>
              <w:pStyle w:val="TAL"/>
              <w:rPr>
                <w:ins w:id="16931" w:author="CR#5414r2" w:date="2025-09-22T12:41:00Z" w16du:dateUtc="2025-09-22T10:41:00Z"/>
                <w:rFonts w:eastAsia="MS Mincho"/>
                <w:b/>
                <w:i/>
                <w:szCs w:val="22"/>
                <w:lang w:eastAsia="sv-SE"/>
              </w:rPr>
            </w:pPr>
            <w:ins w:id="16932" w:author="CR#5414r2" w:date="2025-09-22T12:41:00Z" w16du:dateUtc="2025-09-22T10:41:00Z">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w:t>
              </w:r>
              <w:proofErr w:type="spellStart"/>
              <w:r w:rsidRPr="00C32224">
                <w:rPr>
                  <w:rFonts w:eastAsia="MS Mincho"/>
                  <w:bCs/>
                  <w:iCs/>
                  <w:szCs w:val="22"/>
                  <w:lang w:eastAsia="sv-SE"/>
                </w:rPr>
                <w:t>subbands</w:t>
              </w:r>
              <w:proofErr w:type="spellEnd"/>
              <w:r w:rsidRPr="00C32224">
                <w:rPr>
                  <w:rFonts w:eastAsia="MS Mincho"/>
                  <w:bCs/>
                  <w:iCs/>
                  <w:szCs w:val="22"/>
                  <w:lang w:eastAsia="sv-SE"/>
                </w:rPr>
                <w:t xml:space="preserve"> within a TDD-UL-DL period.</w:t>
              </w:r>
            </w:ins>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16933" w:name="_Toc60777411"/>
      <w:bookmarkStart w:id="16934" w:name="_Toc193446431"/>
      <w:bookmarkStart w:id="16935" w:name="_Toc193452236"/>
      <w:bookmarkStart w:id="16936" w:name="_Toc193463508"/>
      <w:bookmarkStart w:id="16937" w:name="_Toc201295795"/>
      <w:bookmarkStart w:id="16938" w:name="MCCQCTEMPBM_00000515"/>
      <w:r w:rsidRPr="00EE6E73">
        <w:t>–</w:t>
      </w:r>
      <w:r w:rsidRPr="00EE6E73">
        <w:tab/>
      </w:r>
      <w:r w:rsidRPr="00EE6E73">
        <w:rPr>
          <w:i/>
        </w:rPr>
        <w:t>TDD-UL-DL-</w:t>
      </w:r>
      <w:proofErr w:type="spellStart"/>
      <w:r w:rsidRPr="00EE6E73">
        <w:rPr>
          <w:i/>
        </w:rPr>
        <w:t>ConfigDedicated</w:t>
      </w:r>
      <w:bookmarkEnd w:id="16933"/>
      <w:bookmarkEnd w:id="16934"/>
      <w:bookmarkEnd w:id="16935"/>
      <w:bookmarkEnd w:id="16936"/>
      <w:bookmarkEnd w:id="16937"/>
      <w:proofErr w:type="spellEnd"/>
    </w:p>
    <w:bookmarkEnd w:id="16938"/>
    <w:p w14:paraId="2D2E77FB" w14:textId="77777777" w:rsidR="00394471" w:rsidRPr="00EE6E73" w:rsidRDefault="00394471" w:rsidP="00394471">
      <w:r w:rsidRPr="00EE6E73">
        <w:t xml:space="preserve">The IE </w:t>
      </w:r>
      <w:r w:rsidRPr="00EE6E73">
        <w:rPr>
          <w:i/>
        </w:rPr>
        <w:t>TDD-UL-DL-</w:t>
      </w:r>
      <w:proofErr w:type="spellStart"/>
      <w:r w:rsidRPr="00EE6E73">
        <w:rPr>
          <w:i/>
        </w:rPr>
        <w:t>ConfigDedicated</w:t>
      </w:r>
      <w:proofErr w:type="spellEnd"/>
      <w:r w:rsidRPr="00EE6E73">
        <w:rPr>
          <w:i/>
        </w:rPr>
        <w:t xml:space="preserve"> </w:t>
      </w:r>
      <w:r w:rsidRPr="00EE6E73">
        <w:t>determines the UE-specific Uplink/Downlink TDD configuration.</w:t>
      </w:r>
    </w:p>
    <w:p w14:paraId="6ABD9EB0" w14:textId="77777777" w:rsidR="00394471" w:rsidRPr="00EE6E73" w:rsidRDefault="00394471" w:rsidP="00394471">
      <w:pPr>
        <w:pStyle w:val="TH"/>
      </w:pPr>
      <w:r w:rsidRPr="00EE6E73">
        <w:rPr>
          <w:i/>
        </w:rPr>
        <w:t>TDD-UL-DL-</w:t>
      </w:r>
      <w:proofErr w:type="spellStart"/>
      <w:r w:rsidRPr="00EE6E73">
        <w:rPr>
          <w:i/>
        </w:rPr>
        <w:t>ConfigDedicated</w:t>
      </w:r>
      <w:proofErr w:type="spellEnd"/>
      <w:r w:rsidRPr="00EE6E73">
        <w:rPr>
          <w:i/>
        </w:rPr>
        <w:t xml:space="preserve">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TDD-UL-DL-</w:t>
      </w:r>
      <w:proofErr w:type="spellStart"/>
      <w:r w:rsidRPr="00EE6E73">
        <w:t>ConfigDedicated</w:t>
      </w:r>
      <w:proofErr w:type="spellEnd"/>
      <w:r w:rsidRPr="00EE6E73">
        <w:t xml:space="preserve">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w:t>
      </w:r>
      <w:proofErr w:type="spellStart"/>
      <w:r w:rsidRPr="00EE6E73">
        <w:t>slotSpecificConfiguration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Config</w:t>
      </w:r>
      <w:proofErr w:type="spellEnd"/>
      <w:r w:rsidRPr="00EE6E73">
        <w:t xml:space="preserve">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w:t>
      </w:r>
      <w:proofErr w:type="spellStart"/>
      <w:r w:rsidRPr="00EE6E73">
        <w:t>slotSpecificConfiguration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spellStart"/>
      <w:r w:rsidRPr="00EE6E73">
        <w:t>SlotConfig</w:t>
      </w:r>
      <w:proofErr w:type="spellEnd"/>
      <w:r w:rsidRPr="00EE6E73">
        <w:t xml:space="preserve">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w:t>
      </w:r>
      <w:proofErr w:type="spellStart"/>
      <w:r w:rsidRPr="00EE6E73">
        <w:t>slotIndex</w:t>
      </w:r>
      <w:proofErr w:type="spellEnd"/>
      <w:r w:rsidRPr="00EE6E73">
        <w:t xml:space="preserve">                           TDD-UL-DL-</w:t>
      </w:r>
      <w:proofErr w:type="spellStart"/>
      <w:r w:rsidRPr="00EE6E73">
        <w:t>SlotIndex</w:t>
      </w:r>
      <w:proofErr w:type="spellEnd"/>
      <w:r w:rsidRPr="00EE6E73">
        <w:t>,</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w:t>
      </w:r>
      <w:proofErr w:type="spellStart"/>
      <w:r w:rsidRPr="00EE6E73">
        <w:t>allDownlink</w:t>
      </w:r>
      <w:proofErr w:type="spellEnd"/>
      <w:r w:rsidRPr="00EE6E73">
        <w:t xml:space="preserve">                         </w:t>
      </w:r>
      <w:r w:rsidRPr="00EE6E73">
        <w:rPr>
          <w:color w:val="993366"/>
        </w:rPr>
        <w:t>NULL</w:t>
      </w:r>
      <w:r w:rsidRPr="00EE6E73">
        <w:t>,</w:t>
      </w:r>
    </w:p>
    <w:p w14:paraId="6337961F" w14:textId="77777777" w:rsidR="00394471" w:rsidRPr="00EE6E73" w:rsidRDefault="00394471" w:rsidP="00EE6E73">
      <w:pPr>
        <w:pStyle w:val="PL"/>
      </w:pPr>
      <w:r w:rsidRPr="00EE6E73">
        <w:t xml:space="preserve">        </w:t>
      </w:r>
      <w:proofErr w:type="spellStart"/>
      <w:r w:rsidRPr="00EE6E73">
        <w:t>allUplink</w:t>
      </w:r>
      <w:proofErr w:type="spellEnd"/>
      <w:r w:rsidRPr="00EE6E73">
        <w:t xml:space="preserve">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w:t>
      </w:r>
      <w:proofErr w:type="spellStart"/>
      <w:r w:rsidRPr="00EE6E73">
        <w:t>SlotIndex</w:t>
      </w:r>
      <w:proofErr w:type="spellEnd"/>
      <w:r w:rsidRPr="00EE6E73">
        <w:t>,</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spellStart"/>
      <w:r w:rsidRPr="00EE6E73">
        <w:t>SlotIndex</w:t>
      </w:r>
      <w:proofErr w:type="spellEnd"/>
      <w:r w:rsidRPr="00EE6E73">
        <w:t xml:space="preserve">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Dedicated</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w:t>
            </w:r>
            <w:proofErr w:type="spellStart"/>
            <w:r w:rsidRPr="00EE6E73">
              <w:rPr>
                <w:rFonts w:eastAsia="MS Mincho"/>
                <w:i/>
                <w:iCs/>
                <w:lang w:eastAsia="sv-SE"/>
              </w:rPr>
              <w:t>ConfigDedicated</w:t>
            </w:r>
            <w:proofErr w:type="spellEnd"/>
            <w:r w:rsidRPr="00EE6E73">
              <w:rPr>
                <w:rFonts w:eastAsia="MS Mincho"/>
                <w:i/>
                <w:iCs/>
                <w:lang w:eastAsia="sv-SE"/>
              </w:rPr>
              <w:t>-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r w:rsidRPr="00EE6E73">
              <w:rPr>
                <w:rFonts w:eastAsia="MS Mincho"/>
                <w:b/>
                <w:i/>
                <w:szCs w:val="22"/>
                <w:lang w:eastAsia="sv-SE"/>
              </w:rPr>
              <w: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ReleaseList</w:t>
            </w:r>
            <w:proofErr w:type="spellEnd"/>
            <w:r w:rsidRPr="00EE6E73">
              <w:rPr>
                <w:rFonts w:eastAsia="MS Mincho"/>
                <w:b/>
                <w:i/>
                <w:szCs w:val="22"/>
                <w:lang w:eastAsia="sv-SE"/>
              </w:rPr>
              <w: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sToReleaseList</w:t>
            </w:r>
            <w:proofErr w:type="spellEnd"/>
            <w:r w:rsidRPr="00EE6E73">
              <w:rPr>
                <w:rFonts w:eastAsia="MS Mincho"/>
                <w:i/>
                <w:szCs w:val="22"/>
                <w:lang w:eastAsia="sv-SE"/>
              </w:rPr>
              <w:t>-IAB-MT</w:t>
            </w:r>
            <w:r w:rsidRPr="00EE6E73">
              <w:rPr>
                <w:rFonts w:eastAsia="MS Mincho"/>
                <w:szCs w:val="22"/>
                <w:lang w:eastAsia="sv-SE"/>
              </w:rPr>
              <w:t xml:space="preserve"> allows release of a set of slot configuration previously add with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Index</w:t>
            </w:r>
            <w:proofErr w:type="spellEnd"/>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proofErr w:type="spellStart"/>
            <w:r w:rsidRPr="00EE6E73">
              <w:rPr>
                <w:rFonts w:eastAsia="MS Mincho"/>
                <w:i/>
                <w:szCs w:val="22"/>
                <w:lang w:eastAsia="sv-SE"/>
              </w:rPr>
              <w:t>tdd</w:t>
            </w:r>
            <w:proofErr w:type="spellEnd"/>
            <w:r w:rsidRPr="00EE6E73">
              <w:rPr>
                <w:rFonts w:eastAsia="MS Mincho"/>
                <w:i/>
                <w:szCs w:val="22"/>
                <w:lang w:eastAsia="sv-SE"/>
              </w:rPr>
              <w:t>-UL-DL-</w:t>
            </w:r>
            <w:proofErr w:type="spellStart"/>
            <w:r w:rsidRPr="00EE6E73">
              <w:rPr>
                <w:rFonts w:eastAsia="MS Mincho"/>
                <w:i/>
                <w:szCs w:val="22"/>
                <w:lang w:eastAsia="sv-SE"/>
              </w:rPr>
              <w:t>configurationCommon</w:t>
            </w:r>
            <w:proofErr w:type="spellEnd"/>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w:t>
            </w:r>
            <w:proofErr w:type="spellStart"/>
            <w:r w:rsidRPr="00EE6E73">
              <w:rPr>
                <w:rFonts w:eastAsia="MS Mincho"/>
                <w:szCs w:val="22"/>
                <w:lang w:eastAsia="sv-SE"/>
              </w:rPr>
              <w:t>SlotConfig</w:t>
            </w:r>
            <w:proofErr w:type="spellEnd"/>
            <w:r w:rsidRPr="00EE6E73">
              <w:rPr>
                <w:rFonts w:eastAsia="MS Mincho"/>
                <w:szCs w:val="22"/>
                <w:lang w:eastAsia="sv-SE"/>
              </w:rPr>
              <w:t xml:space="preserve"> applicable for one serving cell.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4A274D67" w:rsidR="00394471" w:rsidRPr="00EE6E73" w:rsidDel="00FA27EA" w:rsidRDefault="00394471" w:rsidP="00394471">
      <w:pPr>
        <w:pStyle w:val="Heading4"/>
        <w:rPr>
          <w:moveFrom w:id="16939" w:author="CR#5416r2" w:date="2025-09-22T21:40:00Z" w16du:dateUtc="2025-09-22T19:40:00Z"/>
        </w:rPr>
      </w:pPr>
      <w:bookmarkStart w:id="16940" w:name="_Toc60777412"/>
      <w:bookmarkStart w:id="16941" w:name="_Toc193446432"/>
      <w:bookmarkStart w:id="16942" w:name="_Toc193452237"/>
      <w:bookmarkStart w:id="16943" w:name="_Toc193463509"/>
      <w:bookmarkStart w:id="16944" w:name="_Toc201295796"/>
      <w:bookmarkStart w:id="16945" w:name="MCCQCTEMPBM_00000516"/>
      <w:moveFromRangeStart w:id="16946" w:author="CR#5416r2" w:date="2025-09-22T21:40:00Z" w:name="move209469646"/>
      <w:moveFrom w:id="16947" w:author="CR#5416r2" w:date="2025-09-22T21:40:00Z" w16du:dateUtc="2025-09-22T19:40:00Z">
        <w:r w:rsidRPr="00EE6E73" w:rsidDel="00FA27EA">
          <w:t>–</w:t>
        </w:r>
        <w:r w:rsidRPr="00EE6E73" w:rsidDel="00FA27EA">
          <w:tab/>
        </w:r>
        <w:r w:rsidRPr="00EE6E73" w:rsidDel="00FA27EA">
          <w:rPr>
            <w:i/>
            <w:noProof/>
          </w:rPr>
          <w:t>TrackingAreaCode</w:t>
        </w:r>
        <w:bookmarkEnd w:id="16940"/>
        <w:bookmarkEnd w:id="16941"/>
        <w:bookmarkEnd w:id="16942"/>
        <w:bookmarkEnd w:id="16943"/>
        <w:bookmarkEnd w:id="16944"/>
      </w:moveFrom>
    </w:p>
    <w:bookmarkEnd w:id="16945"/>
    <w:p w14:paraId="57383FC1" w14:textId="1F7B7C86" w:rsidR="00394471" w:rsidRPr="00EE6E73" w:rsidDel="00FA27EA" w:rsidRDefault="00394471" w:rsidP="00394471">
      <w:pPr>
        <w:rPr>
          <w:moveFrom w:id="16948" w:author="CR#5416r2" w:date="2025-09-22T21:40:00Z" w16du:dateUtc="2025-09-22T19:40:00Z"/>
        </w:rPr>
      </w:pPr>
      <w:moveFrom w:id="16949" w:author="CR#5416r2" w:date="2025-09-22T21:40:00Z" w16du:dateUtc="2025-09-22T19:40:00Z">
        <w:r w:rsidRPr="00EE6E73" w:rsidDel="00FA27EA">
          <w:t xml:space="preserve">The IE </w:t>
        </w:r>
        <w:r w:rsidRPr="00EE6E73" w:rsidDel="00FA27EA">
          <w:rPr>
            <w:i/>
            <w:noProof/>
          </w:rPr>
          <w:t>TrackingAreaCode</w:t>
        </w:r>
        <w:r w:rsidRPr="00EE6E73" w:rsidDel="00FA27EA">
          <w:t xml:space="preserve"> is used to identify a tracking area within the scope of a PLMN</w:t>
        </w:r>
        <w:r w:rsidR="00985AB7" w:rsidRPr="00EE6E73" w:rsidDel="00FA27EA">
          <w:t>/SNPN</w:t>
        </w:r>
        <w:r w:rsidRPr="00EE6E73" w:rsidDel="00FA27EA">
          <w:t>, see TS 24.501 [23].</w:t>
        </w:r>
      </w:moveFrom>
    </w:p>
    <w:p w14:paraId="23F2A369" w14:textId="78FCBF7A" w:rsidR="00394471" w:rsidRPr="00EE6E73" w:rsidDel="00FA27EA" w:rsidRDefault="00394471" w:rsidP="00394471">
      <w:pPr>
        <w:pStyle w:val="TH"/>
        <w:rPr>
          <w:moveFrom w:id="16950" w:author="CR#5416r2" w:date="2025-09-22T21:40:00Z" w16du:dateUtc="2025-09-22T19:40:00Z"/>
        </w:rPr>
      </w:pPr>
      <w:moveFrom w:id="16951" w:author="CR#5416r2" w:date="2025-09-22T21:40:00Z" w16du:dateUtc="2025-09-22T19:40:00Z">
        <w:r w:rsidRPr="00EE6E73" w:rsidDel="00FA27EA">
          <w:rPr>
            <w:bCs/>
            <w:i/>
            <w:iCs/>
          </w:rPr>
          <w:t xml:space="preserve">TrackingAreaCode </w:t>
        </w:r>
        <w:r w:rsidRPr="00EE6E73" w:rsidDel="00FA27EA">
          <w:t>information element</w:t>
        </w:r>
      </w:moveFrom>
    </w:p>
    <w:p w14:paraId="2E73B3E2" w14:textId="307DFE0E" w:rsidR="00394471" w:rsidRPr="00EE6E73" w:rsidDel="00FA27EA" w:rsidRDefault="00394471" w:rsidP="00EE6E73">
      <w:pPr>
        <w:pStyle w:val="PL"/>
        <w:rPr>
          <w:moveFrom w:id="16952" w:author="CR#5416r2" w:date="2025-09-22T21:40:00Z" w16du:dateUtc="2025-09-22T19:40:00Z"/>
          <w:color w:val="808080"/>
        </w:rPr>
      </w:pPr>
      <w:moveFrom w:id="16953" w:author="CR#5416r2" w:date="2025-09-22T21:40:00Z" w16du:dateUtc="2025-09-22T19:40:00Z">
        <w:r w:rsidRPr="00EE6E73" w:rsidDel="00FA27EA">
          <w:rPr>
            <w:color w:val="808080"/>
          </w:rPr>
          <w:t>-- ASN1START</w:t>
        </w:r>
      </w:moveFrom>
    </w:p>
    <w:p w14:paraId="27C8BC8B" w14:textId="3E256E7D" w:rsidR="00394471" w:rsidRPr="00EE6E73" w:rsidDel="00FA27EA" w:rsidRDefault="00394471" w:rsidP="00EE6E73">
      <w:pPr>
        <w:pStyle w:val="PL"/>
        <w:rPr>
          <w:moveFrom w:id="16954" w:author="CR#5416r2" w:date="2025-09-22T21:40:00Z" w16du:dateUtc="2025-09-22T19:40:00Z"/>
          <w:color w:val="808080"/>
        </w:rPr>
      </w:pPr>
      <w:moveFrom w:id="16955" w:author="CR#5416r2" w:date="2025-09-22T21:40:00Z" w16du:dateUtc="2025-09-22T19:40:00Z">
        <w:r w:rsidRPr="00EE6E73" w:rsidDel="00FA27EA">
          <w:rPr>
            <w:color w:val="808080"/>
          </w:rPr>
          <w:t>-- TAG-TRACKINGAREACODE-START</w:t>
        </w:r>
      </w:moveFrom>
    </w:p>
    <w:p w14:paraId="5AF5F95C" w14:textId="3D0C91B2" w:rsidR="00394471" w:rsidRPr="00EE6E73" w:rsidDel="00FA27EA" w:rsidRDefault="00394471" w:rsidP="00EE6E73">
      <w:pPr>
        <w:pStyle w:val="PL"/>
        <w:rPr>
          <w:moveFrom w:id="16956" w:author="CR#5416r2" w:date="2025-09-22T21:40:00Z" w16du:dateUtc="2025-09-22T19:40:00Z"/>
        </w:rPr>
      </w:pPr>
    </w:p>
    <w:p w14:paraId="296C2899" w14:textId="40E18A4A" w:rsidR="00394471" w:rsidRPr="00EE6E73" w:rsidDel="00FA27EA" w:rsidRDefault="00394471" w:rsidP="00EE6E73">
      <w:pPr>
        <w:pStyle w:val="PL"/>
        <w:rPr>
          <w:moveFrom w:id="16957" w:author="CR#5416r2" w:date="2025-09-22T21:40:00Z" w16du:dateUtc="2025-09-22T19:40:00Z"/>
        </w:rPr>
      </w:pPr>
      <w:moveFrom w:id="16958" w:author="CR#5416r2" w:date="2025-09-22T21:40:00Z" w16du:dateUtc="2025-09-22T19:40:00Z">
        <w:r w:rsidRPr="00EE6E73" w:rsidDel="00FA27EA">
          <w:t xml:space="preserve">TrackingAreaCode ::= </w:t>
        </w:r>
        <w:r w:rsidRPr="00EE6E73" w:rsidDel="00FA27EA">
          <w:rPr>
            <w:color w:val="993366"/>
          </w:rPr>
          <w:t>BIT</w:t>
        </w:r>
        <w:r w:rsidRPr="00EE6E73" w:rsidDel="00FA27EA">
          <w:t xml:space="preserve"> </w:t>
        </w:r>
        <w:r w:rsidRPr="00EE6E73" w:rsidDel="00FA27EA">
          <w:rPr>
            <w:color w:val="993366"/>
          </w:rPr>
          <w:t>STRING</w:t>
        </w:r>
        <w:r w:rsidRPr="00EE6E73" w:rsidDel="00FA27EA">
          <w:t xml:space="preserve"> (</w:t>
        </w:r>
        <w:r w:rsidRPr="00EE6E73" w:rsidDel="00FA27EA">
          <w:rPr>
            <w:color w:val="993366"/>
          </w:rPr>
          <w:t>SIZE</w:t>
        </w:r>
        <w:r w:rsidRPr="00EE6E73" w:rsidDel="00FA27EA">
          <w:t xml:space="preserve"> (24))</w:t>
        </w:r>
      </w:moveFrom>
    </w:p>
    <w:p w14:paraId="355E37D2" w14:textId="278303D0" w:rsidR="00394471" w:rsidRPr="00EE6E73" w:rsidDel="00FA27EA" w:rsidRDefault="00394471" w:rsidP="00EE6E73">
      <w:pPr>
        <w:pStyle w:val="PL"/>
        <w:rPr>
          <w:moveFrom w:id="16959" w:author="CR#5416r2" w:date="2025-09-22T21:40:00Z" w16du:dateUtc="2025-09-22T19:40:00Z"/>
        </w:rPr>
      </w:pPr>
    </w:p>
    <w:p w14:paraId="7A903CA4" w14:textId="7CDB84E2" w:rsidR="00394471" w:rsidRPr="00EE6E73" w:rsidDel="00FA27EA" w:rsidRDefault="00394471" w:rsidP="00EE6E73">
      <w:pPr>
        <w:pStyle w:val="PL"/>
        <w:rPr>
          <w:moveFrom w:id="16960" w:author="CR#5416r2" w:date="2025-09-22T21:40:00Z" w16du:dateUtc="2025-09-22T19:40:00Z"/>
          <w:color w:val="808080"/>
        </w:rPr>
      </w:pPr>
      <w:moveFrom w:id="16961" w:author="CR#5416r2" w:date="2025-09-22T21:40:00Z" w16du:dateUtc="2025-09-22T19:40:00Z">
        <w:r w:rsidRPr="00EE6E73" w:rsidDel="00FA27EA">
          <w:rPr>
            <w:color w:val="808080"/>
          </w:rPr>
          <w:t>-- TAG-TRACKINGAREACODE-STOP</w:t>
        </w:r>
      </w:moveFrom>
    </w:p>
    <w:p w14:paraId="0A73591E" w14:textId="03779C62" w:rsidR="00394471" w:rsidRPr="00EE6E73" w:rsidDel="00FA27EA" w:rsidRDefault="00394471" w:rsidP="00EE6E73">
      <w:pPr>
        <w:pStyle w:val="PL"/>
        <w:rPr>
          <w:moveFrom w:id="16962" w:author="CR#5416r2" w:date="2025-09-22T21:40:00Z" w16du:dateUtc="2025-09-22T19:40:00Z"/>
          <w:color w:val="808080"/>
        </w:rPr>
      </w:pPr>
      <w:moveFrom w:id="16963" w:author="CR#5416r2" w:date="2025-09-22T21:40:00Z" w16du:dateUtc="2025-09-22T19:40:00Z">
        <w:r w:rsidRPr="00EE6E73" w:rsidDel="00FA27EA">
          <w:rPr>
            <w:color w:val="808080"/>
          </w:rPr>
          <w:t>-- ASN1STOP</w:t>
        </w:r>
      </w:moveFrom>
    </w:p>
    <w:p w14:paraId="062E78FE" w14:textId="0DDE3405" w:rsidR="00394471" w:rsidRPr="00EE6E73" w:rsidDel="00FA27EA" w:rsidRDefault="00394471" w:rsidP="00394471">
      <w:pPr>
        <w:rPr>
          <w:del w:id="16964" w:author="CR#5416r2" w:date="2025-09-22T21:41:00Z" w16du:dateUtc="2025-09-22T19:41:00Z"/>
          <w:moveFrom w:id="16965" w:author="CR#5416r2" w:date="2025-09-22T21:40:00Z" w16du:dateUtc="2025-09-22T19:40:00Z"/>
          <w:rFonts w:eastAsia="MS Mincho"/>
        </w:rPr>
      </w:pPr>
    </w:p>
    <w:p w14:paraId="3FE45861" w14:textId="68AE52DA" w:rsidR="00394471" w:rsidRPr="00EE6E73" w:rsidDel="00FA27EA" w:rsidRDefault="00394471" w:rsidP="00394471">
      <w:pPr>
        <w:pStyle w:val="Heading4"/>
        <w:rPr>
          <w:del w:id="16966" w:author="CR#5416r2" w:date="2025-09-22T21:41:00Z" w16du:dateUtc="2025-09-22T19:41:00Z"/>
          <w:rFonts w:eastAsia="MS Mincho"/>
        </w:rPr>
      </w:pPr>
      <w:bookmarkStart w:id="16967" w:name="_Toc60777413"/>
      <w:bookmarkStart w:id="16968" w:name="_Toc193446433"/>
      <w:bookmarkStart w:id="16969" w:name="_Toc193452238"/>
      <w:bookmarkStart w:id="16970" w:name="_Toc193463510"/>
      <w:bookmarkStart w:id="16971" w:name="_Toc201295797"/>
      <w:bookmarkStart w:id="16972" w:name="MCCQCTEMPBM_00000517"/>
      <w:moveFromRangeEnd w:id="16946"/>
      <w:del w:id="16973" w:author="CR#5416r2" w:date="2025-09-22T21:41:00Z" w16du:dateUtc="2025-09-22T19:41:00Z">
        <w:r w:rsidRPr="00EE6E73" w:rsidDel="00FA27EA">
          <w:rPr>
            <w:rFonts w:eastAsia="MS Mincho"/>
          </w:rPr>
          <w:delText>–</w:delText>
        </w:r>
        <w:r w:rsidRPr="00EE6E73" w:rsidDel="00FA27EA">
          <w:rPr>
            <w:rFonts w:eastAsia="MS Mincho"/>
          </w:rPr>
          <w:tab/>
        </w:r>
        <w:r w:rsidRPr="00EE6E73" w:rsidDel="00FA27EA">
          <w:rPr>
            <w:rFonts w:eastAsia="MS Mincho"/>
            <w:i/>
          </w:rPr>
          <w:delText>T-Reselection</w:delText>
        </w:r>
        <w:bookmarkEnd w:id="16967"/>
        <w:bookmarkEnd w:id="16968"/>
        <w:bookmarkEnd w:id="16969"/>
        <w:bookmarkEnd w:id="16970"/>
        <w:bookmarkEnd w:id="16971"/>
      </w:del>
    </w:p>
    <w:bookmarkEnd w:id="16972"/>
    <w:p w14:paraId="361F4C3E" w14:textId="77EA93E9" w:rsidR="00394471" w:rsidRPr="00EE6E73" w:rsidDel="00FA27EA" w:rsidRDefault="00394471" w:rsidP="00394471">
      <w:pPr>
        <w:rPr>
          <w:del w:id="16974" w:author="CR#5416r2" w:date="2025-09-22T21:41:00Z" w16du:dateUtc="2025-09-22T19:41:00Z"/>
        </w:rPr>
      </w:pPr>
      <w:del w:id="16975" w:author="CR#5416r2" w:date="2025-09-22T21:41:00Z" w16du:dateUtc="2025-09-22T19:41:00Z">
        <w:r w:rsidRPr="00EE6E73" w:rsidDel="00FA27EA">
          <w:delText xml:space="preserve">The IE </w:delText>
        </w:r>
        <w:r w:rsidRPr="00EE6E73" w:rsidDel="00FA27EA">
          <w:rPr>
            <w:i/>
          </w:rPr>
          <w:delText>T-</w:delText>
        </w:r>
        <w:r w:rsidRPr="00EE6E73" w:rsidDel="00FA27EA">
          <w:rPr>
            <w:i/>
            <w:noProof/>
          </w:rPr>
          <w:delText>Reselection</w:delText>
        </w:r>
        <w:r w:rsidRPr="00EE6E73" w:rsidDel="00FA27EA">
          <w:delText xml:space="preserve"> concerns the cell reselection timer Treselection</w:delText>
        </w:r>
        <w:r w:rsidRPr="00EE6E73" w:rsidDel="00FA27EA">
          <w:rPr>
            <w:vertAlign w:val="subscript"/>
          </w:rPr>
          <w:delText>RAT</w:delText>
        </w:r>
        <w:r w:rsidRPr="00EE6E73" w:rsidDel="00FA27EA">
          <w:delText xml:space="preserve"> for NR and E-UTRA</w:delText>
        </w:r>
        <w:r w:rsidR="00EA6373" w:rsidRPr="00EE6E73" w:rsidDel="00FA27EA">
          <w:delText>.</w:delText>
        </w:r>
        <w:r w:rsidRPr="00EE6E73" w:rsidDel="00FA27EA">
          <w:delText xml:space="preserve"> Value in seconds. For value 0, behaviour as specified in 7.1.2 applies.</w:delText>
        </w:r>
      </w:del>
    </w:p>
    <w:p w14:paraId="69BCB98B" w14:textId="1B5FE757" w:rsidR="00394471" w:rsidRPr="00EE6E73" w:rsidDel="00FA27EA" w:rsidRDefault="00394471" w:rsidP="00394471">
      <w:pPr>
        <w:pStyle w:val="TH"/>
        <w:rPr>
          <w:del w:id="16976" w:author="CR#5416r2" w:date="2025-09-22T21:41:00Z" w16du:dateUtc="2025-09-22T19:41:00Z"/>
        </w:rPr>
      </w:pPr>
      <w:del w:id="16977" w:author="CR#5416r2" w:date="2025-09-22T21:41:00Z" w16du:dateUtc="2025-09-22T19:41:00Z">
        <w:r w:rsidRPr="00EE6E73" w:rsidDel="00FA27EA">
          <w:rPr>
            <w:rFonts w:eastAsia="MS Mincho"/>
            <w:i/>
          </w:rPr>
          <w:delText>T-Reselection</w:delText>
        </w:r>
        <w:r w:rsidR="00EA6373" w:rsidRPr="00EE6E73" w:rsidDel="00FA27EA">
          <w:rPr>
            <w:rFonts w:eastAsia="MS Mincho"/>
            <w:iCs/>
          </w:rPr>
          <w:delText xml:space="preserve"> </w:delText>
        </w:r>
        <w:r w:rsidRPr="00EE6E73" w:rsidDel="00FA27EA">
          <w:delText>information element</w:delText>
        </w:r>
      </w:del>
    </w:p>
    <w:p w14:paraId="0826ED3B" w14:textId="6B51B3A9" w:rsidR="00394471" w:rsidRPr="00EE6E73" w:rsidDel="00FA27EA" w:rsidRDefault="00394471" w:rsidP="00EE6E73">
      <w:pPr>
        <w:pStyle w:val="PL"/>
        <w:rPr>
          <w:del w:id="16978" w:author="CR#5416r2" w:date="2025-09-22T21:41:00Z" w16du:dateUtc="2025-09-22T19:41:00Z"/>
          <w:color w:val="808080"/>
        </w:rPr>
      </w:pPr>
      <w:del w:id="16979" w:author="CR#5416r2" w:date="2025-09-22T21:41:00Z" w16du:dateUtc="2025-09-22T19:41:00Z">
        <w:r w:rsidRPr="00EE6E73" w:rsidDel="00FA27EA">
          <w:rPr>
            <w:color w:val="808080"/>
          </w:rPr>
          <w:delText>-- ASN1START</w:delText>
        </w:r>
      </w:del>
    </w:p>
    <w:p w14:paraId="58679AD8" w14:textId="45C61E56" w:rsidR="00394471" w:rsidRPr="00EE6E73" w:rsidDel="00FA27EA" w:rsidRDefault="00394471" w:rsidP="00EE6E73">
      <w:pPr>
        <w:pStyle w:val="PL"/>
        <w:rPr>
          <w:del w:id="16980" w:author="CR#5416r2" w:date="2025-09-22T21:41:00Z" w16du:dateUtc="2025-09-22T19:41:00Z"/>
          <w:color w:val="808080"/>
        </w:rPr>
      </w:pPr>
      <w:del w:id="16981" w:author="CR#5416r2" w:date="2025-09-22T21:41:00Z" w16du:dateUtc="2025-09-22T19:41:00Z">
        <w:r w:rsidRPr="00EE6E73" w:rsidDel="00FA27EA">
          <w:rPr>
            <w:color w:val="808080"/>
          </w:rPr>
          <w:delText>-- TAG-TRESELECTION-START</w:delText>
        </w:r>
      </w:del>
    </w:p>
    <w:p w14:paraId="19AC22F8" w14:textId="5C8691EC" w:rsidR="00394471" w:rsidRPr="00EE6E73" w:rsidDel="00FA27EA" w:rsidRDefault="00394471" w:rsidP="00EE6E73">
      <w:pPr>
        <w:pStyle w:val="PL"/>
        <w:rPr>
          <w:del w:id="16982" w:author="CR#5416r2" w:date="2025-09-22T21:41:00Z" w16du:dateUtc="2025-09-22T19:41:00Z"/>
        </w:rPr>
      </w:pPr>
    </w:p>
    <w:p w14:paraId="7BC6370B" w14:textId="4D1C3E58" w:rsidR="00394471" w:rsidRPr="00EE6E73" w:rsidDel="00FA27EA" w:rsidRDefault="00394471" w:rsidP="00EE6E73">
      <w:pPr>
        <w:pStyle w:val="PL"/>
        <w:rPr>
          <w:del w:id="16983" w:author="CR#5416r2" w:date="2025-09-22T21:41:00Z" w16du:dateUtc="2025-09-22T19:41:00Z"/>
        </w:rPr>
      </w:pPr>
      <w:del w:id="16984" w:author="CR#5416r2" w:date="2025-09-22T21:41:00Z" w16du:dateUtc="2025-09-22T19:41:00Z">
        <w:r w:rsidRPr="00EE6E73" w:rsidDel="00FA27EA">
          <w:delText xml:space="preserve">T-Reselection ::=                   </w:delText>
        </w:r>
        <w:r w:rsidRPr="00EE6E73" w:rsidDel="00FA27EA">
          <w:rPr>
            <w:color w:val="993366"/>
          </w:rPr>
          <w:delText>INTEGER</w:delText>
        </w:r>
        <w:r w:rsidRPr="00EE6E73" w:rsidDel="00FA27EA">
          <w:delText xml:space="preserve"> (0..7)</w:delText>
        </w:r>
      </w:del>
    </w:p>
    <w:p w14:paraId="7E3A8E9D" w14:textId="4F9081DF" w:rsidR="00394471" w:rsidRPr="00EE6E73" w:rsidDel="00FA27EA" w:rsidRDefault="00394471" w:rsidP="00EE6E73">
      <w:pPr>
        <w:pStyle w:val="PL"/>
        <w:rPr>
          <w:del w:id="16985" w:author="CR#5416r2" w:date="2025-09-22T21:41:00Z" w16du:dateUtc="2025-09-22T19:41:00Z"/>
        </w:rPr>
      </w:pPr>
    </w:p>
    <w:p w14:paraId="277E1359" w14:textId="3FC959BD" w:rsidR="00394471" w:rsidRPr="00EE6E73" w:rsidDel="00FA27EA" w:rsidRDefault="00394471" w:rsidP="00EE6E73">
      <w:pPr>
        <w:pStyle w:val="PL"/>
        <w:rPr>
          <w:del w:id="16986" w:author="CR#5416r2" w:date="2025-09-22T21:41:00Z" w16du:dateUtc="2025-09-22T19:41:00Z"/>
          <w:color w:val="808080"/>
        </w:rPr>
      </w:pPr>
      <w:del w:id="16987" w:author="CR#5416r2" w:date="2025-09-22T21:41:00Z" w16du:dateUtc="2025-09-22T19:41:00Z">
        <w:r w:rsidRPr="00EE6E73" w:rsidDel="00FA27EA">
          <w:rPr>
            <w:color w:val="808080"/>
          </w:rPr>
          <w:delText>-- TAG-TRESELECTION-STOP</w:delText>
        </w:r>
      </w:del>
    </w:p>
    <w:p w14:paraId="2AB90FFB" w14:textId="37BC64EF" w:rsidR="00394471" w:rsidRPr="00EE6E73" w:rsidDel="00FA27EA" w:rsidRDefault="00394471" w:rsidP="00EE6E73">
      <w:pPr>
        <w:pStyle w:val="PL"/>
        <w:rPr>
          <w:del w:id="16988" w:author="CR#5416r2" w:date="2025-09-22T21:41:00Z" w16du:dateUtc="2025-09-22T19:41:00Z"/>
          <w:color w:val="808080"/>
        </w:rPr>
      </w:pPr>
      <w:del w:id="16989" w:author="CR#5416r2" w:date="2025-09-22T21:41:00Z" w16du:dateUtc="2025-09-22T19:41:00Z">
        <w:r w:rsidRPr="00EE6E73" w:rsidDel="00FA27EA">
          <w:rPr>
            <w:color w:val="808080"/>
          </w:rPr>
          <w:delText>-- ASN1STOP</w:delText>
        </w:r>
      </w:del>
    </w:p>
    <w:p w14:paraId="18A6D113" w14:textId="2A70FB72" w:rsidR="00394471" w:rsidRDefault="00394471" w:rsidP="00394471">
      <w:pPr>
        <w:rPr>
          <w:ins w:id="16990" w:author="CR#5416r2" w:date="2025-09-22T21:40:00Z" w16du:dateUtc="2025-09-22T19:40:00Z"/>
          <w:rFonts w:eastAsia="MS Mincho"/>
        </w:rPr>
      </w:pPr>
    </w:p>
    <w:p w14:paraId="0DD41552" w14:textId="77777777" w:rsidR="00FA27EA" w:rsidRPr="00D839FF" w:rsidRDefault="00FA27EA" w:rsidP="00FA27EA">
      <w:pPr>
        <w:pStyle w:val="Heading4"/>
        <w:rPr>
          <w:ins w:id="16991" w:author="CR#5416r2" w:date="2025-09-22T21:40:00Z" w16du:dateUtc="2025-09-22T19:40:00Z"/>
          <w:rFonts w:eastAsia="SimSun"/>
        </w:rPr>
      </w:pPr>
      <w:ins w:id="16992" w:author="CR#5416r2" w:date="2025-09-22T21:40:00Z" w16du:dateUtc="2025-09-22T19:40:00Z">
        <w:r w:rsidRPr="00D839FF">
          <w:rPr>
            <w:rFonts w:eastAsia="SimSun"/>
          </w:rPr>
          <w:t>–</w:t>
        </w:r>
        <w:r w:rsidRPr="00D839FF">
          <w:rPr>
            <w:rFonts w:eastAsia="SimSun"/>
          </w:rPr>
          <w:tab/>
        </w:r>
        <w:proofErr w:type="spellStart"/>
        <w:r w:rsidRPr="0018122A">
          <w:rPr>
            <w:rFonts w:eastAsia="SimSun"/>
            <w:i/>
            <w:iCs/>
          </w:rPr>
          <w:t>ThresholdP</w:t>
        </w:r>
        <w:proofErr w:type="spellEnd"/>
        <w:r>
          <w:rPr>
            <w:rFonts w:eastAsia="SimSun"/>
            <w:i/>
            <w:iCs/>
          </w:rPr>
          <w:t>-</w:t>
        </w:r>
        <w:r w:rsidRPr="0018122A">
          <w:rPr>
            <w:rFonts w:eastAsia="SimSun"/>
            <w:i/>
            <w:iCs/>
          </w:rPr>
          <w:t>L</w:t>
        </w:r>
        <w:r>
          <w:rPr>
            <w:rFonts w:eastAsia="SimSun"/>
            <w:i/>
            <w:iCs/>
          </w:rPr>
          <w:t>R</w:t>
        </w:r>
      </w:ins>
    </w:p>
    <w:p w14:paraId="1C42B220" w14:textId="77777777" w:rsidR="00FA27EA" w:rsidRPr="00D839FF" w:rsidRDefault="00FA27EA" w:rsidP="00FA27EA">
      <w:pPr>
        <w:rPr>
          <w:ins w:id="16993" w:author="CR#5416r2" w:date="2025-09-22T21:40:00Z" w16du:dateUtc="2025-09-22T19:40:00Z"/>
          <w:rFonts w:eastAsia="SimSun"/>
        </w:rPr>
      </w:pPr>
      <w:ins w:id="16994" w:author="CR#5416r2" w:date="2025-09-22T21:40:00Z" w16du:dateUtc="2025-09-22T19:40:00Z">
        <w:r w:rsidRPr="00D839FF">
          <w:rPr>
            <w:noProof/>
          </w:rPr>
          <w:t>The IE</w:t>
        </w:r>
        <w:r w:rsidRPr="00D839FF">
          <w:rPr>
            <w:i/>
            <w:noProof/>
          </w:rPr>
          <w:t xml:space="preserve"> </w:t>
        </w:r>
        <w:proofErr w:type="spellStart"/>
        <w:r w:rsidRPr="0018122A">
          <w:rPr>
            <w:rFonts w:eastAsia="SimSun"/>
            <w:i/>
            <w:iCs/>
          </w:rPr>
          <w:t>ThresholdL</w:t>
        </w:r>
        <w:r>
          <w:rPr>
            <w:rFonts w:eastAsia="SimSun"/>
            <w:i/>
            <w:iCs/>
          </w:rPr>
          <w:t>R</w:t>
        </w:r>
        <w:proofErr w:type="spellEnd"/>
        <w:r w:rsidRPr="00D839FF">
          <w:t xml:space="preserve"> is used to indicate a </w:t>
        </w:r>
        <w:r>
          <w:t xml:space="preserve">measured RSRP </w:t>
        </w:r>
        <w:r w:rsidRPr="00D839FF">
          <w:t xml:space="preserve">threshold for </w:t>
        </w:r>
        <w:r>
          <w:t>LP-WUS</w:t>
        </w:r>
        <w:r w:rsidRPr="00D839FF">
          <w:t xml:space="preserve">. Actual value of threshold = field value * </w:t>
        </w:r>
        <w:r>
          <w:t>2</w:t>
        </w:r>
        <w:r w:rsidRPr="00D839FF">
          <w:t xml:space="preserve"> [dB</w:t>
        </w:r>
        <w:r>
          <w:t>m</w:t>
        </w:r>
        <w:r w:rsidRPr="00D839FF">
          <w:t>].</w:t>
        </w:r>
      </w:ins>
    </w:p>
    <w:p w14:paraId="45B8261B" w14:textId="77777777" w:rsidR="00FA27EA" w:rsidRPr="00D839FF" w:rsidRDefault="00FA27EA" w:rsidP="00FA27EA">
      <w:pPr>
        <w:pStyle w:val="TH"/>
        <w:rPr>
          <w:ins w:id="16995" w:author="CR#5416r2" w:date="2025-09-22T21:40:00Z" w16du:dateUtc="2025-09-22T19:40:00Z"/>
        </w:rPr>
      </w:pPr>
      <w:proofErr w:type="spellStart"/>
      <w:ins w:id="16996" w:author="CR#5416r2" w:date="2025-09-22T21:40:00Z" w16du:dateUtc="2025-09-22T19:40:00Z">
        <w:r w:rsidRPr="0018122A">
          <w:rPr>
            <w:rFonts w:eastAsia="SimSun"/>
            <w:i/>
            <w:iCs/>
          </w:rPr>
          <w:t>ThresholdP</w:t>
        </w:r>
        <w:proofErr w:type="spellEnd"/>
        <w:r>
          <w:rPr>
            <w:rFonts w:eastAsia="SimSun"/>
            <w:i/>
            <w:iCs/>
          </w:rPr>
          <w:t>-</w:t>
        </w:r>
        <w:r w:rsidRPr="0018122A">
          <w:rPr>
            <w:rFonts w:eastAsia="SimSun"/>
            <w:i/>
            <w:iCs/>
          </w:rPr>
          <w:t>L</w:t>
        </w:r>
        <w:r>
          <w:rPr>
            <w:rFonts w:eastAsia="SimSun"/>
            <w:i/>
            <w:iCs/>
          </w:rPr>
          <w:t>R</w:t>
        </w:r>
        <w:r w:rsidRPr="00D839FF">
          <w:t xml:space="preserve"> information element</w:t>
        </w:r>
      </w:ins>
    </w:p>
    <w:p w14:paraId="449AA14A" w14:textId="77777777" w:rsidR="00FA27EA" w:rsidRPr="00D839FF" w:rsidRDefault="00FA27EA" w:rsidP="00FA27EA">
      <w:pPr>
        <w:pStyle w:val="PL"/>
        <w:rPr>
          <w:ins w:id="16997" w:author="CR#5416r2" w:date="2025-09-22T21:40:00Z" w16du:dateUtc="2025-09-22T19:40:00Z"/>
          <w:color w:val="808080"/>
        </w:rPr>
      </w:pPr>
      <w:ins w:id="16998" w:author="CR#5416r2" w:date="2025-09-22T21:40:00Z" w16du:dateUtc="2025-09-22T19:40:00Z">
        <w:r w:rsidRPr="00D839FF">
          <w:rPr>
            <w:color w:val="808080"/>
          </w:rPr>
          <w:t>-- ASN1START</w:t>
        </w:r>
      </w:ins>
    </w:p>
    <w:p w14:paraId="7B2A78A8" w14:textId="77777777" w:rsidR="00FA27EA" w:rsidRPr="00D839FF" w:rsidRDefault="00FA27EA" w:rsidP="00FA27EA">
      <w:pPr>
        <w:pStyle w:val="PL"/>
        <w:rPr>
          <w:ins w:id="16999" w:author="CR#5416r2" w:date="2025-09-22T21:40:00Z" w16du:dateUtc="2025-09-22T19:40:00Z"/>
          <w:color w:val="808080"/>
        </w:rPr>
      </w:pPr>
      <w:ins w:id="17000" w:author="CR#5416r2" w:date="2025-09-22T21:40:00Z" w16du:dateUtc="2025-09-22T19:40:00Z">
        <w:r w:rsidRPr="00D839FF">
          <w:rPr>
            <w:color w:val="808080"/>
          </w:rPr>
          <w:t>-- TAG-</w:t>
        </w:r>
        <w:r>
          <w:rPr>
            <w:color w:val="808080"/>
          </w:rPr>
          <w:t>THRESHOLDP-LR</w:t>
        </w:r>
        <w:r w:rsidRPr="00D839FF">
          <w:rPr>
            <w:color w:val="808080"/>
          </w:rPr>
          <w:t>-START</w:t>
        </w:r>
      </w:ins>
    </w:p>
    <w:p w14:paraId="2763D100" w14:textId="77777777" w:rsidR="00FA27EA" w:rsidRPr="00D839FF" w:rsidRDefault="00FA27EA" w:rsidP="00FA27EA">
      <w:pPr>
        <w:pStyle w:val="PL"/>
        <w:rPr>
          <w:ins w:id="17001" w:author="CR#5416r2" w:date="2025-09-22T21:40:00Z" w16du:dateUtc="2025-09-22T19:40:00Z"/>
        </w:rPr>
      </w:pPr>
    </w:p>
    <w:p w14:paraId="3B55AC2A" w14:textId="77777777" w:rsidR="00FA27EA" w:rsidRPr="00D839FF" w:rsidRDefault="00FA27EA" w:rsidP="00FA27EA">
      <w:pPr>
        <w:pStyle w:val="PL"/>
        <w:rPr>
          <w:ins w:id="17002" w:author="CR#5416r2" w:date="2025-09-22T21:40:00Z" w16du:dateUtc="2025-09-22T19:40:00Z"/>
        </w:rPr>
      </w:pPr>
      <w:ins w:id="17003" w:author="CR#5416r2" w:date="2025-09-22T21:40:00Z" w16du:dateUtc="2025-09-22T19:40:00Z">
        <w:r>
          <w:t>ThresholdP-LR-r19</w:t>
        </w:r>
        <w:r w:rsidRPr="00D839FF">
          <w:t xml:space="preserve"> ::=               </w:t>
        </w:r>
        <w:r w:rsidRPr="00D839FF">
          <w:rPr>
            <w:color w:val="993366"/>
          </w:rPr>
          <w:t>INTEGER</w:t>
        </w:r>
        <w:r w:rsidRPr="00D839FF">
          <w:t xml:space="preserve"> (</w:t>
        </w:r>
        <w:r>
          <w:t>-80</w:t>
        </w:r>
        <w:r w:rsidRPr="00D839FF">
          <w:t>..</w:t>
        </w:r>
        <w:r>
          <w:t>0</w:t>
        </w:r>
        <w:r w:rsidRPr="00D839FF">
          <w:t>)</w:t>
        </w:r>
      </w:ins>
    </w:p>
    <w:p w14:paraId="60BAA5D1" w14:textId="77777777" w:rsidR="00FA27EA" w:rsidRPr="00D839FF" w:rsidRDefault="00FA27EA" w:rsidP="00FA27EA">
      <w:pPr>
        <w:pStyle w:val="PL"/>
        <w:rPr>
          <w:ins w:id="17004" w:author="CR#5416r2" w:date="2025-09-22T21:40:00Z" w16du:dateUtc="2025-09-22T19:40:00Z"/>
        </w:rPr>
      </w:pPr>
    </w:p>
    <w:p w14:paraId="7378259B" w14:textId="77777777" w:rsidR="00FA27EA" w:rsidRPr="00D839FF" w:rsidRDefault="00FA27EA" w:rsidP="00FA27EA">
      <w:pPr>
        <w:pStyle w:val="PL"/>
        <w:rPr>
          <w:ins w:id="17005" w:author="CR#5416r2" w:date="2025-09-22T21:40:00Z" w16du:dateUtc="2025-09-22T19:40:00Z"/>
          <w:color w:val="808080"/>
        </w:rPr>
      </w:pPr>
      <w:ins w:id="17006" w:author="CR#5416r2" w:date="2025-09-22T21:40:00Z" w16du:dateUtc="2025-09-22T19:40:00Z">
        <w:r w:rsidRPr="00D839FF">
          <w:rPr>
            <w:color w:val="808080"/>
          </w:rPr>
          <w:t>-- TAG-</w:t>
        </w:r>
        <w:r>
          <w:rPr>
            <w:color w:val="808080"/>
          </w:rPr>
          <w:t>THRESHOLDP-LR</w:t>
        </w:r>
        <w:r w:rsidRPr="00D839FF">
          <w:rPr>
            <w:color w:val="808080"/>
          </w:rPr>
          <w:t>-STOP</w:t>
        </w:r>
      </w:ins>
    </w:p>
    <w:p w14:paraId="63478D9D" w14:textId="77777777" w:rsidR="00FA27EA" w:rsidRPr="00D839FF" w:rsidRDefault="00FA27EA" w:rsidP="00FA27EA">
      <w:pPr>
        <w:pStyle w:val="PL"/>
        <w:rPr>
          <w:ins w:id="17007" w:author="CR#5416r2" w:date="2025-09-22T21:40:00Z" w16du:dateUtc="2025-09-22T19:40:00Z"/>
          <w:rFonts w:eastAsia="SimSun"/>
          <w:color w:val="808080"/>
        </w:rPr>
      </w:pPr>
      <w:ins w:id="17008" w:author="CR#5416r2" w:date="2025-09-22T21:40:00Z" w16du:dateUtc="2025-09-22T19:40:00Z">
        <w:r w:rsidRPr="00D839FF">
          <w:rPr>
            <w:color w:val="808080"/>
          </w:rPr>
          <w:t>-- ASN1STOP</w:t>
        </w:r>
      </w:ins>
    </w:p>
    <w:p w14:paraId="4B10A5DD" w14:textId="77777777" w:rsidR="00FA27EA" w:rsidRDefault="00FA27EA" w:rsidP="00FA27EA">
      <w:pPr>
        <w:rPr>
          <w:ins w:id="17009" w:author="CR#5416r2" w:date="2025-09-22T21:40:00Z" w16du:dateUtc="2025-09-22T19:40:00Z"/>
        </w:rPr>
      </w:pPr>
    </w:p>
    <w:p w14:paraId="58B7E35B" w14:textId="77777777" w:rsidR="00FA27EA" w:rsidRPr="00D839FF" w:rsidRDefault="00FA27EA" w:rsidP="00FA27EA">
      <w:pPr>
        <w:pStyle w:val="Heading4"/>
        <w:rPr>
          <w:ins w:id="17010" w:author="CR#5416r2" w:date="2025-09-22T21:40:00Z" w16du:dateUtc="2025-09-22T19:40:00Z"/>
          <w:rFonts w:eastAsia="SimSun"/>
        </w:rPr>
      </w:pPr>
      <w:ins w:id="17011" w:author="CR#5416r2" w:date="2025-09-22T21:40:00Z" w16du:dateUtc="2025-09-22T19:40:00Z">
        <w:r w:rsidRPr="00D839FF">
          <w:rPr>
            <w:rFonts w:eastAsia="SimSun"/>
          </w:rPr>
          <w:t>–</w:t>
        </w:r>
        <w:r w:rsidRPr="00D839FF">
          <w:rPr>
            <w:rFonts w:eastAsia="SimSun"/>
          </w:rPr>
          <w:tab/>
        </w:r>
        <w:proofErr w:type="spellStart"/>
        <w:r w:rsidRPr="0018122A">
          <w:rPr>
            <w:rFonts w:eastAsia="SimSun"/>
            <w:i/>
            <w:iCs/>
          </w:rPr>
          <w:t>Threshold</w:t>
        </w:r>
        <w:r>
          <w:rPr>
            <w:rFonts w:eastAsia="SimSun"/>
            <w:i/>
            <w:iCs/>
          </w:rPr>
          <w:t>Q</w:t>
        </w:r>
        <w:proofErr w:type="spellEnd"/>
        <w:r>
          <w:rPr>
            <w:rFonts w:eastAsia="SimSun"/>
            <w:i/>
            <w:iCs/>
          </w:rPr>
          <w:t>-</w:t>
        </w:r>
        <w:r w:rsidRPr="0018122A">
          <w:rPr>
            <w:rFonts w:eastAsia="SimSun"/>
            <w:i/>
            <w:iCs/>
          </w:rPr>
          <w:t>L</w:t>
        </w:r>
        <w:r>
          <w:rPr>
            <w:rFonts w:eastAsia="SimSun"/>
            <w:i/>
            <w:iCs/>
          </w:rPr>
          <w:t>R</w:t>
        </w:r>
      </w:ins>
    </w:p>
    <w:p w14:paraId="2199EC42" w14:textId="77777777" w:rsidR="00FA27EA" w:rsidRPr="00D839FF" w:rsidRDefault="00FA27EA" w:rsidP="00FA27EA">
      <w:pPr>
        <w:rPr>
          <w:ins w:id="17012" w:author="CR#5416r2" w:date="2025-09-22T21:40:00Z" w16du:dateUtc="2025-09-22T19:40:00Z"/>
          <w:rFonts w:eastAsia="SimSun"/>
        </w:rPr>
      </w:pPr>
      <w:ins w:id="17013" w:author="CR#5416r2" w:date="2025-09-22T21:40:00Z" w16du:dateUtc="2025-09-22T19:40:00Z">
        <w:r w:rsidRPr="00D839FF">
          <w:rPr>
            <w:noProof/>
          </w:rPr>
          <w:t>The IE</w:t>
        </w:r>
        <w:r w:rsidRPr="00D839FF">
          <w:rPr>
            <w:i/>
            <w:noProof/>
          </w:rPr>
          <w:t xml:space="preserve"> </w:t>
        </w:r>
        <w:proofErr w:type="spellStart"/>
        <w:r w:rsidRPr="0018122A">
          <w:rPr>
            <w:rFonts w:eastAsia="SimSun"/>
            <w:i/>
            <w:iCs/>
          </w:rPr>
          <w:t>Threshold</w:t>
        </w:r>
        <w:r>
          <w:rPr>
            <w:rFonts w:eastAsia="SimSun"/>
            <w:i/>
            <w:iCs/>
          </w:rPr>
          <w:t>Q</w:t>
        </w:r>
        <w:proofErr w:type="spellEnd"/>
        <w:r>
          <w:rPr>
            <w:rFonts w:eastAsia="SimSun"/>
            <w:i/>
            <w:iCs/>
          </w:rPr>
          <w:t>-</w:t>
        </w:r>
        <w:r w:rsidRPr="0018122A">
          <w:rPr>
            <w:rFonts w:eastAsia="SimSun"/>
            <w:i/>
            <w:iCs/>
          </w:rPr>
          <w:t>L</w:t>
        </w:r>
        <w:r>
          <w:rPr>
            <w:rFonts w:eastAsia="SimSun"/>
            <w:i/>
            <w:iCs/>
          </w:rPr>
          <w:t>R</w:t>
        </w:r>
        <w:r w:rsidRPr="00D839FF">
          <w:t xml:space="preserve"> is used to indicate a </w:t>
        </w:r>
        <w:r>
          <w:t xml:space="preserve">measured RSRQ </w:t>
        </w:r>
        <w:r w:rsidRPr="00D839FF">
          <w:t xml:space="preserve">threshold for </w:t>
        </w:r>
        <w:r>
          <w:t>LP-WUS</w:t>
        </w:r>
        <w:r w:rsidRPr="00D839FF">
          <w:t>. Actual value of threshold = field value [dB].</w:t>
        </w:r>
      </w:ins>
    </w:p>
    <w:p w14:paraId="29095D6B" w14:textId="77777777" w:rsidR="00FA27EA" w:rsidRPr="00D839FF" w:rsidRDefault="00FA27EA" w:rsidP="00FA27EA">
      <w:pPr>
        <w:pStyle w:val="TH"/>
        <w:rPr>
          <w:ins w:id="17014" w:author="CR#5416r2" w:date="2025-09-22T21:40:00Z" w16du:dateUtc="2025-09-22T19:40:00Z"/>
        </w:rPr>
      </w:pPr>
      <w:proofErr w:type="spellStart"/>
      <w:ins w:id="17015" w:author="CR#5416r2" w:date="2025-09-22T21:40:00Z" w16du:dateUtc="2025-09-22T19:40:00Z">
        <w:r w:rsidRPr="0018122A">
          <w:rPr>
            <w:rFonts w:eastAsia="SimSun"/>
            <w:i/>
            <w:iCs/>
          </w:rPr>
          <w:t>Threshold</w:t>
        </w:r>
        <w:r>
          <w:rPr>
            <w:rFonts w:eastAsia="SimSun"/>
            <w:i/>
            <w:iCs/>
          </w:rPr>
          <w:t>Q</w:t>
        </w:r>
        <w:proofErr w:type="spellEnd"/>
        <w:r>
          <w:rPr>
            <w:rFonts w:eastAsia="SimSun"/>
            <w:i/>
            <w:iCs/>
          </w:rPr>
          <w:t>-</w:t>
        </w:r>
        <w:r w:rsidRPr="0018122A">
          <w:rPr>
            <w:rFonts w:eastAsia="SimSun"/>
            <w:i/>
            <w:iCs/>
          </w:rPr>
          <w:t>L</w:t>
        </w:r>
        <w:r>
          <w:rPr>
            <w:rFonts w:eastAsia="SimSun"/>
            <w:i/>
            <w:iCs/>
          </w:rPr>
          <w:t>R</w:t>
        </w:r>
        <w:r w:rsidRPr="00D839FF">
          <w:t xml:space="preserve"> information element</w:t>
        </w:r>
      </w:ins>
    </w:p>
    <w:p w14:paraId="6751A99C" w14:textId="77777777" w:rsidR="00FA27EA" w:rsidRPr="00D839FF" w:rsidRDefault="00FA27EA" w:rsidP="00FA27EA">
      <w:pPr>
        <w:pStyle w:val="PL"/>
        <w:rPr>
          <w:ins w:id="17016" w:author="CR#5416r2" w:date="2025-09-22T21:40:00Z" w16du:dateUtc="2025-09-22T19:40:00Z"/>
          <w:color w:val="808080"/>
        </w:rPr>
      </w:pPr>
      <w:ins w:id="17017" w:author="CR#5416r2" w:date="2025-09-22T21:40:00Z" w16du:dateUtc="2025-09-22T19:40:00Z">
        <w:r w:rsidRPr="00D839FF">
          <w:rPr>
            <w:color w:val="808080"/>
          </w:rPr>
          <w:t>-- ASN1START</w:t>
        </w:r>
      </w:ins>
    </w:p>
    <w:p w14:paraId="42E4BA69" w14:textId="77777777" w:rsidR="00FA27EA" w:rsidRPr="00D839FF" w:rsidRDefault="00FA27EA" w:rsidP="00FA27EA">
      <w:pPr>
        <w:pStyle w:val="PL"/>
        <w:rPr>
          <w:ins w:id="17018" w:author="CR#5416r2" w:date="2025-09-22T21:40:00Z" w16du:dateUtc="2025-09-22T19:40:00Z"/>
          <w:color w:val="808080"/>
        </w:rPr>
      </w:pPr>
      <w:ins w:id="17019" w:author="CR#5416r2" w:date="2025-09-22T21:40:00Z" w16du:dateUtc="2025-09-22T19:40:00Z">
        <w:r w:rsidRPr="00D839FF">
          <w:rPr>
            <w:color w:val="808080"/>
          </w:rPr>
          <w:t>-- TAG-</w:t>
        </w:r>
        <w:r>
          <w:rPr>
            <w:color w:val="808080"/>
          </w:rPr>
          <w:t>THRESHOLDQ-LR</w:t>
        </w:r>
        <w:r w:rsidRPr="00D839FF">
          <w:rPr>
            <w:color w:val="808080"/>
          </w:rPr>
          <w:t>-START</w:t>
        </w:r>
      </w:ins>
    </w:p>
    <w:p w14:paraId="5BD027D5" w14:textId="77777777" w:rsidR="00FA27EA" w:rsidRPr="00D839FF" w:rsidRDefault="00FA27EA" w:rsidP="00FA27EA">
      <w:pPr>
        <w:pStyle w:val="PL"/>
        <w:rPr>
          <w:ins w:id="17020" w:author="CR#5416r2" w:date="2025-09-22T21:40:00Z" w16du:dateUtc="2025-09-22T19:40:00Z"/>
        </w:rPr>
      </w:pPr>
    </w:p>
    <w:p w14:paraId="5B95007A" w14:textId="77777777" w:rsidR="00FA27EA" w:rsidRPr="00D839FF" w:rsidRDefault="00FA27EA" w:rsidP="00FA27EA">
      <w:pPr>
        <w:pStyle w:val="PL"/>
        <w:rPr>
          <w:ins w:id="17021" w:author="CR#5416r2" w:date="2025-09-22T21:40:00Z" w16du:dateUtc="2025-09-22T19:40:00Z"/>
        </w:rPr>
      </w:pPr>
      <w:ins w:id="17022" w:author="CR#5416r2" w:date="2025-09-22T21:40:00Z" w16du:dateUtc="2025-09-22T19:40:00Z">
        <w:r>
          <w:t>ThresholdQ-LR-r19</w:t>
        </w:r>
        <w:r w:rsidRPr="00D839FF">
          <w:t xml:space="preserve"> ::=               </w:t>
        </w:r>
        <w:r w:rsidRPr="00D839FF">
          <w:rPr>
            <w:color w:val="993366"/>
          </w:rPr>
          <w:t>INTEGER</w:t>
        </w:r>
        <w:r w:rsidRPr="00D839FF">
          <w:t xml:space="preserve"> (</w:t>
        </w:r>
        <w:r>
          <w:t>-34</w:t>
        </w:r>
        <w:r w:rsidRPr="00D839FF">
          <w:t>..</w:t>
        </w:r>
        <w:r>
          <w:t>0</w:t>
        </w:r>
        <w:r w:rsidRPr="00D839FF">
          <w:t>)</w:t>
        </w:r>
      </w:ins>
    </w:p>
    <w:p w14:paraId="7E4029F3" w14:textId="77777777" w:rsidR="00FA27EA" w:rsidRPr="00D839FF" w:rsidRDefault="00FA27EA" w:rsidP="00FA27EA">
      <w:pPr>
        <w:pStyle w:val="PL"/>
        <w:rPr>
          <w:ins w:id="17023" w:author="CR#5416r2" w:date="2025-09-22T21:40:00Z" w16du:dateUtc="2025-09-22T19:40:00Z"/>
        </w:rPr>
      </w:pPr>
    </w:p>
    <w:p w14:paraId="7E96431D" w14:textId="77777777" w:rsidR="00FA27EA" w:rsidRPr="00D839FF" w:rsidRDefault="00FA27EA" w:rsidP="00FA27EA">
      <w:pPr>
        <w:pStyle w:val="PL"/>
        <w:rPr>
          <w:ins w:id="17024" w:author="CR#5416r2" w:date="2025-09-22T21:40:00Z" w16du:dateUtc="2025-09-22T19:40:00Z"/>
          <w:color w:val="808080"/>
        </w:rPr>
      </w:pPr>
      <w:ins w:id="17025" w:author="CR#5416r2" w:date="2025-09-22T21:40:00Z" w16du:dateUtc="2025-09-22T19:40:00Z">
        <w:r w:rsidRPr="00D839FF">
          <w:rPr>
            <w:color w:val="808080"/>
          </w:rPr>
          <w:t>-- TAG-</w:t>
        </w:r>
        <w:r>
          <w:rPr>
            <w:color w:val="808080"/>
          </w:rPr>
          <w:t>THRESHOLDQ-LR</w:t>
        </w:r>
        <w:r w:rsidRPr="00D839FF">
          <w:rPr>
            <w:color w:val="808080"/>
          </w:rPr>
          <w:t>-STOP</w:t>
        </w:r>
      </w:ins>
    </w:p>
    <w:p w14:paraId="6599A8D8" w14:textId="77777777" w:rsidR="00FA27EA" w:rsidRPr="00D839FF" w:rsidRDefault="00FA27EA" w:rsidP="00FA27EA">
      <w:pPr>
        <w:pStyle w:val="PL"/>
        <w:rPr>
          <w:ins w:id="17026" w:author="CR#5416r2" w:date="2025-09-22T21:40:00Z" w16du:dateUtc="2025-09-22T19:40:00Z"/>
          <w:rFonts w:eastAsia="SimSun"/>
          <w:color w:val="808080"/>
        </w:rPr>
      </w:pPr>
      <w:ins w:id="17027" w:author="CR#5416r2" w:date="2025-09-22T21:40:00Z" w16du:dateUtc="2025-09-22T19:40:00Z">
        <w:r w:rsidRPr="00D839FF">
          <w:rPr>
            <w:color w:val="808080"/>
          </w:rPr>
          <w:t>-- ASN1STOP</w:t>
        </w:r>
      </w:ins>
    </w:p>
    <w:p w14:paraId="51C9BA39" w14:textId="77777777" w:rsidR="00FA27EA" w:rsidRPr="00EE6E73" w:rsidRDefault="00FA27EA" w:rsidP="00394471">
      <w:pPr>
        <w:rPr>
          <w:rFonts w:eastAsia="MS Mincho"/>
        </w:rPr>
      </w:pPr>
    </w:p>
    <w:p w14:paraId="623611AE" w14:textId="77777777" w:rsidR="005B0782" w:rsidRPr="00EE6E73" w:rsidRDefault="005B0782" w:rsidP="005B0782">
      <w:pPr>
        <w:pStyle w:val="Heading4"/>
      </w:pPr>
      <w:bookmarkStart w:id="17028" w:name="_Toc193446434"/>
      <w:bookmarkStart w:id="17029" w:name="_Toc193452239"/>
      <w:bookmarkStart w:id="17030" w:name="_Toc193463511"/>
      <w:bookmarkStart w:id="17031" w:name="_Toc201295798"/>
      <w:bookmarkStart w:id="17032" w:name="MCCQCTEMPBM_00000518"/>
      <w:r w:rsidRPr="00EE6E73">
        <w:t>–</w:t>
      </w:r>
      <w:r w:rsidRPr="00EE6E73">
        <w:tab/>
      </w:r>
      <w:proofErr w:type="spellStart"/>
      <w:r w:rsidRPr="00EE6E73">
        <w:rPr>
          <w:i/>
        </w:rPr>
        <w:t>TimeAlignmentTimer</w:t>
      </w:r>
      <w:bookmarkEnd w:id="17028"/>
      <w:bookmarkEnd w:id="17029"/>
      <w:bookmarkEnd w:id="17030"/>
      <w:bookmarkEnd w:id="17031"/>
      <w:proofErr w:type="spellEnd"/>
    </w:p>
    <w:bookmarkEnd w:id="17032"/>
    <w:p w14:paraId="4F511FF8" w14:textId="77777777" w:rsidR="005B0782" w:rsidRPr="00EE6E73" w:rsidRDefault="005B0782" w:rsidP="005B0782">
      <w:r w:rsidRPr="00EE6E73">
        <w:t xml:space="preserve">The IE </w:t>
      </w:r>
      <w:proofErr w:type="spellStart"/>
      <w:r w:rsidRPr="00EE6E73">
        <w:rPr>
          <w:i/>
        </w:rPr>
        <w:t>TimeAlignmentTimer</w:t>
      </w:r>
      <w:proofErr w:type="spellEnd"/>
      <w:r w:rsidRPr="00EE6E73">
        <w:t xml:space="preserve"> is used to configure the time alignment timer as specified in TS 38.321 [3]. The values are in </w:t>
      </w:r>
      <w:proofErr w:type="spellStart"/>
      <w:r w:rsidRPr="00EE6E73">
        <w:t>ms</w:t>
      </w:r>
      <w:proofErr w:type="spellEnd"/>
      <w:r w:rsidRPr="00EE6E73">
        <w:t>.</w:t>
      </w:r>
    </w:p>
    <w:p w14:paraId="76444C2D" w14:textId="77777777" w:rsidR="005B0782" w:rsidRPr="00EE6E73" w:rsidRDefault="005B0782" w:rsidP="005B0782">
      <w:pPr>
        <w:pStyle w:val="TH"/>
      </w:pPr>
      <w:proofErr w:type="spellStart"/>
      <w:r w:rsidRPr="00EE6E73">
        <w:rPr>
          <w:i/>
        </w:rPr>
        <w:t>TimeAlignmentTimer</w:t>
      </w:r>
      <w:proofErr w:type="spellEnd"/>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spellStart"/>
      <w:r w:rsidRPr="00EE6E73">
        <w:t>TimeAlignmentTimer</w:t>
      </w:r>
      <w:proofErr w:type="spellEnd"/>
      <w:r w:rsidRPr="00EE6E73">
        <w:t xml:space="preserve">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17033" w:name="_Toc60777414"/>
      <w:bookmarkStart w:id="17034" w:name="_Toc193446435"/>
      <w:bookmarkStart w:id="17035" w:name="_Toc193452240"/>
      <w:bookmarkStart w:id="17036" w:name="_Toc193463512"/>
      <w:bookmarkStart w:id="17037" w:name="_Toc201295799"/>
      <w:bookmarkStart w:id="17038"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17033"/>
      <w:bookmarkEnd w:id="17034"/>
      <w:bookmarkEnd w:id="17035"/>
      <w:bookmarkEnd w:id="17036"/>
      <w:bookmarkEnd w:id="17037"/>
      <w:proofErr w:type="spellEnd"/>
    </w:p>
    <w:bookmarkEnd w:id="17038"/>
    <w:p w14:paraId="328AFBFF" w14:textId="2714AD38" w:rsidR="00394471" w:rsidRPr="00EE6E73" w:rsidRDefault="00394471" w:rsidP="00394471">
      <w:pPr>
        <w:rPr>
          <w:rFonts w:eastAsia="MS Mincho"/>
        </w:rPr>
      </w:pPr>
      <w:r w:rsidRPr="00EE6E73">
        <w:t xml:space="preserve">The IE </w:t>
      </w:r>
      <w:proofErr w:type="spellStart"/>
      <w:r w:rsidRPr="00EE6E73">
        <w:rPr>
          <w:i/>
        </w:rPr>
        <w:t>TimeToTrigger</w:t>
      </w:r>
      <w:proofErr w:type="spellEnd"/>
      <w:r w:rsidRPr="00EE6E73">
        <w:t xml:space="preserve"> specifies the value range used for time to trigger parameter, which concerns the time during which specific criteria for the event needs to be met in order to trigger a measurement report</w:t>
      </w:r>
      <w:ins w:id="17039" w:author="CR#5437r3" w:date="2025-09-23T19:27:00Z" w16du:dateUtc="2025-09-23T17:27:00Z">
        <w:r w:rsidR="009E19F6">
          <w:t xml:space="preserve"> </w:t>
        </w:r>
      </w:ins>
      <w:ins w:id="17040" w:author="CR#5443r2" w:date="2025-09-24T10:25:00Z" w16du:dateUtc="2025-09-24T08:25:00Z">
        <w:r w:rsidR="006D5A5D">
          <w:t xml:space="preserve">either by the RRC message </w:t>
        </w:r>
        <w:proofErr w:type="spellStart"/>
        <w:r w:rsidR="006D5A5D">
          <w:rPr>
            <w:i/>
            <w:iCs/>
          </w:rPr>
          <w:t>MeasurementReport</w:t>
        </w:r>
        <w:proofErr w:type="spellEnd"/>
        <w:r w:rsidR="006D5A5D">
          <w:t xml:space="preserve"> or by MAC CE in TS 38.321 [3] </w:t>
        </w:r>
      </w:ins>
      <w:ins w:id="17041" w:author="CR#5437r3" w:date="2025-09-23T19:27:00Z" w16du:dateUtc="2025-09-23T17:27:00Z">
        <w:r w:rsidR="009E19F6">
          <w:t>or start logging of measurements for network-side data collection</w:t>
        </w:r>
      </w:ins>
      <w:r w:rsidRPr="00EE6E73">
        <w:t xml:space="preserve">. Value </w:t>
      </w:r>
      <w:r w:rsidRPr="00EE6E73">
        <w:rPr>
          <w:i/>
        </w:rPr>
        <w:t>ms0</w:t>
      </w:r>
      <w:r w:rsidRPr="00EE6E73">
        <w:t xml:space="preserve"> corresponds to 0 </w:t>
      </w:r>
      <w:proofErr w:type="spellStart"/>
      <w:r w:rsidRPr="00EE6E73">
        <w:t>ms</w:t>
      </w:r>
      <w:proofErr w:type="spellEnd"/>
      <w:r w:rsidRPr="00EE6E73">
        <w:t xml:space="preserve"> and behaviour as specified in 7.1.2 applies, value </w:t>
      </w:r>
      <w:r w:rsidRPr="00EE6E73">
        <w:rPr>
          <w:i/>
        </w:rPr>
        <w:t>ms40</w:t>
      </w:r>
      <w:r w:rsidRPr="00EE6E73">
        <w:t xml:space="preserve"> corresponds to 40 </w:t>
      </w:r>
      <w:proofErr w:type="spellStart"/>
      <w:r w:rsidRPr="00EE6E73">
        <w:t>ms</w:t>
      </w:r>
      <w:proofErr w:type="spellEnd"/>
      <w:r w:rsidRPr="00EE6E73">
        <w:t>, and so on.</w:t>
      </w:r>
    </w:p>
    <w:p w14:paraId="18F22A33" w14:textId="77777777" w:rsidR="00394471" w:rsidRPr="00EE6E73" w:rsidRDefault="00394471" w:rsidP="00394471">
      <w:pPr>
        <w:pStyle w:val="TH"/>
      </w:pPr>
      <w:proofErr w:type="spellStart"/>
      <w:r w:rsidRPr="00EE6E73">
        <w:rPr>
          <w:bCs/>
          <w:i/>
          <w:iCs/>
        </w:rPr>
        <w:t>TimeToTrigger</w:t>
      </w:r>
      <w:proofErr w:type="spellEnd"/>
      <w:r w:rsidRPr="00EE6E73">
        <w:rPr>
          <w:bCs/>
          <w:i/>
          <w:iCs/>
        </w:rPr>
        <w:t xml:space="preserve">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17042" w:name="_Toc60777415"/>
    </w:p>
    <w:p w14:paraId="447FD557" w14:textId="77777777" w:rsidR="00503E50" w:rsidRPr="00EE6E73" w:rsidRDefault="00503E50" w:rsidP="00503E50">
      <w:pPr>
        <w:pStyle w:val="Heading4"/>
      </w:pPr>
      <w:bookmarkStart w:id="17043" w:name="_Toc193446436"/>
      <w:bookmarkStart w:id="17044" w:name="_Toc193452241"/>
      <w:bookmarkStart w:id="17045" w:name="_Toc193463513"/>
      <w:bookmarkStart w:id="17046" w:name="_Toc201295800"/>
      <w:bookmarkStart w:id="17047" w:name="MCCQCTEMPBM_00000520"/>
      <w:r w:rsidRPr="00EE6E73">
        <w:t>–</w:t>
      </w:r>
      <w:r w:rsidRPr="00EE6E73">
        <w:tab/>
      </w:r>
      <w:r w:rsidRPr="00EE6E73">
        <w:rPr>
          <w:i/>
        </w:rPr>
        <w:t>TN-</w:t>
      </w:r>
      <w:proofErr w:type="spellStart"/>
      <w:r w:rsidRPr="00EE6E73">
        <w:rPr>
          <w:i/>
        </w:rPr>
        <w:t>AreaId</w:t>
      </w:r>
      <w:bookmarkEnd w:id="17043"/>
      <w:bookmarkEnd w:id="17044"/>
      <w:bookmarkEnd w:id="17045"/>
      <w:bookmarkEnd w:id="17046"/>
      <w:proofErr w:type="spellEnd"/>
    </w:p>
    <w:bookmarkEnd w:id="17047"/>
    <w:p w14:paraId="772842F1" w14:textId="77777777" w:rsidR="00503E50" w:rsidRPr="00EE6E73" w:rsidRDefault="00503E50" w:rsidP="00503E50">
      <w:r w:rsidRPr="00EE6E73">
        <w:t xml:space="preserve">The IE </w:t>
      </w:r>
      <w:r w:rsidRPr="00EE6E73">
        <w:rPr>
          <w:i/>
        </w:rPr>
        <w:t>TN-</w:t>
      </w:r>
      <w:proofErr w:type="spellStart"/>
      <w:r w:rsidRPr="00EE6E73">
        <w:rPr>
          <w:i/>
        </w:rPr>
        <w:t>AreaId</w:t>
      </w:r>
      <w:proofErr w:type="spellEnd"/>
      <w:r w:rsidRPr="00EE6E73">
        <w:t xml:space="preserve"> is used to identify a TN coverage area in an NTN system.</w:t>
      </w:r>
    </w:p>
    <w:p w14:paraId="5E9D1DAC" w14:textId="77777777" w:rsidR="00503E50" w:rsidRPr="00EE6E73" w:rsidRDefault="00503E50" w:rsidP="00503E50">
      <w:pPr>
        <w:pStyle w:val="TH"/>
      </w:pPr>
      <w:r w:rsidRPr="00EE6E73">
        <w:rPr>
          <w:i/>
        </w:rPr>
        <w:t>TN-</w:t>
      </w:r>
      <w:proofErr w:type="spellStart"/>
      <w:r w:rsidRPr="00EE6E73">
        <w:rPr>
          <w:i/>
        </w:rPr>
        <w:t>AreaId</w:t>
      </w:r>
      <w:proofErr w:type="spellEnd"/>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Default="00503E50" w:rsidP="00B4120F">
      <w:pPr>
        <w:rPr>
          <w:ins w:id="17048" w:author="CR#5416r2" w:date="2025-09-22T21:40:00Z" w16du:dateUtc="2025-09-22T19:40:00Z"/>
        </w:rPr>
      </w:pPr>
    </w:p>
    <w:p w14:paraId="25B971E0" w14:textId="77777777" w:rsidR="00FA27EA" w:rsidRPr="00EE6E73" w:rsidRDefault="00FA27EA" w:rsidP="00FA27EA">
      <w:pPr>
        <w:pStyle w:val="Heading4"/>
        <w:rPr>
          <w:moveTo w:id="17049" w:author="CR#5416r2" w:date="2025-09-22T21:40:00Z" w16du:dateUtc="2025-09-22T19:40:00Z"/>
        </w:rPr>
      </w:pPr>
      <w:moveToRangeStart w:id="17050" w:author="CR#5416r2" w:date="2025-09-22T21:40:00Z" w:name="move209469646"/>
      <w:moveTo w:id="17051" w:author="CR#5416r2" w:date="2025-09-22T21:40:00Z" w16du:dateUtc="2025-09-22T19:40:00Z">
        <w:r w:rsidRPr="00EE6E73">
          <w:t>–</w:t>
        </w:r>
        <w:r w:rsidRPr="00EE6E73">
          <w:tab/>
        </w:r>
        <w:r w:rsidRPr="00EE6E73">
          <w:rPr>
            <w:i/>
            <w:noProof/>
          </w:rPr>
          <w:t>TrackingAreaCode</w:t>
        </w:r>
      </w:moveTo>
    </w:p>
    <w:p w14:paraId="565267BB" w14:textId="77777777" w:rsidR="00FA27EA" w:rsidRPr="00EE6E73" w:rsidRDefault="00FA27EA" w:rsidP="00FA27EA">
      <w:pPr>
        <w:rPr>
          <w:moveTo w:id="17052" w:author="CR#5416r2" w:date="2025-09-22T21:40:00Z" w16du:dateUtc="2025-09-22T19:40:00Z"/>
        </w:rPr>
      </w:pPr>
      <w:moveTo w:id="17053" w:author="CR#5416r2" w:date="2025-09-22T21:40:00Z" w16du:dateUtc="2025-09-22T19:40:00Z">
        <w:r w:rsidRPr="00EE6E73">
          <w:t xml:space="preserve">The IE </w:t>
        </w:r>
        <w:r w:rsidRPr="00EE6E73">
          <w:rPr>
            <w:i/>
            <w:noProof/>
          </w:rPr>
          <w:t>TrackingAreaCode</w:t>
        </w:r>
        <w:r w:rsidRPr="00EE6E73">
          <w:t xml:space="preserve"> is used to identify a tracking area within the scope of a PLMN/SNPN, see TS 24.501 [23].</w:t>
        </w:r>
      </w:moveTo>
    </w:p>
    <w:p w14:paraId="32625B1C" w14:textId="77777777" w:rsidR="00FA27EA" w:rsidRPr="00EE6E73" w:rsidRDefault="00FA27EA" w:rsidP="00FA27EA">
      <w:pPr>
        <w:pStyle w:val="TH"/>
        <w:rPr>
          <w:moveTo w:id="17054" w:author="CR#5416r2" w:date="2025-09-22T21:40:00Z" w16du:dateUtc="2025-09-22T19:40:00Z"/>
        </w:rPr>
      </w:pPr>
      <w:proofErr w:type="spellStart"/>
      <w:moveTo w:id="17055" w:author="CR#5416r2" w:date="2025-09-22T21:40:00Z" w16du:dateUtc="2025-09-22T19:40:00Z">
        <w:r w:rsidRPr="00EE6E73">
          <w:rPr>
            <w:bCs/>
            <w:i/>
            <w:iCs/>
          </w:rPr>
          <w:t>TrackingAreaCode</w:t>
        </w:r>
        <w:proofErr w:type="spellEnd"/>
        <w:r w:rsidRPr="00EE6E73">
          <w:rPr>
            <w:bCs/>
            <w:i/>
            <w:iCs/>
          </w:rPr>
          <w:t xml:space="preserve"> </w:t>
        </w:r>
        <w:r w:rsidRPr="00EE6E73">
          <w:t>information element</w:t>
        </w:r>
      </w:moveTo>
    </w:p>
    <w:p w14:paraId="024E036A" w14:textId="77777777" w:rsidR="00FA27EA" w:rsidRPr="00EE6E73" w:rsidRDefault="00FA27EA" w:rsidP="00FA27EA">
      <w:pPr>
        <w:pStyle w:val="PL"/>
        <w:rPr>
          <w:moveTo w:id="17056" w:author="CR#5416r2" w:date="2025-09-22T21:40:00Z" w16du:dateUtc="2025-09-22T19:40:00Z"/>
          <w:color w:val="808080"/>
        </w:rPr>
      </w:pPr>
      <w:moveTo w:id="17057" w:author="CR#5416r2" w:date="2025-09-22T21:40:00Z" w16du:dateUtc="2025-09-22T19:40:00Z">
        <w:r w:rsidRPr="00EE6E73">
          <w:rPr>
            <w:color w:val="808080"/>
          </w:rPr>
          <w:t>-- ASN1START</w:t>
        </w:r>
      </w:moveTo>
    </w:p>
    <w:p w14:paraId="05E59C81" w14:textId="77777777" w:rsidR="00FA27EA" w:rsidRPr="00EE6E73" w:rsidRDefault="00FA27EA" w:rsidP="00FA27EA">
      <w:pPr>
        <w:pStyle w:val="PL"/>
        <w:rPr>
          <w:moveTo w:id="17058" w:author="CR#5416r2" w:date="2025-09-22T21:40:00Z" w16du:dateUtc="2025-09-22T19:40:00Z"/>
          <w:color w:val="808080"/>
        </w:rPr>
      </w:pPr>
      <w:moveTo w:id="17059" w:author="CR#5416r2" w:date="2025-09-22T21:40:00Z" w16du:dateUtc="2025-09-22T19:40:00Z">
        <w:r w:rsidRPr="00EE6E73">
          <w:rPr>
            <w:color w:val="808080"/>
          </w:rPr>
          <w:t>-- TAG-TRACKINGAREACODE-START</w:t>
        </w:r>
      </w:moveTo>
    </w:p>
    <w:p w14:paraId="54B1ADAC" w14:textId="77777777" w:rsidR="00FA27EA" w:rsidRPr="00EE6E73" w:rsidRDefault="00FA27EA" w:rsidP="00FA27EA">
      <w:pPr>
        <w:pStyle w:val="PL"/>
        <w:rPr>
          <w:moveTo w:id="17060" w:author="CR#5416r2" w:date="2025-09-22T21:40:00Z" w16du:dateUtc="2025-09-22T19:40:00Z"/>
        </w:rPr>
      </w:pPr>
    </w:p>
    <w:p w14:paraId="3F6081C8" w14:textId="77777777" w:rsidR="00FA27EA" w:rsidRPr="00EE6E73" w:rsidRDefault="00FA27EA" w:rsidP="00FA27EA">
      <w:pPr>
        <w:pStyle w:val="PL"/>
        <w:rPr>
          <w:moveTo w:id="17061" w:author="CR#5416r2" w:date="2025-09-22T21:40:00Z" w16du:dateUtc="2025-09-22T19:40:00Z"/>
        </w:rPr>
      </w:pPr>
      <w:proofErr w:type="spellStart"/>
      <w:moveTo w:id="17062" w:author="CR#5416r2" w:date="2025-09-22T21:40:00Z" w16du:dateUtc="2025-09-22T19:40:00Z">
        <w:r w:rsidRPr="00EE6E73">
          <w:t>TrackingAreaCode</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moveTo>
    </w:p>
    <w:p w14:paraId="745FAC32" w14:textId="77777777" w:rsidR="00FA27EA" w:rsidRPr="00EE6E73" w:rsidRDefault="00FA27EA" w:rsidP="00FA27EA">
      <w:pPr>
        <w:pStyle w:val="PL"/>
        <w:rPr>
          <w:moveTo w:id="17063" w:author="CR#5416r2" w:date="2025-09-22T21:40:00Z" w16du:dateUtc="2025-09-22T19:40:00Z"/>
        </w:rPr>
      </w:pPr>
    </w:p>
    <w:p w14:paraId="155DF280" w14:textId="77777777" w:rsidR="00FA27EA" w:rsidRPr="00EE6E73" w:rsidRDefault="00FA27EA" w:rsidP="00FA27EA">
      <w:pPr>
        <w:pStyle w:val="PL"/>
        <w:rPr>
          <w:moveTo w:id="17064" w:author="CR#5416r2" w:date="2025-09-22T21:40:00Z" w16du:dateUtc="2025-09-22T19:40:00Z"/>
          <w:color w:val="808080"/>
        </w:rPr>
      </w:pPr>
      <w:moveTo w:id="17065" w:author="CR#5416r2" w:date="2025-09-22T21:40:00Z" w16du:dateUtc="2025-09-22T19:40:00Z">
        <w:r w:rsidRPr="00EE6E73">
          <w:rPr>
            <w:color w:val="808080"/>
          </w:rPr>
          <w:t>-- TAG-TRACKINGAREACODE-STOP</w:t>
        </w:r>
      </w:moveTo>
    </w:p>
    <w:p w14:paraId="502CE78C" w14:textId="77777777" w:rsidR="00FA27EA" w:rsidRPr="00EE6E73" w:rsidRDefault="00FA27EA" w:rsidP="00FA27EA">
      <w:pPr>
        <w:pStyle w:val="PL"/>
        <w:rPr>
          <w:moveTo w:id="17066" w:author="CR#5416r2" w:date="2025-09-22T21:40:00Z" w16du:dateUtc="2025-09-22T19:40:00Z"/>
          <w:color w:val="808080"/>
        </w:rPr>
      </w:pPr>
      <w:moveTo w:id="17067" w:author="CR#5416r2" w:date="2025-09-22T21:40:00Z" w16du:dateUtc="2025-09-22T19:40:00Z">
        <w:r w:rsidRPr="00EE6E73">
          <w:rPr>
            <w:color w:val="808080"/>
          </w:rPr>
          <w:t>-- ASN1STOP</w:t>
        </w:r>
      </w:moveTo>
    </w:p>
    <w:moveToRangeEnd w:id="17050"/>
    <w:p w14:paraId="3F435994" w14:textId="77777777" w:rsidR="00FA27EA" w:rsidRPr="00EE6E73" w:rsidRDefault="00FA27EA" w:rsidP="00B4120F"/>
    <w:p w14:paraId="2557F830" w14:textId="241FC37D" w:rsidR="00394471" w:rsidRPr="00EE6E73" w:rsidRDefault="00394471" w:rsidP="00394471">
      <w:pPr>
        <w:pStyle w:val="Heading4"/>
        <w:rPr>
          <w:i/>
          <w:iCs/>
        </w:rPr>
      </w:pPr>
      <w:bookmarkStart w:id="17068" w:name="_Toc193446437"/>
      <w:bookmarkStart w:id="17069" w:name="_Toc193452242"/>
      <w:bookmarkStart w:id="17070" w:name="_Toc193463514"/>
      <w:bookmarkStart w:id="17071" w:name="_Toc201295801"/>
      <w:bookmarkStart w:id="17072" w:name="MCCQCTEMPBM_00000521"/>
      <w:r w:rsidRPr="00EE6E73">
        <w:rPr>
          <w:i/>
        </w:rPr>
        <w:t>–</w:t>
      </w:r>
      <w:r w:rsidRPr="00EE6E73">
        <w:rPr>
          <w:i/>
        </w:rPr>
        <w:tab/>
        <w:t>UAC-</w:t>
      </w:r>
      <w:proofErr w:type="spellStart"/>
      <w:r w:rsidRPr="00EE6E73">
        <w:rPr>
          <w:i/>
        </w:rPr>
        <w:t>BarringInfoSetIndex</w:t>
      </w:r>
      <w:bookmarkEnd w:id="17042"/>
      <w:bookmarkEnd w:id="17068"/>
      <w:bookmarkEnd w:id="17069"/>
      <w:bookmarkEnd w:id="17070"/>
      <w:bookmarkEnd w:id="17071"/>
      <w:proofErr w:type="spellEnd"/>
    </w:p>
    <w:bookmarkEnd w:id="17072"/>
    <w:p w14:paraId="3AD8FCD7" w14:textId="77777777" w:rsidR="00394471" w:rsidRPr="00EE6E73" w:rsidRDefault="00394471" w:rsidP="00394471">
      <w:r w:rsidRPr="00EE6E73">
        <w:t xml:space="preserve">The IE </w:t>
      </w:r>
      <w:r w:rsidRPr="00EE6E73">
        <w:rPr>
          <w:i/>
        </w:rPr>
        <w:t>UAC-</w:t>
      </w:r>
      <w:proofErr w:type="spellStart"/>
      <w:r w:rsidRPr="00EE6E73">
        <w:rPr>
          <w:i/>
        </w:rPr>
        <w:t>BarringInfoSetIndex</w:t>
      </w:r>
      <w:proofErr w:type="spellEnd"/>
      <w:r w:rsidRPr="00EE6E73">
        <w:t xml:space="preserve"> provides the index of the entry in </w:t>
      </w:r>
      <w:proofErr w:type="spellStart"/>
      <w:r w:rsidRPr="00EE6E73">
        <w:rPr>
          <w:rFonts w:eastAsia="Calibri"/>
          <w:i/>
          <w:szCs w:val="22"/>
        </w:rPr>
        <w:t>uac-BarringInfoSetList</w:t>
      </w:r>
      <w:proofErr w:type="spellEnd"/>
      <w:r w:rsidRPr="00EE6E73">
        <w:t>. Value 1 corresponds to the first entry in</w:t>
      </w:r>
      <w:r w:rsidRPr="00EE6E73">
        <w:rPr>
          <w:rFonts w:eastAsia="Calibri"/>
          <w:i/>
          <w:szCs w:val="22"/>
        </w:rPr>
        <w:t xml:space="preserve"> </w:t>
      </w:r>
      <w:proofErr w:type="spellStart"/>
      <w:r w:rsidRPr="00EE6E73">
        <w:rPr>
          <w:rFonts w:eastAsia="Calibri"/>
          <w:i/>
          <w:szCs w:val="22"/>
        </w:rPr>
        <w:t>uac-BarringInfoSetList</w:t>
      </w:r>
      <w:proofErr w:type="spellEnd"/>
      <w:r w:rsidRPr="00EE6E73">
        <w:rPr>
          <w:rFonts w:eastAsia="Calibri"/>
          <w:i/>
          <w:szCs w:val="22"/>
        </w:rPr>
        <w:t xml:space="preserve">, </w:t>
      </w:r>
      <w:r w:rsidRPr="00EE6E73">
        <w:t>value 2 corresponds to the second entry in this list</w:t>
      </w:r>
      <w:r w:rsidRPr="00EE6E73">
        <w:rPr>
          <w:rFonts w:eastAsia="Calibri"/>
          <w:szCs w:val="22"/>
        </w:rPr>
        <w:t xml:space="preserve"> and so on. An index value referring to an entry not included in </w:t>
      </w:r>
      <w:proofErr w:type="spellStart"/>
      <w:r w:rsidRPr="00EE6E73">
        <w:rPr>
          <w:rFonts w:eastAsia="Calibri"/>
          <w:i/>
          <w:szCs w:val="22"/>
        </w:rPr>
        <w:t>uac-BarringInfoSetList</w:t>
      </w:r>
      <w:proofErr w:type="spellEnd"/>
      <w:r w:rsidRPr="00EE6E73">
        <w:rPr>
          <w:rFonts w:eastAsia="Calibri"/>
          <w:i/>
          <w:szCs w:val="22"/>
        </w:rPr>
        <w:t xml:space="preserve">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w:t>
      </w:r>
      <w:proofErr w:type="spellStart"/>
      <w:r w:rsidRPr="00EE6E73">
        <w:rPr>
          <w:bCs/>
          <w:i/>
          <w:iCs/>
        </w:rPr>
        <w:t>BarringInfoSetIndex</w:t>
      </w:r>
      <w:proofErr w:type="spellEnd"/>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spellStart"/>
      <w:r w:rsidRPr="00EE6E73">
        <w:t>BarringInfoSetIndex</w:t>
      </w:r>
      <w:proofErr w:type="spellEnd"/>
      <w:r w:rsidRPr="00EE6E73">
        <w:t xml:space="preserve">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17073" w:name="_Toc60777416"/>
      <w:bookmarkStart w:id="17074" w:name="_Toc193446438"/>
      <w:bookmarkStart w:id="17075" w:name="_Toc193452243"/>
      <w:bookmarkStart w:id="17076" w:name="_Toc193463515"/>
      <w:bookmarkStart w:id="17077" w:name="_Toc201295802"/>
      <w:bookmarkStart w:id="17078" w:name="MCCQCTEMPBM_00000522"/>
      <w:r w:rsidRPr="00EE6E73">
        <w:rPr>
          <w:i/>
        </w:rPr>
        <w:t>–</w:t>
      </w:r>
      <w:r w:rsidRPr="00EE6E73">
        <w:rPr>
          <w:i/>
        </w:rPr>
        <w:tab/>
        <w:t>UAC-</w:t>
      </w:r>
      <w:proofErr w:type="spellStart"/>
      <w:r w:rsidRPr="00EE6E73">
        <w:rPr>
          <w:i/>
        </w:rPr>
        <w:t>BarringInfoSetList</w:t>
      </w:r>
      <w:bookmarkEnd w:id="17073"/>
      <w:bookmarkEnd w:id="17074"/>
      <w:bookmarkEnd w:id="17075"/>
      <w:bookmarkEnd w:id="17076"/>
      <w:bookmarkEnd w:id="17077"/>
      <w:proofErr w:type="spellEnd"/>
    </w:p>
    <w:bookmarkEnd w:id="17078"/>
    <w:p w14:paraId="04345113" w14:textId="77777777" w:rsidR="00394471" w:rsidRPr="00EE6E73" w:rsidRDefault="00394471" w:rsidP="00394471">
      <w:r w:rsidRPr="00EE6E73">
        <w:t xml:space="preserve">The IE </w:t>
      </w:r>
      <w:r w:rsidRPr="00EE6E73">
        <w:rPr>
          <w:i/>
        </w:rPr>
        <w:t>UAC-</w:t>
      </w:r>
      <w:proofErr w:type="spellStart"/>
      <w:r w:rsidRPr="00EE6E73">
        <w:rPr>
          <w:i/>
        </w:rPr>
        <w:t>BarringInfoSetList</w:t>
      </w:r>
      <w:proofErr w:type="spellEnd"/>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w:t>
      </w:r>
      <w:proofErr w:type="spellStart"/>
      <w:r w:rsidRPr="00EE6E73">
        <w:rPr>
          <w:bCs/>
          <w:i/>
          <w:iCs/>
        </w:rPr>
        <w:t>BarringInfoSetList</w:t>
      </w:r>
      <w:proofErr w:type="spellEnd"/>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spellStart"/>
      <w:r w:rsidRPr="00EE6E73">
        <w:t>BarringInfoSetList</w:t>
      </w:r>
      <w:proofErr w:type="spellEnd"/>
      <w:r w:rsidRPr="00EE6E73">
        <w:t xml:space="preserve">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w:t>
      </w:r>
      <w:proofErr w:type="spellStart"/>
      <w:r w:rsidRPr="00EE6E73">
        <w:t>BarringInfoSet</w:t>
      </w:r>
      <w:proofErr w:type="spellEnd"/>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spellStart"/>
      <w:r w:rsidRPr="00EE6E73">
        <w:t>BarringInfoSet</w:t>
      </w:r>
      <w:proofErr w:type="spellEnd"/>
      <w:r w:rsidRPr="00EE6E73">
        <w:t xml:space="preserve">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w:t>
      </w:r>
      <w:proofErr w:type="spellStart"/>
      <w:r w:rsidRPr="00EE6E73">
        <w:t>uac-BarringFactor</w:t>
      </w:r>
      <w:proofErr w:type="spellEnd"/>
      <w:r w:rsidRPr="00EE6E73">
        <w:t xml:space="preserve">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w:t>
      </w:r>
      <w:proofErr w:type="spellStart"/>
      <w:r w:rsidRPr="00EE6E73">
        <w:t>uac-BarringTime</w:t>
      </w:r>
      <w:proofErr w:type="spellEnd"/>
      <w:r w:rsidRPr="00EE6E73">
        <w:t xml:space="preserv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w:t>
      </w:r>
      <w:proofErr w:type="spellStart"/>
      <w:r w:rsidRPr="00EE6E73">
        <w:t>uac-BarringForAccessIdentity</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InfoSetList</w:t>
            </w:r>
            <w:proofErr w:type="spellEnd"/>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BarringInfoSetList</w:t>
            </w:r>
            <w:proofErr w:type="spellEnd"/>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proofErr w:type="spellStart"/>
            <w:r w:rsidRPr="00EE6E73">
              <w:rPr>
                <w:rFonts w:eastAsia="Calibri"/>
                <w:i/>
                <w:szCs w:val="22"/>
                <w:lang w:eastAsia="sv-SE"/>
              </w:rPr>
              <w:t>uac-barringInfoSetIndex</w:t>
            </w:r>
            <w:proofErr w:type="spellEnd"/>
            <w:r w:rsidRPr="00EE6E73">
              <w:rPr>
                <w:rFonts w:eastAsia="Calibri"/>
                <w:szCs w:val="22"/>
                <w:lang w:eastAsia="sv-SE"/>
              </w:rPr>
              <w:t xml:space="preserve">. Association of an access category with an index that has no corresponding entry in the </w:t>
            </w:r>
            <w:proofErr w:type="spellStart"/>
            <w:r w:rsidRPr="00EE6E73">
              <w:rPr>
                <w:rFonts w:eastAsia="Calibri"/>
                <w:i/>
                <w:szCs w:val="22"/>
                <w:lang w:eastAsia="sv-SE"/>
              </w:rPr>
              <w:t>uac-BarringInfoSetList</w:t>
            </w:r>
            <w:proofErr w:type="spellEnd"/>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uac-BarringForAccessIdentity</w:t>
            </w:r>
            <w:proofErr w:type="spellEnd"/>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proofErr w:type="spellStart"/>
            <w:r w:rsidRPr="00EE6E73">
              <w:rPr>
                <w:b/>
                <w:i/>
                <w:szCs w:val="22"/>
                <w:lang w:eastAsia="en-GB"/>
              </w:rPr>
              <w:t>uac-BarringFactor</w:t>
            </w:r>
            <w:proofErr w:type="spellEnd"/>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proofErr w:type="spellStart"/>
            <w:r w:rsidRPr="00EE6E73">
              <w:rPr>
                <w:b/>
                <w:i/>
                <w:szCs w:val="22"/>
                <w:lang w:eastAsia="en-GB"/>
              </w:rPr>
              <w:t>uac-BarringTime</w:t>
            </w:r>
            <w:proofErr w:type="spellEnd"/>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17079" w:name="_Toc60777417"/>
      <w:bookmarkStart w:id="17080" w:name="_Toc193446439"/>
      <w:bookmarkStart w:id="17081" w:name="_Toc193452244"/>
      <w:bookmarkStart w:id="17082" w:name="_Toc193463516"/>
      <w:bookmarkStart w:id="17083" w:name="_Toc201295803"/>
      <w:bookmarkStart w:id="17084" w:name="MCCQCTEMPBM_00000523"/>
      <w:r w:rsidRPr="00EE6E73">
        <w:rPr>
          <w:i/>
        </w:rPr>
        <w:t>–</w:t>
      </w:r>
      <w:r w:rsidRPr="00EE6E73">
        <w:rPr>
          <w:i/>
        </w:rPr>
        <w:tab/>
        <w:t>UAC-</w:t>
      </w:r>
      <w:proofErr w:type="spellStart"/>
      <w:r w:rsidRPr="00EE6E73">
        <w:rPr>
          <w:i/>
        </w:rPr>
        <w:t>BarringPerCatList</w:t>
      </w:r>
      <w:bookmarkEnd w:id="17079"/>
      <w:bookmarkEnd w:id="17080"/>
      <w:bookmarkEnd w:id="17081"/>
      <w:bookmarkEnd w:id="17082"/>
      <w:bookmarkEnd w:id="17083"/>
      <w:proofErr w:type="spellEnd"/>
    </w:p>
    <w:bookmarkEnd w:id="17084"/>
    <w:p w14:paraId="4BD28C2F" w14:textId="77777777" w:rsidR="00394471" w:rsidRPr="00EE6E73" w:rsidRDefault="00394471" w:rsidP="00394471">
      <w:r w:rsidRPr="00EE6E73">
        <w:t xml:space="preserve">The IE </w:t>
      </w:r>
      <w:r w:rsidRPr="00EE6E73">
        <w:rPr>
          <w:i/>
        </w:rPr>
        <w:t>UAC-</w:t>
      </w:r>
      <w:proofErr w:type="spellStart"/>
      <w:r w:rsidRPr="00EE6E73">
        <w:rPr>
          <w:i/>
        </w:rPr>
        <w:t>BarringPerCatList</w:t>
      </w:r>
      <w:proofErr w:type="spellEnd"/>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w:t>
      </w:r>
      <w:proofErr w:type="spellStart"/>
      <w:r w:rsidRPr="00EE6E73">
        <w:rPr>
          <w:bCs/>
          <w:i/>
          <w:iCs/>
        </w:rPr>
        <w:t>BarringPerCatList</w:t>
      </w:r>
      <w:proofErr w:type="spellEnd"/>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spellStart"/>
      <w:r w:rsidRPr="00EE6E73">
        <w:t>BarringPerCa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w:t>
      </w:r>
      <w:proofErr w:type="spellStart"/>
      <w:r w:rsidRPr="00EE6E73">
        <w:t>BarringPerCat</w:t>
      </w:r>
      <w:proofErr w:type="spellEnd"/>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spellStart"/>
      <w:r w:rsidRPr="00EE6E73">
        <w:t>BarringPerCat</w:t>
      </w:r>
      <w:proofErr w:type="spellEnd"/>
      <w:r w:rsidRPr="00EE6E73">
        <w:t xml:space="preserve">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w:t>
      </w:r>
      <w:proofErr w:type="spellStart"/>
      <w:r w:rsidRPr="00EE6E73">
        <w:t>accessCategory</w:t>
      </w:r>
      <w:proofErr w:type="spellEnd"/>
      <w:r w:rsidRPr="00EE6E73">
        <w:t xml:space="preserve">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w:t>
      </w:r>
      <w:proofErr w:type="spellStart"/>
      <w:r w:rsidRPr="00EE6E73">
        <w:t>uac-barringInfoSetIndex</w:t>
      </w:r>
      <w:proofErr w:type="spellEnd"/>
      <w:r w:rsidRPr="00EE6E73">
        <w:t xml:space="preserve">              UAC-</w:t>
      </w:r>
      <w:proofErr w:type="spellStart"/>
      <w:r w:rsidRPr="00EE6E73">
        <w:t>BarringInfoSetIndex</w:t>
      </w:r>
      <w:proofErr w:type="spellEnd"/>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CatList</w:t>
            </w:r>
            <w:proofErr w:type="spellEnd"/>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proofErr w:type="spellStart"/>
            <w:r w:rsidRPr="00EE6E73">
              <w:rPr>
                <w:b/>
                <w:i/>
                <w:szCs w:val="22"/>
                <w:lang w:eastAsia="en-GB"/>
              </w:rPr>
              <w:t>accessCategory</w:t>
            </w:r>
            <w:proofErr w:type="spellEnd"/>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17085" w:name="_Toc60777418"/>
      <w:bookmarkStart w:id="17086" w:name="_Toc193446440"/>
      <w:bookmarkStart w:id="17087" w:name="_Toc193452245"/>
      <w:bookmarkStart w:id="17088" w:name="_Toc193463517"/>
      <w:bookmarkStart w:id="17089" w:name="_Toc201295804"/>
      <w:bookmarkStart w:id="17090" w:name="MCCQCTEMPBM_00000524"/>
      <w:r w:rsidRPr="00EE6E73">
        <w:rPr>
          <w:i/>
        </w:rPr>
        <w:t>–</w:t>
      </w:r>
      <w:r w:rsidRPr="00EE6E73">
        <w:rPr>
          <w:i/>
        </w:rPr>
        <w:tab/>
        <w:t>UAC-</w:t>
      </w:r>
      <w:proofErr w:type="spellStart"/>
      <w:r w:rsidRPr="00EE6E73">
        <w:rPr>
          <w:i/>
        </w:rPr>
        <w:t>BarringPerPLMN</w:t>
      </w:r>
      <w:proofErr w:type="spellEnd"/>
      <w:r w:rsidRPr="00EE6E73">
        <w:rPr>
          <w:i/>
        </w:rPr>
        <w:t>-List</w:t>
      </w:r>
      <w:bookmarkEnd w:id="17085"/>
      <w:bookmarkEnd w:id="17086"/>
      <w:bookmarkEnd w:id="17087"/>
      <w:bookmarkEnd w:id="17088"/>
      <w:bookmarkEnd w:id="17089"/>
    </w:p>
    <w:bookmarkEnd w:id="17090"/>
    <w:p w14:paraId="7D16A233" w14:textId="4006227F" w:rsidR="00394471" w:rsidRPr="00EE6E73" w:rsidRDefault="00394471" w:rsidP="00394471">
      <w:r w:rsidRPr="00EE6E73">
        <w:t xml:space="preserve">The IE </w:t>
      </w:r>
      <w:r w:rsidRPr="00EE6E73">
        <w:rPr>
          <w:i/>
        </w:rPr>
        <w:t>UAC-</w:t>
      </w:r>
      <w:proofErr w:type="spellStart"/>
      <w:r w:rsidRPr="00EE6E73">
        <w:rPr>
          <w:i/>
        </w:rPr>
        <w:t>BarringPerPLMN</w:t>
      </w:r>
      <w:proofErr w:type="spellEnd"/>
      <w:r w:rsidRPr="00EE6E73">
        <w:rPr>
          <w:i/>
        </w:rPr>
        <w:t>-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w:t>
      </w:r>
      <w:proofErr w:type="spellStart"/>
      <w:r w:rsidRPr="00EE6E73">
        <w:rPr>
          <w:bCs/>
          <w:i/>
          <w:iCs/>
        </w:rPr>
        <w:t>BarringPerPLMN</w:t>
      </w:r>
      <w:proofErr w:type="spellEnd"/>
      <w:r w:rsidRPr="00EE6E73">
        <w:rPr>
          <w:bCs/>
          <w:i/>
          <w:iCs/>
        </w:rPr>
        <w:t>-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w:t>
      </w:r>
      <w:proofErr w:type="spellStart"/>
      <w:r w:rsidRPr="00EE6E73">
        <w:t>BarringPerPLMN</w:t>
      </w:r>
      <w:proofErr w:type="spellEnd"/>
      <w:r w:rsidRPr="00EE6E73">
        <w:t xml:space="preserve">-List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w:t>
      </w:r>
      <w:proofErr w:type="spellEnd"/>
      <w:r w:rsidRPr="00EE6E73">
        <w:t>))</w:t>
      </w:r>
      <w:r w:rsidRPr="00EE6E73">
        <w:rPr>
          <w:color w:val="993366"/>
        </w:rPr>
        <w:t xml:space="preserve"> OF</w:t>
      </w:r>
      <w:r w:rsidRPr="00EE6E73">
        <w:t xml:space="preserve"> UAC-</w:t>
      </w:r>
      <w:proofErr w:type="spellStart"/>
      <w:r w:rsidRPr="00EE6E73">
        <w:t>BarringPerPLMN</w:t>
      </w:r>
      <w:proofErr w:type="spellEnd"/>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spellStart"/>
      <w:r w:rsidRPr="00EE6E73">
        <w:t>BarringPerPLMN</w:t>
      </w:r>
      <w:proofErr w:type="spellEnd"/>
      <w:r w:rsidRPr="00EE6E73">
        <w:t xml:space="preserve">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w:t>
      </w:r>
      <w:proofErr w:type="spellStart"/>
      <w:r w:rsidRPr="00EE6E73">
        <w:t>plmn-IdentityIndex</w:t>
      </w:r>
      <w:proofErr w:type="spellEnd"/>
      <w:r w:rsidRPr="00EE6E73">
        <w:t xml:space="preserve">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w:t>
      </w:r>
      <w:proofErr w:type="spellStart"/>
      <w:r w:rsidRPr="00EE6E73">
        <w:t>uac-ACBarringListType</w:t>
      </w:r>
      <w:proofErr w:type="spellEnd"/>
      <w:r w:rsidRPr="00EE6E73">
        <w:t xml:space="preserve">               </w:t>
      </w:r>
      <w:r w:rsidRPr="00EE6E73">
        <w:rPr>
          <w:color w:val="993366"/>
        </w:rPr>
        <w:t>CHOICE</w:t>
      </w:r>
      <w:r w:rsidRPr="00EE6E73">
        <w:t>{</w:t>
      </w:r>
    </w:p>
    <w:p w14:paraId="06975DBC" w14:textId="77777777" w:rsidR="00394471" w:rsidRPr="00EE6E73" w:rsidRDefault="00394471" w:rsidP="00EE6E73">
      <w:pPr>
        <w:pStyle w:val="PL"/>
      </w:pPr>
      <w:r w:rsidRPr="00EE6E73">
        <w:t xml:space="preserve">        </w:t>
      </w:r>
      <w:proofErr w:type="spellStart"/>
      <w:r w:rsidRPr="00EE6E73">
        <w:t>uac-ImplicitACBarringList</w:t>
      </w:r>
      <w:proofErr w:type="spellEnd"/>
      <w:r w:rsidRPr="00EE6E73">
        <w:t xml:space="preserve">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w:t>
      </w:r>
      <w:proofErr w:type="spellStart"/>
      <w:r w:rsidRPr="00EE6E73">
        <w:t>BarringInfoSetIndex</w:t>
      </w:r>
      <w:proofErr w:type="spellEnd"/>
      <w:r w:rsidRPr="00EE6E73">
        <w:t>,</w:t>
      </w:r>
    </w:p>
    <w:p w14:paraId="77F3A672" w14:textId="77777777" w:rsidR="00394471" w:rsidRPr="00EE6E73" w:rsidRDefault="00394471" w:rsidP="00EE6E73">
      <w:pPr>
        <w:pStyle w:val="PL"/>
      </w:pPr>
      <w:r w:rsidRPr="00EE6E73">
        <w:t xml:space="preserve">        </w:t>
      </w:r>
      <w:proofErr w:type="spellStart"/>
      <w:r w:rsidRPr="00EE6E73">
        <w:t>uac-ExplicitACBarringList</w:t>
      </w:r>
      <w:proofErr w:type="spellEnd"/>
      <w:r w:rsidRPr="00EE6E73">
        <w:t xml:space="preserve">           UAC-</w:t>
      </w:r>
      <w:proofErr w:type="spellStart"/>
      <w:r w:rsidRPr="00EE6E73">
        <w:t>BarringPerCatList</w:t>
      </w:r>
      <w:proofErr w:type="spellEnd"/>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PLMN</w:t>
            </w:r>
            <w:proofErr w:type="spellEnd"/>
            <w:r w:rsidRPr="00EE6E73">
              <w:rPr>
                <w:bCs/>
                <w:i/>
                <w:iCs/>
                <w:lang w:eastAsia="sv-SE"/>
              </w:rPr>
              <w:t>-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ACBarringListType</w:t>
            </w:r>
            <w:proofErr w:type="spellEnd"/>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plmn-IdentityIndex</w:t>
            </w:r>
            <w:proofErr w:type="spellEnd"/>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proofErr w:type="spellStart"/>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proofErr w:type="spellEnd"/>
            <w:r w:rsidRPr="00EE6E73">
              <w:rPr>
                <w:rFonts w:eastAsia="Calibri"/>
                <w:szCs w:val="22"/>
                <w:lang w:eastAsia="sv-SE"/>
              </w:rPr>
              <w:t xml:space="preserve"> and </w:t>
            </w:r>
            <w:proofErr w:type="spellStart"/>
            <w:r w:rsidRPr="00EE6E73">
              <w:rPr>
                <w:rFonts w:eastAsia="Calibri"/>
                <w:i/>
                <w:iCs/>
                <w:szCs w:val="22"/>
                <w:lang w:eastAsia="sv-SE"/>
              </w:rPr>
              <w:t>npn-IdentityInfoList</w:t>
            </w:r>
            <w:proofErr w:type="spellEnd"/>
            <w:r w:rsidRPr="00EE6E73">
              <w:rPr>
                <w:rFonts w:eastAsia="Calibri"/>
                <w:i/>
                <w:iCs/>
                <w:szCs w:val="22"/>
                <w:lang w:eastAsia="sv-SE"/>
              </w:rPr>
              <w:t xml:space="preserve">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17091" w:name="_Toc60777419"/>
      <w:bookmarkStart w:id="17092" w:name="_Toc193446441"/>
      <w:bookmarkStart w:id="17093" w:name="_Toc193452246"/>
      <w:bookmarkStart w:id="17094" w:name="_Toc193463518"/>
      <w:bookmarkStart w:id="17095" w:name="_Toc201295805"/>
      <w:bookmarkStart w:id="17096" w:name="MCCQCTEMPBM_00000525"/>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w:t>
      </w:r>
      <w:bookmarkEnd w:id="17091"/>
      <w:bookmarkEnd w:id="17092"/>
      <w:bookmarkEnd w:id="17093"/>
      <w:bookmarkEnd w:id="17094"/>
      <w:bookmarkEnd w:id="17095"/>
      <w:proofErr w:type="spellEnd"/>
    </w:p>
    <w:bookmarkEnd w:id="17096"/>
    <w:p w14:paraId="6D3CC5B5" w14:textId="77777777" w:rsidR="00394471" w:rsidRPr="00EE6E73" w:rsidRDefault="00394471" w:rsidP="00394471">
      <w:r w:rsidRPr="00EE6E73">
        <w:t>The IE UE-</w:t>
      </w:r>
      <w:proofErr w:type="spellStart"/>
      <w:r w:rsidRPr="00EE6E73">
        <w:t>TimersAndConstants</w:t>
      </w:r>
      <w:proofErr w:type="spellEnd"/>
      <w:r w:rsidRPr="00EE6E73">
        <w:t xml:space="preserve"> contains timers and constants used by the UE in RRC_CONNECTED, RRC_INACTIVE and RRC_IDLE.</w:t>
      </w:r>
    </w:p>
    <w:p w14:paraId="4F79A531" w14:textId="77777777" w:rsidR="00394471" w:rsidRPr="00EE6E73" w:rsidRDefault="00394471" w:rsidP="00394471">
      <w:pPr>
        <w:pStyle w:val="TH"/>
      </w:pPr>
      <w:r w:rsidRPr="00EE6E73">
        <w:rPr>
          <w:bCs/>
          <w:i/>
          <w:iCs/>
        </w:rPr>
        <w:t>UE-</w:t>
      </w:r>
      <w:proofErr w:type="spellStart"/>
      <w:r w:rsidRPr="00EE6E73">
        <w:rPr>
          <w:bCs/>
          <w:i/>
          <w:iCs/>
        </w:rPr>
        <w:t>TimersAndConstants</w:t>
      </w:r>
      <w:proofErr w:type="spellEnd"/>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spellStart"/>
      <w:r w:rsidRPr="00EE6E73">
        <w:t>TimersAndConstants</w:t>
      </w:r>
      <w:proofErr w:type="spellEnd"/>
      <w:r w:rsidRPr="00EE6E73">
        <w:t xml:space="preserve">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17097" w:name="_Toc193446442"/>
      <w:bookmarkStart w:id="17098" w:name="_Toc193452247"/>
      <w:bookmarkStart w:id="17099" w:name="_Toc193463519"/>
      <w:bookmarkStart w:id="17100" w:name="_Toc201295806"/>
      <w:bookmarkStart w:id="17101" w:name="MCCQCTEMPBM_00000526"/>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RemoteUE</w:t>
      </w:r>
      <w:bookmarkEnd w:id="17097"/>
      <w:bookmarkEnd w:id="17098"/>
      <w:bookmarkEnd w:id="17099"/>
      <w:bookmarkEnd w:id="17100"/>
      <w:proofErr w:type="spellEnd"/>
    </w:p>
    <w:bookmarkEnd w:id="17101"/>
    <w:p w14:paraId="14561678" w14:textId="6B865D90" w:rsidR="00BD2D2B" w:rsidRPr="00EE6E73" w:rsidRDefault="00BD2D2B" w:rsidP="00BD2D2B">
      <w:r w:rsidRPr="00EE6E73">
        <w:t xml:space="preserve">The IE </w:t>
      </w:r>
      <w:r w:rsidRPr="00EE6E73">
        <w:rPr>
          <w:i/>
          <w:iCs/>
        </w:rPr>
        <w:t>UE-</w:t>
      </w:r>
      <w:proofErr w:type="spellStart"/>
      <w:r w:rsidRPr="00EE6E73">
        <w:rPr>
          <w:i/>
          <w:iCs/>
        </w:rPr>
        <w:t>TimersAndConstantsRemoteUE</w:t>
      </w:r>
      <w:proofErr w:type="spellEnd"/>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w:t>
      </w:r>
      <w:proofErr w:type="spellStart"/>
      <w:r w:rsidRPr="00EE6E73">
        <w:rPr>
          <w:bCs/>
          <w:i/>
          <w:iCs/>
        </w:rPr>
        <w:t>TimersAndConstantsRemoteUE</w:t>
      </w:r>
      <w:proofErr w:type="spellEnd"/>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w:t>
            </w:r>
            <w:proofErr w:type="spellStart"/>
            <w:r w:rsidRPr="00EE6E73">
              <w:rPr>
                <w:i/>
                <w:iCs/>
              </w:rPr>
              <w:t>TimersAndConstants</w:t>
            </w:r>
            <w:r w:rsidR="009620A4" w:rsidRPr="00EE6E73">
              <w:rPr>
                <w:i/>
                <w:iCs/>
              </w:rPr>
              <w:t>RemoteUE</w:t>
            </w:r>
            <w:proofErr w:type="spellEnd"/>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5F147DE9"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ins w:id="17102" w:author="CR#5429r3" w:date="2025-09-23T11:49:00Z" w16du:dateUtc="2025-09-23T09:49:00Z">
              <w:r w:rsidR="000679C6">
                <w:t xml:space="preserve"> The effective T300 value for the L2 U2N Remote UE, accounting for both the </w:t>
              </w:r>
              <w:proofErr w:type="spellStart"/>
              <w:r w:rsidR="000679C6">
                <w:t>Uu</w:t>
              </w:r>
              <w:proofErr w:type="spellEnd"/>
              <w:r w:rsidR="000679C6">
                <w:t xml:space="preserve"> and PC5 hop components,, is obtained by multiplying the base T300 timer value by the Hop Count. </w:t>
              </w:r>
              <w:r w:rsidR="000679C6" w:rsidRPr="00CD5958">
                <w:t>For a single-hop scenario involving one Relay UE, the Hop Count is 1.</w:t>
              </w:r>
              <w:r w:rsidR="000679C6">
                <w:t xml:space="preserve"> </w:t>
              </w:r>
              <w:r w:rsidR="000679C6" w:rsidRPr="00CD5958">
                <w:t>For multi-hop scenarios involving two or three Relay UEs, the Hop Count is 2 or 3, respectively.</w:t>
              </w:r>
            </w:ins>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3499536E"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ins w:id="17103" w:author="CR#5429r3" w:date="2025-09-23T11:49:00Z" w16du:dateUtc="2025-09-23T09:49:00Z">
              <w:r w:rsidR="000679C6">
                <w:t xml:space="preserve"> The effective T301 value for the L2 U2N Remote UE, accounting for both the </w:t>
              </w:r>
              <w:proofErr w:type="spellStart"/>
              <w:r w:rsidR="000679C6">
                <w:t>Uu</w:t>
              </w:r>
              <w:proofErr w:type="spellEnd"/>
              <w:r w:rsidR="000679C6">
                <w:t xml:space="preserve"> and PC5 hop components, is obtained by multiplying the base T301 timer value by the Hop Count. </w:t>
              </w:r>
              <w:r w:rsidR="000679C6" w:rsidRPr="00CD5958">
                <w:t>For a single-hop scenario involving one Relay UE, the Hop Count is 1.</w:t>
              </w:r>
              <w:r w:rsidR="000679C6">
                <w:t xml:space="preserve"> </w:t>
              </w:r>
              <w:r w:rsidR="000679C6" w:rsidRPr="00CD5958">
                <w:t>For multi-hop scenarios involving two or three Relay UEs, the Hop Count is 2 or 3, respectively.</w:t>
              </w:r>
            </w:ins>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12FB1102"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ins w:id="17104" w:author="CR#5429r3" w:date="2025-09-23T11:49:00Z" w16du:dateUtc="2025-09-23T09:49:00Z">
              <w:r w:rsidR="000679C6">
                <w:t xml:space="preserve"> The effective T319 value for the L2 U2N Remote UE, accounting for both the </w:t>
              </w:r>
              <w:proofErr w:type="spellStart"/>
              <w:r w:rsidR="000679C6">
                <w:t>Uu</w:t>
              </w:r>
              <w:proofErr w:type="spellEnd"/>
              <w:r w:rsidR="000679C6">
                <w:t xml:space="preserve"> and PC5 hop components,, is obtained by multiplying the base T319 timer value by the Hop Count. </w:t>
              </w:r>
              <w:r w:rsidR="000679C6" w:rsidRPr="00CD5958">
                <w:t>For a single-hop scenario involving one Relay UE, the Hop Count is 1.</w:t>
              </w:r>
              <w:r w:rsidR="000679C6">
                <w:t xml:space="preserve"> </w:t>
              </w:r>
              <w:r w:rsidR="000679C6" w:rsidRPr="00CD5958">
                <w:t>For multi-hop scenarios involving two or three Relay UEs, the Hop Count is 2 or 3, respectively.</w:t>
              </w:r>
            </w:ins>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17105" w:name="_Toc60777420"/>
      <w:bookmarkStart w:id="17106" w:name="_Toc193446443"/>
      <w:bookmarkStart w:id="17107" w:name="_Toc193452248"/>
      <w:bookmarkStart w:id="17108" w:name="_Toc193463520"/>
      <w:bookmarkStart w:id="17109" w:name="_Toc201295807"/>
      <w:bookmarkStart w:id="17110" w:name="MCCQCTEMPBM_00000527"/>
      <w:r w:rsidRPr="00EE6E73">
        <w:t>–</w:t>
      </w:r>
      <w:r w:rsidRPr="00EE6E73">
        <w:tab/>
      </w:r>
      <w:r w:rsidRPr="00EE6E73">
        <w:rPr>
          <w:i/>
        </w:rPr>
        <w:t>UL-</w:t>
      </w:r>
      <w:proofErr w:type="spellStart"/>
      <w:r w:rsidRPr="00EE6E73">
        <w:rPr>
          <w:i/>
        </w:rPr>
        <w:t>DelayValueConfig</w:t>
      </w:r>
      <w:bookmarkEnd w:id="17105"/>
      <w:bookmarkEnd w:id="17106"/>
      <w:bookmarkEnd w:id="17107"/>
      <w:bookmarkEnd w:id="17108"/>
      <w:bookmarkEnd w:id="17109"/>
      <w:proofErr w:type="spellEnd"/>
    </w:p>
    <w:bookmarkEnd w:id="17110"/>
    <w:p w14:paraId="068E2F06" w14:textId="06AD5429" w:rsidR="00394471" w:rsidRPr="00EE6E73" w:rsidRDefault="00394471" w:rsidP="00394471">
      <w:r w:rsidRPr="00EE6E73">
        <w:t xml:space="preserve">The IE </w:t>
      </w:r>
      <w:r w:rsidRPr="00EE6E73">
        <w:rPr>
          <w:i/>
        </w:rPr>
        <w:t>UL-</w:t>
      </w:r>
      <w:proofErr w:type="spellStart"/>
      <w:r w:rsidRPr="00EE6E73">
        <w:rPr>
          <w:i/>
        </w:rPr>
        <w:t>DelayValueConfig</w:t>
      </w:r>
      <w:proofErr w:type="spellEnd"/>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w:t>
      </w:r>
      <w:proofErr w:type="spellStart"/>
      <w:r w:rsidRPr="00EE6E73">
        <w:rPr>
          <w:bCs/>
          <w:i/>
          <w:iCs/>
        </w:rPr>
        <w:t>DelayValueConfig</w:t>
      </w:r>
      <w:proofErr w:type="spellEnd"/>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w:t>
            </w:r>
            <w:proofErr w:type="spellStart"/>
            <w:r w:rsidRPr="00EE6E73">
              <w:rPr>
                <w:i/>
                <w:lang w:eastAsia="en-GB"/>
              </w:rPr>
              <w:t>DelayValueConfig</w:t>
            </w:r>
            <w:proofErr w:type="spellEnd"/>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w:t>
            </w:r>
            <w:proofErr w:type="spellStart"/>
            <w:r w:rsidR="00394471" w:rsidRPr="00EE6E73">
              <w:rPr>
                <w:b/>
                <w:i/>
                <w:lang w:eastAsia="en-GB"/>
              </w:rPr>
              <w:t>DRBlist</w:t>
            </w:r>
            <w:proofErr w:type="spellEnd"/>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17111" w:name="_Toc193446444"/>
      <w:bookmarkStart w:id="17112" w:name="_Toc193452249"/>
      <w:bookmarkStart w:id="17113" w:name="_Toc193463521"/>
      <w:bookmarkStart w:id="17114" w:name="_Toc201295808"/>
      <w:bookmarkStart w:id="17115" w:name="MCCQCTEMPBM_00000528"/>
      <w:r w:rsidRPr="00EE6E73">
        <w:t>–</w:t>
      </w:r>
      <w:r w:rsidRPr="00EE6E73">
        <w:tab/>
      </w:r>
      <w:r w:rsidRPr="00EE6E73">
        <w:rPr>
          <w:i/>
        </w:rPr>
        <w:t>UL-</w:t>
      </w:r>
      <w:proofErr w:type="spellStart"/>
      <w:r w:rsidRPr="00EE6E73">
        <w:rPr>
          <w:i/>
        </w:rPr>
        <w:t>ExcessDelayConfig</w:t>
      </w:r>
      <w:bookmarkEnd w:id="17111"/>
      <w:bookmarkEnd w:id="17112"/>
      <w:bookmarkEnd w:id="17113"/>
      <w:bookmarkEnd w:id="17114"/>
      <w:proofErr w:type="spellEnd"/>
    </w:p>
    <w:bookmarkEnd w:id="17115"/>
    <w:p w14:paraId="3BD31071" w14:textId="77777777" w:rsidR="00E84B6D" w:rsidRPr="00EE6E73" w:rsidRDefault="00E84B6D" w:rsidP="00E84B6D">
      <w:r w:rsidRPr="00EE6E73">
        <w:t xml:space="preserve">The IE </w:t>
      </w:r>
      <w:r w:rsidRPr="00EE6E73">
        <w:rPr>
          <w:i/>
        </w:rPr>
        <w:t>UL-</w:t>
      </w:r>
      <w:proofErr w:type="spellStart"/>
      <w:r w:rsidRPr="00EE6E73">
        <w:rPr>
          <w:i/>
        </w:rPr>
        <w:t>ExcessDelayConfig</w:t>
      </w:r>
      <w:proofErr w:type="spellEnd"/>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w:t>
      </w:r>
      <w:proofErr w:type="spellStart"/>
      <w:r w:rsidRPr="00EE6E73">
        <w:rPr>
          <w:bCs/>
          <w:i/>
          <w:iCs/>
        </w:rPr>
        <w:t>ExcessDelayConfig</w:t>
      </w:r>
      <w:proofErr w:type="spellEnd"/>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w:t>
      </w:r>
      <w:proofErr w:type="spellStart"/>
      <w:r w:rsidRPr="00EE6E73">
        <w:t>drb-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proofErr w:type="spellStart"/>
      <w:r w:rsidRPr="00EE6E73">
        <w:rPr>
          <w:rFonts w:eastAsia="DengXian"/>
        </w:rPr>
        <w:t>delayThreshold</w:t>
      </w:r>
      <w:proofErr w:type="spellEnd"/>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w:t>
            </w:r>
            <w:proofErr w:type="spellStart"/>
            <w:r w:rsidRPr="00EE6E73">
              <w:rPr>
                <w:i/>
                <w:lang w:eastAsia="en-GB"/>
              </w:rPr>
              <w:t>ExcessDelayConfig</w:t>
            </w:r>
            <w:proofErr w:type="spellEnd"/>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proofErr w:type="spellStart"/>
            <w:r w:rsidRPr="00EE6E73">
              <w:rPr>
                <w:b/>
                <w:i/>
                <w:lang w:eastAsia="en-GB"/>
              </w:rPr>
              <w:t>drb-IdentityList</w:t>
            </w:r>
            <w:proofErr w:type="spellEnd"/>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proofErr w:type="spellStart"/>
            <w:r w:rsidRPr="00EE6E73">
              <w:rPr>
                <w:b/>
                <w:i/>
                <w:lang w:eastAsia="en-GB"/>
              </w:rPr>
              <w:t>delayThreshold</w:t>
            </w:r>
            <w:proofErr w:type="spellEnd"/>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w:t>
            </w:r>
            <w:proofErr w:type="spellStart"/>
            <w:r w:rsidRPr="00EE6E73">
              <w:rPr>
                <w:rFonts w:eastAsia="DengXian"/>
                <w:lang w:eastAsia="sv-SE"/>
              </w:rPr>
              <w:t>IdentityList</w:t>
            </w:r>
            <w:proofErr w:type="spellEnd"/>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17116" w:name="_Toc193446445"/>
      <w:bookmarkStart w:id="17117" w:name="_Toc193452250"/>
      <w:bookmarkStart w:id="17118" w:name="_Toc193463522"/>
      <w:bookmarkStart w:id="17119" w:name="_Toc201295809"/>
      <w:bookmarkStart w:id="17120" w:name="MCCQCTEMPBM_00000529"/>
      <w:r w:rsidRPr="00EE6E73">
        <w:t>–</w:t>
      </w:r>
      <w:r w:rsidRPr="00EE6E73">
        <w:tab/>
      </w:r>
      <w:r w:rsidRPr="00EE6E73">
        <w:rPr>
          <w:i/>
          <w:iCs/>
        </w:rPr>
        <w:t>UL-GapFR2-Config</w:t>
      </w:r>
      <w:bookmarkEnd w:id="17116"/>
      <w:bookmarkEnd w:id="17117"/>
      <w:bookmarkEnd w:id="17118"/>
      <w:bookmarkEnd w:id="17119"/>
    </w:p>
    <w:bookmarkEnd w:id="17120"/>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00E96016" w:rsidRPr="00EE6E73">
        <w:rPr>
          <w:color w:val="808080"/>
        </w:rPr>
        <w:t>--</w:t>
      </w:r>
      <w:r w:rsidRPr="00EE6E73">
        <w:rPr>
          <w:color w:val="808080"/>
        </w:rPr>
        <w:t xml:space="preserve"> Cond </w:t>
      </w:r>
      <w:proofErr w:type="spellStart"/>
      <w:r w:rsidRPr="00EE6E73">
        <w:rPr>
          <w:color w:val="808080"/>
        </w:rPr>
        <w:t>AsyncCA</w:t>
      </w:r>
      <w:proofErr w:type="spellEnd"/>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proofErr w:type="spellStart"/>
            <w:r w:rsidRPr="00EE6E73">
              <w:rPr>
                <w:b/>
                <w:bCs/>
                <w:i/>
                <w:iCs/>
                <w:lang w:eastAsia="en-GB"/>
              </w:rPr>
              <w:t>gapOffset</w:t>
            </w:r>
            <w:proofErr w:type="spellEnd"/>
          </w:p>
          <w:p w14:paraId="59C58359" w14:textId="77777777" w:rsidR="00243878" w:rsidRPr="00EE6E73" w:rsidRDefault="00243878" w:rsidP="000830BB">
            <w:pPr>
              <w:pStyle w:val="TAL"/>
              <w:rPr>
                <w:iCs/>
              </w:rPr>
            </w:pPr>
            <w:r w:rsidRPr="00EE6E73">
              <w:rPr>
                <w:lang w:eastAsia="en-GB"/>
              </w:rPr>
              <w:t xml:space="preserve">Value </w:t>
            </w:r>
            <w:proofErr w:type="spellStart"/>
            <w:r w:rsidRPr="00EE6E73">
              <w:rPr>
                <w:i/>
                <w:iCs/>
                <w:lang w:eastAsia="en-GB"/>
              </w:rPr>
              <w:t>gapOffset</w:t>
            </w:r>
            <w:proofErr w:type="spellEnd"/>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proofErr w:type="spellStart"/>
            <w:r w:rsidRPr="00EE6E73">
              <w:rPr>
                <w:i/>
                <w:iCs/>
                <w:lang w:eastAsia="en-GB"/>
              </w:rPr>
              <w:t>ugrp</w:t>
            </w:r>
            <w:proofErr w:type="spellEnd"/>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l</w:t>
            </w:r>
            <w:proofErr w:type="spellEnd"/>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l</w:t>
            </w:r>
            <w:proofErr w:type="spellEnd"/>
            <w:r w:rsidRPr="00EE6E73">
              <w:rPr>
                <w:iCs/>
                <w:szCs w:val="24"/>
                <w:lang w:eastAsia="en-GB"/>
              </w:rPr>
              <w:t xml:space="preserve"> is the gap length in </w:t>
            </w:r>
            <w:proofErr w:type="spellStart"/>
            <w:r w:rsidRPr="00EE6E73">
              <w:rPr>
                <w:iCs/>
                <w:szCs w:val="24"/>
                <w:lang w:eastAsia="en-GB"/>
              </w:rPr>
              <w:t>ms</w:t>
            </w:r>
            <w:proofErr w:type="spellEnd"/>
            <w:r w:rsidRPr="00EE6E73">
              <w:rPr>
                <w:iCs/>
                <w:szCs w:val="24"/>
                <w:lang w:eastAsia="en-GB"/>
              </w:rPr>
              <w:t xml:space="preserve">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w:t>
            </w:r>
            <w:proofErr w:type="spellStart"/>
            <w:r w:rsidRPr="00EE6E73">
              <w:rPr>
                <w:iCs/>
                <w:szCs w:val="24"/>
              </w:rPr>
              <w:t>ms</w:t>
            </w:r>
            <w:proofErr w:type="spellEnd"/>
            <w:r w:rsidRPr="00EE6E73">
              <w:rPr>
                <w:iCs/>
                <w:szCs w:val="24"/>
              </w:rPr>
              <w:t xml:space="preserve">, </w:t>
            </w:r>
            <w:r w:rsidRPr="00EE6E73">
              <w:rPr>
                <w:i/>
                <w:iCs/>
                <w:szCs w:val="24"/>
              </w:rPr>
              <w:t>ms0dot25</w:t>
            </w:r>
            <w:r w:rsidRPr="00EE6E73">
              <w:rPr>
                <w:szCs w:val="24"/>
              </w:rPr>
              <w:t xml:space="preserve"> </w:t>
            </w:r>
            <w:r w:rsidRPr="00EE6E73">
              <w:rPr>
                <w:iCs/>
                <w:szCs w:val="24"/>
              </w:rPr>
              <w:t xml:space="preserve">corresponds to 0.25 </w:t>
            </w:r>
            <w:proofErr w:type="spellStart"/>
            <w:r w:rsidRPr="00EE6E73">
              <w:rPr>
                <w:iCs/>
                <w:szCs w:val="24"/>
              </w:rPr>
              <w:t>ms</w:t>
            </w:r>
            <w:proofErr w:type="spellEnd"/>
            <w:r w:rsidRPr="00EE6E73">
              <w:rPr>
                <w:iCs/>
                <w:szCs w:val="24"/>
              </w:rPr>
              <w:t xml:space="preserve">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rp</w:t>
            </w:r>
            <w:proofErr w:type="spellEnd"/>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rp</w:t>
            </w:r>
            <w:proofErr w:type="spellEnd"/>
            <w:r w:rsidRPr="00EE6E73">
              <w:rPr>
                <w:iCs/>
                <w:szCs w:val="24"/>
                <w:lang w:eastAsia="en-GB"/>
              </w:rPr>
              <w:t xml:space="preserve"> is the gap repetition period in (</w:t>
            </w:r>
            <w:proofErr w:type="spellStart"/>
            <w:r w:rsidRPr="00EE6E73">
              <w:rPr>
                <w:iCs/>
                <w:szCs w:val="24"/>
                <w:lang w:eastAsia="en-GB"/>
              </w:rPr>
              <w:t>ms</w:t>
            </w:r>
            <w:proofErr w:type="spellEnd"/>
            <w:r w:rsidRPr="00EE6E73">
              <w:rPr>
                <w:iCs/>
                <w:szCs w:val="24"/>
                <w:lang w:eastAsia="en-GB"/>
              </w:rPr>
              <w:t>)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proofErr w:type="spellStart"/>
            <w:r w:rsidRPr="00EE6E73">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17121" w:name="_Toc60777421"/>
      <w:bookmarkStart w:id="17122" w:name="_Toc193446446"/>
      <w:bookmarkStart w:id="17123" w:name="_Toc193452251"/>
      <w:bookmarkStart w:id="17124" w:name="_Toc193463523"/>
      <w:bookmarkStart w:id="17125" w:name="_Toc201295810"/>
      <w:bookmarkStart w:id="17126" w:name="MCCQCTEMPBM_00000530"/>
      <w:r w:rsidRPr="00EE6E73">
        <w:t>–</w:t>
      </w:r>
      <w:r w:rsidRPr="00EE6E73">
        <w:tab/>
      </w:r>
      <w:proofErr w:type="spellStart"/>
      <w:r w:rsidRPr="00EE6E73">
        <w:rPr>
          <w:i/>
          <w:iCs/>
          <w:lang w:eastAsia="x-none"/>
        </w:rPr>
        <w:t>UplinkCancellation</w:t>
      </w:r>
      <w:bookmarkEnd w:id="17121"/>
      <w:bookmarkEnd w:id="17122"/>
      <w:bookmarkEnd w:id="17123"/>
      <w:bookmarkEnd w:id="17124"/>
      <w:bookmarkEnd w:id="17125"/>
      <w:proofErr w:type="spellEnd"/>
    </w:p>
    <w:bookmarkEnd w:id="17126"/>
    <w:p w14:paraId="342B7867" w14:textId="77777777" w:rsidR="00394471" w:rsidRPr="00EE6E73" w:rsidRDefault="00394471" w:rsidP="00394471">
      <w:r w:rsidRPr="00EE6E73">
        <w:t xml:space="preserve">The IE </w:t>
      </w:r>
      <w:proofErr w:type="spellStart"/>
      <w:r w:rsidRPr="00EE6E73">
        <w:rPr>
          <w:i/>
        </w:rPr>
        <w:t>UplinkCancellation</w:t>
      </w:r>
      <w:proofErr w:type="spellEnd"/>
      <w:r w:rsidRPr="00EE6E73">
        <w:t xml:space="preserve"> is used to configure the UE to monitor PDCCH for the CI-RNTI.</w:t>
      </w:r>
    </w:p>
    <w:p w14:paraId="02B6D0C7" w14:textId="77777777" w:rsidR="00394471" w:rsidRPr="00EE6E73" w:rsidRDefault="00394471" w:rsidP="00394471">
      <w:pPr>
        <w:pStyle w:val="TH"/>
      </w:pPr>
      <w:proofErr w:type="spellStart"/>
      <w:r w:rsidRPr="00EE6E73">
        <w:rPr>
          <w:i/>
        </w:rPr>
        <w:t>UplinkCancellation</w:t>
      </w:r>
      <w:proofErr w:type="spellEnd"/>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xml:space="preserve">-- Cond </w:t>
      </w:r>
      <w:proofErr w:type="spellStart"/>
      <w:r w:rsidRPr="00EE6E73">
        <w:rPr>
          <w:color w:val="808080"/>
        </w:rPr>
        <w:t>SymbolPeriodicity</w:t>
      </w:r>
      <w:proofErr w:type="spellEnd"/>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proofErr w:type="spellStart"/>
            <w:r w:rsidRPr="00EE6E73">
              <w:rPr>
                <w:i/>
                <w:iCs/>
                <w:lang w:eastAsia="x-none"/>
              </w:rPr>
              <w:t>UplinkCancellation</w:t>
            </w:r>
            <w:proofErr w:type="spellEnd"/>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ConfigurationPerServingCell</w:t>
            </w:r>
            <w:proofErr w:type="spellEnd"/>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w:t>
            </w:r>
            <w:proofErr w:type="spellStart"/>
            <w:r w:rsidRPr="00EE6E73">
              <w:rPr>
                <w:i/>
                <w:iCs/>
                <w:lang w:eastAsia="x-none"/>
              </w:rPr>
              <w:t>PaylaodSize</w:t>
            </w:r>
            <w:proofErr w:type="spellEnd"/>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w:t>
            </w:r>
            <w:proofErr w:type="spellStart"/>
            <w:r w:rsidRPr="00EE6E73">
              <w:rPr>
                <w:b/>
                <w:bCs/>
                <w:i/>
                <w:iCs/>
                <w:lang w:eastAsia="x-none"/>
              </w:rPr>
              <w:t>PayloadSizeForCI</w:t>
            </w:r>
            <w:proofErr w:type="spellEnd"/>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w:t>
            </w:r>
            <w:proofErr w:type="spellStart"/>
            <w:r w:rsidRPr="00EE6E73">
              <w:rPr>
                <w:i/>
                <w:iCs/>
                <w:lang w:eastAsia="x-none"/>
              </w:rPr>
              <w:t>ConfigurationPerServingCell</w:t>
            </w:r>
            <w:proofErr w:type="spellEnd"/>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PayloadSize</w:t>
            </w:r>
            <w:proofErr w:type="spellEnd"/>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proofErr w:type="spellStart"/>
            <w:r w:rsidRPr="00EE6E73">
              <w:rPr>
                <w:b/>
                <w:bCs/>
                <w:i/>
                <w:iCs/>
              </w:rPr>
              <w:t>deltaOffset</w:t>
            </w:r>
            <w:proofErr w:type="spellEnd"/>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proofErr w:type="spellStart"/>
            <w:r w:rsidRPr="00EE6E73">
              <w:rPr>
                <w:b/>
                <w:bCs/>
                <w:i/>
                <w:iCs/>
                <w:lang w:eastAsia="x-none"/>
              </w:rPr>
              <w:t>frequencyRegionForCI</w:t>
            </w:r>
            <w:proofErr w:type="spellEnd"/>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proofErr w:type="spellStart"/>
            <w:r w:rsidRPr="00EE6E73">
              <w:rPr>
                <w:i/>
                <w:iCs/>
                <w:lang w:eastAsia="x-none"/>
              </w:rPr>
              <w:t>locationAndBandwidth</w:t>
            </w:r>
            <w:proofErr w:type="spellEnd"/>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proofErr w:type="spellStart"/>
            <w:r w:rsidRPr="00EE6E73">
              <w:rPr>
                <w:b/>
                <w:bCs/>
                <w:i/>
                <w:iCs/>
                <w:lang w:eastAsia="x-none"/>
              </w:rPr>
              <w:t>positionInDCI</w:t>
            </w:r>
            <w:proofErr w:type="spellEnd"/>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proofErr w:type="spellStart"/>
            <w:r w:rsidRPr="00EE6E73">
              <w:rPr>
                <w:b/>
                <w:bCs/>
                <w:i/>
                <w:iCs/>
                <w:lang w:eastAsia="x-none"/>
              </w:rPr>
              <w:t>positionInDCI-ForSUL</w:t>
            </w:r>
            <w:proofErr w:type="spellEnd"/>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w:t>
            </w:r>
            <w:r w:rsidRPr="00EE6E73">
              <w:t xml:space="preserve">SUL of </w:t>
            </w:r>
            <w:r w:rsidRPr="00EE6E73">
              <w:rPr>
                <w:lang w:eastAsia="sv-SE"/>
              </w:rPr>
              <w:t>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proofErr w:type="spellStart"/>
            <w:r w:rsidRPr="00EE6E73">
              <w:rPr>
                <w:b/>
                <w:bCs/>
                <w:i/>
                <w:iCs/>
                <w:lang w:eastAsia="x-none"/>
              </w:rPr>
              <w:t>timeDurationForCI</w:t>
            </w:r>
            <w:proofErr w:type="spellEnd"/>
          </w:p>
          <w:p w14:paraId="338E6FAB" w14:textId="77777777" w:rsidR="00394471" w:rsidRPr="00EE6E73" w:rsidRDefault="00394471" w:rsidP="00964CC4">
            <w:pPr>
              <w:pStyle w:val="TAL"/>
              <w:rPr>
                <w:rFonts w:eastAsia="MS Mincho"/>
                <w:lang w:eastAsia="sv-SE"/>
              </w:rPr>
            </w:pPr>
            <w:r w:rsidRPr="00EE6E73">
              <w:rPr>
                <w:lang w:eastAsia="sv-SE"/>
              </w:rPr>
              <w:t>Configures the duration of the reference time region in symbols where a detected UL CI is applicable of this serving cell (</w:t>
            </w:r>
            <w:proofErr w:type="spellStart"/>
            <w:r w:rsidRPr="00EE6E73">
              <w:rPr>
                <w:lang w:eastAsia="sv-SE"/>
              </w:rPr>
              <w:t>servingCellId</w:t>
            </w:r>
            <w:proofErr w:type="spellEnd"/>
            <w:r w:rsidRPr="00EE6E73">
              <w:rPr>
                <w:lang w:eastAsia="sv-SE"/>
              </w:rPr>
              <w:t xml:space="preserve">)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proofErr w:type="spellStart"/>
            <w:r w:rsidRPr="00EE6E73">
              <w:rPr>
                <w:i/>
              </w:rPr>
              <w:t>monitoringSlotPeriodicityAndOffset</w:t>
            </w:r>
            <w:proofErr w:type="spellEnd"/>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proofErr w:type="spellStart"/>
            <w:r w:rsidRPr="00EE6E73">
              <w:rPr>
                <w:b/>
                <w:bCs/>
                <w:i/>
                <w:iCs/>
                <w:lang w:eastAsia="x-none"/>
              </w:rPr>
              <w:t>timeFrequencyRegion</w:t>
            </w:r>
            <w:proofErr w:type="spellEnd"/>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proofErr w:type="spellStart"/>
            <w:r w:rsidRPr="00EE6E73">
              <w:rPr>
                <w:b/>
                <w:bCs/>
                <w:i/>
                <w:iCs/>
                <w:lang w:eastAsia="x-none"/>
              </w:rPr>
              <w:t>timeGranularityForCI</w:t>
            </w:r>
            <w:proofErr w:type="spellEnd"/>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w:t>
            </w:r>
            <w:proofErr w:type="spellStart"/>
            <w:r w:rsidRPr="00EE6E73">
              <w:rPr>
                <w:lang w:eastAsia="sv-SE"/>
              </w:rPr>
              <w:t>servingCellId</w:t>
            </w:r>
            <w:proofErr w:type="spellEnd"/>
            <w:r w:rsidRPr="00EE6E73">
              <w:rPr>
                <w:lang w:eastAsia="sv-SE"/>
              </w:rPr>
              <w:t>)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proofErr w:type="spellStart"/>
            <w:r w:rsidRPr="00EE6E73">
              <w:rPr>
                <w:b/>
                <w:bCs/>
                <w:i/>
                <w:iCs/>
              </w:rPr>
              <w:t>uplinkCancellationPriority</w:t>
            </w:r>
            <w:proofErr w:type="spellEnd"/>
          </w:p>
          <w:p w14:paraId="3A27A625" w14:textId="77777777" w:rsidR="00394471" w:rsidRPr="00EE6E73" w:rsidRDefault="00394471" w:rsidP="00964CC4">
            <w:pPr>
              <w:pStyle w:val="TAL"/>
              <w:rPr>
                <w:lang w:eastAsia="x-none"/>
              </w:rPr>
            </w:pPr>
            <w:r w:rsidRPr="00EE6E73">
              <w:t xml:space="preserve">Configures uplink cancellation </w:t>
            </w:r>
            <w:proofErr w:type="spellStart"/>
            <w:r w:rsidRPr="00EE6E73">
              <w:t>behavior</w:t>
            </w:r>
            <w:proofErr w:type="spellEnd"/>
            <w:r w:rsidRPr="00EE6E73">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in </w:t>
            </w:r>
            <w:proofErr w:type="spellStart"/>
            <w:r w:rsidRPr="00EE6E73">
              <w:rPr>
                <w:i/>
                <w:iCs/>
                <w:lang w:eastAsia="sv-SE"/>
              </w:rPr>
              <w:t>ServingCellConfig</w:t>
            </w:r>
            <w:proofErr w:type="spellEnd"/>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proofErr w:type="spellStart"/>
            <w:r w:rsidRPr="00EE6E73">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proofErr w:type="spellStart"/>
            <w:r w:rsidRPr="00EE6E73">
              <w:rPr>
                <w:i/>
              </w:rPr>
              <w:t>monitoringSlotPeriodicityAndOffset</w:t>
            </w:r>
            <w:proofErr w:type="spellEnd"/>
            <w:r w:rsidRPr="00EE6E73">
              <w:rPr>
                <w:i/>
              </w:rPr>
              <w:t xml:space="preserve">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17127" w:name="_Toc60777422"/>
      <w:bookmarkStart w:id="17128" w:name="_Toc193446447"/>
      <w:bookmarkStart w:id="17129" w:name="_Toc193452252"/>
      <w:bookmarkStart w:id="17130" w:name="_Toc193463524"/>
      <w:bookmarkStart w:id="17131" w:name="_Toc201295811"/>
      <w:bookmarkStart w:id="17132" w:name="MCCQCTEMPBM_00000531"/>
      <w:r w:rsidRPr="00EE6E73">
        <w:rPr>
          <w:i/>
        </w:rPr>
        <w:t>–</w:t>
      </w:r>
      <w:r w:rsidRPr="00EE6E73">
        <w:rPr>
          <w:i/>
        </w:rPr>
        <w:tab/>
      </w:r>
      <w:proofErr w:type="spellStart"/>
      <w:r w:rsidRPr="00EE6E73">
        <w:rPr>
          <w:i/>
        </w:rPr>
        <w:t>UplinkConfigCommon</w:t>
      </w:r>
      <w:bookmarkEnd w:id="17127"/>
      <w:bookmarkEnd w:id="17128"/>
      <w:bookmarkEnd w:id="17129"/>
      <w:bookmarkEnd w:id="17130"/>
      <w:bookmarkEnd w:id="17131"/>
      <w:proofErr w:type="spellEnd"/>
    </w:p>
    <w:bookmarkEnd w:id="17132"/>
    <w:p w14:paraId="67013643" w14:textId="77777777" w:rsidR="00394471" w:rsidRPr="00EE6E73" w:rsidRDefault="00394471" w:rsidP="00394471">
      <w:r w:rsidRPr="00EE6E73">
        <w:t xml:space="preserve">The IE </w:t>
      </w:r>
      <w:proofErr w:type="spellStart"/>
      <w:r w:rsidRPr="00EE6E73">
        <w:rPr>
          <w:i/>
        </w:rPr>
        <w:t>UplinkConfigCommon</w:t>
      </w:r>
      <w:proofErr w:type="spellEnd"/>
      <w:r w:rsidRPr="00EE6E73">
        <w:t xml:space="preserve"> provides common uplink parameters of a cell.</w:t>
      </w:r>
    </w:p>
    <w:p w14:paraId="348B85DA" w14:textId="77777777" w:rsidR="00394471" w:rsidRPr="00EE6E73" w:rsidRDefault="00394471" w:rsidP="00394471">
      <w:pPr>
        <w:pStyle w:val="TH"/>
      </w:pPr>
      <w:proofErr w:type="spellStart"/>
      <w:r w:rsidRPr="00EE6E73">
        <w:rPr>
          <w:bCs/>
          <w:i/>
          <w:iCs/>
        </w:rPr>
        <w:t>UplinkConfigCommon</w:t>
      </w:r>
      <w:proofErr w:type="spellEnd"/>
      <w:r w:rsidRPr="00EE6E73">
        <w:rPr>
          <w:bCs/>
          <w:i/>
          <w:iCs/>
        </w:rPr>
        <w:t xml:space="preserve">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spellStart"/>
      <w:r w:rsidRPr="00EE6E73">
        <w:t>UplinkConfigCommon</w:t>
      </w:r>
      <w:proofErr w:type="spellEnd"/>
      <w:r w:rsidRPr="00EE6E73">
        <w:t xml:space="preserve">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0016E64F"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098E2691" w14:textId="77777777" w:rsidR="00394471" w:rsidRPr="00EE6E73" w:rsidRDefault="00394471" w:rsidP="00EE6E73">
      <w:pPr>
        <w:pStyle w:val="PL"/>
      </w:pPr>
      <w:r w:rsidRPr="00EE6E73">
        <w:t xml:space="preserve">    dummy                               </w:t>
      </w:r>
      <w:proofErr w:type="spellStart"/>
      <w:r w:rsidRPr="00EE6E73">
        <w:t>TimeAlignmentTimer</w:t>
      </w:r>
      <w:proofErr w:type="spellEnd"/>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proofErr w:type="spellStart"/>
            <w:r w:rsidRPr="00EE6E73">
              <w:rPr>
                <w:i/>
                <w:lang w:eastAsia="sv-SE"/>
              </w:rPr>
              <w:t>UplinkConfigCommon</w:t>
            </w:r>
            <w:proofErr w:type="spellEnd"/>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proofErr w:type="spellStart"/>
            <w:r w:rsidRPr="00EE6E73">
              <w:rPr>
                <w:b/>
                <w:bCs/>
                <w:i/>
                <w:iCs/>
                <w:lang w:eastAsia="sv-SE"/>
              </w:rPr>
              <w:t>frequencyInfoUL</w:t>
            </w:r>
            <w:proofErr w:type="spellEnd"/>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proofErr w:type="spellStart"/>
            <w:r w:rsidRPr="00EE6E73">
              <w:rPr>
                <w:b/>
                <w:bCs/>
                <w:i/>
                <w:iCs/>
                <w:lang w:eastAsia="sv-SE"/>
              </w:rPr>
              <w:t>initialUplinkBWP</w:t>
            </w:r>
            <w:proofErr w:type="spellEnd"/>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proofErr w:type="spellStart"/>
            <w:r w:rsidRPr="00EE6E73">
              <w:rPr>
                <w:b/>
                <w:bCs/>
                <w:i/>
                <w:iCs/>
                <w:lang w:eastAsia="sv-SE"/>
              </w:rPr>
              <w:t>initialUplinkBWP-RedCap</w:t>
            </w:r>
            <w:proofErr w:type="spellEnd"/>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proofErr w:type="spellStart"/>
            <w:r w:rsidRPr="00EE6E73">
              <w:rPr>
                <w:lang w:eastAsia="sv-SE"/>
              </w:rPr>
              <w:t>RedCap</w:t>
            </w:r>
            <w:proofErr w:type="spellEnd"/>
            <w:r w:rsidRPr="00EE6E73">
              <w:rPr>
                <w:lang w:eastAsia="sv-SE"/>
              </w:rPr>
              <w:t xml:space="preserve"> UEs use this UL BWP instead of </w:t>
            </w:r>
            <w:proofErr w:type="spellStart"/>
            <w:r w:rsidRPr="00EE6E73">
              <w:rPr>
                <w:bCs/>
                <w:i/>
                <w:lang w:eastAsia="sv-SE"/>
              </w:rPr>
              <w:t>initialUplinkBWP</w:t>
            </w:r>
            <w:proofErr w:type="spellEnd"/>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bCs/>
                <w:i/>
                <w:lang w:eastAsia="sv-SE"/>
              </w:rPr>
              <w:t>initialUplinkBWP</w:t>
            </w:r>
            <w:proofErr w:type="spellEnd"/>
            <w:r w:rsidRPr="00EE6E73">
              <w:rPr>
                <w:lang w:eastAsia="sv-SE"/>
              </w:rPr>
              <w:t xml:space="preserve"> provided that it does not exceed the </w:t>
            </w:r>
            <w:r w:rsidR="00FE7DA5"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17133" w:name="_Toc60777423"/>
      <w:bookmarkStart w:id="17134" w:name="_Toc193446448"/>
      <w:bookmarkStart w:id="17135" w:name="_Toc193452253"/>
      <w:bookmarkStart w:id="17136" w:name="_Toc193463525"/>
      <w:bookmarkStart w:id="17137" w:name="_Toc201295812"/>
      <w:bookmarkStart w:id="17138" w:name="MCCQCTEMPBM_00000532"/>
      <w:r w:rsidRPr="00EE6E73">
        <w:t>–</w:t>
      </w:r>
      <w:r w:rsidRPr="00EE6E73">
        <w:tab/>
      </w:r>
      <w:proofErr w:type="spellStart"/>
      <w:r w:rsidRPr="00EE6E73">
        <w:rPr>
          <w:i/>
        </w:rPr>
        <w:t>UplinkConfigCommonSIB</w:t>
      </w:r>
      <w:bookmarkEnd w:id="17133"/>
      <w:bookmarkEnd w:id="17134"/>
      <w:bookmarkEnd w:id="17135"/>
      <w:bookmarkEnd w:id="17136"/>
      <w:bookmarkEnd w:id="17137"/>
      <w:proofErr w:type="spellEnd"/>
    </w:p>
    <w:bookmarkEnd w:id="17138"/>
    <w:p w14:paraId="6FAC0908" w14:textId="77777777" w:rsidR="00394471" w:rsidRPr="00EE6E73" w:rsidRDefault="00394471" w:rsidP="00394471">
      <w:r w:rsidRPr="00EE6E73">
        <w:t xml:space="preserve">The IE </w:t>
      </w:r>
      <w:proofErr w:type="spellStart"/>
      <w:r w:rsidRPr="00EE6E73">
        <w:rPr>
          <w:i/>
        </w:rPr>
        <w:t>UplinkConfigCommonSIB</w:t>
      </w:r>
      <w:proofErr w:type="spellEnd"/>
      <w:r w:rsidRPr="00EE6E73">
        <w:rPr>
          <w:i/>
        </w:rPr>
        <w:t xml:space="preserve"> </w:t>
      </w:r>
      <w:r w:rsidRPr="00EE6E73">
        <w:t>provides common uplink parameters of a cell.</w:t>
      </w:r>
    </w:p>
    <w:p w14:paraId="35E357F7" w14:textId="77777777" w:rsidR="00394471" w:rsidRPr="00EE6E73" w:rsidRDefault="00394471" w:rsidP="00394471">
      <w:pPr>
        <w:pStyle w:val="TH"/>
      </w:pPr>
      <w:proofErr w:type="spellStart"/>
      <w:r w:rsidRPr="00EE6E73">
        <w:rPr>
          <w:bCs/>
          <w:i/>
          <w:iCs/>
        </w:rPr>
        <w:t>UplinkConfigCommonSIB</w:t>
      </w:r>
      <w:proofErr w:type="spellEnd"/>
      <w:r w:rsidRPr="00EE6E73">
        <w:rPr>
          <w:bCs/>
          <w:i/>
          <w:iCs/>
        </w:rPr>
        <w:t xml:space="preserve">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spellStart"/>
      <w:r w:rsidRPr="00EE6E73">
        <w:t>UplinkConfigCommonSIB</w:t>
      </w:r>
      <w:proofErr w:type="spellEnd"/>
      <w:r w:rsidRPr="00EE6E73">
        <w:t xml:space="preserve">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SIB,</w:t>
      </w:r>
    </w:p>
    <w:p w14:paraId="3B1210D4" w14:textId="77777777" w:rsidR="00394471" w:rsidRPr="00EE6E73" w:rsidRDefault="00394471" w:rsidP="00EE6E73">
      <w:pPr>
        <w:pStyle w:val="PL"/>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w:t>
      </w:r>
    </w:p>
    <w:p w14:paraId="3F1C62F1" w14:textId="77777777" w:rsidR="00394471" w:rsidRPr="00EE6E73" w:rsidRDefault="00394471" w:rsidP="00EE6E73">
      <w:pPr>
        <w:pStyle w:val="PL"/>
      </w:pPr>
      <w:r w:rsidRPr="00EE6E73">
        <w:t xml:space="preserve">    </w:t>
      </w:r>
      <w:proofErr w:type="spellStart"/>
      <w:r w:rsidRPr="00EE6E73">
        <w:t>timeAlignmentTimerCommon</w:t>
      </w:r>
      <w:proofErr w:type="spellEnd"/>
      <w:r w:rsidRPr="00EE6E73">
        <w:t xml:space="preserve">                </w:t>
      </w:r>
      <w:proofErr w:type="spellStart"/>
      <w:r w:rsidRPr="00EE6E73">
        <w:t>TimeAlignmentTimer</w:t>
      </w:r>
      <w:proofErr w:type="spellEnd"/>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proofErr w:type="spellStart"/>
            <w:r w:rsidRPr="00EE6E73">
              <w:rPr>
                <w:i/>
                <w:lang w:eastAsia="sv-SE"/>
              </w:rPr>
              <w:t>UplinkConfigCommonSIB</w:t>
            </w:r>
            <w:proofErr w:type="spellEnd"/>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proofErr w:type="spellStart"/>
            <w:r w:rsidRPr="00EE6E73">
              <w:rPr>
                <w:b/>
                <w:i/>
                <w:lang w:eastAsia="sv-SE"/>
              </w:rPr>
              <w:t>frequencyInfoUL</w:t>
            </w:r>
            <w:proofErr w:type="spellEnd"/>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proofErr w:type="spellStart"/>
            <w:r w:rsidRPr="00EE6E73">
              <w:rPr>
                <w:b/>
                <w:i/>
                <w:lang w:eastAsia="sv-SE"/>
              </w:rPr>
              <w:t>InitialUplinkBWP</w:t>
            </w:r>
            <w:proofErr w:type="spellEnd"/>
          </w:p>
          <w:p w14:paraId="47FCC393" w14:textId="77777777" w:rsidR="00394471" w:rsidRPr="00EE6E73" w:rsidRDefault="00394471" w:rsidP="00964CC4">
            <w:pPr>
              <w:pStyle w:val="TAL"/>
              <w:rPr>
                <w:lang w:eastAsia="sv-SE"/>
              </w:rPr>
            </w:pPr>
            <w:r w:rsidRPr="00EE6E73">
              <w:rPr>
                <w:lang w:eastAsia="sv-SE"/>
              </w:rPr>
              <w:t xml:space="preserve">The initial uplink BWP configuration for a </w:t>
            </w:r>
            <w:proofErr w:type="spellStart"/>
            <w:r w:rsidRPr="00EE6E73">
              <w:rPr>
                <w:lang w:eastAsia="sv-SE"/>
              </w:rPr>
              <w:t>PCell</w:t>
            </w:r>
            <w:proofErr w:type="spellEnd"/>
            <w:r w:rsidRPr="00EE6E73">
              <w:rPr>
                <w:lang w:eastAsia="sv-SE"/>
              </w:rPr>
              <w:t xml:space="preserve">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proofErr w:type="spellStart"/>
            <w:r w:rsidRPr="00EE6E73">
              <w:rPr>
                <w:b/>
                <w:i/>
                <w:lang w:eastAsia="sv-SE"/>
              </w:rPr>
              <w:t>initialUplinkBWP-RedCap</w:t>
            </w:r>
            <w:proofErr w:type="spellEnd"/>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this UL BWP instead of </w:t>
            </w:r>
            <w:proofErr w:type="spellStart"/>
            <w:r w:rsidRPr="00EE6E73">
              <w:rPr>
                <w:bCs/>
                <w:i/>
                <w:lang w:eastAsia="sv-SE"/>
              </w:rPr>
              <w:t>initialUplinkBWP</w:t>
            </w:r>
            <w:proofErr w:type="spellEnd"/>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w:t>
            </w:r>
            <w:proofErr w:type="spellStart"/>
            <w:r w:rsidRPr="00EE6E73">
              <w:rPr>
                <w:bCs/>
                <w:i/>
                <w:lang w:eastAsia="sv-SE"/>
              </w:rPr>
              <w:t>initialUplinkBWP</w:t>
            </w:r>
            <w:proofErr w:type="spellEnd"/>
            <w:r w:rsidRPr="00EE6E73">
              <w:rPr>
                <w:bCs/>
                <w:iCs/>
                <w:lang w:eastAsia="sv-SE"/>
              </w:rPr>
              <w:t xml:space="preserve"> provided that it does not exceed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17139" w:name="_Toc193446449"/>
      <w:bookmarkStart w:id="17140" w:name="_Toc193452254"/>
      <w:bookmarkStart w:id="17141" w:name="_Toc193463526"/>
      <w:bookmarkStart w:id="17142" w:name="_Toc201295813"/>
      <w:bookmarkStart w:id="17143" w:name="MCCQCTEMPBM_00000533"/>
      <w:r w:rsidRPr="00EE6E73">
        <w:t>–</w:t>
      </w:r>
      <w:r w:rsidRPr="00EE6E73">
        <w:tab/>
      </w:r>
      <w:r w:rsidRPr="00EE6E73">
        <w:rPr>
          <w:i/>
        </w:rPr>
        <w:t>Uplink-</w:t>
      </w:r>
      <w:proofErr w:type="spellStart"/>
      <w:r w:rsidRPr="00EE6E73">
        <w:rPr>
          <w:i/>
        </w:rPr>
        <w:t>PowerControl</w:t>
      </w:r>
      <w:bookmarkEnd w:id="17139"/>
      <w:bookmarkEnd w:id="17140"/>
      <w:bookmarkEnd w:id="17141"/>
      <w:bookmarkEnd w:id="17142"/>
      <w:proofErr w:type="spellEnd"/>
    </w:p>
    <w:bookmarkEnd w:id="17143"/>
    <w:p w14:paraId="0192FA79" w14:textId="77777777" w:rsidR="00064591" w:rsidRPr="00EE6E73" w:rsidRDefault="00064591" w:rsidP="00064591">
      <w:r w:rsidRPr="00EE6E73">
        <w:t xml:space="preserve">The IE </w:t>
      </w:r>
      <w:r w:rsidRPr="00EE6E73">
        <w:rPr>
          <w:i/>
        </w:rPr>
        <w:t>Uplink-</w:t>
      </w:r>
      <w:proofErr w:type="spellStart"/>
      <w:r w:rsidRPr="00EE6E73">
        <w:rPr>
          <w:i/>
        </w:rPr>
        <w:t>PowerControl</w:t>
      </w:r>
      <w:proofErr w:type="spellEnd"/>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w:t>
      </w:r>
      <w:proofErr w:type="spellStart"/>
      <w:r w:rsidRPr="00EE6E73">
        <w:rPr>
          <w:i/>
        </w:rPr>
        <w:t>PowerControl</w:t>
      </w:r>
      <w:proofErr w:type="spellEnd"/>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F1FC570" w14:textId="77777777" w:rsidR="0010762D" w:rsidRDefault="0010762D" w:rsidP="0010762D">
      <w:pPr>
        <w:pStyle w:val="PL"/>
        <w:rPr>
          <w:ins w:id="17144" w:author="CR#5414r2" w:date="2025-09-22T12:42:00Z" w16du:dateUtc="2025-09-22T10:42:00Z"/>
        </w:rPr>
      </w:pPr>
    </w:p>
    <w:p w14:paraId="10E64284" w14:textId="433D8C9F" w:rsidR="0010762D" w:rsidRDefault="0010762D" w:rsidP="0010762D">
      <w:pPr>
        <w:pStyle w:val="PL"/>
        <w:rPr>
          <w:ins w:id="17145" w:author="CR#5414r2" w:date="2025-09-22T12:42:00Z" w16du:dateUtc="2025-09-22T10:42:00Z"/>
        </w:rPr>
      </w:pPr>
      <w:ins w:id="17146" w:author="CR#5414r2" w:date="2025-09-22T12:42:00Z" w16du:dateUtc="2025-09-22T10:42:00Z">
        <w:r>
          <w:t>Uplink-powerControlExt-v1900  ::=    SEQUENCE {</w:t>
        </w:r>
      </w:ins>
    </w:p>
    <w:p w14:paraId="6C9279D9" w14:textId="77777777" w:rsidR="0010762D" w:rsidRDefault="0010762D" w:rsidP="0010762D">
      <w:pPr>
        <w:pStyle w:val="PL"/>
        <w:rPr>
          <w:ins w:id="17147" w:author="CR#5414r2" w:date="2025-09-22T12:42:00Z" w16du:dateUtc="2025-09-22T10:42:00Z"/>
        </w:rPr>
      </w:pPr>
      <w:ins w:id="17148" w:author="CR#5414r2" w:date="2025-09-22T12:42:00Z" w16du:dateUtc="2025-09-22T10:42:00Z">
        <w:r>
          <w:t xml:space="preserve">    p0AlphaSetforPUSCH-SBFD-r19          P0AlphaSet-r17                                                       OPTIONAL, -- Need R</w:t>
        </w:r>
      </w:ins>
    </w:p>
    <w:p w14:paraId="4A596701" w14:textId="77777777" w:rsidR="0010762D" w:rsidRDefault="0010762D" w:rsidP="0010762D">
      <w:pPr>
        <w:pStyle w:val="PL"/>
        <w:rPr>
          <w:ins w:id="17149" w:author="CR#5414r2" w:date="2025-09-22T12:42:00Z" w16du:dateUtc="2025-09-22T10:42:00Z"/>
        </w:rPr>
      </w:pPr>
      <w:ins w:id="17150" w:author="CR#5414r2" w:date="2025-09-22T12:42:00Z" w16du:dateUtc="2025-09-22T10:42:00Z">
        <w:r>
          <w:t xml:space="preserve">    p0AlphaSetforPUCCH-SBFD-r19          P0AlphaSet-r17                                                       OPTIONAL, -- Need R</w:t>
        </w:r>
      </w:ins>
    </w:p>
    <w:p w14:paraId="62D15DDD" w14:textId="77777777" w:rsidR="0010762D" w:rsidRDefault="0010762D" w:rsidP="0010762D">
      <w:pPr>
        <w:pStyle w:val="PL"/>
        <w:rPr>
          <w:ins w:id="17151" w:author="CR#5414r2" w:date="2025-09-22T12:42:00Z" w16du:dateUtc="2025-09-22T10:42:00Z"/>
        </w:rPr>
      </w:pPr>
      <w:ins w:id="17152" w:author="CR#5414r2" w:date="2025-09-22T12:42:00Z" w16du:dateUtc="2025-09-22T10:42:00Z">
        <w:r>
          <w:t xml:space="preserve">    p0AlphaSetforSRS-SBFD-r19            P0AlphaSet-r17                                                       OPTIONAL  -- Need R</w:t>
        </w:r>
      </w:ins>
    </w:p>
    <w:p w14:paraId="4093C883" w14:textId="150AD296" w:rsidR="00064591" w:rsidRDefault="0010762D" w:rsidP="0010762D">
      <w:pPr>
        <w:pStyle w:val="PL"/>
        <w:rPr>
          <w:ins w:id="17153" w:author="CR#5414r2" w:date="2025-09-22T12:42:00Z" w16du:dateUtc="2025-09-22T10:42:00Z"/>
        </w:rPr>
      </w:pPr>
      <w:ins w:id="17154" w:author="CR#5414r2" w:date="2025-09-22T12:42:00Z" w16du:dateUtc="2025-09-22T10:42:00Z">
        <w:r>
          <w:t>}</w:t>
        </w:r>
      </w:ins>
    </w:p>
    <w:p w14:paraId="2F00661A" w14:textId="77777777" w:rsidR="0010762D" w:rsidRPr="00EE6E73" w:rsidRDefault="0010762D" w:rsidP="0010762D">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EE6E73" w:rsidRDefault="00064591" w:rsidP="00771058">
            <w:pPr>
              <w:pStyle w:val="TAH"/>
              <w:rPr>
                <w:szCs w:val="22"/>
                <w:lang w:eastAsia="sv-SE"/>
              </w:rPr>
            </w:pPr>
            <w:r w:rsidRPr="00EE6E73">
              <w:rPr>
                <w:i/>
              </w:rPr>
              <w:t>Uplink-</w:t>
            </w:r>
            <w:proofErr w:type="spellStart"/>
            <w:r w:rsidRPr="00EE6E73">
              <w:rPr>
                <w:i/>
              </w:rPr>
              <w:t>PowerControl</w:t>
            </w:r>
            <w:proofErr w:type="spellEnd"/>
            <w:ins w:id="17155" w:author="CR#5414r2" w:date="2025-09-22T12:42:00Z" w16du:dateUtc="2025-09-22T10:42:00Z">
              <w:r w:rsidR="0010762D">
                <w:rPr>
                  <w:i/>
                </w:rPr>
                <w:t>,</w:t>
              </w:r>
              <w:r w:rsidR="0010762D">
                <w:t xml:space="preserve"> </w:t>
              </w:r>
              <w:r w:rsidR="0010762D" w:rsidRPr="007B4D34">
                <w:rPr>
                  <w:i/>
                </w:rPr>
                <w:t>Uplink-</w:t>
              </w:r>
              <w:proofErr w:type="spellStart"/>
              <w:r w:rsidR="0010762D" w:rsidRPr="007B4D34">
                <w:rPr>
                  <w:i/>
                </w:rPr>
                <w:t>powerControlExt</w:t>
              </w:r>
            </w:ins>
            <w:proofErr w:type="spellEnd"/>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44472973"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ins w:id="17156" w:author="CR#5441r2" w:date="2025-09-24T08:43:00Z" w16du:dateUtc="2025-09-24T06:43:00Z">
              <w:r w:rsidR="00EF1D58">
                <w:rPr>
                  <w:bCs/>
                  <w:iCs/>
                </w:rPr>
                <w:t xml:space="preserve"> If</w:t>
              </w:r>
              <w:r w:rsidR="00EF1D58" w:rsidRPr="00464BE7">
                <w:rPr>
                  <w:bCs/>
                  <w:iCs/>
                </w:rPr>
                <w:t xml:space="preserve"> </w:t>
              </w:r>
              <w:proofErr w:type="spellStart"/>
              <w:r w:rsidR="00EF1D58" w:rsidRPr="00464BE7">
                <w:rPr>
                  <w:bCs/>
                  <w:i/>
                </w:rPr>
                <w:t>srs-TwoSeparatePowerControlAdjustmentStates</w:t>
              </w:r>
              <w:proofErr w:type="spellEnd"/>
              <w:r w:rsidR="00EF1D58" w:rsidRPr="00464BE7">
                <w:rPr>
                  <w:bCs/>
                  <w:iCs/>
                </w:rPr>
                <w:t xml:space="preserve"> is </w:t>
              </w:r>
              <w:r w:rsidR="00EF1D58">
                <w:rPr>
                  <w:bCs/>
                  <w:iCs/>
                </w:rPr>
                <w:t>configured</w:t>
              </w:r>
              <w:r w:rsidR="00EF1D58" w:rsidRPr="00464BE7">
                <w:rPr>
                  <w:bCs/>
                  <w:iCs/>
                </w:rPr>
                <w:t xml:space="preserve"> and </w:t>
              </w:r>
              <w:proofErr w:type="spellStart"/>
              <w:r w:rsidR="00EF1D58" w:rsidRPr="00464BE7">
                <w:rPr>
                  <w:bCs/>
                  <w:i/>
                </w:rPr>
                <w:t>srs-PowerControlAdjustmentStates</w:t>
              </w:r>
              <w:proofErr w:type="spellEnd"/>
              <w:r w:rsidR="00EF1D58" w:rsidRPr="00464BE7">
                <w:rPr>
                  <w:bCs/>
                  <w:iCs/>
                </w:rPr>
                <w:t xml:space="preserve"> is set to </w:t>
              </w:r>
              <w:proofErr w:type="spellStart"/>
              <w:r w:rsidR="00EF1D58" w:rsidRPr="00464BE7">
                <w:rPr>
                  <w:bCs/>
                  <w:i/>
                </w:rPr>
                <w:t>separateClosedLoop</w:t>
              </w:r>
              <w:proofErr w:type="spellEnd"/>
              <w:r w:rsidR="00EF1D58" w:rsidRPr="00464BE7">
                <w:rPr>
                  <w:bCs/>
                  <w:iCs/>
                </w:rPr>
                <w:t xml:space="preserve">, </w:t>
              </w:r>
              <w:r w:rsidR="00EF1D58">
                <w:rPr>
                  <w:bCs/>
                  <w:iCs/>
                </w:rPr>
                <w:t xml:space="preserve">the field </w:t>
              </w:r>
              <w:proofErr w:type="spellStart"/>
              <w:r w:rsidR="00EF1D58" w:rsidRPr="00464BE7">
                <w:rPr>
                  <w:bCs/>
                  <w:i/>
                </w:rPr>
                <w:t>closedLoopIndex</w:t>
              </w:r>
              <w:proofErr w:type="spellEnd"/>
              <w:r w:rsidR="00EF1D58" w:rsidRPr="00464BE7">
                <w:rPr>
                  <w:bCs/>
                  <w:iCs/>
                </w:rPr>
                <w:t xml:space="preserve"> in </w:t>
              </w:r>
              <w:r w:rsidR="00EF1D58" w:rsidRPr="00464BE7">
                <w:rPr>
                  <w:bCs/>
                  <w:i/>
                </w:rPr>
                <w:t>p0AlphaSetforSRS</w:t>
              </w:r>
              <w:r w:rsidR="00EF1D58" w:rsidRPr="00464BE7">
                <w:rPr>
                  <w:bCs/>
                  <w:iCs/>
                </w:rPr>
                <w:t xml:space="preserve"> indicates one of the separate SRS </w:t>
              </w:r>
              <w:r w:rsidR="00EF1D58">
                <w:rPr>
                  <w:bCs/>
                  <w:iCs/>
                </w:rPr>
                <w:t>power control</w:t>
              </w:r>
              <w:r w:rsidR="00EF1D58" w:rsidRPr="00464BE7">
                <w:rPr>
                  <w:bCs/>
                  <w:iCs/>
                </w:rPr>
                <w:t xml:space="preserve"> adjustment states</w:t>
              </w:r>
              <w:r w:rsidR="00EF1D58">
                <w:rPr>
                  <w:bCs/>
                  <w:iCs/>
                </w:rPr>
                <w:t xml:space="preserve"> i.e. </w:t>
              </w:r>
              <w:r w:rsidR="00EF1D58" w:rsidRPr="00464BE7">
                <w:rPr>
                  <w:bCs/>
                  <w:iCs/>
                </w:rPr>
                <w:t xml:space="preserve">value of </w:t>
              </w:r>
              <w:r w:rsidR="00EF1D58" w:rsidRPr="00464BE7">
                <w:rPr>
                  <w:bCs/>
                  <w:i/>
                </w:rPr>
                <w:t>i0</w:t>
              </w:r>
              <w:r w:rsidR="00EF1D58" w:rsidRPr="00464BE7">
                <w:rPr>
                  <w:bCs/>
                  <w:iCs/>
                </w:rPr>
                <w:t xml:space="preserve"> and </w:t>
              </w:r>
              <w:r w:rsidR="00EF1D58" w:rsidRPr="00464BE7">
                <w:rPr>
                  <w:bCs/>
                  <w:i/>
                </w:rPr>
                <w:t>i1</w:t>
              </w:r>
              <w:r w:rsidR="00EF1D58" w:rsidRPr="00464BE7">
                <w:rPr>
                  <w:bCs/>
                  <w:iCs/>
                </w:rPr>
                <w:t xml:space="preserve"> refer to the first and the second </w:t>
              </w:r>
              <w:r w:rsidR="00EF1D58">
                <w:rPr>
                  <w:bCs/>
                  <w:iCs/>
                </w:rPr>
                <w:t>power control</w:t>
              </w:r>
              <w:r w:rsidR="00EF1D58" w:rsidRPr="00464BE7">
                <w:rPr>
                  <w:bCs/>
                  <w:iCs/>
                </w:rPr>
                <w:t xml:space="preserve"> adjustment state separate from</w:t>
              </w:r>
              <w:r w:rsidR="00EF1D58">
                <w:rPr>
                  <w:bCs/>
                  <w:iCs/>
                </w:rPr>
                <w:t xml:space="preserve"> PUSCH</w:t>
              </w:r>
              <w:r w:rsidR="00EF1D58" w:rsidRPr="00464BE7">
                <w:rPr>
                  <w:bCs/>
                  <w:iCs/>
                </w:rPr>
                <w:t>, respectively.</w:t>
              </w:r>
            </w:ins>
          </w:p>
        </w:tc>
      </w:tr>
      <w:tr w:rsidR="0010762D" w:rsidRPr="00EE6E73" w14:paraId="2B657797" w14:textId="77777777" w:rsidTr="00771058">
        <w:trPr>
          <w:ins w:id="17157" w:author="CR#5414r2" w:date="2025-09-22T12:42:00Z"/>
        </w:trPr>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Default="0010762D" w:rsidP="0010762D">
            <w:pPr>
              <w:pStyle w:val="TAL"/>
              <w:rPr>
                <w:ins w:id="17158" w:author="CR#5414r2" w:date="2025-09-22T12:43:00Z" w16du:dateUtc="2025-09-22T10:43:00Z"/>
                <w:b/>
                <w:bCs/>
                <w:i/>
                <w:iCs/>
              </w:rPr>
            </w:pPr>
            <w:ins w:id="17159" w:author="CR#5414r2" w:date="2025-09-22T12:43:00Z" w16du:dateUtc="2025-09-22T10:43:00Z">
              <w:r>
                <w:rPr>
                  <w:b/>
                  <w:bCs/>
                  <w:i/>
                  <w:iCs/>
                </w:rPr>
                <w:t>p0AlphaSetforPUSCH-SBFD, p0AlphaSetforPUCCH-SBFD, p0AlphaSetforSRS-SBFD</w:t>
              </w:r>
            </w:ins>
          </w:p>
          <w:p w14:paraId="52553F2D" w14:textId="164CF6A9" w:rsidR="0010762D" w:rsidRPr="00EE6E73" w:rsidRDefault="0010762D" w:rsidP="0010762D">
            <w:pPr>
              <w:pStyle w:val="TAL"/>
              <w:rPr>
                <w:ins w:id="17160" w:author="CR#5414r2" w:date="2025-09-22T12:42:00Z" w16du:dateUtc="2025-09-22T10:42:00Z"/>
                <w:b/>
                <w:bCs/>
                <w:i/>
                <w:iCs/>
              </w:rPr>
            </w:pPr>
            <w:ins w:id="17161" w:author="CR#5414r2" w:date="2025-09-22T12:43:00Z" w16du:dateUtc="2025-09-22T10:43:00Z">
              <w:r w:rsidRPr="00CC4D01">
                <w:t xml:space="preserve">Configures separate UL power control parameters for PUSCH, PUCCH and SRS transmissions in SBFD symbols (see TS 38.213 [13], clause </w:t>
              </w:r>
              <w:r>
                <w:t>6 and clause 7</w:t>
              </w:r>
              <w:r w:rsidRPr="00CC4D01">
                <w:t>).</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17162" w:name="_Toc193446450"/>
      <w:bookmarkStart w:id="17163" w:name="_Toc193452255"/>
      <w:bookmarkStart w:id="17164" w:name="_Toc193463527"/>
      <w:bookmarkStart w:id="17165" w:name="_Toc201295814"/>
      <w:bookmarkStart w:id="17166" w:name="MCCQCTEMPBM_00000534"/>
      <w:r w:rsidRPr="00EE6E73">
        <w:rPr>
          <w:rFonts w:eastAsia="SimSun"/>
        </w:rPr>
        <w:t>–</w:t>
      </w:r>
      <w:r w:rsidRPr="00EE6E73">
        <w:rPr>
          <w:rFonts w:eastAsia="SimSun"/>
        </w:rPr>
        <w:tab/>
      </w:r>
      <w:proofErr w:type="spellStart"/>
      <w:r w:rsidRPr="00EE6E73">
        <w:rPr>
          <w:rFonts w:eastAsia="SimSun"/>
          <w:i/>
          <w:iCs/>
        </w:rPr>
        <w:t>Uu-RelayRLC-ChannelConfig</w:t>
      </w:r>
      <w:bookmarkEnd w:id="17162"/>
      <w:bookmarkEnd w:id="17163"/>
      <w:bookmarkEnd w:id="17164"/>
      <w:bookmarkEnd w:id="17165"/>
      <w:proofErr w:type="spellEnd"/>
    </w:p>
    <w:bookmarkEnd w:id="17166"/>
    <w:p w14:paraId="1958B676" w14:textId="2C86EB4D"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Config</w:t>
      </w:r>
      <w:proofErr w:type="spellEnd"/>
      <w:r w:rsidRPr="00EE6E73">
        <w:rPr>
          <w:rFonts w:eastAsia="SimSun"/>
        </w:rPr>
        <w:t xml:space="preserve"> is used to configure an RLC entity, a corresponding logical channel in MAC for </w:t>
      </w:r>
      <w:proofErr w:type="spellStart"/>
      <w:r w:rsidRPr="00EE6E73">
        <w:rPr>
          <w:rFonts w:eastAsia="SimSun"/>
        </w:rPr>
        <w:t>Uu</w:t>
      </w:r>
      <w:proofErr w:type="spellEnd"/>
      <w:r w:rsidRPr="00EE6E73">
        <w:rPr>
          <w:rFonts w:eastAsia="SimSun"/>
        </w:rPr>
        <w:t xml:space="preserve">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proofErr w:type="spellStart"/>
      <w:r w:rsidRPr="00EE6E73">
        <w:rPr>
          <w:rFonts w:eastAsia="SimSun"/>
          <w:i/>
          <w:iCs/>
        </w:rPr>
        <w:t>Uu-RelayRLC-ChannelConfig</w:t>
      </w:r>
      <w:proofErr w:type="spellEnd"/>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w:t>
      </w:r>
      <w:proofErr w:type="spellStart"/>
      <w:r w:rsidRPr="00EE6E73">
        <w:t>LogicalChannelIdentity</w:t>
      </w:r>
      <w:proofErr w:type="spellEnd"/>
      <w:r w:rsidRPr="00EE6E73">
        <w:t xml:space="preserve">                </w:t>
      </w:r>
      <w:r w:rsidR="001C77B5"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SetupOnly</w:t>
      </w:r>
      <w:proofErr w:type="spellEnd"/>
    </w:p>
    <w:p w14:paraId="15F0D7E5" w14:textId="1DE97A16" w:rsidR="00BD2D2B" w:rsidRPr="00EE6E73" w:rsidRDefault="00BD2D2B" w:rsidP="00EE6E73">
      <w:pPr>
        <w:pStyle w:val="PL"/>
      </w:pPr>
      <w:r w:rsidRPr="00EE6E73">
        <w:t xml:space="preserve">    uu-RelayRLC-ChannelID-r17        </w:t>
      </w:r>
      <w:proofErr w:type="spellStart"/>
      <w:r w:rsidRPr="00EE6E73">
        <w:t>Uu-RelayRLC-ChannelID-r17</w:t>
      </w:r>
      <w:proofErr w:type="spellEnd"/>
      <w:r w:rsidRPr="00EE6E73">
        <w:t>,</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B4FB95D" w14:textId="6BCA734D" w:rsidR="00BD2D2B" w:rsidRPr="00EE6E73" w:rsidRDefault="00BD2D2B" w:rsidP="00EE6E73">
      <w:pPr>
        <w:pStyle w:val="PL"/>
        <w:rPr>
          <w:color w:val="808080"/>
        </w:rPr>
      </w:pPr>
      <w:r w:rsidRPr="00EE6E73">
        <w:t xml:space="preserve">    mac-LogicalChannelConfig-r17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proofErr w:type="spellStart"/>
            <w:r w:rsidRPr="00EE6E73">
              <w:rPr>
                <w:rFonts w:eastAsia="SimSun"/>
                <w:i/>
                <w:iCs/>
                <w:lang w:eastAsia="sv-SE"/>
              </w:rPr>
              <w:t>Uu-RelayRLC-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proofErr w:type="spellStart"/>
            <w:r w:rsidRPr="00EE6E73">
              <w:rPr>
                <w:b/>
                <w:bCs/>
                <w:i/>
                <w:iCs/>
                <w:lang w:eastAsia="sv-SE"/>
              </w:rPr>
              <w:t>uu-LogicalChannelIdentity</w:t>
            </w:r>
            <w:proofErr w:type="spellEnd"/>
          </w:p>
          <w:p w14:paraId="37E2B925" w14:textId="6B7AAE96" w:rsidR="00BD2D2B" w:rsidRPr="00EE6E73" w:rsidRDefault="00BD2D2B" w:rsidP="000830BB">
            <w:pPr>
              <w:pStyle w:val="TAL"/>
              <w:rPr>
                <w:lang w:eastAsia="sv-SE"/>
              </w:rPr>
            </w:pPr>
            <w:r w:rsidRPr="00EE6E73">
              <w:rPr>
                <w:lang w:eastAsia="sv-SE"/>
              </w:rPr>
              <w:t xml:space="preserve">Indicates the </w:t>
            </w:r>
            <w:r w:rsidRPr="00EE6E73">
              <w:t xml:space="preserve">logical channel id for </w:t>
            </w:r>
            <w:proofErr w:type="spellStart"/>
            <w:r w:rsidRPr="00EE6E73">
              <w:t>Uu</w:t>
            </w:r>
            <w:proofErr w:type="spellEnd"/>
            <w:r w:rsidRPr="00EE6E73">
              <w:t xml:space="preserve"> Relay RLC channel of</w:t>
            </w:r>
            <w:r w:rsidRPr="00EE6E73">
              <w:rPr>
                <w:lang w:eastAsia="sv-SE"/>
              </w:rPr>
              <w:t xml:space="preserve"> the L2 U2N Relay UE</w:t>
            </w:r>
            <w:ins w:id="17167" w:author="CR#5429r3" w:date="2025-09-23T11:50:00Z" w16du:dateUtc="2025-09-23T09:50:00Z">
              <w:r w:rsidR="000679C6">
                <w:rPr>
                  <w:lang w:eastAsia="sv-SE"/>
                </w:rPr>
                <w:t xml:space="preserve"> or of the </w:t>
              </w:r>
              <w:r w:rsidR="000679C6" w:rsidRPr="004D662F">
                <w:rPr>
                  <w:lang w:eastAsia="sv-SE"/>
                </w:rPr>
                <w:t>L2 Last U2N Relay UE</w:t>
              </w:r>
            </w:ins>
            <w:r w:rsidRPr="00EE6E73">
              <w:rPr>
                <w:lang w:eastAsia="sv-SE"/>
              </w:rPr>
              <w:t>.</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proofErr w:type="spellStart"/>
            <w:r w:rsidRPr="00EE6E73">
              <w:rPr>
                <w:b/>
                <w:bCs/>
                <w:i/>
                <w:iCs/>
                <w:lang w:eastAsia="sv-SE"/>
              </w:rPr>
              <w:t>uu-RelayRLC-ChannelID</w:t>
            </w:r>
            <w:proofErr w:type="spellEnd"/>
          </w:p>
          <w:p w14:paraId="0EAE60B2" w14:textId="5D09FDF1" w:rsidR="00BD2D2B" w:rsidRPr="00EE6E73" w:rsidRDefault="00BD2D2B" w:rsidP="000830BB">
            <w:pPr>
              <w:pStyle w:val="TAL"/>
              <w:rPr>
                <w:lang w:eastAsia="sv-SE"/>
              </w:rPr>
            </w:pPr>
            <w:r w:rsidRPr="00EE6E73">
              <w:rPr>
                <w:lang w:eastAsia="sv-SE"/>
              </w:rPr>
              <w:t xml:space="preserve">Indicates the </w:t>
            </w:r>
            <w:proofErr w:type="spellStart"/>
            <w:r w:rsidRPr="00EE6E73">
              <w:rPr>
                <w:rFonts w:eastAsia="SimSun"/>
              </w:rPr>
              <w:t>Uu</w:t>
            </w:r>
            <w:proofErr w:type="spellEnd"/>
            <w:r w:rsidRPr="00EE6E73">
              <w:rPr>
                <w:rFonts w:eastAsia="SimSun"/>
              </w:rPr>
              <w:t xml:space="preserve">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ins w:id="17168" w:author="CR#5429r3" w:date="2025-09-23T11:50:00Z" w16du:dateUtc="2025-09-23T09:50:00Z">
              <w:r w:rsidR="000679C6">
                <w:rPr>
                  <w:lang w:eastAsia="sv-SE"/>
                </w:rPr>
                <w:t xml:space="preserve"> or between </w:t>
              </w:r>
              <w:r w:rsidR="000679C6" w:rsidRPr="004D662F">
                <w:rPr>
                  <w:lang w:eastAsia="sv-SE"/>
                </w:rPr>
                <w:t>L2 Last U2N Relay UE</w:t>
              </w:r>
              <w:r w:rsidR="000679C6">
                <w:rPr>
                  <w:lang w:eastAsia="sv-SE"/>
                </w:rPr>
                <w:t xml:space="preserve"> </w:t>
              </w:r>
              <w:r w:rsidR="000679C6" w:rsidRPr="00D839FF">
                <w:rPr>
                  <w:lang w:eastAsia="sv-SE"/>
                </w:rPr>
                <w:t>and network</w:t>
              </w:r>
            </w:ins>
            <w:r w:rsidRPr="00EE6E73">
              <w:rPr>
                <w:lang w:eastAsia="sv-SE"/>
              </w:rPr>
              <w:t>.</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proofErr w:type="spellStart"/>
            <w:r w:rsidRPr="00EE6E73">
              <w:rPr>
                <w:b/>
                <w:bCs/>
                <w:i/>
                <w:iCs/>
                <w:lang w:eastAsia="sv-SE"/>
              </w:rPr>
              <w:t>reestablishRLC</w:t>
            </w:r>
            <w:proofErr w:type="spellEnd"/>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proofErr w:type="spellStart"/>
            <w:r w:rsidRPr="00EE6E73">
              <w:rPr>
                <w:b/>
                <w:bCs/>
                <w:i/>
                <w:iCs/>
                <w:lang w:eastAsia="sv-SE"/>
              </w:rPr>
              <w:t>rlc</w:t>
            </w:r>
            <w:proofErr w:type="spellEnd"/>
            <w:r w:rsidRPr="00EE6E73">
              <w:rPr>
                <w:b/>
                <w:bCs/>
                <w:i/>
                <w:iCs/>
                <w:lang w:eastAsia="sv-SE"/>
              </w:rPr>
              <w:t>-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rFonts w:eastAsia="SimSun"/>
                <w:i/>
                <w:iCs/>
                <w:lang w:eastAsia="sv-SE"/>
              </w:rPr>
              <w:t>LCH</w:t>
            </w:r>
            <w:proofErr w:type="spellEnd"/>
            <w:r w:rsidR="00BD2D2B" w:rsidRPr="00EE6E73">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 xml:space="preserve">This field is mandatory present upon creation of a new logical channel for a </w:t>
            </w:r>
            <w:proofErr w:type="spellStart"/>
            <w:r w:rsidRPr="00EE6E73">
              <w:rPr>
                <w:rFonts w:eastAsia="SimSun"/>
                <w:lang w:eastAsia="sv-SE"/>
              </w:rPr>
              <w:t>Uu</w:t>
            </w:r>
            <w:proofErr w:type="spellEnd"/>
            <w:r w:rsidRPr="00EE6E73">
              <w:rPr>
                <w:rFonts w:eastAsia="SimSun"/>
                <w:lang w:eastAsia="sv-SE"/>
              </w:rPr>
              <w:t xml:space="preserve">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w:t>
            </w:r>
            <w:proofErr w:type="spellStart"/>
            <w:r w:rsidRPr="00EE6E73">
              <w:t>Uu</w:t>
            </w:r>
            <w:proofErr w:type="spellEnd"/>
            <w:r w:rsidRPr="00EE6E73">
              <w:t xml:space="preserve">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17169" w:name="_Toc193446451"/>
      <w:bookmarkStart w:id="17170" w:name="_Toc193452256"/>
      <w:bookmarkStart w:id="17171" w:name="_Toc193463528"/>
      <w:bookmarkStart w:id="17172" w:name="_Toc201295815"/>
      <w:bookmarkStart w:id="17173" w:name="MCCQCTEMPBM_00000535"/>
      <w:r w:rsidRPr="00EE6E73">
        <w:rPr>
          <w:rFonts w:eastAsia="SimSun"/>
        </w:rPr>
        <w:t>–</w:t>
      </w:r>
      <w:r w:rsidRPr="00EE6E73">
        <w:rPr>
          <w:rFonts w:eastAsia="SimSun"/>
        </w:rPr>
        <w:tab/>
      </w:r>
      <w:proofErr w:type="spellStart"/>
      <w:r w:rsidRPr="00EE6E73">
        <w:rPr>
          <w:rFonts w:eastAsia="SimSun"/>
          <w:i/>
          <w:iCs/>
        </w:rPr>
        <w:t>Uu-RelayRLC-ChannelID</w:t>
      </w:r>
      <w:bookmarkEnd w:id="17169"/>
      <w:bookmarkEnd w:id="17170"/>
      <w:bookmarkEnd w:id="17171"/>
      <w:bookmarkEnd w:id="17172"/>
      <w:proofErr w:type="spellEnd"/>
    </w:p>
    <w:bookmarkEnd w:id="17173"/>
    <w:p w14:paraId="4C8A30E8" w14:textId="3C2957A7"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ID</w:t>
      </w:r>
      <w:proofErr w:type="spellEnd"/>
      <w:r w:rsidRPr="00EE6E73">
        <w:rPr>
          <w:rFonts w:eastAsia="SimSun"/>
          <w:i/>
        </w:rPr>
        <w:t xml:space="preserve"> </w:t>
      </w:r>
      <w:r w:rsidRPr="00EE6E73">
        <w:rPr>
          <w:rFonts w:eastAsia="SimSun"/>
        </w:rPr>
        <w:t xml:space="preserve">is used to identify </w:t>
      </w:r>
      <w:r w:rsidRPr="00EE6E73">
        <w:t xml:space="preserve">a </w:t>
      </w:r>
      <w:proofErr w:type="spellStart"/>
      <w:r w:rsidRPr="00EE6E73">
        <w:t>Uu</w:t>
      </w:r>
      <w:proofErr w:type="spellEnd"/>
      <w:r w:rsidRPr="00EE6E73">
        <w:t xml:space="preserve"> Relay RLC channel in the link between L2 U2N Relay UE</w:t>
      </w:r>
      <w:r w:rsidRPr="00EE6E73">
        <w:rPr>
          <w:rFonts w:eastAsia="SimSun"/>
        </w:rPr>
        <w:t xml:space="preserve"> </w:t>
      </w:r>
      <w:r w:rsidRPr="00EE6E73">
        <w:t>and network</w:t>
      </w:r>
      <w:ins w:id="17174" w:author="CR#5429r3" w:date="2025-09-23T11:50:00Z" w16du:dateUtc="2025-09-23T09:50:00Z">
        <w:r w:rsidR="000679C6">
          <w:t xml:space="preserve"> </w:t>
        </w:r>
        <w:r w:rsidR="000679C6" w:rsidRPr="006C13F8">
          <w:t>or between L2 Last U2N Relay UE and network</w:t>
        </w:r>
      </w:ins>
      <w:r w:rsidRPr="00EE6E73">
        <w:t>.</w:t>
      </w:r>
    </w:p>
    <w:p w14:paraId="6C8318C2" w14:textId="1C5904BC" w:rsidR="00BD2D2B" w:rsidRPr="00EE6E73" w:rsidRDefault="00BD2D2B" w:rsidP="000830BB">
      <w:pPr>
        <w:pStyle w:val="TH"/>
        <w:rPr>
          <w:rFonts w:eastAsia="SimSun"/>
        </w:rPr>
      </w:pPr>
      <w:proofErr w:type="spellStart"/>
      <w:r w:rsidRPr="00EE6E73">
        <w:rPr>
          <w:i/>
          <w:iCs/>
        </w:rPr>
        <w:t>Uu-RelayRLC-ChannelID</w:t>
      </w:r>
      <w:proofErr w:type="spellEnd"/>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17175" w:name="_Toc60777424"/>
      <w:bookmarkStart w:id="17176" w:name="_Toc193446452"/>
      <w:bookmarkStart w:id="17177" w:name="_Toc193452257"/>
      <w:bookmarkStart w:id="17178" w:name="_Toc193463529"/>
      <w:bookmarkStart w:id="17179" w:name="_Toc201295816"/>
      <w:bookmarkStart w:id="17180" w:name="MCCQCTEMPBM_00000536"/>
      <w:r w:rsidRPr="00EE6E73">
        <w:rPr>
          <w:rFonts w:eastAsia="SimSun"/>
        </w:rPr>
        <w:t>–</w:t>
      </w:r>
      <w:r w:rsidRPr="00EE6E73">
        <w:rPr>
          <w:rFonts w:eastAsia="SimSun"/>
        </w:rPr>
        <w:tab/>
      </w:r>
      <w:proofErr w:type="spellStart"/>
      <w:r w:rsidRPr="00EE6E73">
        <w:rPr>
          <w:rFonts w:eastAsia="SimSun"/>
          <w:i/>
        </w:rPr>
        <w:t>UplinkTxDirectCurrentList</w:t>
      </w:r>
      <w:bookmarkEnd w:id="17175"/>
      <w:bookmarkEnd w:id="17176"/>
      <w:bookmarkEnd w:id="17177"/>
      <w:bookmarkEnd w:id="17178"/>
      <w:bookmarkEnd w:id="17179"/>
      <w:proofErr w:type="spellEnd"/>
    </w:p>
    <w:bookmarkEnd w:id="17180"/>
    <w:p w14:paraId="332B1777"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UplinkTxDirectCurrentList</w:t>
      </w:r>
      <w:proofErr w:type="spellEnd"/>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proofErr w:type="spellStart"/>
      <w:r w:rsidRPr="00EE6E73">
        <w:rPr>
          <w:rFonts w:eastAsia="SimSun"/>
          <w:i/>
        </w:rPr>
        <w:t>UplinkTxDirectCurrentList</w:t>
      </w:r>
      <w:proofErr w:type="spellEnd"/>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spellStart"/>
      <w:r w:rsidRPr="00EE6E73">
        <w:t>UplinkTxDirectCurren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UplinkTxDirectCurrentCell</w:t>
      </w:r>
      <w:proofErr w:type="spellEnd"/>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spellStart"/>
      <w:r w:rsidRPr="00EE6E73">
        <w:t>UplinkTxDirectCurrentCell</w:t>
      </w:r>
      <w:proofErr w:type="spellEnd"/>
      <w:r w:rsidRPr="00EE6E73">
        <w:t xml:space="preserve">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5CD87656"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 xml:space="preserve">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spellStart"/>
      <w:r w:rsidRPr="00EE6E73">
        <w:t>UplinkTxDirectCurrentBWP</w:t>
      </w:r>
      <w:proofErr w:type="spellEnd"/>
      <w:r w:rsidRPr="00EE6E73">
        <w:t xml:space="preserve">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BWP</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Cell</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vCellIndex</w:t>
            </w:r>
            <w:proofErr w:type="spellEnd"/>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proofErr w:type="spellStart"/>
            <w:r w:rsidRPr="00EE6E73">
              <w:rPr>
                <w:rFonts w:eastAsia="SimSun"/>
                <w:i/>
                <w:lang w:eastAsia="sv-SE"/>
              </w:rPr>
              <w:t>uplinkDirectCurrentBWP</w:t>
            </w:r>
            <w:proofErr w:type="spellEnd"/>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r w:rsidRPr="00EE6E73">
              <w:rPr>
                <w:rFonts w:eastAsia="SimSun"/>
                <w:b/>
                <w:i/>
                <w:szCs w:val="22"/>
                <w:lang w:eastAsia="sv-SE"/>
              </w:rPr>
              <w:t>-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17181" w:name="_Toc193446453"/>
      <w:bookmarkStart w:id="17182" w:name="_Toc193452258"/>
      <w:bookmarkStart w:id="17183" w:name="_Toc193463530"/>
      <w:bookmarkStart w:id="17184" w:name="_Toc201295817"/>
      <w:bookmarkStart w:id="17185" w:name="MCCQCTEMPBM_00000537"/>
      <w:r w:rsidRPr="00EE6E73">
        <w:rPr>
          <w:rFonts w:eastAsia="SimSun"/>
          <w:i/>
          <w:iCs/>
        </w:rPr>
        <w:t>–</w:t>
      </w:r>
      <w:r w:rsidRPr="00EE6E73">
        <w:rPr>
          <w:rFonts w:eastAsia="SimSun"/>
          <w:i/>
          <w:iCs/>
        </w:rPr>
        <w:tab/>
      </w:r>
      <w:proofErr w:type="spellStart"/>
      <w:r w:rsidRPr="00EE6E73">
        <w:rPr>
          <w:rFonts w:eastAsia="SimSun"/>
          <w:i/>
          <w:iCs/>
        </w:rPr>
        <w:t>UplinkTxDirectCurrentMoreCarrierList</w:t>
      </w:r>
      <w:bookmarkEnd w:id="17181"/>
      <w:bookmarkEnd w:id="17182"/>
      <w:bookmarkEnd w:id="17183"/>
      <w:bookmarkEnd w:id="17184"/>
      <w:proofErr w:type="spellEnd"/>
    </w:p>
    <w:bookmarkEnd w:id="17185"/>
    <w:p w14:paraId="5E8B9F7A" w14:textId="77777777" w:rsidR="000103E4" w:rsidRPr="00EE6E73" w:rsidRDefault="000103E4" w:rsidP="000103E4">
      <w:pPr>
        <w:rPr>
          <w:rFonts w:eastAsia="SimSun"/>
        </w:rPr>
      </w:pPr>
      <w:r w:rsidRPr="00EE6E73">
        <w:rPr>
          <w:rFonts w:eastAsia="SimSun"/>
        </w:rPr>
        <w:t xml:space="preserve">The IE </w:t>
      </w:r>
      <w:proofErr w:type="spellStart"/>
      <w:r w:rsidRPr="00EE6E73">
        <w:rPr>
          <w:rFonts w:eastAsia="SimSun"/>
          <w:i/>
        </w:rPr>
        <w:t>UplinkTxDirectCurrentMoreCarrierList</w:t>
      </w:r>
      <w:proofErr w:type="spellEnd"/>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proofErr w:type="spellStart"/>
      <w:r w:rsidRPr="00EE6E73">
        <w:rPr>
          <w:rFonts w:eastAsia="SimSun"/>
          <w:i/>
          <w:iCs/>
        </w:rPr>
        <w:t>UplinkTxDirectCurrentMoreCarrierList</w:t>
      </w:r>
      <w:proofErr w:type="spellEnd"/>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w:t>
      </w:r>
      <w:proofErr w:type="spellStart"/>
      <w:r w:rsidRPr="00EE6E73">
        <w:t>ServCellIndex</w:t>
      </w:r>
      <w:proofErr w:type="spellEnd"/>
      <w:r w:rsidRPr="00EE6E73">
        <w:t>,</w:t>
      </w:r>
    </w:p>
    <w:p w14:paraId="0B8FD99A" w14:textId="3FEB9B13" w:rsidR="000103E4" w:rsidRPr="00EE6E73" w:rsidRDefault="000103E4" w:rsidP="00EE6E73">
      <w:pPr>
        <w:pStyle w:val="PL"/>
      </w:pPr>
      <w:r w:rsidRPr="00EE6E73">
        <w:t xml:space="preserve">    servCellIndexHigher-r17    </w:t>
      </w:r>
      <w:proofErr w:type="spellStart"/>
      <w:r w:rsidRPr="00EE6E73">
        <w:t>ServCellIndex</w:t>
      </w:r>
      <w:proofErr w:type="spellEnd"/>
      <w:r w:rsidRPr="00EE6E73">
        <w:t xml:space="preserve">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w:t>
      </w:r>
      <w:proofErr w:type="spellStart"/>
      <w:r w:rsidRPr="00EE6E73">
        <w:t>DefaultDC-Location-r17</w:t>
      </w:r>
      <w:proofErr w:type="spellEnd"/>
      <w:r w:rsidRPr="00EE6E73">
        <w:t>,</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w:t>
      </w:r>
      <w:proofErr w:type="spellStart"/>
      <w:r w:rsidRPr="00EE6E73">
        <w:t>offsetValue</w:t>
      </w:r>
      <w:proofErr w:type="spellEnd"/>
      <w:r w:rsidRPr="00EE6E73">
        <w:t xml:space="preserve">                OffsetValue-r17,</w:t>
      </w:r>
    </w:p>
    <w:p w14:paraId="6855C47E" w14:textId="4D026198" w:rsidR="000103E4" w:rsidRPr="00EE6E73" w:rsidRDefault="000103E4" w:rsidP="00EE6E73">
      <w:pPr>
        <w:pStyle w:val="PL"/>
      </w:pPr>
      <w:r w:rsidRPr="00EE6E73">
        <w:t xml:space="preserve">        </w:t>
      </w:r>
      <w:proofErr w:type="spellStart"/>
      <w:r w:rsidRPr="00EE6E73">
        <w:t>offset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w:t>
      </w:r>
      <w:proofErr w:type="spellStart"/>
      <w:r w:rsidRPr="00EE6E73">
        <w:t>ul</w:t>
      </w:r>
      <w:proofErr w:type="spellEnd"/>
      <w:r w:rsidRPr="00EE6E73">
        <w:t xml:space="preserve">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w:t>
      </w:r>
      <w:proofErr w:type="spellStart"/>
      <w:r w:rsidRPr="00EE6E73">
        <w:t>ulAndDL</w:t>
      </w:r>
      <w:proofErr w:type="spellEnd"/>
      <w:r w:rsidRPr="00EE6E73">
        <w:t xml:space="preserve">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w:t>
      </w:r>
      <w:proofErr w:type="spellStart"/>
      <w:r w:rsidRPr="00EE6E73">
        <w:t>activeCarrier,configuredCarrier,activeBWP,configuredBWP</w:t>
      </w:r>
      <w:proofErr w:type="spell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proofErr w:type="spellStart"/>
            <w:r w:rsidRPr="00EE6E73">
              <w:rPr>
                <w:rFonts w:eastAsia="SimSun"/>
                <w:i/>
                <w:iCs/>
                <w:lang w:eastAsia="sv-SE"/>
              </w:rPr>
              <w:t>UplinkTxDirectCurrentMoreCarrierList</w:t>
            </w:r>
            <w:proofErr w:type="spellEnd"/>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proofErr w:type="spellStart"/>
            <w:r w:rsidR="007376D6" w:rsidRPr="00EE6E73">
              <w:rPr>
                <w:rFonts w:eastAsia="SimSun"/>
                <w:i/>
                <w:iCs/>
                <w:lang w:eastAsia="sv-SE"/>
              </w:rPr>
              <w:t>DefaultDC</w:t>
            </w:r>
            <w:proofErr w:type="spellEnd"/>
            <w:r w:rsidR="007376D6" w:rsidRPr="00EE6E73">
              <w:rPr>
                <w:rFonts w:eastAsia="SimSun"/>
                <w:i/>
                <w:iCs/>
                <w:lang w:eastAsia="sv-SE"/>
              </w:rPr>
              <w:t xml:space="preserve">-Location </w:t>
            </w:r>
            <w:r w:rsidRPr="00EE6E73">
              <w:rPr>
                <w:rFonts w:eastAsia="SimSun"/>
                <w:lang w:eastAsia="sv-SE"/>
              </w:rPr>
              <w:t xml:space="preserve">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defaultDC</w:t>
            </w:r>
            <w:proofErr w:type="spellEnd"/>
            <w:r w:rsidRPr="00EE6E73">
              <w:rPr>
                <w:rFonts w:eastAsia="SimSun"/>
                <w:b/>
                <w:bCs/>
                <w:i/>
                <w:iCs/>
                <w:lang w:eastAsia="sv-SE"/>
              </w:rPr>
              <w:t>-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w:t>
            </w:r>
            <w:proofErr w:type="spellStart"/>
            <w:r w:rsidRPr="00EE6E73">
              <w:rPr>
                <w:rFonts w:cs="Arial"/>
                <w:bCs/>
                <w:iCs/>
                <w:szCs w:val="18"/>
              </w:rPr>
              <w:t>center</w:t>
            </w:r>
            <w:proofErr w:type="spellEnd"/>
            <w:r w:rsidRPr="00EE6E73">
              <w:rPr>
                <w:rFonts w:cs="Arial"/>
                <w:bCs/>
                <w:iCs/>
                <w:szCs w:val="18"/>
              </w:rPr>
              <w:t xml:space="preserve">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w:t>
            </w:r>
            <w:proofErr w:type="spellStart"/>
            <w:r w:rsidR="007376D6" w:rsidRPr="00EE6E73">
              <w:rPr>
                <w:rFonts w:cs="Arial"/>
                <w:szCs w:val="18"/>
              </w:rPr>
              <w:t>center</w:t>
            </w:r>
            <w:proofErr w:type="spellEnd"/>
            <w:r w:rsidR="007376D6" w:rsidRPr="00EE6E73">
              <w:rPr>
                <w:rFonts w:cs="Arial"/>
                <w:szCs w:val="18"/>
              </w:rPr>
              <w:t xml:space="preserve"> are </w:t>
            </w:r>
            <w:r w:rsidRPr="00EE6E73">
              <w:rPr>
                <w:rFonts w:cs="Arial"/>
                <w:szCs w:val="18"/>
              </w:rPr>
              <w:t xml:space="preserve">indicated by </w:t>
            </w:r>
            <w:proofErr w:type="spellStart"/>
            <w:r w:rsidRPr="00EE6E73">
              <w:rPr>
                <w:rFonts w:cs="Arial"/>
                <w:i/>
                <w:szCs w:val="18"/>
              </w:rPr>
              <w:t>FrequencyComponent</w:t>
            </w:r>
            <w:proofErr w:type="spellEnd"/>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w:t>
            </w:r>
            <w:proofErr w:type="spellStart"/>
            <w:r w:rsidRPr="00EE6E73">
              <w:rPr>
                <w:bCs/>
                <w:iCs/>
              </w:rPr>
              <w:t>center</w:t>
            </w:r>
            <w:proofErr w:type="spellEnd"/>
            <w:r w:rsidRPr="00EE6E73">
              <w:rPr>
                <w:bCs/>
                <w:iCs/>
              </w:rPr>
              <w:t xml:space="preserve">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o</w:t>
            </w:r>
            <w:r w:rsidR="000103E4" w:rsidRPr="00EE6E73">
              <w:rPr>
                <w:rFonts w:eastAsia="SimSun"/>
                <w:b/>
                <w:bCs/>
                <w:i/>
                <w:iCs/>
                <w:lang w:eastAsia="sv-SE"/>
              </w:rPr>
              <w:t>ffsetToDefault</w:t>
            </w:r>
            <w:proofErr w:type="spellEnd"/>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rPr>
              <w:t xml:space="preserve">. </w:t>
            </w:r>
            <w:r w:rsidRPr="00EE6E73">
              <w:rPr>
                <w:rFonts w:eastAsia="SimSun"/>
                <w:lang w:eastAsia="sv-SE"/>
              </w:rPr>
              <w:t xml:space="preserve">The lowest SCS in the CC group is used as the offset granularity. Value 0 </w:t>
            </w:r>
            <w:proofErr w:type="spellStart"/>
            <w:r w:rsidRPr="00EE6E73">
              <w:rPr>
                <w:rFonts w:eastAsia="SimSun"/>
                <w:lang w:eastAsia="sv-SE"/>
              </w:rPr>
              <w:t>respresents</w:t>
            </w:r>
            <w:proofErr w:type="spellEnd"/>
            <w:r w:rsidRPr="00EE6E73">
              <w:rPr>
                <w:rFonts w:eastAsia="SimSun"/>
                <w:lang w:eastAsia="sv-SE"/>
              </w:rPr>
              <w:t xml:space="preserve"> no offset.</w:t>
            </w:r>
          </w:p>
          <w:p w14:paraId="75BA675B" w14:textId="74A3D46A" w:rsidR="000103E4" w:rsidRPr="00EE6E73" w:rsidRDefault="000103E4" w:rsidP="0071565C">
            <w:pPr>
              <w:pStyle w:val="TAL"/>
              <w:rPr>
                <w:rFonts w:eastAsia="SimSun"/>
                <w:lang w:eastAsia="sv-SE"/>
              </w:rPr>
            </w:pPr>
            <w:proofErr w:type="spellStart"/>
            <w:r w:rsidRPr="00EE6E73">
              <w:rPr>
                <w:rFonts w:eastAsia="SimSun"/>
                <w:lang w:eastAsia="sv-SE"/>
              </w:rPr>
              <w:t>offsetValue</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lang w:eastAsia="sv-SE"/>
              </w:rPr>
              <w:t>configuredCarrier</w:t>
            </w:r>
            <w:proofErr w:type="spellEnd"/>
            <w:r w:rsidRPr="00EE6E73">
              <w:rPr>
                <w:rFonts w:eastAsia="SimSun"/>
                <w:lang w:eastAsia="sv-SE"/>
              </w:rPr>
              <w:t xml:space="preserve"> or </w:t>
            </w:r>
            <w:proofErr w:type="spellStart"/>
            <w:r w:rsidRPr="00EE6E73">
              <w:rPr>
                <w:rFonts w:eastAsia="SimSun"/>
                <w:i/>
                <w:lang w:eastAsia="sv-SE"/>
              </w:rPr>
              <w:t>configuredBWP</w:t>
            </w:r>
            <w:proofErr w:type="spellEnd"/>
            <w:r w:rsidRPr="00EE6E73">
              <w:rPr>
                <w:rFonts w:eastAsia="SimSun"/>
                <w:iCs/>
                <w:lang w:eastAsia="sv-SE"/>
              </w:rPr>
              <w:t xml:space="preserve">. </w:t>
            </w:r>
            <w:proofErr w:type="spellStart"/>
            <w:r w:rsidRPr="00EE6E73">
              <w:rPr>
                <w:rFonts w:eastAsia="SimSun"/>
                <w:i/>
                <w:iCs/>
                <w:lang w:eastAsia="sv-SE"/>
              </w:rPr>
              <w:t>offsetlist</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 xml:space="preserve">. Each entity in this list corresponds to the entry in carriers combination in </w:t>
            </w:r>
            <w:proofErr w:type="spellStart"/>
            <w:r w:rsidRPr="00EE6E73">
              <w:rPr>
                <w:rFonts w:eastAsia="SimSun"/>
                <w:i/>
                <w:iCs/>
                <w:lang w:eastAsia="sv-SE"/>
              </w:rPr>
              <w:t>IntraBandCC-CombinationReqList</w:t>
            </w:r>
            <w:proofErr w:type="spellEnd"/>
            <w:r w:rsidRPr="00EE6E73">
              <w:rPr>
                <w:rFonts w:eastAsia="SimSun"/>
                <w:lang w:eastAsia="sv-SE"/>
              </w:rPr>
              <w:t xml:space="preserve"> of the intra-band CA component. For each CC group, the UE shall include the same number of entries, and listed in the same order as in CC-</w:t>
            </w:r>
            <w:proofErr w:type="spellStart"/>
            <w:r w:rsidRPr="00EE6E73">
              <w:rPr>
                <w:rFonts w:eastAsia="SimSun"/>
                <w:lang w:eastAsia="sv-SE"/>
              </w:rPr>
              <w:t>CombinationList</w:t>
            </w:r>
            <w:proofErr w:type="spellEnd"/>
            <w:r w:rsidRPr="00EE6E73">
              <w:rPr>
                <w:rFonts w:eastAsia="SimSun"/>
                <w:lang w:eastAsia="sv-SE"/>
              </w:rPr>
              <w:t xml:space="preserve">. If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he </w:t>
            </w:r>
            <w:proofErr w:type="spellStart"/>
            <w:r w:rsidRPr="00EE6E73">
              <w:rPr>
                <w:rFonts w:eastAsia="SimSun"/>
                <w:i/>
                <w:iCs/>
                <w:lang w:eastAsia="sv-SE"/>
              </w:rPr>
              <w:t>activeCarrier</w:t>
            </w:r>
            <w:proofErr w:type="spellEnd"/>
            <w:r w:rsidRPr="00EE6E73">
              <w:rPr>
                <w:rFonts w:eastAsia="SimSun"/>
                <w:lang w:eastAsia="sv-SE"/>
              </w:rPr>
              <w:t xml:space="preserve">, same </w:t>
            </w:r>
            <w:proofErr w:type="spellStart"/>
            <w:r w:rsidRPr="00EE6E73">
              <w:rPr>
                <w:rFonts w:eastAsia="SimSun"/>
                <w:lang w:eastAsia="sv-SE"/>
              </w:rPr>
              <w:t>offsetValue</w:t>
            </w:r>
            <w:proofErr w:type="spellEnd"/>
            <w:r w:rsidRPr="00EE6E73">
              <w:rPr>
                <w:rFonts w:eastAsia="SimSun"/>
                <w:lang w:eastAsia="sv-SE"/>
              </w:rPr>
              <w:t xml:space="preserv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proofErr w:type="spellStart"/>
            <w:r w:rsidRPr="00EE6E73">
              <w:rPr>
                <w:rFonts w:eastAsia="SimSun"/>
                <w:b/>
                <w:bCs/>
                <w:i/>
                <w:iCs/>
                <w:lang w:eastAsia="sv-SE"/>
              </w:rPr>
              <w:t>servCellIndexHigher</w:t>
            </w:r>
            <w:proofErr w:type="spellEnd"/>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w:t>
            </w:r>
            <w:proofErr w:type="spellStart"/>
            <w:r w:rsidRPr="00EE6E73">
              <w:rPr>
                <w:rFonts w:eastAsia="SimSun"/>
                <w:lang w:eastAsia="sv-SE"/>
              </w:rPr>
              <w:t>asbsent</w:t>
            </w:r>
            <w:proofErr w:type="spellEnd"/>
            <w:r w:rsidRPr="00EE6E73">
              <w:rPr>
                <w:rFonts w:eastAsia="SimSun"/>
                <w:lang w:eastAsia="sv-SE"/>
              </w:rPr>
              <w:t xml:space="preserve">, there is only one carrier in this group indicated by </w:t>
            </w:r>
            <w:proofErr w:type="spellStart"/>
            <w:r w:rsidRPr="00EE6E73">
              <w:rPr>
                <w:rFonts w:eastAsia="SimSun"/>
                <w:i/>
                <w:iCs/>
                <w:lang w:eastAsia="sv-SE"/>
              </w:rPr>
              <w:t>servCellIndexLower</w:t>
            </w:r>
            <w:proofErr w:type="spellEnd"/>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servCellIndexLower</w:t>
            </w:r>
            <w:proofErr w:type="spellEnd"/>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proofErr w:type="spellStart"/>
            <w:r w:rsidRPr="00EE6E73">
              <w:rPr>
                <w:rFonts w:eastAsia="SimSun"/>
                <w:i/>
                <w:iCs/>
                <w:lang w:eastAsia="sv-SE"/>
              </w:rPr>
              <w:t>DefaultDC</w:t>
            </w:r>
            <w:proofErr w:type="spellEnd"/>
            <w:r w:rsidRPr="00EE6E73">
              <w:rPr>
                <w:rFonts w:eastAsia="SimSun"/>
                <w:i/>
                <w:iCs/>
                <w:lang w:eastAsia="sv-SE"/>
              </w:rPr>
              <w:t>-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ul</w:t>
            </w:r>
            <w:proofErr w:type="spellEnd"/>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ulAndDL</w:t>
            </w:r>
            <w:proofErr w:type="spellEnd"/>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17186" w:name="_Toc193446454"/>
      <w:bookmarkStart w:id="17187" w:name="_Toc193452259"/>
      <w:bookmarkStart w:id="17188" w:name="_Toc193463531"/>
      <w:bookmarkStart w:id="17189" w:name="_Toc201295818"/>
      <w:bookmarkStart w:id="17190" w:name="MCCQCTEMPBM_00000538"/>
      <w:r w:rsidRPr="00EE6E73">
        <w:rPr>
          <w:rFonts w:eastAsia="SimSun"/>
        </w:rPr>
        <w:t>–</w:t>
      </w:r>
      <w:r w:rsidRPr="00EE6E73">
        <w:rPr>
          <w:rFonts w:eastAsia="SimSun"/>
        </w:rPr>
        <w:tab/>
      </w:r>
      <w:proofErr w:type="spellStart"/>
      <w:r w:rsidRPr="00EE6E73">
        <w:rPr>
          <w:rFonts w:eastAsia="SimSun"/>
          <w:i/>
        </w:rPr>
        <w:t>UplinkTxDirectCurrentTwoCarrierList</w:t>
      </w:r>
      <w:bookmarkEnd w:id="17186"/>
      <w:bookmarkEnd w:id="17187"/>
      <w:bookmarkEnd w:id="17188"/>
      <w:bookmarkEnd w:id="17189"/>
      <w:proofErr w:type="spellEnd"/>
    </w:p>
    <w:bookmarkEnd w:id="17190"/>
    <w:p w14:paraId="56C78269" w14:textId="77777777" w:rsidR="00E46198" w:rsidRPr="00EE6E73" w:rsidRDefault="00E46198" w:rsidP="00E46198">
      <w:pPr>
        <w:rPr>
          <w:rFonts w:eastAsia="SimSun"/>
        </w:rPr>
      </w:pPr>
      <w:r w:rsidRPr="00EE6E73">
        <w:rPr>
          <w:rFonts w:eastAsia="SimSun"/>
        </w:rPr>
        <w:t xml:space="preserve">The IE </w:t>
      </w:r>
      <w:proofErr w:type="spellStart"/>
      <w:r w:rsidRPr="00EE6E73">
        <w:rPr>
          <w:rFonts w:eastAsia="SimSun"/>
          <w:i/>
        </w:rPr>
        <w:t>UplinkTxDirectCurrentTwoCarrierList</w:t>
      </w:r>
      <w:proofErr w:type="spellEnd"/>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proofErr w:type="spellStart"/>
      <w:r w:rsidRPr="00EE6E73">
        <w:rPr>
          <w:rFonts w:eastAsia="SimSun"/>
          <w:i/>
        </w:rPr>
        <w:t>UplinkTxDirectCurrentTwoCarrierList</w:t>
      </w:r>
      <w:proofErr w:type="spellEnd"/>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w:t>
      </w:r>
      <w:proofErr w:type="spellStart"/>
      <w:r w:rsidRPr="00EE6E73">
        <w:t>ServCellIndex</w:t>
      </w:r>
      <w:proofErr w:type="spellEnd"/>
      <w:r w:rsidRPr="00EE6E73">
        <w:t>,</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w:t>
      </w:r>
      <w:proofErr w:type="spellStart"/>
      <w:r w:rsidRPr="00EE6E73">
        <w:t>ServCellIndex</w:t>
      </w:r>
      <w:proofErr w:type="spellEnd"/>
      <w:r w:rsidRPr="00EE6E73">
        <w:t>,</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referenceCarrierIndex</w:t>
            </w:r>
            <w:proofErr w:type="spellEnd"/>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EE6E73">
              <w:rPr>
                <w:rFonts w:eastAsia="SimSun"/>
                <w:i/>
                <w:iCs/>
                <w:szCs w:val="22"/>
                <w:lang w:eastAsia="sv-SE"/>
              </w:rPr>
              <w:t>referenceCarrierIndex</w:t>
            </w:r>
            <w:proofErr w:type="spellEnd"/>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proofErr w:type="spellStart"/>
            <w:r w:rsidRPr="00EE6E73">
              <w:rPr>
                <w:rFonts w:eastAsia="SimSun"/>
                <w:b/>
                <w:i/>
                <w:szCs w:val="22"/>
                <w:lang w:eastAsia="sv-SE"/>
              </w:rPr>
              <w:t>deactivatedCarrier</w:t>
            </w:r>
            <w:proofErr w:type="spellEnd"/>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w:t>
            </w:r>
            <w:proofErr w:type="spellStart"/>
            <w:r w:rsidRPr="00EE6E73">
              <w:rPr>
                <w:rFonts w:eastAsia="SimSun"/>
                <w:bCs/>
                <w:iCs/>
                <w:szCs w:val="22"/>
                <w:lang w:eastAsia="sv-SE"/>
              </w:rPr>
              <w:t>PCell</w:t>
            </w:r>
            <w:proofErr w:type="spellEnd"/>
            <w:r w:rsidRPr="00EE6E73">
              <w:rPr>
                <w:rFonts w:eastAsia="SimSun"/>
                <w:bCs/>
                <w:iCs/>
                <w:szCs w:val="22"/>
                <w:lang w:eastAsia="sv-SE"/>
              </w:rPr>
              <w:t xml:space="preserve">,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rvCellIndex</w:t>
            </w:r>
            <w:proofErr w:type="spellEnd"/>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OneInfo</w:t>
            </w:r>
            <w:proofErr w:type="spellEnd"/>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TwoInfo</w:t>
            </w:r>
            <w:proofErr w:type="spellEnd"/>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inglePA-TxDirectCurrent</w:t>
            </w:r>
            <w:proofErr w:type="spellEnd"/>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condPA-TxDirectCurrent</w:t>
            </w:r>
            <w:proofErr w:type="spellEnd"/>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proofErr w:type="spellStart"/>
            <w:r w:rsidR="00026599" w:rsidRPr="00EE6E73">
              <w:rPr>
                <w:i/>
                <w:szCs w:val="22"/>
                <w:lang w:eastAsia="sv-SE"/>
              </w:rPr>
              <w:t>UplinkTxDirectCurrentTwoCarrier</w:t>
            </w:r>
            <w:proofErr w:type="spellEnd"/>
            <w:r w:rsidR="00026599" w:rsidRPr="00EE6E73">
              <w:rPr>
                <w:szCs w:val="22"/>
                <w:lang w:eastAsia="sv-SE"/>
              </w:rPr>
              <w:t xml:space="preserve"> entity where </w:t>
            </w:r>
            <w:proofErr w:type="spellStart"/>
            <w:r w:rsidR="00026599" w:rsidRPr="00EE6E73">
              <w:rPr>
                <w:i/>
                <w:szCs w:val="22"/>
                <w:lang w:eastAsia="sv-SE"/>
              </w:rPr>
              <w:t>deactivatedCarrier</w:t>
            </w:r>
            <w:proofErr w:type="spellEnd"/>
            <w:r w:rsidR="00026599" w:rsidRPr="00EE6E73">
              <w:rPr>
                <w:szCs w:val="22"/>
                <w:lang w:eastAsia="sv-SE"/>
              </w:rPr>
              <w:t xml:space="preserve"> of </w:t>
            </w:r>
            <w:proofErr w:type="spellStart"/>
            <w:r w:rsidR="00026599" w:rsidRPr="00EE6E73">
              <w:rPr>
                <w:i/>
                <w:szCs w:val="22"/>
                <w:lang w:eastAsia="sv-SE"/>
              </w:rPr>
              <w:t>carrierOneInfo</w:t>
            </w:r>
            <w:proofErr w:type="spellEnd"/>
            <w:r w:rsidR="00026599" w:rsidRPr="00EE6E73">
              <w:rPr>
                <w:szCs w:val="22"/>
                <w:lang w:eastAsia="sv-SE"/>
              </w:rPr>
              <w:t xml:space="preserve"> or </w:t>
            </w:r>
            <w:proofErr w:type="spellStart"/>
            <w:r w:rsidR="00026599" w:rsidRPr="00EE6E73">
              <w:rPr>
                <w:i/>
                <w:szCs w:val="22"/>
                <w:lang w:eastAsia="sv-SE"/>
              </w:rPr>
              <w:t>carrierTwoInfo</w:t>
            </w:r>
            <w:proofErr w:type="spellEnd"/>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17191" w:name="_Toc60777425"/>
      <w:bookmarkStart w:id="17192" w:name="_Toc193446455"/>
      <w:bookmarkStart w:id="17193" w:name="_Toc193452260"/>
      <w:bookmarkStart w:id="17194" w:name="_Toc193463532"/>
      <w:bookmarkStart w:id="17195" w:name="_Toc201295819"/>
      <w:bookmarkStart w:id="17196" w:name="MCCQCTEMPBM_00000539"/>
      <w:r w:rsidRPr="00EE6E73">
        <w:t>–</w:t>
      </w:r>
      <w:r w:rsidRPr="00EE6E73">
        <w:tab/>
      </w:r>
      <w:r w:rsidRPr="00EE6E73">
        <w:rPr>
          <w:i/>
        </w:rPr>
        <w:t>ZP-CSI-RS-Resource</w:t>
      </w:r>
      <w:bookmarkEnd w:id="17191"/>
      <w:bookmarkEnd w:id="17192"/>
      <w:bookmarkEnd w:id="17193"/>
      <w:bookmarkEnd w:id="17194"/>
      <w:bookmarkEnd w:id="17195"/>
    </w:p>
    <w:bookmarkEnd w:id="17196"/>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w:t>
      </w:r>
      <w:proofErr w:type="spellEnd"/>
      <w:r w:rsidRPr="00EE6E73">
        <w:t xml:space="preserve">                ZP-CSI-RS-</w:t>
      </w:r>
      <w:proofErr w:type="spellStart"/>
      <w:r w:rsidRPr="00EE6E73">
        <w:t>ResourceId</w:t>
      </w:r>
      <w:proofErr w:type="spellEnd"/>
      <w:r w:rsidRPr="00EE6E73">
        <w:t>,</w:t>
      </w:r>
    </w:p>
    <w:p w14:paraId="0794EE3A"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7783CEB4"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PeriodicOrSemiPersistent</w:t>
      </w:r>
      <w:proofErr w:type="spellEnd"/>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spellStart"/>
      <w:r w:rsidRPr="00EE6E73">
        <w:t>ResourceId</w:t>
      </w:r>
      <w:proofErr w:type="spellEnd"/>
      <w:r w:rsidRPr="00EE6E73">
        <w:t xml:space="preserve">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proofErr w:type="spellStart"/>
            <w:r w:rsidRPr="00EE6E73">
              <w:rPr>
                <w:szCs w:val="22"/>
                <w:lang w:eastAsia="sv-SE"/>
              </w:rPr>
              <w:t>etwork</w:t>
            </w:r>
            <w:proofErr w:type="spellEnd"/>
            <w:r w:rsidRPr="00EE6E73">
              <w:rPr>
                <w:szCs w:val="22"/>
                <w:lang w:eastAsia="sv-SE"/>
              </w:rPr>
              <w:t xml:space="preserve">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w:t>
            </w:r>
            <w:proofErr w:type="spellEnd"/>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17197" w:name="_Toc60777426"/>
      <w:bookmarkStart w:id="17198" w:name="_Toc193446456"/>
      <w:bookmarkStart w:id="17199" w:name="_Toc193452261"/>
      <w:bookmarkStart w:id="17200" w:name="_Toc193463533"/>
      <w:bookmarkStart w:id="17201" w:name="_Toc201295820"/>
      <w:bookmarkStart w:id="17202" w:name="MCCQCTEMPBM_00000540"/>
      <w:r w:rsidRPr="00EE6E73">
        <w:t>–</w:t>
      </w:r>
      <w:r w:rsidRPr="00EE6E73">
        <w:tab/>
      </w:r>
      <w:r w:rsidRPr="00EE6E73">
        <w:rPr>
          <w:i/>
        </w:rPr>
        <w:t>ZP-CSI-RS-</w:t>
      </w:r>
      <w:proofErr w:type="spellStart"/>
      <w:r w:rsidRPr="00EE6E73">
        <w:rPr>
          <w:i/>
        </w:rPr>
        <w:t>ResourceSet</w:t>
      </w:r>
      <w:bookmarkEnd w:id="17197"/>
      <w:bookmarkEnd w:id="17198"/>
      <w:bookmarkEnd w:id="17199"/>
      <w:bookmarkEnd w:id="17200"/>
      <w:bookmarkEnd w:id="17201"/>
      <w:proofErr w:type="spellEnd"/>
    </w:p>
    <w:bookmarkEnd w:id="17202"/>
    <w:p w14:paraId="64707707" w14:textId="77777777" w:rsidR="00394471" w:rsidRPr="00EE6E73" w:rsidRDefault="00394471" w:rsidP="00394471">
      <w:r w:rsidRPr="00EE6E73">
        <w:t xml:space="preserve">The IE </w:t>
      </w:r>
      <w:r w:rsidRPr="00EE6E73">
        <w:rPr>
          <w:i/>
        </w:rPr>
        <w:t>ZP-CSI-RS-</w:t>
      </w:r>
      <w:proofErr w:type="spellStart"/>
      <w:r w:rsidRPr="00EE6E73">
        <w:rPr>
          <w:i/>
        </w:rPr>
        <w:t>ResourceSet</w:t>
      </w:r>
      <w:proofErr w:type="spellEnd"/>
      <w:r w:rsidRPr="00EE6E73">
        <w:t xml:space="preserve"> refers to a set of </w:t>
      </w:r>
      <w:r w:rsidRPr="00EE6E73">
        <w:rPr>
          <w:i/>
        </w:rPr>
        <w:t>ZP-CSI-RS-Resources</w:t>
      </w:r>
      <w:r w:rsidRPr="00EE6E73">
        <w:t xml:space="preserve"> using their </w:t>
      </w:r>
      <w:r w:rsidRPr="00EE6E73">
        <w:rPr>
          <w:i/>
        </w:rPr>
        <w:t>ZP-CSI-RS-</w:t>
      </w:r>
      <w:proofErr w:type="spellStart"/>
      <w:r w:rsidRPr="00EE6E73">
        <w:rPr>
          <w:i/>
        </w:rPr>
        <w:t>ResourceId</w:t>
      </w:r>
      <w:r w:rsidRPr="00EE6E73">
        <w:t>s</w:t>
      </w:r>
      <w:proofErr w:type="spellEnd"/>
      <w:r w:rsidRPr="00EE6E73">
        <w:t>.</w:t>
      </w:r>
    </w:p>
    <w:p w14:paraId="499346D9" w14:textId="77777777" w:rsidR="00394471" w:rsidRPr="00EE6E73" w:rsidRDefault="00394471" w:rsidP="00394471">
      <w:pPr>
        <w:pStyle w:val="TH"/>
      </w:pPr>
      <w:r w:rsidRPr="00EE6E73">
        <w:rPr>
          <w:i/>
        </w:rPr>
        <w:t>ZP-CSI-RS-</w:t>
      </w:r>
      <w:proofErr w:type="spellStart"/>
      <w:r w:rsidRPr="00EE6E73">
        <w:rPr>
          <w:i/>
        </w:rPr>
        <w:t>ResourceSet</w:t>
      </w:r>
      <w:proofErr w:type="spellEnd"/>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spellStart"/>
      <w:r w:rsidRPr="00EE6E73">
        <w:t>ResourceSet</w:t>
      </w:r>
      <w:proofErr w:type="spellEnd"/>
      <w:r w:rsidRPr="00EE6E73">
        <w:t xml:space="preserve">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SetId</w:t>
      </w:r>
      <w:proofErr w:type="spellEnd"/>
      <w:r w:rsidRPr="00EE6E73">
        <w:t xml:space="preserve">             ZP-CSI-RS-</w:t>
      </w:r>
      <w:proofErr w:type="spellStart"/>
      <w:r w:rsidRPr="00EE6E73">
        <w:t>ResourceSetId</w:t>
      </w:r>
      <w:proofErr w:type="spellEnd"/>
      <w:r w:rsidRPr="00EE6E73">
        <w:t>,</w:t>
      </w:r>
    </w:p>
    <w:p w14:paraId="3AC238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w:t>
      </w:r>
      <w:proofErr w:type="spellStart"/>
      <w:r w:rsidRPr="00EE6E73">
        <w:t>ResourceId</w:t>
      </w:r>
      <w:proofErr w:type="spellEnd"/>
      <w:r w:rsidRPr="00EE6E73">
        <w:t>,</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List</w:t>
            </w:r>
            <w:proofErr w:type="spellEnd"/>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w:t>
            </w:r>
            <w:proofErr w:type="spellStart"/>
            <w:r w:rsidRPr="00EE6E73">
              <w:rPr>
                <w:i/>
                <w:szCs w:val="22"/>
                <w:lang w:eastAsia="sv-SE"/>
              </w:rPr>
              <w:t>ResourceId</w:t>
            </w:r>
            <w:proofErr w:type="spellEnd"/>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17203" w:name="_Toc60777427"/>
      <w:bookmarkStart w:id="17204" w:name="_Toc193446457"/>
      <w:bookmarkStart w:id="17205" w:name="_Toc193452262"/>
      <w:bookmarkStart w:id="17206" w:name="_Toc193463534"/>
      <w:bookmarkStart w:id="17207" w:name="_Toc201295821"/>
      <w:bookmarkStart w:id="17208" w:name="MCCQCTEMPBM_00000541"/>
      <w:r w:rsidRPr="00EE6E73">
        <w:t>–</w:t>
      </w:r>
      <w:r w:rsidRPr="00EE6E73">
        <w:tab/>
      </w:r>
      <w:r w:rsidRPr="00EE6E73">
        <w:rPr>
          <w:i/>
        </w:rPr>
        <w:t>ZP-CSI-RS-</w:t>
      </w:r>
      <w:proofErr w:type="spellStart"/>
      <w:r w:rsidRPr="00EE6E73">
        <w:rPr>
          <w:i/>
        </w:rPr>
        <w:t>ResourceSetId</w:t>
      </w:r>
      <w:bookmarkEnd w:id="17203"/>
      <w:bookmarkEnd w:id="17204"/>
      <w:bookmarkEnd w:id="17205"/>
      <w:bookmarkEnd w:id="17206"/>
      <w:bookmarkEnd w:id="17207"/>
      <w:proofErr w:type="spellEnd"/>
    </w:p>
    <w:bookmarkEnd w:id="17208"/>
    <w:p w14:paraId="748B39E5" w14:textId="77777777" w:rsidR="00394471" w:rsidRPr="00EE6E73" w:rsidRDefault="00394471" w:rsidP="00394471">
      <w:r w:rsidRPr="00EE6E73">
        <w:t xml:space="preserve">The IE </w:t>
      </w:r>
      <w:r w:rsidRPr="00EE6E73">
        <w:rPr>
          <w:i/>
        </w:rPr>
        <w:t>ZP-CSI-RS-</w:t>
      </w:r>
      <w:proofErr w:type="spellStart"/>
      <w:r w:rsidRPr="00EE6E73">
        <w:rPr>
          <w:i/>
        </w:rPr>
        <w:t>ResourceSetId</w:t>
      </w:r>
      <w:proofErr w:type="spellEnd"/>
      <w:r w:rsidRPr="00EE6E73">
        <w:t xml:space="preserve"> identifies a </w:t>
      </w:r>
      <w:r w:rsidRPr="00EE6E73">
        <w:rPr>
          <w:i/>
        </w:rPr>
        <w:t>ZP-CSI-RS-</w:t>
      </w:r>
      <w:proofErr w:type="spellStart"/>
      <w:r w:rsidRPr="00EE6E73">
        <w:rPr>
          <w:i/>
        </w:rPr>
        <w:t>ResourceSet</w:t>
      </w:r>
      <w:proofErr w:type="spellEnd"/>
      <w:r w:rsidRPr="00EE6E73">
        <w:t>.</w:t>
      </w:r>
    </w:p>
    <w:p w14:paraId="1C38F4CA" w14:textId="77777777" w:rsidR="00394471" w:rsidRPr="00EE6E73" w:rsidRDefault="00394471" w:rsidP="00394471">
      <w:pPr>
        <w:pStyle w:val="TH"/>
      </w:pPr>
      <w:r w:rsidRPr="00EE6E73">
        <w:rPr>
          <w:i/>
        </w:rPr>
        <w:t>ZP-CSI-RS-</w:t>
      </w:r>
      <w:proofErr w:type="spellStart"/>
      <w:r w:rsidRPr="00EE6E73">
        <w:rPr>
          <w:i/>
        </w:rPr>
        <w:t>ResourceSetId</w:t>
      </w:r>
      <w:proofErr w:type="spellEnd"/>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spellStart"/>
      <w:r w:rsidRPr="00EE6E73">
        <w:t>ResourceSetId</w:t>
      </w:r>
      <w:proofErr w:type="spellEnd"/>
      <w:r w:rsidRPr="00EE6E73">
        <w:t xml:space="preserve">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17209" w:name="_Toc60777428"/>
      <w:bookmarkStart w:id="17210" w:name="_Toc193446458"/>
      <w:bookmarkStart w:id="17211" w:name="_Toc193452263"/>
      <w:bookmarkStart w:id="17212" w:name="_Toc193463535"/>
      <w:bookmarkStart w:id="17213" w:name="_Toc201295822"/>
      <w:r w:rsidRPr="00EE6E73">
        <w:t>6.3.3</w:t>
      </w:r>
      <w:r w:rsidRPr="00EE6E73">
        <w:tab/>
        <w:t>UE capability information elements</w:t>
      </w:r>
      <w:bookmarkEnd w:id="17209"/>
      <w:bookmarkEnd w:id="17210"/>
      <w:bookmarkEnd w:id="17211"/>
      <w:bookmarkEnd w:id="17212"/>
      <w:bookmarkEnd w:id="17213"/>
    </w:p>
    <w:p w14:paraId="1A8EEC31" w14:textId="77777777" w:rsidR="00394471" w:rsidRPr="00EE6E73" w:rsidRDefault="00394471" w:rsidP="00394471">
      <w:pPr>
        <w:pStyle w:val="Heading4"/>
      </w:pPr>
      <w:bookmarkStart w:id="17214" w:name="_Toc60777429"/>
      <w:bookmarkStart w:id="17215" w:name="_Toc193446459"/>
      <w:bookmarkStart w:id="17216" w:name="_Toc193452264"/>
      <w:bookmarkStart w:id="17217" w:name="_Toc193463536"/>
      <w:bookmarkStart w:id="17218" w:name="_Toc201295823"/>
      <w:bookmarkStart w:id="17219" w:name="MCCQCTEMPBM_00000542"/>
      <w:r w:rsidRPr="00EE6E73">
        <w:t>–</w:t>
      </w:r>
      <w:r w:rsidRPr="00EE6E73">
        <w:tab/>
      </w:r>
      <w:proofErr w:type="spellStart"/>
      <w:r w:rsidRPr="00EE6E73">
        <w:rPr>
          <w:i/>
        </w:rPr>
        <w:t>AccessStratumRelease</w:t>
      </w:r>
      <w:bookmarkEnd w:id="17214"/>
      <w:bookmarkEnd w:id="17215"/>
      <w:bookmarkEnd w:id="17216"/>
      <w:bookmarkEnd w:id="17217"/>
      <w:bookmarkEnd w:id="17218"/>
      <w:proofErr w:type="spellEnd"/>
    </w:p>
    <w:bookmarkEnd w:id="17219"/>
    <w:p w14:paraId="7807CC5E" w14:textId="77777777" w:rsidR="00394471" w:rsidRPr="00EE6E73" w:rsidRDefault="00394471" w:rsidP="00394471">
      <w:r w:rsidRPr="00EE6E73">
        <w:t xml:space="preserve">The IE </w:t>
      </w:r>
      <w:proofErr w:type="spellStart"/>
      <w:r w:rsidRPr="00EE6E73">
        <w:rPr>
          <w:i/>
        </w:rPr>
        <w:t>AccessStratumRelease</w:t>
      </w:r>
      <w:proofErr w:type="spellEnd"/>
      <w:r w:rsidRPr="00EE6E73">
        <w:t xml:space="preserve"> indicates the release supported by the UE.</w:t>
      </w:r>
    </w:p>
    <w:p w14:paraId="5E3837AB" w14:textId="77777777" w:rsidR="00394471" w:rsidRPr="00EE6E73" w:rsidRDefault="00394471" w:rsidP="00394471">
      <w:pPr>
        <w:pStyle w:val="TH"/>
      </w:pPr>
      <w:proofErr w:type="spellStart"/>
      <w:r w:rsidRPr="00EE6E73">
        <w:rPr>
          <w:i/>
        </w:rPr>
        <w:t>AccessStratumRelease</w:t>
      </w:r>
      <w:proofErr w:type="spellEnd"/>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spellStart"/>
      <w:r w:rsidRPr="00EE6E73">
        <w:t>AccessStratumRelease</w:t>
      </w:r>
      <w:proofErr w:type="spellEnd"/>
      <w:r w:rsidRPr="00EE6E73">
        <w:t xml:space="preserve"> ::= </w:t>
      </w:r>
      <w:r w:rsidRPr="00EE6E73">
        <w:rPr>
          <w:color w:val="993366"/>
        </w:rPr>
        <w:t>ENUMERATED</w:t>
      </w:r>
      <w:r w:rsidRPr="00EE6E73">
        <w:t xml:space="preserve"> {</w:t>
      </w:r>
    </w:p>
    <w:p w14:paraId="1126E76C" w14:textId="74FF4116"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xml:space="preserve">, </w:t>
      </w:r>
      <w:ins w:id="17220" w:author="CR#5403r2" w:date="2025-09-21T23:59:00Z" w16du:dateUtc="2025-09-21T21:59:00Z">
        <w:r w:rsidR="00262E1D">
          <w:t>rel19</w:t>
        </w:r>
      </w:ins>
      <w:del w:id="17221" w:author="CR#5403r2" w:date="2025-09-21T23:59:00Z" w16du:dateUtc="2025-09-21T21:59:00Z">
        <w:r w:rsidRPr="00EE6E73" w:rsidDel="00262E1D">
          <w:delText>spare4</w:delText>
        </w:r>
      </w:del>
      <w:r w:rsidRPr="00EE6E73">
        <w:t>,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17222" w:name="_Toc193446460"/>
      <w:bookmarkStart w:id="17223" w:name="_Toc193452265"/>
      <w:bookmarkStart w:id="17224" w:name="_Toc193463537"/>
      <w:bookmarkStart w:id="17225" w:name="_Toc201295824"/>
      <w:bookmarkStart w:id="17226" w:name="MCCQCTEMPBM_00000543"/>
      <w:r w:rsidRPr="00EE6E73">
        <w:t>–</w:t>
      </w:r>
      <w:r w:rsidRPr="00EE6E73">
        <w:tab/>
      </w:r>
      <w:proofErr w:type="spellStart"/>
      <w:r w:rsidRPr="00EE6E73">
        <w:rPr>
          <w:i/>
          <w:iCs/>
        </w:rPr>
        <w:t>AerialParameters</w:t>
      </w:r>
      <w:bookmarkEnd w:id="17222"/>
      <w:bookmarkEnd w:id="17223"/>
      <w:bookmarkEnd w:id="17224"/>
      <w:bookmarkEnd w:id="17225"/>
      <w:proofErr w:type="spellEnd"/>
    </w:p>
    <w:bookmarkEnd w:id="17226"/>
    <w:p w14:paraId="7A168862" w14:textId="77777777" w:rsidR="00F11261" w:rsidRPr="00EE6E73" w:rsidRDefault="00F11261" w:rsidP="00F11261">
      <w:r w:rsidRPr="00EE6E73">
        <w:t xml:space="preserve">The IE </w:t>
      </w:r>
      <w:proofErr w:type="spellStart"/>
      <w:r w:rsidRPr="00EE6E73">
        <w:rPr>
          <w:i/>
        </w:rPr>
        <w:t>AerialParameters</w:t>
      </w:r>
      <w:proofErr w:type="spellEnd"/>
      <w:r w:rsidRPr="00EE6E73">
        <w:t xml:space="preserve"> is used to convey the capabilities supported by the UE for aerial operation.</w:t>
      </w:r>
    </w:p>
    <w:p w14:paraId="4D7B0153" w14:textId="77777777" w:rsidR="00F11261" w:rsidRPr="00EE6E73" w:rsidRDefault="00F11261" w:rsidP="00B4120F">
      <w:pPr>
        <w:pStyle w:val="TH"/>
        <w:rPr>
          <w:i/>
        </w:rPr>
      </w:pPr>
      <w:proofErr w:type="spellStart"/>
      <w:r w:rsidRPr="00EE6E73">
        <w:rPr>
          <w:i/>
        </w:rPr>
        <w:t>AerialParameters</w:t>
      </w:r>
      <w:proofErr w:type="spellEnd"/>
      <w:r w:rsidRPr="00EE6E73">
        <w:rPr>
          <w:i/>
        </w:rPr>
        <w:t xml:space="preserve">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w:t>
      </w:r>
      <w:proofErr w:type="spellStart"/>
      <w:r w:rsidRPr="00EE6E73">
        <w:rPr>
          <w:color w:val="808080"/>
        </w:rPr>
        <w:t>ToMeasure</w:t>
      </w:r>
      <w:proofErr w:type="spellEnd"/>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w:t>
      </w:r>
      <w:proofErr w:type="spellStart"/>
      <w:r w:rsidRPr="00EE6E73">
        <w:rPr>
          <w:color w:val="808080"/>
        </w:rPr>
        <w:t>Hx</w:t>
      </w:r>
      <w:proofErr w:type="spellEnd"/>
      <w:r w:rsidRPr="00EE6E73">
        <w:rPr>
          <w:color w:val="808080"/>
        </w:rPr>
        <w:t xml:space="preserve"> or </w:t>
      </w:r>
      <w:proofErr w:type="spellStart"/>
      <w:r w:rsidRPr="00EE6E73">
        <w:rPr>
          <w:color w:val="808080"/>
        </w:rPr>
        <w:t>AxHy</w:t>
      </w:r>
      <w:proofErr w:type="spellEnd"/>
      <w:r w:rsidRPr="00EE6E73">
        <w:rPr>
          <w:color w:val="808080"/>
        </w:rPr>
        <w:t xml:space="preserve">) for the same MO (for </w:t>
      </w:r>
      <w:proofErr w:type="spellStart"/>
      <w:r w:rsidRPr="00EE6E73">
        <w:rPr>
          <w:color w:val="808080"/>
        </w:rPr>
        <w:t>AxHy</w:t>
      </w:r>
      <w:proofErr w:type="spellEnd"/>
      <w:r w:rsidRPr="00EE6E73">
        <w:rPr>
          <w:color w:val="808080"/>
        </w:rPr>
        <w:t>)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xml:space="preserve">-- Support of A2X service(s) using PC5 </w:t>
      </w:r>
      <w:proofErr w:type="spellStart"/>
      <w:r w:rsidRPr="00EE6E73">
        <w:rPr>
          <w:rFonts w:eastAsia="MS Mincho"/>
          <w:color w:val="808080"/>
        </w:rPr>
        <w:t>Sidelink</w:t>
      </w:r>
      <w:proofErr w:type="spellEnd"/>
      <w:r w:rsidRPr="00EE6E73">
        <w:rPr>
          <w:rFonts w:eastAsia="MS Mincho"/>
          <w:color w:val="808080"/>
        </w:rPr>
        <w:t xml:space="preserve"> and dedicated resource pool for A2X service(s)</w:t>
      </w:r>
    </w:p>
    <w:p w14:paraId="11D25608" w14:textId="0D0527FE" w:rsidR="00F11261" w:rsidRPr="00EE6E73" w:rsidRDefault="00F11261" w:rsidP="00EE6E73">
      <w:pPr>
        <w:pStyle w:val="PL"/>
        <w:rPr>
          <w:rFonts w:eastAsia="MS Mincho"/>
        </w:rPr>
      </w:pPr>
      <w:r w:rsidRPr="00EE6E73">
        <w:rPr>
          <w:rFonts w:eastAsia="MS Mincho"/>
        </w:rPr>
        <w:t xml:space="preserve">    sl-A2X-Service-r18                            </w:t>
      </w:r>
      <w:ins w:id="17227" w:author="CR#5399r1" w:date="2025-09-21T23:41:00Z" w16du:dateUtc="2025-09-21T21:41:00Z">
        <w:r w:rsidR="00252DF4">
          <w:rPr>
            <w:rFonts w:eastAsia="MS Mincho"/>
          </w:rPr>
          <w:t xml:space="preserve">     </w:t>
        </w:r>
      </w:ins>
      <w:r w:rsidRPr="00EE6E73">
        <w:rPr>
          <w:rFonts w:eastAsia="MS Mincho"/>
          <w:color w:val="993366"/>
        </w:rPr>
        <w:t>ENUMERATED</w:t>
      </w:r>
      <w:r w:rsidRPr="00EE6E73">
        <w:rPr>
          <w:rFonts w:eastAsia="MS Mincho"/>
        </w:rPr>
        <w:t xml:space="preserve"> {</w:t>
      </w:r>
      <w:proofErr w:type="spellStart"/>
      <w:r w:rsidRPr="00EE6E73">
        <w:rPr>
          <w:rFonts w:eastAsia="MS Mincho"/>
        </w:rPr>
        <w:t>brid</w:t>
      </w:r>
      <w:proofErr w:type="spellEnd"/>
      <w:r w:rsidRPr="00EE6E73">
        <w:rPr>
          <w:rFonts w:eastAsia="MS Mincho"/>
        </w:rPr>
        <w:t xml:space="preserve">, </w:t>
      </w:r>
      <w:proofErr w:type="spellStart"/>
      <w:r w:rsidRPr="00EE6E73">
        <w:rPr>
          <w:rFonts w:eastAsia="MS Mincho"/>
        </w:rPr>
        <w:t>daa</w:t>
      </w:r>
      <w:proofErr w:type="spellEnd"/>
      <w:r w:rsidRPr="00EE6E73">
        <w:rPr>
          <w:rFonts w:eastAsia="MS Mincho"/>
        </w:rPr>
        <w:t xml:space="preserve">, </w:t>
      </w:r>
      <w:proofErr w:type="spellStart"/>
      <w:r w:rsidRPr="00EE6E73">
        <w:rPr>
          <w:rFonts w:eastAsia="MS Mincho"/>
        </w:rPr>
        <w:t>bridAndDAA</w:t>
      </w:r>
      <w:proofErr w:type="spellEnd"/>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312EC682" w14:textId="461E811D" w:rsidR="00252DF4" w:rsidRDefault="00F11261" w:rsidP="00252DF4">
      <w:pPr>
        <w:pStyle w:val="PL"/>
        <w:rPr>
          <w:ins w:id="17228" w:author="CR#5399r1" w:date="2025-09-21T23:41:00Z" w16du:dateUtc="2025-09-21T21:41:00Z"/>
        </w:rPr>
      </w:pPr>
      <w:r w:rsidRPr="00EE6E73">
        <w:t xml:space="preserve">    ...</w:t>
      </w:r>
      <w:ins w:id="17229" w:author="CR#5399r1" w:date="2025-09-21T23:41:00Z" w16du:dateUtc="2025-09-21T21:41:00Z">
        <w:r w:rsidR="00252DF4">
          <w:t>,</w:t>
        </w:r>
      </w:ins>
    </w:p>
    <w:p w14:paraId="6A822AA3" w14:textId="2661A7FA" w:rsidR="00252DF4" w:rsidRDefault="00252DF4" w:rsidP="00252DF4">
      <w:pPr>
        <w:pStyle w:val="PL"/>
        <w:rPr>
          <w:ins w:id="17230" w:author="CR#5399r1" w:date="2025-09-21T23:41:00Z" w16du:dateUtc="2025-09-21T21:41:00Z"/>
        </w:rPr>
      </w:pPr>
      <w:ins w:id="17231" w:author="CR#5399r1" w:date="2025-09-21T23:41:00Z" w16du:dateUtc="2025-09-21T21:41:00Z">
        <w:r w:rsidRPr="00EE6E73">
          <w:t xml:space="preserve">   </w:t>
        </w:r>
        <w:r>
          <w:t xml:space="preserve"> [[</w:t>
        </w:r>
      </w:ins>
    </w:p>
    <w:p w14:paraId="1EAA9F03" w14:textId="62804A87" w:rsidR="00252DF4" w:rsidRDefault="00252DF4" w:rsidP="00252DF4">
      <w:pPr>
        <w:pStyle w:val="PL"/>
        <w:rPr>
          <w:ins w:id="17232" w:author="CR#5399r1" w:date="2025-09-21T23:41:00Z" w16du:dateUtc="2025-09-21T21:41:00Z"/>
        </w:rPr>
      </w:pPr>
      <w:ins w:id="17233" w:author="CR#5399r1" w:date="2025-09-21T23:41:00Z" w16du:dateUtc="2025-09-21T21:41:00Z">
        <w:r w:rsidRPr="00EE6E73">
          <w:t xml:space="preserve">    </w:t>
        </w:r>
        <w:r>
          <w:t xml:space="preserve">-- Support of </w:t>
        </w:r>
        <w:proofErr w:type="spellStart"/>
        <w:r>
          <w:t>condEvents</w:t>
        </w:r>
        <w:proofErr w:type="spellEnd"/>
        <w:r>
          <w:t xml:space="preserve"> A3H1, A3H2, A5H1, A5H2</w:t>
        </w:r>
      </w:ins>
    </w:p>
    <w:p w14:paraId="12A2E9DE" w14:textId="65BFA7A9" w:rsidR="00252DF4" w:rsidRDefault="00252DF4" w:rsidP="00252DF4">
      <w:pPr>
        <w:pStyle w:val="PL"/>
        <w:rPr>
          <w:ins w:id="17234" w:author="CR#5399r1" w:date="2025-09-21T23:41:00Z" w16du:dateUtc="2025-09-21T21:41:00Z"/>
        </w:rPr>
      </w:pPr>
      <w:ins w:id="17235" w:author="CR#5399r1" w:date="2025-09-21T23:41:00Z" w16du:dateUtc="2025-09-21T21:41:00Z">
        <w:r w:rsidRPr="00EE6E73">
          <w:t xml:space="preserve">    </w:t>
        </w:r>
        <w:r>
          <w:t>condEventAxHy-r19                             ENUMERATED {supported}                               OPTIONAL</w:t>
        </w:r>
      </w:ins>
    </w:p>
    <w:p w14:paraId="6FB92EBD" w14:textId="19056095" w:rsidR="00F11261" w:rsidRPr="00EE6E73" w:rsidRDefault="00252DF4" w:rsidP="00252DF4">
      <w:pPr>
        <w:pStyle w:val="PL"/>
      </w:pPr>
      <w:ins w:id="17236" w:author="CR#5399r1" w:date="2025-09-21T23:41:00Z" w16du:dateUtc="2025-09-21T21:41:00Z">
        <w:r w:rsidRPr="00EE6E73">
          <w:t xml:space="preserve">    </w:t>
        </w:r>
        <w:r>
          <w:t>]]</w:t>
        </w:r>
      </w:ins>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Default="00F11261" w:rsidP="00394471">
      <w:pPr>
        <w:rPr>
          <w:ins w:id="17237" w:author="CR#5403r2" w:date="2025-09-21T23:59:00Z" w16du:dateUtc="2025-09-21T21:59:00Z"/>
        </w:rPr>
      </w:pPr>
    </w:p>
    <w:p w14:paraId="1F97A7BC" w14:textId="77777777" w:rsidR="00262E1D" w:rsidRPr="00EE6E73" w:rsidRDefault="00262E1D" w:rsidP="00262E1D">
      <w:pPr>
        <w:pStyle w:val="Heading4"/>
        <w:rPr>
          <w:ins w:id="17238" w:author="CR#5403r2" w:date="2025-09-21T23:59:00Z" w16du:dateUtc="2025-09-21T21:59:00Z"/>
        </w:rPr>
      </w:pPr>
      <w:ins w:id="17239" w:author="CR#5403r2" w:date="2025-09-21T23:59:00Z" w16du:dateUtc="2025-09-21T21:59:00Z">
        <w:r w:rsidRPr="00EE6E73">
          <w:t>–</w:t>
        </w:r>
        <w:r w:rsidRPr="00EE6E73">
          <w:tab/>
        </w:r>
        <w:r>
          <w:rPr>
            <w:i/>
            <w:iCs/>
          </w:rPr>
          <w:t>AIML-</w:t>
        </w:r>
        <w:r w:rsidRPr="00EE6E73">
          <w:rPr>
            <w:i/>
            <w:iCs/>
          </w:rPr>
          <w:t>Parameters</w:t>
        </w:r>
      </w:ins>
    </w:p>
    <w:p w14:paraId="180A9B69" w14:textId="77777777" w:rsidR="00262E1D" w:rsidRPr="00EE6E73" w:rsidRDefault="00262E1D" w:rsidP="00262E1D">
      <w:pPr>
        <w:rPr>
          <w:ins w:id="17240" w:author="CR#5403r2" w:date="2025-09-21T23:59:00Z" w16du:dateUtc="2025-09-21T21:59:00Z"/>
        </w:rPr>
      </w:pPr>
      <w:ins w:id="17241" w:author="CR#5403r2" w:date="2025-09-21T23:59:00Z" w16du:dateUtc="2025-09-21T21:59:00Z">
        <w:r w:rsidRPr="00EE6E73">
          <w:t xml:space="preserve">The IE </w:t>
        </w:r>
        <w:r w:rsidRPr="00190B23">
          <w:rPr>
            <w:i/>
            <w:iCs/>
          </w:rPr>
          <w:t>AIML-</w:t>
        </w:r>
        <w:r w:rsidRPr="00EE6E73">
          <w:rPr>
            <w:i/>
          </w:rPr>
          <w:t>Parameters</w:t>
        </w:r>
        <w:r w:rsidRPr="00EE6E73">
          <w:t xml:space="preserve"> is used to convey the capabilities supported by the UE for </w:t>
        </w:r>
        <w:r>
          <w:t>AI/ML beam management and AI/ML CSI prediction</w:t>
        </w:r>
        <w:r w:rsidRPr="00EE6E73">
          <w:t>.</w:t>
        </w:r>
      </w:ins>
    </w:p>
    <w:p w14:paraId="69F8C2E4" w14:textId="77777777" w:rsidR="00262E1D" w:rsidRPr="00EE6E73" w:rsidRDefault="00262E1D" w:rsidP="00262E1D">
      <w:pPr>
        <w:pStyle w:val="TH"/>
        <w:rPr>
          <w:ins w:id="17242" w:author="CR#5403r2" w:date="2025-09-21T23:59:00Z" w16du:dateUtc="2025-09-21T21:59:00Z"/>
          <w:i/>
        </w:rPr>
      </w:pPr>
      <w:ins w:id="17243" w:author="CR#5403r2" w:date="2025-09-21T23:59:00Z" w16du:dateUtc="2025-09-21T21:59:00Z">
        <w:r>
          <w:rPr>
            <w:i/>
          </w:rPr>
          <w:t>AIML-</w:t>
        </w:r>
        <w:r w:rsidRPr="00EE6E73">
          <w:rPr>
            <w:i/>
          </w:rPr>
          <w:t xml:space="preserve">Parameters </w:t>
        </w:r>
        <w:r w:rsidRPr="00EE6E73">
          <w:t>information element</w:t>
        </w:r>
      </w:ins>
    </w:p>
    <w:p w14:paraId="07598411" w14:textId="77777777" w:rsidR="00262E1D" w:rsidRPr="00EE6E73" w:rsidRDefault="00262E1D" w:rsidP="00262E1D">
      <w:pPr>
        <w:pStyle w:val="PL"/>
        <w:rPr>
          <w:ins w:id="17244" w:author="CR#5403r2" w:date="2025-09-21T23:59:00Z" w16du:dateUtc="2025-09-21T21:59:00Z"/>
          <w:color w:val="808080"/>
        </w:rPr>
      </w:pPr>
      <w:ins w:id="17245" w:author="CR#5403r2" w:date="2025-09-21T23:59:00Z" w16du:dateUtc="2025-09-21T21:59:00Z">
        <w:r w:rsidRPr="00EE6E73">
          <w:rPr>
            <w:color w:val="808080"/>
          </w:rPr>
          <w:t>-- ASN1START</w:t>
        </w:r>
      </w:ins>
    </w:p>
    <w:p w14:paraId="102C2E7C" w14:textId="77777777" w:rsidR="00262E1D" w:rsidRPr="00EE6E73" w:rsidRDefault="00262E1D" w:rsidP="00262E1D">
      <w:pPr>
        <w:pStyle w:val="PL"/>
        <w:rPr>
          <w:ins w:id="17246" w:author="CR#5403r2" w:date="2025-09-21T23:59:00Z" w16du:dateUtc="2025-09-21T21:59:00Z"/>
          <w:color w:val="808080"/>
        </w:rPr>
      </w:pPr>
      <w:ins w:id="17247" w:author="CR#5403r2" w:date="2025-09-21T23:59:00Z" w16du:dateUtc="2025-09-21T21:59:00Z">
        <w:r w:rsidRPr="00EE6E73">
          <w:rPr>
            <w:color w:val="808080"/>
          </w:rPr>
          <w:t>-- TAG-</w:t>
        </w:r>
        <w:r>
          <w:rPr>
            <w:color w:val="808080"/>
          </w:rPr>
          <w:t>AIML-</w:t>
        </w:r>
        <w:r w:rsidRPr="00EE6E73">
          <w:rPr>
            <w:color w:val="808080"/>
          </w:rPr>
          <w:t>PARAMETERS-START</w:t>
        </w:r>
      </w:ins>
    </w:p>
    <w:p w14:paraId="0A000844" w14:textId="77777777" w:rsidR="00262E1D" w:rsidRPr="00EE6E73" w:rsidRDefault="00262E1D" w:rsidP="00262E1D">
      <w:pPr>
        <w:pStyle w:val="PL"/>
        <w:rPr>
          <w:ins w:id="17248" w:author="CR#5403r2" w:date="2025-09-21T23:59:00Z" w16du:dateUtc="2025-09-21T21:59:00Z"/>
        </w:rPr>
      </w:pPr>
    </w:p>
    <w:p w14:paraId="3E49DB8A" w14:textId="77777777" w:rsidR="00262E1D" w:rsidRDefault="00262E1D" w:rsidP="00262E1D">
      <w:pPr>
        <w:pStyle w:val="PL"/>
        <w:rPr>
          <w:ins w:id="17249" w:author="CR#5403r2" w:date="2025-09-21T23:59:00Z" w16du:dateUtc="2025-09-21T21:59:00Z"/>
        </w:rPr>
      </w:pPr>
      <w:ins w:id="17250" w:author="CR#5403r2" w:date="2025-09-21T23:59:00Z" w16du:dateUtc="2025-09-21T21:59:00Z">
        <w:r>
          <w:t>AIML-</w:t>
        </w:r>
        <w:r w:rsidRPr="00EE6E73">
          <w:t>Parameters-r1</w:t>
        </w:r>
        <w:r>
          <w:t>9</w:t>
        </w:r>
        <w:r w:rsidRPr="00EE6E73">
          <w:t xml:space="preserve"> ::=            </w:t>
        </w:r>
        <w:r w:rsidRPr="00EE6E73">
          <w:rPr>
            <w:color w:val="993366"/>
          </w:rPr>
          <w:t>SEQUENCE</w:t>
        </w:r>
        <w:r w:rsidRPr="00EE6E73">
          <w:t xml:space="preserve"> {</w:t>
        </w:r>
      </w:ins>
    </w:p>
    <w:p w14:paraId="327817DF" w14:textId="77777777" w:rsidR="00262E1D" w:rsidRDefault="00262E1D" w:rsidP="00262E1D">
      <w:pPr>
        <w:pStyle w:val="PL"/>
        <w:rPr>
          <w:ins w:id="17251" w:author="CR#5403r2" w:date="2025-09-21T23:59:00Z" w16du:dateUtc="2025-09-21T21:59:00Z"/>
        </w:rPr>
      </w:pPr>
      <w:ins w:id="17252" w:author="CR#5403r2" w:date="2025-09-21T23:59:00Z" w16du:dateUtc="2025-09-21T21:59:00Z">
        <w:r>
          <w:rPr>
            <w:rFonts w:hint="eastAsia"/>
          </w:rPr>
          <w:t xml:space="preserve"> </w:t>
        </w:r>
        <w:r>
          <w:t xml:space="preserve">   applicabilityReportingCSI-r19                  </w:t>
        </w:r>
        <w:r w:rsidRPr="009D266B">
          <w:rPr>
            <w:color w:val="993366"/>
          </w:rPr>
          <w:t>ENUMERATED</w:t>
        </w:r>
        <w:r>
          <w:t xml:space="preserve"> {supported}                                      </w:t>
        </w:r>
        <w:r w:rsidRPr="009D266B">
          <w:rPr>
            <w:color w:val="993366"/>
          </w:rPr>
          <w:t>OPTIONAL</w:t>
        </w:r>
        <w:r>
          <w:t>,</w:t>
        </w:r>
      </w:ins>
    </w:p>
    <w:p w14:paraId="44389E94" w14:textId="77777777" w:rsidR="00262E1D" w:rsidRPr="00EE6E73" w:rsidRDefault="00262E1D" w:rsidP="00262E1D">
      <w:pPr>
        <w:pStyle w:val="PL"/>
        <w:rPr>
          <w:ins w:id="17253" w:author="CR#5403r2" w:date="2025-09-21T23:59:00Z" w16du:dateUtc="2025-09-21T21:59:00Z"/>
        </w:rPr>
      </w:pPr>
      <w:ins w:id="17254" w:author="CR#5403r2" w:date="2025-09-21T23:59:00Z" w16du:dateUtc="2025-09-21T21:59:00Z">
        <w:r>
          <w:rPr>
            <w:rFonts w:hint="eastAsia"/>
          </w:rPr>
          <w:t xml:space="preserve"> </w:t>
        </w:r>
        <w:r>
          <w:t xml:space="preserve">   applicabilityReportingOther-r19                </w:t>
        </w:r>
        <w:r w:rsidRPr="009D266B">
          <w:rPr>
            <w:color w:val="993366"/>
          </w:rPr>
          <w:t>ENUMERATED</w:t>
        </w:r>
        <w:r>
          <w:t xml:space="preserve"> {supported}                                      </w:t>
        </w:r>
        <w:r w:rsidRPr="009D266B">
          <w:rPr>
            <w:color w:val="993366"/>
          </w:rPr>
          <w:t>OPTIONAL</w:t>
        </w:r>
        <w:r w:rsidRPr="00207071">
          <w:t>,</w:t>
        </w:r>
      </w:ins>
    </w:p>
    <w:p w14:paraId="4B286211" w14:textId="77777777" w:rsidR="00262E1D" w:rsidRDefault="00262E1D" w:rsidP="00262E1D">
      <w:pPr>
        <w:pStyle w:val="PL"/>
        <w:rPr>
          <w:ins w:id="17255" w:author="CR#5403r2" w:date="2025-09-21T23:59:00Z" w16du:dateUtc="2025-09-21T21:59:00Z"/>
        </w:rPr>
      </w:pPr>
      <w:ins w:id="17256" w:author="CR#5403r2" w:date="2025-09-21T23:59:00Z" w16du:dateUtc="2025-09-21T21:59:00Z">
        <w:r>
          <w:rPr>
            <w:rFonts w:hint="eastAsia"/>
          </w:rPr>
          <w:t xml:space="preserve"> </w:t>
        </w:r>
        <w:r>
          <w:t xml:space="preserve">   </w:t>
        </w:r>
        <w:r w:rsidRPr="00586266">
          <w:t>loggedDataCollection-r19</w:t>
        </w:r>
        <w:r>
          <w:t xml:space="preserve">                       </w:t>
        </w:r>
        <w:r w:rsidRPr="009D266B">
          <w:rPr>
            <w:color w:val="993366"/>
          </w:rPr>
          <w:t>ENUMERATED</w:t>
        </w:r>
        <w:r>
          <w:t xml:space="preserve"> {supported}                                      </w:t>
        </w:r>
        <w:r w:rsidRPr="009D266B">
          <w:rPr>
            <w:color w:val="993366"/>
          </w:rPr>
          <w:t>OPTIONAL</w:t>
        </w:r>
        <w:r w:rsidRPr="00207071">
          <w:t>,</w:t>
        </w:r>
      </w:ins>
    </w:p>
    <w:p w14:paraId="6746F8E5" w14:textId="77777777" w:rsidR="00262E1D" w:rsidRDefault="00262E1D" w:rsidP="00262E1D">
      <w:pPr>
        <w:pStyle w:val="PL"/>
        <w:rPr>
          <w:ins w:id="17257" w:author="CR#5403r2" w:date="2025-09-21T23:59:00Z" w16du:dateUtc="2025-09-21T21:59:00Z"/>
        </w:rPr>
      </w:pPr>
      <w:ins w:id="17258" w:author="CR#5403r2" w:date="2025-09-21T23:59:00Z" w16du:dateUtc="2025-09-21T21:59:00Z">
        <w:r>
          <w:rPr>
            <w:rFonts w:hint="eastAsia"/>
          </w:rPr>
          <w:t xml:space="preserve"> </w:t>
        </w:r>
        <w:r>
          <w:t xml:space="preserve">   </w:t>
        </w:r>
        <w:r w:rsidRPr="00586266">
          <w:t>eventBasedLoggedDataCollection-r19</w:t>
        </w:r>
        <w:r>
          <w:t xml:space="preserve">             </w:t>
        </w:r>
        <w:r w:rsidRPr="009D266B">
          <w:rPr>
            <w:color w:val="993366"/>
          </w:rPr>
          <w:t>ENUMERATED</w:t>
        </w:r>
        <w:r>
          <w:t xml:space="preserve"> {supported}                                      </w:t>
        </w:r>
        <w:r w:rsidRPr="009D266B">
          <w:rPr>
            <w:color w:val="993366"/>
          </w:rPr>
          <w:t>OPTIONAL</w:t>
        </w:r>
        <w:r w:rsidRPr="00207071">
          <w:t>,</w:t>
        </w:r>
      </w:ins>
    </w:p>
    <w:p w14:paraId="28C7576A" w14:textId="77777777" w:rsidR="00262E1D" w:rsidRDefault="00262E1D" w:rsidP="00262E1D">
      <w:pPr>
        <w:pStyle w:val="PL"/>
        <w:rPr>
          <w:ins w:id="17259" w:author="CR#5403r2" w:date="2025-09-21T23:59:00Z" w16du:dateUtc="2025-09-21T21:59:00Z"/>
        </w:rPr>
      </w:pPr>
      <w:ins w:id="17260" w:author="CR#5403r2" w:date="2025-09-21T23:59:00Z" w16du:dateUtc="2025-09-21T21:59:00Z">
        <w:r>
          <w:rPr>
            <w:rFonts w:hint="eastAsia"/>
          </w:rPr>
          <w:t xml:space="preserve"> </w:t>
        </w:r>
        <w:r>
          <w:t xml:space="preserve">   </w:t>
        </w:r>
        <w:r w:rsidRPr="00586266">
          <w:t>dataThresholdAvailabilityIndication-r19</w:t>
        </w:r>
        <w:r>
          <w:t xml:space="preserve">        </w:t>
        </w:r>
        <w:r w:rsidRPr="009D266B">
          <w:rPr>
            <w:color w:val="993366"/>
          </w:rPr>
          <w:t>ENUMERATED</w:t>
        </w:r>
        <w:r>
          <w:t xml:space="preserve"> {supported}                                      </w:t>
        </w:r>
        <w:r w:rsidRPr="009D266B">
          <w:rPr>
            <w:color w:val="993366"/>
          </w:rPr>
          <w:t>OPTIONAL</w:t>
        </w:r>
      </w:ins>
    </w:p>
    <w:p w14:paraId="02713868" w14:textId="77777777" w:rsidR="00262E1D" w:rsidRPr="00EE6E73" w:rsidRDefault="00262E1D" w:rsidP="00262E1D">
      <w:pPr>
        <w:pStyle w:val="PL"/>
        <w:rPr>
          <w:ins w:id="17261" w:author="CR#5403r2" w:date="2025-09-21T23:59:00Z" w16du:dateUtc="2025-09-21T21:59:00Z"/>
        </w:rPr>
      </w:pPr>
      <w:ins w:id="17262" w:author="CR#5403r2" w:date="2025-09-21T23:59:00Z" w16du:dateUtc="2025-09-21T21:59:00Z">
        <w:r w:rsidRPr="00EE6E73">
          <w:t>}</w:t>
        </w:r>
      </w:ins>
    </w:p>
    <w:p w14:paraId="4C8D986A" w14:textId="77777777" w:rsidR="00262E1D" w:rsidRPr="00EE6E73" w:rsidRDefault="00262E1D" w:rsidP="00262E1D">
      <w:pPr>
        <w:pStyle w:val="PL"/>
        <w:rPr>
          <w:ins w:id="17263" w:author="CR#5403r2" w:date="2025-09-21T23:59:00Z" w16du:dateUtc="2025-09-21T21:59:00Z"/>
        </w:rPr>
      </w:pPr>
    </w:p>
    <w:p w14:paraId="6F1D01E9" w14:textId="77777777" w:rsidR="00262E1D" w:rsidRPr="00EE6E73" w:rsidRDefault="00262E1D" w:rsidP="00262E1D">
      <w:pPr>
        <w:pStyle w:val="PL"/>
        <w:rPr>
          <w:ins w:id="17264" w:author="CR#5403r2" w:date="2025-09-21T23:59:00Z" w16du:dateUtc="2025-09-21T21:59:00Z"/>
          <w:color w:val="808080"/>
        </w:rPr>
      </w:pPr>
      <w:ins w:id="17265" w:author="CR#5403r2" w:date="2025-09-21T23:59:00Z" w16du:dateUtc="2025-09-21T21:59:00Z">
        <w:r w:rsidRPr="00EE6E73">
          <w:rPr>
            <w:color w:val="808080"/>
          </w:rPr>
          <w:t>-- TAG-</w:t>
        </w:r>
        <w:r>
          <w:rPr>
            <w:color w:val="808080"/>
          </w:rPr>
          <w:t>AIML-</w:t>
        </w:r>
        <w:r w:rsidRPr="00EE6E73">
          <w:rPr>
            <w:color w:val="808080"/>
          </w:rPr>
          <w:t>PARAMETERS-STOP</w:t>
        </w:r>
      </w:ins>
    </w:p>
    <w:p w14:paraId="46DF2B99" w14:textId="77777777" w:rsidR="00262E1D" w:rsidRPr="00EE6E73" w:rsidRDefault="00262E1D" w:rsidP="00262E1D">
      <w:pPr>
        <w:pStyle w:val="PL"/>
        <w:rPr>
          <w:ins w:id="17266" w:author="CR#5403r2" w:date="2025-09-21T23:59:00Z" w16du:dateUtc="2025-09-21T21:59:00Z"/>
          <w:color w:val="808080"/>
        </w:rPr>
      </w:pPr>
      <w:ins w:id="17267" w:author="CR#5403r2" w:date="2025-09-21T23:59:00Z" w16du:dateUtc="2025-09-21T21:59:00Z">
        <w:r w:rsidRPr="00EE6E73">
          <w:rPr>
            <w:color w:val="808080"/>
          </w:rPr>
          <w:t>-- ASN1STOP</w:t>
        </w:r>
      </w:ins>
    </w:p>
    <w:p w14:paraId="6A0AF175" w14:textId="77777777" w:rsidR="00262E1D" w:rsidRPr="00EE6E73" w:rsidRDefault="00262E1D" w:rsidP="00394471"/>
    <w:p w14:paraId="68800FA8" w14:textId="77777777" w:rsidR="00C24B82" w:rsidRPr="00EE6E73" w:rsidRDefault="00C24B82" w:rsidP="00C24B82">
      <w:pPr>
        <w:pStyle w:val="Heading4"/>
      </w:pPr>
      <w:bookmarkStart w:id="17268" w:name="_Toc193446461"/>
      <w:bookmarkStart w:id="17269" w:name="_Toc193452266"/>
      <w:bookmarkStart w:id="17270" w:name="_Toc193463538"/>
      <w:bookmarkStart w:id="17271" w:name="_Toc201295825"/>
      <w:bookmarkStart w:id="17272" w:name="MCCQCTEMPBM_00000544"/>
      <w:bookmarkStart w:id="17273" w:name="_Toc60777430"/>
      <w:r w:rsidRPr="00EE6E73">
        <w:t>–</w:t>
      </w:r>
      <w:r w:rsidRPr="00EE6E73">
        <w:tab/>
      </w:r>
      <w:proofErr w:type="spellStart"/>
      <w:r w:rsidRPr="00EE6E73">
        <w:rPr>
          <w:i/>
          <w:iCs/>
        </w:rPr>
        <w:t>AppLayerMeasParameters</w:t>
      </w:r>
      <w:bookmarkEnd w:id="17268"/>
      <w:bookmarkEnd w:id="17269"/>
      <w:bookmarkEnd w:id="17270"/>
      <w:bookmarkEnd w:id="17271"/>
      <w:proofErr w:type="spellEnd"/>
    </w:p>
    <w:bookmarkEnd w:id="17272"/>
    <w:p w14:paraId="13E58437" w14:textId="77777777" w:rsidR="00C24B82" w:rsidRPr="00EE6E73" w:rsidRDefault="00C24B82" w:rsidP="00C24B82">
      <w:r w:rsidRPr="00EE6E73">
        <w:t xml:space="preserve">The IE </w:t>
      </w:r>
      <w:proofErr w:type="spellStart"/>
      <w:r w:rsidRPr="00EE6E73">
        <w:rPr>
          <w:i/>
        </w:rPr>
        <w:t>AppLayerMeasParameters</w:t>
      </w:r>
      <w:proofErr w:type="spellEnd"/>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proofErr w:type="spellStart"/>
      <w:r w:rsidRPr="00EE6E73">
        <w:rPr>
          <w:i/>
        </w:rPr>
        <w:t>AppLayerMeasParameters</w:t>
      </w:r>
      <w:proofErr w:type="spellEnd"/>
      <w:r w:rsidRPr="00EE6E73">
        <w:rPr>
          <w:i/>
        </w:rPr>
        <w:t xml:space="preserve">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17274" w:name="_Toc193446462"/>
      <w:bookmarkStart w:id="17275" w:name="_Toc193452267"/>
      <w:bookmarkStart w:id="17276" w:name="_Toc193463539"/>
      <w:bookmarkStart w:id="17277" w:name="_Toc201295826"/>
      <w:bookmarkStart w:id="17278" w:name="MCCQCTEMPBM_00000545"/>
      <w:r w:rsidRPr="00EE6E73">
        <w:t>–</w:t>
      </w:r>
      <w:r w:rsidRPr="00EE6E73">
        <w:tab/>
      </w:r>
      <w:r w:rsidRPr="00EE6E73">
        <w:rPr>
          <w:i/>
          <w:noProof/>
        </w:rPr>
        <w:t>BandCombinationList</w:t>
      </w:r>
      <w:bookmarkEnd w:id="17273"/>
      <w:bookmarkEnd w:id="17274"/>
      <w:bookmarkEnd w:id="17275"/>
      <w:bookmarkEnd w:id="17276"/>
      <w:bookmarkEnd w:id="17277"/>
    </w:p>
    <w:bookmarkEnd w:id="17278"/>
    <w:p w14:paraId="7D056ACD" w14:textId="77777777" w:rsidR="00394471" w:rsidRPr="00EE6E73" w:rsidRDefault="00394471" w:rsidP="00394471">
      <w:r w:rsidRPr="00EE6E73">
        <w:t xml:space="preserve">The IE </w:t>
      </w:r>
      <w:proofErr w:type="spellStart"/>
      <w:r w:rsidRPr="00EE6E73">
        <w:rPr>
          <w:i/>
        </w:rPr>
        <w:t>BandCombinationList</w:t>
      </w:r>
      <w:proofErr w:type="spellEnd"/>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proofErr w:type="spellStart"/>
      <w:r w:rsidRPr="00EE6E73">
        <w:rPr>
          <w:i/>
        </w:rPr>
        <w:t>BandCombinationList</w:t>
      </w:r>
      <w:proofErr w:type="spellEnd"/>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spellStart"/>
      <w:r w:rsidRPr="00EE6E73">
        <w:t>BandCombination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w:t>
      </w:r>
      <w:proofErr w:type="spellEnd"/>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1727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1727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8B62EFC" w14:textId="77777777" w:rsidR="00262E1D" w:rsidRDefault="00262E1D" w:rsidP="00262E1D">
      <w:pPr>
        <w:pStyle w:val="PL"/>
        <w:rPr>
          <w:ins w:id="17280" w:author="CR#5403r2" w:date="2025-09-22T00:00:00Z" w16du:dateUtc="2025-09-21T22:00:00Z"/>
        </w:rPr>
      </w:pPr>
    </w:p>
    <w:p w14:paraId="3035739B" w14:textId="77777777" w:rsidR="00262E1D" w:rsidRDefault="00262E1D" w:rsidP="00262E1D">
      <w:pPr>
        <w:pStyle w:val="PL"/>
        <w:rPr>
          <w:ins w:id="17281" w:author="CR#5403r2" w:date="2025-09-22T00:00:00Z" w16du:dateUtc="2025-09-21T22:00:00Z"/>
        </w:rPr>
      </w:pPr>
      <w:ins w:id="17282" w:author="CR#5403r2" w:date="2025-09-22T00:00:00Z" w16du:dateUtc="2025-09-21T22:00:00Z">
        <w:r w:rsidRPr="00D839FF">
          <w:t>BandCombinationList-v1</w:t>
        </w:r>
        <w:r>
          <w:t>90</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w:t>
        </w:r>
        <w:r>
          <w:t>90</w:t>
        </w:r>
        <w:r w:rsidRPr="00D839FF">
          <w:t>0</w:t>
        </w:r>
      </w:ins>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580BFDFC" w14:textId="77777777" w:rsidR="0073382B" w:rsidRDefault="0073382B" w:rsidP="0073382B">
      <w:pPr>
        <w:pStyle w:val="PL"/>
        <w:rPr>
          <w:ins w:id="17283" w:author="CR#5403r2" w:date="2025-09-22T00:01:00Z" w16du:dateUtc="2025-09-21T22:01:00Z"/>
        </w:rPr>
      </w:pPr>
    </w:p>
    <w:p w14:paraId="2349522E" w14:textId="5F1BA1CF" w:rsidR="00841998" w:rsidRDefault="0073382B" w:rsidP="0073382B">
      <w:pPr>
        <w:pStyle w:val="PL"/>
        <w:rPr>
          <w:ins w:id="17284" w:author="CR#5403r2" w:date="2025-09-22T00:01:00Z" w16du:dateUtc="2025-09-21T22:01:00Z"/>
        </w:rPr>
      </w:pPr>
      <w:ins w:id="17285" w:author="CR#5403r2" w:date="2025-09-22T00:01:00Z" w16du:dateUtc="2025-09-21T22:01:00Z">
        <w:r>
          <w:t>BandCombinationList-UplinkTxSwitch-v1900 ::= SEQUENCE (SIZE (1..maxBandComb)) OF BandCombination-UplinkTxSwitch-v1900</w:t>
        </w:r>
      </w:ins>
    </w:p>
    <w:p w14:paraId="7626D178" w14:textId="77777777" w:rsidR="0073382B" w:rsidRPr="00EE6E73" w:rsidRDefault="0073382B" w:rsidP="0073382B">
      <w:pPr>
        <w:pStyle w:val="PL"/>
      </w:pPr>
    </w:p>
    <w:p w14:paraId="0318B572" w14:textId="5582CF54" w:rsidR="00394471" w:rsidRPr="00EE6E73" w:rsidRDefault="00394471" w:rsidP="00EE6E73">
      <w:pPr>
        <w:pStyle w:val="PL"/>
      </w:pPr>
      <w:proofErr w:type="spellStart"/>
      <w:r w:rsidRPr="00EE6E73">
        <w:t>BandCombination</w:t>
      </w:r>
      <w:proofErr w:type="spellEnd"/>
      <w:r w:rsidRPr="00EE6E73">
        <w:t xml:space="preserve">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w:t>
      </w:r>
      <w:proofErr w:type="spellStart"/>
      <w:r w:rsidRPr="00EE6E73">
        <w:t>ban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Parameters</w:t>
      </w:r>
      <w:proofErr w:type="spellEnd"/>
      <w:r w:rsidRPr="00EE6E73">
        <w:t>,</w:t>
      </w:r>
    </w:p>
    <w:p w14:paraId="15C957C0" w14:textId="77777777" w:rsidR="00394471" w:rsidRPr="00EE6E73" w:rsidRDefault="00394471" w:rsidP="00EE6E73">
      <w:pPr>
        <w:pStyle w:val="PL"/>
      </w:pPr>
      <w:r w:rsidRPr="00EE6E73">
        <w:t xml:space="preserve">    </w:t>
      </w:r>
      <w:proofErr w:type="spellStart"/>
      <w:r w:rsidRPr="00EE6E73">
        <w:t>featureSetCombination</w:t>
      </w:r>
      <w:proofErr w:type="spellEnd"/>
      <w:r w:rsidRPr="00EE6E73">
        <w:t xml:space="preserve">               </w:t>
      </w:r>
      <w:proofErr w:type="spellStart"/>
      <w:r w:rsidRPr="00EE6E73">
        <w:t>FeatureSetCombinationId</w:t>
      </w:r>
      <w:proofErr w:type="spellEnd"/>
      <w:r w:rsidRPr="00EE6E73">
        <w:t>,</w:t>
      </w:r>
    </w:p>
    <w:p w14:paraId="683816B2" w14:textId="77777777" w:rsidR="00394471" w:rsidRPr="00EE6E73" w:rsidRDefault="00394471" w:rsidP="00EE6E73">
      <w:pPr>
        <w:pStyle w:val="PL"/>
      </w:pPr>
      <w:r w:rsidRPr="00EE6E73">
        <w:t xml:space="preserve">    ca-</w:t>
      </w:r>
      <w:proofErr w:type="spellStart"/>
      <w:r w:rsidRPr="00EE6E73">
        <w:t>ParametersEUTRA</w:t>
      </w:r>
      <w:proofErr w:type="spellEnd"/>
      <w:r w:rsidRPr="00EE6E73">
        <w:t xml:space="preserve">                  CA-</w:t>
      </w:r>
      <w:proofErr w:type="spellStart"/>
      <w:r w:rsidRPr="00EE6E73">
        <w:t>ParametersEUTRA</w:t>
      </w:r>
      <w:proofErr w:type="spellEnd"/>
      <w:r w:rsidRPr="00EE6E73">
        <w:t xml:space="preserve">                          </w:t>
      </w:r>
      <w:r w:rsidRPr="00EE6E73">
        <w:rPr>
          <w:color w:val="993366"/>
        </w:rPr>
        <w:t>OPTIONAL</w:t>
      </w:r>
      <w:r w:rsidRPr="00EE6E73">
        <w:t>,</w:t>
      </w:r>
    </w:p>
    <w:p w14:paraId="4ACBA279" w14:textId="77777777" w:rsidR="00394471" w:rsidRPr="00EE6E73" w:rsidRDefault="00394471" w:rsidP="00EE6E73">
      <w:pPr>
        <w:pStyle w:val="PL"/>
      </w:pPr>
      <w:r w:rsidRPr="00EE6E73">
        <w:t xml:space="preserve">    ca-</w:t>
      </w:r>
      <w:proofErr w:type="spellStart"/>
      <w:r w:rsidRPr="00EE6E73">
        <w:t>ParametersNR</w:t>
      </w:r>
      <w:proofErr w:type="spellEnd"/>
      <w:r w:rsidRPr="00EE6E73">
        <w:t xml:space="preserve">                     CA-</w:t>
      </w:r>
      <w:proofErr w:type="spellStart"/>
      <w:r w:rsidRPr="00EE6E73">
        <w:t>ParametersNR</w:t>
      </w:r>
      <w:proofErr w:type="spellEnd"/>
      <w:r w:rsidRPr="00EE6E73">
        <w:t xml:space="preserve">                             </w:t>
      </w:r>
      <w:r w:rsidRPr="00EE6E73">
        <w:rPr>
          <w:color w:val="993366"/>
        </w:rPr>
        <w:t>OPTIONAL</w:t>
      </w:r>
      <w:r w:rsidRPr="00EE6E73">
        <w:t>,</w:t>
      </w:r>
    </w:p>
    <w:p w14:paraId="0124E6CF"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w:t>
      </w:r>
      <w:proofErr w:type="spellStart"/>
      <w:r w:rsidRPr="00EE6E73">
        <w:t>supported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w:t>
      </w:r>
      <w:proofErr w:type="spellStart"/>
      <w:r w:rsidRPr="00EE6E73">
        <w:t>CA-ParametersNR-v1540</w:t>
      </w:r>
      <w:proofErr w:type="spellEnd"/>
      <w:r w:rsidRPr="00EE6E73">
        <w:t xml:space="preserve">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w:t>
      </w:r>
      <w:proofErr w:type="spellStart"/>
      <w:r w:rsidRPr="00EE6E73">
        <w:t>CA-ParametersNR-v1550</w:t>
      </w:r>
      <w:proofErr w:type="spellEnd"/>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w:t>
      </w:r>
      <w:proofErr w:type="spellStart"/>
      <w:r w:rsidRPr="00EE6E73">
        <w:t>ParametersNRDC</w:t>
      </w:r>
      <w:proofErr w:type="spellEnd"/>
      <w:r w:rsidRPr="00EE6E73">
        <w:t xml:space="preserve">                       CA-</w:t>
      </w:r>
      <w:proofErr w:type="spellStart"/>
      <w:r w:rsidRPr="00EE6E73">
        <w:t>ParametersNRDC</w:t>
      </w:r>
      <w:proofErr w:type="spellEnd"/>
      <w:r w:rsidRPr="00EE6E73">
        <w:t xml:space="preserve">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w:t>
      </w:r>
      <w:proofErr w:type="spellStart"/>
      <w:r w:rsidRPr="00EE6E73">
        <w:t>CA-ParametersEUTRA-v1560</w:t>
      </w:r>
      <w:proofErr w:type="spellEnd"/>
      <w:r w:rsidRPr="00EE6E73">
        <w:t xml:space="preserve">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w:t>
      </w:r>
      <w:proofErr w:type="spellStart"/>
      <w:r w:rsidRPr="00EE6E73">
        <w:t>CA-ParametersNR-v1560</w:t>
      </w:r>
      <w:proofErr w:type="spellEnd"/>
      <w:r w:rsidRPr="00EE6E73">
        <w:t xml:space="preserve">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w:t>
      </w:r>
      <w:proofErr w:type="spellStart"/>
      <w:r w:rsidRPr="00EE6E73">
        <w:t>CA-ParametersEUTRA-v1570</w:t>
      </w:r>
      <w:proofErr w:type="spellEnd"/>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w:t>
      </w:r>
      <w:proofErr w:type="spellStart"/>
      <w:r w:rsidRPr="00EE6E73">
        <w:t>MRDC-Parameters-v1580</w:t>
      </w:r>
      <w:proofErr w:type="spellEnd"/>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spellStart"/>
      <w:r w:rsidRPr="00EE6E73">
        <w:t>supportedBandwidthCombinationSetIntraEND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w:t>
      </w:r>
      <w:proofErr w:type="spellStart"/>
      <w:r w:rsidRPr="00EE6E73">
        <w:t>MRDC-Parameters-v1590</w:t>
      </w:r>
      <w:proofErr w:type="spellEnd"/>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w:t>
      </w:r>
      <w:proofErr w:type="spellStart"/>
      <w:r w:rsidRPr="00EE6E73">
        <w:t>CA-ParametersNR-v15</w:t>
      </w:r>
      <w:r w:rsidR="00EE4C48" w:rsidRPr="00EE6E73">
        <w:t>g0</w:t>
      </w:r>
      <w:proofErr w:type="spellEnd"/>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w:t>
      </w:r>
      <w:proofErr w:type="spellStart"/>
      <w:r w:rsidRPr="00EE6E73">
        <w:t>CA-ParametersNRDC-v15</w:t>
      </w:r>
      <w:r w:rsidR="00EE4C48" w:rsidRPr="00EE6E73">
        <w:t>g0</w:t>
      </w:r>
      <w:proofErr w:type="spellEnd"/>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w:t>
      </w:r>
      <w:proofErr w:type="spellStart"/>
      <w:r w:rsidRPr="00EE6E73">
        <w:t>MRDC-Parameters-v15</w:t>
      </w:r>
      <w:r w:rsidR="00EE4C48" w:rsidRPr="00EE6E73">
        <w:t>g0</w:t>
      </w:r>
      <w:proofErr w:type="spellEnd"/>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w:t>
      </w:r>
      <w:proofErr w:type="spellStart"/>
      <w:r w:rsidRPr="00EE6E73">
        <w:t>MRDC-Parameters-v15n0</w:t>
      </w:r>
      <w:proofErr w:type="spellEnd"/>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w:t>
      </w:r>
      <w:proofErr w:type="spellStart"/>
      <w:r w:rsidRPr="00EE6E73">
        <w:t>CA-ParametersNR-v1610</w:t>
      </w:r>
      <w:proofErr w:type="spellEnd"/>
      <w:r w:rsidRPr="00EE6E73">
        <w:t xml:space="preserve">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w:t>
      </w:r>
      <w:proofErr w:type="spellStart"/>
      <w:r w:rsidRPr="00EE6E73">
        <w:t>CA-ParametersNRDC-v1610</w:t>
      </w:r>
      <w:proofErr w:type="spellEnd"/>
      <w:r w:rsidRPr="00EE6E73">
        <w:t xml:space="preserve">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w:t>
      </w:r>
      <w:proofErr w:type="spellStart"/>
      <w:r w:rsidRPr="00EE6E73">
        <w:t>FeatureSetCombinationId</w:t>
      </w:r>
      <w:proofErr w:type="spellEnd"/>
      <w:r w:rsidRPr="00EE6E73">
        <w:t xml:space="preserve">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w:t>
      </w:r>
      <w:proofErr w:type="spellStart"/>
      <w:r w:rsidRPr="00EE6E73">
        <w:t>MRDC-Parameters-v1620</w:t>
      </w:r>
      <w:proofErr w:type="spellEnd"/>
      <w:r w:rsidRPr="00EE6E73">
        <w:t xml:space="preserve">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w:t>
      </w:r>
      <w:proofErr w:type="spellStart"/>
      <w:r w:rsidRPr="00EE6E73">
        <w:t>CA-ParametersNR-v1630</w:t>
      </w:r>
      <w:proofErr w:type="spellEnd"/>
      <w:r w:rsidRPr="00EE6E73">
        <w:t xml:space="preserve">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w:t>
      </w:r>
      <w:proofErr w:type="spellStart"/>
      <w:r w:rsidRPr="00EE6E73">
        <w:t>CA-ParametersNRDC-v1630</w:t>
      </w:r>
      <w:proofErr w:type="spellEnd"/>
      <w:r w:rsidRPr="00EE6E73">
        <w:t xml:space="preserve">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w:t>
      </w:r>
      <w:proofErr w:type="spellStart"/>
      <w:r w:rsidRPr="00EE6E73">
        <w:t>MRDC-Parameters-v1630</w:t>
      </w:r>
      <w:proofErr w:type="spellEnd"/>
      <w:r w:rsidRPr="00EE6E73">
        <w:t xml:space="preserve">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w:t>
      </w:r>
      <w:proofErr w:type="spellStart"/>
      <w:r w:rsidRPr="00EE6E73">
        <w:t>CA-ParametersNR-v</w:t>
      </w:r>
      <w:r w:rsidR="000C2783" w:rsidRPr="00EE6E73">
        <w:t>1640</w:t>
      </w:r>
      <w:proofErr w:type="spellEnd"/>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w:t>
      </w:r>
      <w:proofErr w:type="spellStart"/>
      <w:r w:rsidRPr="00EE6E73">
        <w:t>CA-ParametersNRDC-v</w:t>
      </w:r>
      <w:r w:rsidR="000C2783" w:rsidRPr="00EE6E73">
        <w:t>1640</w:t>
      </w:r>
      <w:proofErr w:type="spellEnd"/>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w:t>
      </w:r>
      <w:proofErr w:type="spellStart"/>
      <w:r w:rsidRPr="00EE6E73">
        <w:t>CA-ParametersNRDC-v16</w:t>
      </w:r>
      <w:r w:rsidR="001F631E" w:rsidRPr="00EE6E73">
        <w:t>50</w:t>
      </w:r>
      <w:proofErr w:type="spellEnd"/>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w:t>
      </w:r>
      <w:proofErr w:type="spellStart"/>
      <w:r w:rsidRPr="00EE6E73">
        <w:t>CA-ParametersNR-v16a0</w:t>
      </w:r>
      <w:proofErr w:type="spellEnd"/>
      <w:r w:rsidRPr="00EE6E73">
        <w:t xml:space="preserve">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w:t>
      </w:r>
      <w:proofErr w:type="spellStart"/>
      <w:r w:rsidRPr="00EE6E73">
        <w:t>CA-ParametersNRDC-v16a0</w:t>
      </w:r>
      <w:proofErr w:type="spellEnd"/>
      <w:r w:rsidRPr="00EE6E73">
        <w:t xml:space="preserve">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w:t>
      </w:r>
      <w:proofErr w:type="spellStart"/>
      <w:r w:rsidRPr="00EE6E73">
        <w:t>CA-ParametersNRDC-v16j0</w:t>
      </w:r>
      <w:proofErr w:type="spellEnd"/>
      <w:r w:rsidRPr="00EE6E73">
        <w:t xml:space="preserve">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w:t>
      </w:r>
      <w:proofErr w:type="spellStart"/>
      <w:r w:rsidRPr="00EE6E73">
        <w:t>CA-ParametersNR-v1700</w:t>
      </w:r>
      <w:proofErr w:type="spellEnd"/>
      <w:r w:rsidRPr="00EE6E73">
        <w:t xml:space="preserve">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w:t>
      </w:r>
      <w:proofErr w:type="spellStart"/>
      <w:r w:rsidRPr="00EE6E73">
        <w:t>CA-ParametersNRDC-v1700</w:t>
      </w:r>
      <w:proofErr w:type="spellEnd"/>
      <w:r w:rsidRPr="00EE6E73">
        <w:t xml:space="preserve">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w:t>
      </w:r>
      <w:proofErr w:type="spellStart"/>
      <w:r w:rsidRPr="00EE6E73">
        <w:t>MRDC-Parameters-v1700</w:t>
      </w:r>
      <w:proofErr w:type="spellEnd"/>
      <w:r w:rsidRPr="00EE6E73">
        <w:t xml:space="preserve">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w:t>
      </w:r>
      <w:proofErr w:type="spellStart"/>
      <w:r w:rsidRPr="00EE6E73">
        <w:t>CA-ParametersNR-v1720</w:t>
      </w:r>
      <w:proofErr w:type="spellEnd"/>
      <w:r w:rsidRPr="00EE6E73">
        <w:t xml:space="preserve">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w:t>
      </w:r>
      <w:proofErr w:type="spellStart"/>
      <w:r w:rsidRPr="00EE6E73">
        <w:t>CA-ParametersNRDC-v1720</w:t>
      </w:r>
      <w:proofErr w:type="spellEnd"/>
      <w:r w:rsidRPr="00EE6E73">
        <w:t xml:space="preserve">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w:t>
      </w:r>
      <w:proofErr w:type="spellStart"/>
      <w:r w:rsidRPr="00EE6E73">
        <w:t>CA-ParametersNR-v1730</w:t>
      </w:r>
      <w:proofErr w:type="spellEnd"/>
      <w:r w:rsidRPr="00EE6E73">
        <w:t xml:space="preserve">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w:t>
      </w:r>
      <w:proofErr w:type="spellStart"/>
      <w:r w:rsidRPr="00EE6E73">
        <w:t>CA-ParametersNRDC-v1730</w:t>
      </w:r>
      <w:proofErr w:type="spellEnd"/>
      <w:r w:rsidRPr="00EE6E73">
        <w:t xml:space="preserve">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w:t>
      </w:r>
      <w:proofErr w:type="spellStart"/>
      <w:r w:rsidRPr="00EE6E73">
        <w:t>CA-ParametersNR-v1760</w:t>
      </w:r>
      <w:proofErr w:type="spellEnd"/>
      <w:r w:rsidRPr="00EE6E73">
        <w:t>,</w:t>
      </w:r>
    </w:p>
    <w:p w14:paraId="4320DB96" w14:textId="650BE98A" w:rsidR="009536C4" w:rsidRPr="00EE6E73" w:rsidRDefault="009536C4" w:rsidP="00EE6E73">
      <w:pPr>
        <w:pStyle w:val="PL"/>
      </w:pPr>
      <w:r w:rsidRPr="00EE6E73">
        <w:t xml:space="preserve">    ca-ParametersNRDC-v1760            </w:t>
      </w:r>
      <w:proofErr w:type="spellStart"/>
      <w:r w:rsidRPr="00EE6E73">
        <w:t>CA-ParametersNRDC-v1760</w:t>
      </w:r>
      <w:proofErr w:type="spellEnd"/>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w:t>
      </w:r>
      <w:proofErr w:type="spellStart"/>
      <w:r w:rsidRPr="00EE6E73">
        <w:t>MRDC-Parameters-v1770</w:t>
      </w:r>
      <w:proofErr w:type="spellEnd"/>
      <w:r w:rsidRPr="00EE6E73">
        <w:t xml:space="preserve">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w:t>
      </w:r>
      <w:proofErr w:type="spellStart"/>
      <w:r w:rsidRPr="00EE6E73">
        <w:t>CA-ParametersNR-v1770</w:t>
      </w:r>
      <w:proofErr w:type="spellEnd"/>
      <w:r w:rsidRPr="00EE6E73">
        <w:t xml:space="preserve">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w:t>
      </w:r>
      <w:proofErr w:type="spellStart"/>
      <w:r w:rsidRPr="00EE6E73">
        <w:t>CA-ParametersNR-v1780</w:t>
      </w:r>
      <w:proofErr w:type="spellEnd"/>
      <w:r w:rsidRPr="00EE6E73">
        <w:t xml:space="preserve">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w:t>
      </w:r>
      <w:proofErr w:type="spellStart"/>
      <w:r w:rsidRPr="00EE6E73">
        <w:t>CA-ParametersNRDC-v1780</w:t>
      </w:r>
      <w:proofErr w:type="spellEnd"/>
      <w:r w:rsidRPr="00EE6E73">
        <w:t xml:space="preserve">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w:t>
      </w:r>
      <w:proofErr w:type="spellStart"/>
      <w:r w:rsidRPr="00EE6E73">
        <w:t>CA-ParametersNRDC-v17b0</w:t>
      </w:r>
      <w:proofErr w:type="spellEnd"/>
      <w:r w:rsidRPr="00EE6E73">
        <w:t xml:space="preserve">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w:t>
      </w:r>
      <w:proofErr w:type="spellStart"/>
      <w:r w:rsidRPr="00EE6E73">
        <w:t>CA-ParametersNR-v1800</w:t>
      </w:r>
      <w:proofErr w:type="spellEnd"/>
      <w:r w:rsidRPr="00EE6E73">
        <w:t xml:space="preserve">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w:t>
      </w:r>
      <w:proofErr w:type="spellStart"/>
      <w:r w:rsidRPr="00EE6E73">
        <w:t>CA-ParametersNRDC-v1800</w:t>
      </w:r>
      <w:proofErr w:type="spellEnd"/>
      <w:r w:rsidRPr="00EE6E73">
        <w:t xml:space="preserve">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w:t>
      </w:r>
      <w:proofErr w:type="spellStart"/>
      <w:r w:rsidRPr="00EE6E73">
        <w:t>CA-ParametersNR-v1830</w:t>
      </w:r>
      <w:proofErr w:type="spellEnd"/>
      <w:r w:rsidRPr="00EE6E73">
        <w:t xml:space="preserve">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w:t>
      </w:r>
      <w:proofErr w:type="spellStart"/>
      <w:r w:rsidRPr="00EE6E73">
        <w:t>CA-ParametersNRDC-v1830</w:t>
      </w:r>
      <w:proofErr w:type="spellEnd"/>
      <w:r w:rsidRPr="00EE6E73">
        <w:t xml:space="preserve">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w:t>
      </w:r>
      <w:proofErr w:type="spellStart"/>
      <w:r w:rsidRPr="00EE6E73">
        <w:t>MRDC-Parameters-v1840</w:t>
      </w:r>
      <w:proofErr w:type="spellEnd"/>
      <w:r w:rsidRPr="00EE6E73">
        <w:t xml:space="preserve">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w:t>
      </w:r>
      <w:proofErr w:type="spellStart"/>
      <w:r w:rsidRPr="00EE6E73">
        <w:t>CA-ParametersNR-v1860</w:t>
      </w:r>
      <w:proofErr w:type="spellEnd"/>
      <w:r w:rsidRPr="00EE6E73">
        <w:t xml:space="preserve">                                                   </w:t>
      </w:r>
      <w:r w:rsidRPr="00EE6E73">
        <w:rPr>
          <w:color w:val="993366"/>
        </w:rPr>
        <w:t>OPTIONAL</w:t>
      </w:r>
    </w:p>
    <w:p w14:paraId="2E5D6701" w14:textId="7668D05A" w:rsidR="00994F3B" w:rsidRPr="00EE6E73" w:rsidRDefault="00841998" w:rsidP="00EE6E73">
      <w:pPr>
        <w:pStyle w:val="PL"/>
      </w:pPr>
      <w:r w:rsidRPr="00EE6E73">
        <w:t>}</w:t>
      </w:r>
    </w:p>
    <w:p w14:paraId="60FAA36F" w14:textId="77777777" w:rsidR="0073382B" w:rsidRDefault="0073382B" w:rsidP="0073382B">
      <w:pPr>
        <w:pStyle w:val="PL"/>
        <w:rPr>
          <w:ins w:id="17286" w:author="CR#5403r2" w:date="2025-09-22T00:01:00Z" w16du:dateUtc="2025-09-21T22:01:00Z"/>
        </w:rPr>
      </w:pPr>
    </w:p>
    <w:p w14:paraId="0A5CC539" w14:textId="77777777" w:rsidR="0073382B" w:rsidRDefault="0073382B" w:rsidP="0073382B">
      <w:pPr>
        <w:pStyle w:val="PL"/>
        <w:rPr>
          <w:ins w:id="17287" w:author="CR#5403r2" w:date="2025-09-22T00:01:00Z" w16du:dateUtc="2025-09-21T22:01:00Z"/>
        </w:rPr>
      </w:pPr>
      <w:ins w:id="17288" w:author="CR#5403r2" w:date="2025-09-22T00:01:00Z" w16du:dateUtc="2025-09-21T22:01:00Z">
        <w:r>
          <w:t>BandCombination-v1900 ::=          SEQUENCE {</w:t>
        </w:r>
      </w:ins>
    </w:p>
    <w:p w14:paraId="2406E4C4" w14:textId="77777777" w:rsidR="0073382B" w:rsidRDefault="0073382B" w:rsidP="0073382B">
      <w:pPr>
        <w:pStyle w:val="PL"/>
        <w:rPr>
          <w:ins w:id="17289" w:author="CR#5403r2" w:date="2025-09-22T00:01:00Z" w16du:dateUtc="2025-09-21T22:01:00Z"/>
        </w:rPr>
      </w:pPr>
      <w:ins w:id="17290" w:author="CR#5403r2" w:date="2025-09-22T00:01:00Z" w16du:dateUtc="2025-09-21T22:01:00Z">
        <w:r>
          <w:t xml:space="preserve">    ca-ParametersNR-v1900               </w:t>
        </w:r>
        <w:proofErr w:type="spellStart"/>
        <w:r>
          <w:t>CA-ParametersNR-v1900</w:t>
        </w:r>
        <w:proofErr w:type="spellEnd"/>
        <w:r>
          <w:t xml:space="preserve">                                                  OPTIONAL,</w:t>
        </w:r>
      </w:ins>
    </w:p>
    <w:p w14:paraId="3782EA80" w14:textId="77777777" w:rsidR="0073382B" w:rsidRDefault="0073382B" w:rsidP="0073382B">
      <w:pPr>
        <w:pStyle w:val="PL"/>
        <w:rPr>
          <w:ins w:id="17291" w:author="CR#5403r2" w:date="2025-09-22T00:01:00Z" w16du:dateUtc="2025-09-21T22:01:00Z"/>
        </w:rPr>
      </w:pPr>
      <w:ins w:id="17292" w:author="CR#5403r2" w:date="2025-09-22T00:01:00Z" w16du:dateUtc="2025-09-21T22:01:00Z">
        <w:r>
          <w:t xml:space="preserve">    ca-ParametersNRDC-v1900             </w:t>
        </w:r>
        <w:proofErr w:type="spellStart"/>
        <w:r>
          <w:t>CA-ParametersNRDC-v1900</w:t>
        </w:r>
        <w:proofErr w:type="spellEnd"/>
        <w:r>
          <w:t xml:space="preserve">                                                OPTIONAL,</w:t>
        </w:r>
      </w:ins>
    </w:p>
    <w:p w14:paraId="346B0C4A" w14:textId="77777777" w:rsidR="0073382B" w:rsidRDefault="0073382B" w:rsidP="0073382B">
      <w:pPr>
        <w:pStyle w:val="PL"/>
        <w:rPr>
          <w:ins w:id="17293" w:author="CR#5403r2" w:date="2025-09-22T00:01:00Z" w16du:dateUtc="2025-09-21T22:01:00Z"/>
        </w:rPr>
      </w:pPr>
      <w:ins w:id="17294" w:author="CR#5403r2" w:date="2025-09-22T00:01:00Z" w16du:dateUtc="2025-09-21T22:01:00Z">
        <w:r>
          <w:t xml:space="preserve">    mrdc-Parameters-v1900               </w:t>
        </w:r>
        <w:proofErr w:type="spellStart"/>
        <w:r>
          <w:t>MRDC-Parameters-v1900</w:t>
        </w:r>
        <w:proofErr w:type="spellEnd"/>
        <w:r>
          <w:t xml:space="preserve">                                                  OPTIONAL,</w:t>
        </w:r>
      </w:ins>
    </w:p>
    <w:p w14:paraId="09C339EB" w14:textId="77777777" w:rsidR="0073382B" w:rsidRDefault="0073382B" w:rsidP="0073382B">
      <w:pPr>
        <w:pStyle w:val="PL"/>
        <w:rPr>
          <w:ins w:id="17295" w:author="CR#5403r2" w:date="2025-09-22T00:01:00Z" w16du:dateUtc="2025-09-21T22:01:00Z"/>
        </w:rPr>
      </w:pPr>
      <w:ins w:id="17296" w:author="CR#5403r2" w:date="2025-09-22T00:01:00Z" w16du:dateUtc="2025-09-21T22:01:00Z">
        <w:r>
          <w:t xml:space="preserve">    bandList-v1900                      SEQUENCE (SIZE (1..maxSimultaneousBands)) OF BandParameters-v1900      OPTIONAL</w:t>
        </w:r>
      </w:ins>
    </w:p>
    <w:p w14:paraId="4D702DE3" w14:textId="2191A758" w:rsidR="00841998" w:rsidRDefault="0073382B" w:rsidP="0073382B">
      <w:pPr>
        <w:pStyle w:val="PL"/>
        <w:rPr>
          <w:ins w:id="17297" w:author="CR#5403r2" w:date="2025-09-22T00:01:00Z" w16du:dateUtc="2025-09-21T22:01:00Z"/>
        </w:rPr>
      </w:pPr>
      <w:ins w:id="17298" w:author="CR#5403r2" w:date="2025-09-22T00:01:00Z" w16du:dateUtc="2025-09-21T22:01:00Z">
        <w:r>
          <w:t>}</w:t>
        </w:r>
      </w:ins>
    </w:p>
    <w:p w14:paraId="0B9E8633" w14:textId="77777777" w:rsidR="0073382B" w:rsidRPr="00EE6E73" w:rsidRDefault="0073382B" w:rsidP="0073382B">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w:t>
      </w:r>
      <w:proofErr w:type="spellStart"/>
      <w:r w:rsidRPr="00EE6E73">
        <w:t>BandCombination</w:t>
      </w:r>
      <w:proofErr w:type="spellEnd"/>
      <w:r w:rsidRPr="00EE6E73">
        <w:t>,</w:t>
      </w:r>
    </w:p>
    <w:p w14:paraId="1F4C3FE5" w14:textId="77777777" w:rsidR="00394471" w:rsidRPr="00EE6E73" w:rsidRDefault="00394471" w:rsidP="00EE6E73">
      <w:pPr>
        <w:pStyle w:val="PL"/>
      </w:pPr>
      <w:r w:rsidRPr="00EE6E73">
        <w:t xml:space="preserve">    bandCombination-v1540               </w:t>
      </w:r>
      <w:proofErr w:type="spellStart"/>
      <w:r w:rsidRPr="00EE6E73">
        <w:t>BandCombination-v1540</w:t>
      </w:r>
      <w:proofErr w:type="spellEnd"/>
      <w:r w:rsidRPr="00EE6E73">
        <w:t xml:space="preserve">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w:t>
      </w:r>
      <w:proofErr w:type="spellStart"/>
      <w:r w:rsidRPr="00EE6E73">
        <w:t>BandCombination-v1560</w:t>
      </w:r>
      <w:proofErr w:type="spellEnd"/>
      <w:r w:rsidRPr="00EE6E73">
        <w:t xml:space="preserve">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w:t>
      </w:r>
      <w:proofErr w:type="spellStart"/>
      <w:r w:rsidRPr="00EE6E73">
        <w:t>BandCombination-v1570</w:t>
      </w:r>
      <w:proofErr w:type="spellEnd"/>
      <w:r w:rsidRPr="00EE6E73">
        <w:t xml:space="preserve">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w:t>
      </w:r>
      <w:proofErr w:type="spellStart"/>
      <w:r w:rsidRPr="00EE6E73">
        <w:t>BandCombination-v1580</w:t>
      </w:r>
      <w:proofErr w:type="spellEnd"/>
      <w:r w:rsidRPr="00EE6E73">
        <w:t xml:space="preserve">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w:t>
      </w:r>
      <w:proofErr w:type="spellStart"/>
      <w:r w:rsidRPr="00EE6E73">
        <w:t>BandCombination-v1590</w:t>
      </w:r>
      <w:proofErr w:type="spellEnd"/>
      <w:r w:rsidRPr="00EE6E73">
        <w:t xml:space="preserve">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w:t>
      </w:r>
      <w:proofErr w:type="spellStart"/>
      <w:r w:rsidRPr="00EE6E73">
        <w:t>BandCombination-v1610</w:t>
      </w:r>
      <w:proofErr w:type="spellEnd"/>
      <w:r w:rsidRPr="00EE6E73">
        <w:t xml:space="preserve">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w:t>
      </w:r>
      <w:proofErr w:type="spellStart"/>
      <w:r w:rsidRPr="00EE6E73">
        <w:t>BandCombination</w:t>
      </w:r>
      <w:r w:rsidR="003B657B" w:rsidRPr="00EE6E73">
        <w:t>-v1630</w:t>
      </w:r>
      <w:proofErr w:type="spellEnd"/>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w:t>
      </w:r>
      <w:proofErr w:type="spellStart"/>
      <w:r w:rsidRPr="00EE6E73">
        <w:t>BandCombination-v</w:t>
      </w:r>
      <w:r w:rsidR="000C2783" w:rsidRPr="00EE6E73">
        <w:t>1640</w:t>
      </w:r>
      <w:proofErr w:type="spellEnd"/>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w:t>
      </w:r>
      <w:proofErr w:type="spellStart"/>
      <w:r w:rsidRPr="00EE6E73">
        <w:t>BandCombination-v16</w:t>
      </w:r>
      <w:r w:rsidR="001F631E" w:rsidRPr="00EE6E73">
        <w:t>50</w:t>
      </w:r>
      <w:proofErr w:type="spellEnd"/>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w:t>
      </w:r>
      <w:proofErr w:type="spellStart"/>
      <w:r w:rsidRPr="00EE6E73">
        <w:t>BandCombination-v15</w:t>
      </w:r>
      <w:r w:rsidR="00EE4C48" w:rsidRPr="00EE6E73">
        <w:t>g0</w:t>
      </w:r>
      <w:proofErr w:type="spellEnd"/>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proofErr w:type="spellStart"/>
      <w:r w:rsidR="004B6142" w:rsidRPr="00EE6E73">
        <w:t>BandCombination-v1690</w:t>
      </w:r>
      <w:proofErr w:type="spellEnd"/>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w:t>
      </w:r>
      <w:proofErr w:type="spellStart"/>
      <w:r w:rsidRPr="00EE6E73">
        <w:t>BandCombination-v16a0</w:t>
      </w:r>
      <w:proofErr w:type="spellEnd"/>
      <w:r w:rsidRPr="00EE6E73">
        <w:t xml:space="preserve">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w:t>
      </w:r>
      <w:proofErr w:type="spellStart"/>
      <w:r w:rsidRPr="00EE6E73">
        <w:t>BandCombination-v15n0</w:t>
      </w:r>
      <w:proofErr w:type="spellEnd"/>
      <w:r w:rsidRPr="00EE6E73">
        <w:t xml:space="preserve">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w:t>
      </w:r>
      <w:proofErr w:type="spellStart"/>
      <w:r w:rsidRPr="00EE6E73">
        <w:t>BandCombination-v16j0</w:t>
      </w:r>
      <w:proofErr w:type="spellEnd"/>
      <w:r w:rsidRPr="00EE6E73">
        <w:t xml:space="preserve">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w:t>
      </w:r>
      <w:proofErr w:type="spellStart"/>
      <w:r w:rsidRPr="00EE6E73">
        <w:t>BandCombination-v1700</w:t>
      </w:r>
      <w:proofErr w:type="spellEnd"/>
      <w:r w:rsidRPr="00EE6E73">
        <w:t xml:space="preserve">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w:t>
      </w:r>
      <w:proofErr w:type="spellStart"/>
      <w:r w:rsidRPr="00EE6E73">
        <w:t>maxSimultaneousBands</w:t>
      </w:r>
      <w:proofErr w:type="spellEnd"/>
      <w:r w:rsidRPr="00EE6E73">
        <w:t>))</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w:t>
      </w:r>
      <w:proofErr w:type="spellStart"/>
      <w:r w:rsidRPr="00EE6E73">
        <w:t>BandCombination-v1720</w:t>
      </w:r>
      <w:proofErr w:type="spellEnd"/>
      <w:r w:rsidRPr="00EE6E73">
        <w:t xml:space="preserve">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w:t>
      </w:r>
      <w:proofErr w:type="spellStart"/>
      <w:r w:rsidRPr="00EE6E73">
        <w:t>BandCombination-v1730</w:t>
      </w:r>
      <w:proofErr w:type="spellEnd"/>
      <w:r w:rsidRPr="00EE6E73">
        <w:t xml:space="preserve">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w:t>
      </w:r>
      <w:proofErr w:type="spellStart"/>
      <w:r w:rsidRPr="00EE6E73">
        <w:t>BandCombination-v1740</w:t>
      </w:r>
      <w:proofErr w:type="spellEnd"/>
      <w:r w:rsidRPr="00EE6E73">
        <w:t xml:space="preserve">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w:t>
      </w:r>
      <w:proofErr w:type="spellStart"/>
      <w:r w:rsidRPr="00EE6E73">
        <w:t>BandCombination-v1760</w:t>
      </w:r>
      <w:proofErr w:type="spellEnd"/>
      <w:r w:rsidRPr="00EE6E73">
        <w:t xml:space="preserve">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w:t>
      </w:r>
      <w:proofErr w:type="spellStart"/>
      <w:r w:rsidRPr="00EE6E73">
        <w:t>BandCombination-v1770</w:t>
      </w:r>
      <w:proofErr w:type="spellEnd"/>
      <w:r w:rsidRPr="00EE6E73">
        <w:t xml:space="preserve">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w:t>
      </w:r>
      <w:proofErr w:type="spellStart"/>
      <w:r w:rsidRPr="00EE6E73">
        <w:t>BandCombination-v1780</w:t>
      </w:r>
      <w:proofErr w:type="spellEnd"/>
      <w:r w:rsidRPr="00EE6E73">
        <w:t xml:space="preserve">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w:t>
      </w:r>
      <w:proofErr w:type="spellStart"/>
      <w:r w:rsidRPr="00EE6E73">
        <w:t>BandCombination-v1790</w:t>
      </w:r>
      <w:proofErr w:type="spellEnd"/>
      <w:r w:rsidRPr="00EE6E73">
        <w:t xml:space="preserve">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w:t>
      </w:r>
      <w:proofErr w:type="spellStart"/>
      <w:r w:rsidRPr="00EE6E73">
        <w:t>BandCombination-v17b0</w:t>
      </w:r>
      <w:proofErr w:type="spellEnd"/>
      <w:r w:rsidRPr="00EE6E73">
        <w:t xml:space="preserve">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w:t>
      </w:r>
      <w:proofErr w:type="spellStart"/>
      <w:r w:rsidRPr="00EE6E73">
        <w:t>BandCombination-v1800</w:t>
      </w:r>
      <w:proofErr w:type="spellEnd"/>
      <w:r w:rsidRPr="00EE6E73">
        <w:t xml:space="preserve">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w:t>
      </w:r>
      <w:proofErr w:type="spellStart"/>
      <w:r w:rsidRPr="00EE6E73">
        <w:t>BandCombination-v1830</w:t>
      </w:r>
      <w:proofErr w:type="spellEnd"/>
      <w:r w:rsidRPr="00EE6E73">
        <w:t xml:space="preserve">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w:t>
      </w:r>
      <w:proofErr w:type="spellStart"/>
      <w:r w:rsidRPr="00EE6E73">
        <w:t>BandCombination-v1840</w:t>
      </w:r>
      <w:proofErr w:type="spellEnd"/>
      <w:r w:rsidRPr="00EE6E73">
        <w:t xml:space="preserve">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w:t>
      </w:r>
      <w:proofErr w:type="spellStart"/>
      <w:r w:rsidRPr="00EE6E73">
        <w:t>BandCombination-v1860</w:t>
      </w:r>
      <w:proofErr w:type="spellEnd"/>
      <w:r w:rsidRPr="00EE6E73">
        <w:t xml:space="preserve">                                                          </w:t>
      </w:r>
      <w:r w:rsidRPr="00EE6E73">
        <w:rPr>
          <w:color w:val="993366"/>
        </w:rPr>
        <w:t>OPTIONAL</w:t>
      </w:r>
    </w:p>
    <w:p w14:paraId="4DC60289" w14:textId="5582F7C7" w:rsidR="00F32D0E" w:rsidRPr="00EE6E73" w:rsidRDefault="00841998" w:rsidP="00EE6E73">
      <w:pPr>
        <w:pStyle w:val="PL"/>
      </w:pPr>
      <w:r w:rsidRPr="00EE6E73">
        <w:t>}</w:t>
      </w:r>
    </w:p>
    <w:p w14:paraId="4DA1146B" w14:textId="77777777" w:rsidR="0073382B" w:rsidRDefault="0073382B" w:rsidP="0073382B">
      <w:pPr>
        <w:pStyle w:val="PL"/>
        <w:rPr>
          <w:ins w:id="17299" w:author="CR#5403r2" w:date="2025-09-22T00:02:00Z" w16du:dateUtc="2025-09-21T22:02:00Z"/>
        </w:rPr>
      </w:pPr>
    </w:p>
    <w:p w14:paraId="37993D1D" w14:textId="3681517D" w:rsidR="0073382B" w:rsidRDefault="0073382B" w:rsidP="0073382B">
      <w:pPr>
        <w:pStyle w:val="PL"/>
        <w:rPr>
          <w:ins w:id="17300" w:author="CR#5403r2" w:date="2025-09-22T00:02:00Z" w16du:dateUtc="2025-09-21T22:02:00Z"/>
        </w:rPr>
      </w:pPr>
      <w:ins w:id="17301" w:author="CR#5403r2" w:date="2025-09-22T00:02:00Z" w16du:dateUtc="2025-09-21T22:02:00Z">
        <w:r>
          <w:t>BandCombination-UplinkTxSwitch-v1900 ::= SEQUENCE {</w:t>
        </w:r>
      </w:ins>
    </w:p>
    <w:p w14:paraId="0CCA5F20" w14:textId="5ABBCD41" w:rsidR="0073382B" w:rsidRDefault="0073382B" w:rsidP="0073382B">
      <w:pPr>
        <w:pStyle w:val="PL"/>
        <w:rPr>
          <w:ins w:id="17302" w:author="CR#5403r2" w:date="2025-09-22T00:02:00Z" w16du:dateUtc="2025-09-21T22:02:00Z"/>
        </w:rPr>
      </w:pPr>
      <w:ins w:id="17303" w:author="CR#5403r2" w:date="2025-09-22T00:02:00Z" w16du:dateUtc="2025-09-21T22:02:00Z">
        <w:r>
          <w:t xml:space="preserve">    bandCombination-v1900                    </w:t>
        </w:r>
        <w:proofErr w:type="spellStart"/>
        <w:r>
          <w:t>BandCombination-v1900</w:t>
        </w:r>
        <w:proofErr w:type="spellEnd"/>
        <w:r>
          <w:t xml:space="preserve">                                                          OPTIONAL,</w:t>
        </w:r>
      </w:ins>
    </w:p>
    <w:p w14:paraId="4AAFFD15" w14:textId="77777777" w:rsidR="0073382B" w:rsidRDefault="0073382B" w:rsidP="0073382B">
      <w:pPr>
        <w:pStyle w:val="PL"/>
        <w:rPr>
          <w:ins w:id="17304" w:author="CR#5403r2" w:date="2025-09-22T00:02:00Z" w16du:dateUtc="2025-09-21T22:02:00Z"/>
        </w:rPr>
      </w:pPr>
      <w:ins w:id="17305" w:author="CR#5403r2" w:date="2025-09-22T00:02:00Z" w16du:dateUtc="2025-09-21T22:02:00Z">
        <w:r>
          <w:t xml:space="preserve">    -- R1 67-5: Enhanced handling of simultaneous SRS carrier switching and uplink Tx switching</w:t>
        </w:r>
      </w:ins>
    </w:p>
    <w:p w14:paraId="228BAE9E" w14:textId="0DC1D89A" w:rsidR="0073382B" w:rsidRDefault="0073382B" w:rsidP="0073382B">
      <w:pPr>
        <w:pStyle w:val="PL"/>
        <w:rPr>
          <w:ins w:id="17306" w:author="CR#5403r2" w:date="2025-09-22T00:03:00Z" w16du:dateUtc="2025-09-21T22:03:00Z"/>
        </w:rPr>
      </w:pPr>
      <w:ins w:id="17307" w:author="CR#5403r2" w:date="2025-09-22T00:02:00Z" w16du:dateUtc="2025-09-21T22:02:00Z">
        <w:r>
          <w:t xml:space="preserve">    simultaneousSRS-UplinkTxSwitch-r19       ENUMERATED {max, sum}                                                          OPTIONAL,</w:t>
        </w:r>
      </w:ins>
    </w:p>
    <w:p w14:paraId="2FAAF1B9" w14:textId="77777777" w:rsidR="0073382B" w:rsidRDefault="0073382B" w:rsidP="0073382B">
      <w:pPr>
        <w:pStyle w:val="PL"/>
        <w:rPr>
          <w:ins w:id="17308" w:author="CR#5403r2" w:date="2025-09-22T00:02:00Z" w16du:dateUtc="2025-09-21T22:02:00Z"/>
        </w:rPr>
      </w:pPr>
    </w:p>
    <w:p w14:paraId="2C1E331C" w14:textId="11AD1CEE" w:rsidR="0073382B" w:rsidRDefault="0073382B" w:rsidP="0073382B">
      <w:pPr>
        <w:pStyle w:val="PL"/>
        <w:rPr>
          <w:ins w:id="17309" w:author="CR#5403r2" w:date="2025-09-22T00:02:00Z" w16du:dateUtc="2025-09-21T22:02:00Z"/>
        </w:rPr>
      </w:pPr>
      <w:ins w:id="17310" w:author="CR#5403r2" w:date="2025-09-22T00:02:00Z" w16du:dateUtc="2025-09-21T22:02:00Z">
        <w:r>
          <w:t xml:space="preserve">    supportedBandPairListNR-v1900            SEQUENCE (SIZE (1..maxULTxSwitchingBandPairs)) OF ULTxSwitchingBandPair-v1900  OPTIONAL,</w:t>
        </w:r>
      </w:ins>
    </w:p>
    <w:p w14:paraId="543AABB8" w14:textId="77777777" w:rsidR="0073382B" w:rsidRDefault="0073382B" w:rsidP="0073382B">
      <w:pPr>
        <w:pStyle w:val="PL"/>
        <w:rPr>
          <w:ins w:id="17311" w:author="CR#5403r2" w:date="2025-09-22T00:02:00Z" w16du:dateUtc="2025-09-21T22:02:00Z"/>
        </w:rPr>
      </w:pPr>
      <w:ins w:id="17312" w:author="CR#5403r2" w:date="2025-09-22T00:02:00Z" w16du:dateUtc="2025-09-21T22:02:00Z">
        <w:r>
          <w:t xml:space="preserve">    uplinkTxSwitchingBandParametersList-v1900 SEQUENCE (SIZE (1..maxSimultaneousBands)) OF UplinkTxSwitchingBandParameters-v1900</w:t>
        </w:r>
      </w:ins>
    </w:p>
    <w:p w14:paraId="6F061E33" w14:textId="44534EAD" w:rsidR="0073382B" w:rsidRDefault="0073382B" w:rsidP="0073382B">
      <w:pPr>
        <w:pStyle w:val="PL"/>
        <w:rPr>
          <w:ins w:id="17313" w:author="CR#5403r2" w:date="2025-09-22T00:02:00Z" w16du:dateUtc="2025-09-21T22:02:00Z"/>
        </w:rPr>
      </w:pPr>
      <w:ins w:id="17314" w:author="CR#5403r2" w:date="2025-09-22T00:02:00Z" w16du:dateUtc="2025-09-21T22:02:00Z">
        <w:r>
          <w:t xml:space="preserve">                                                                                                                            OPTIONAL</w:t>
        </w:r>
      </w:ins>
    </w:p>
    <w:p w14:paraId="5FBD9090" w14:textId="11CC1284" w:rsidR="00841998" w:rsidRDefault="0073382B" w:rsidP="0073382B">
      <w:pPr>
        <w:pStyle w:val="PL"/>
        <w:rPr>
          <w:ins w:id="17315" w:author="CR#5403r2" w:date="2025-09-22T00:02:00Z" w16du:dateUtc="2025-09-21T22:02:00Z"/>
        </w:rPr>
      </w:pPr>
      <w:ins w:id="17316" w:author="CR#5403r2" w:date="2025-09-22T00:02:00Z" w16du:dateUtc="2025-09-21T22:02:00Z">
        <w:r>
          <w:t>}</w:t>
        </w:r>
      </w:ins>
    </w:p>
    <w:p w14:paraId="1F5F8E0E" w14:textId="77777777" w:rsidR="0073382B" w:rsidRPr="00EE6E73" w:rsidRDefault="0073382B" w:rsidP="0073382B">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64476FE4" w14:textId="77777777" w:rsidR="0073382B" w:rsidRDefault="0073382B" w:rsidP="0073382B">
      <w:pPr>
        <w:pStyle w:val="PL"/>
        <w:rPr>
          <w:ins w:id="17317" w:author="CR#5403r2" w:date="2025-09-22T00:04:00Z" w16du:dateUtc="2025-09-21T22:04:00Z"/>
        </w:rPr>
      </w:pPr>
    </w:p>
    <w:p w14:paraId="239C7149" w14:textId="5BF383CC" w:rsidR="0073382B" w:rsidRDefault="0073382B" w:rsidP="0073382B">
      <w:pPr>
        <w:pStyle w:val="PL"/>
        <w:rPr>
          <w:ins w:id="17318" w:author="CR#5403r2" w:date="2025-09-22T00:04:00Z" w16du:dateUtc="2025-09-21T22:04:00Z"/>
        </w:rPr>
      </w:pPr>
      <w:ins w:id="17319" w:author="CR#5403r2" w:date="2025-09-22T00:04:00Z" w16du:dateUtc="2025-09-21T22:04:00Z">
        <w:r>
          <w:t>ULTxSwitchingBandPair-v1900 ::=     SEQUENCE {</w:t>
        </w:r>
      </w:ins>
    </w:p>
    <w:p w14:paraId="43B2C48D" w14:textId="77777777" w:rsidR="0073382B" w:rsidRDefault="0073382B" w:rsidP="0073382B">
      <w:pPr>
        <w:pStyle w:val="PL"/>
        <w:rPr>
          <w:ins w:id="17320" w:author="CR#5403r2" w:date="2025-09-22T00:04:00Z" w16du:dateUtc="2025-09-21T22:04:00Z"/>
        </w:rPr>
      </w:pPr>
      <w:ins w:id="17321" w:author="CR#5403r2" w:date="2025-09-22T00:04:00Z" w16du:dateUtc="2025-09-21T22:04:00Z">
        <w:r>
          <w:t xml:space="preserve">    -- R4 57-1: Switch period for dynamic UL Tx switching between 2 bands for 3Tx UE with up to 2Tx per band</w:t>
        </w:r>
      </w:ins>
    </w:p>
    <w:p w14:paraId="3C2B368E" w14:textId="77777777" w:rsidR="0073382B" w:rsidRDefault="0073382B" w:rsidP="0073382B">
      <w:pPr>
        <w:pStyle w:val="PL"/>
        <w:rPr>
          <w:ins w:id="17322" w:author="CR#5403r2" w:date="2025-09-22T00:04:00Z" w16du:dateUtc="2025-09-21T22:04:00Z"/>
        </w:rPr>
      </w:pPr>
      <w:ins w:id="17323" w:author="CR#5403r2" w:date="2025-09-22T00:04:00Z" w16du:dateUtc="2025-09-21T22:04:00Z">
        <w:r>
          <w:t xml:space="preserve">    uplink3TxSwitchingPeriodUpTo2TPerBandDualUL-v1900         ENUMERATED {n35us, n140us, n210us},</w:t>
        </w:r>
      </w:ins>
    </w:p>
    <w:p w14:paraId="60D8BD8D" w14:textId="77777777" w:rsidR="0073382B" w:rsidRDefault="0073382B" w:rsidP="0073382B">
      <w:pPr>
        <w:pStyle w:val="PL"/>
        <w:rPr>
          <w:ins w:id="17324" w:author="CR#5403r2" w:date="2025-09-22T00:04:00Z" w16du:dateUtc="2025-09-21T22:04:00Z"/>
        </w:rPr>
      </w:pPr>
      <w:ins w:id="17325" w:author="CR#5403r2" w:date="2025-09-22T00:04:00Z" w16du:dateUtc="2025-09-21T22:04:00Z">
        <w:r>
          <w:t xml:space="preserve">    -- R4 57-2: Application of DL interruptions due to dynamic UL Tx switching between 2 bands for 3Tx UE with up to 2Tx per band</w:t>
        </w:r>
      </w:ins>
    </w:p>
    <w:p w14:paraId="75ECAD80" w14:textId="4BB93CD5" w:rsidR="0073382B" w:rsidRDefault="0073382B" w:rsidP="0073382B">
      <w:pPr>
        <w:pStyle w:val="PL"/>
        <w:rPr>
          <w:ins w:id="17326" w:author="CR#5403r2" w:date="2025-09-22T00:04:00Z" w16du:dateUtc="2025-09-21T22:04:00Z"/>
        </w:rPr>
      </w:pPr>
      <w:ins w:id="17327" w:author="CR#5403r2" w:date="2025-09-22T00:04:00Z" w16du:dateUtc="2025-09-21T22:04:00Z">
        <w:r>
          <w:t xml:space="preserve">    uplinkTxSwitching-DL-Interruption-DualUL-v1900            BIT STRING (SIZE(1..maxSimultaneousBands))                    OPTIONAL</w:t>
        </w:r>
      </w:ins>
    </w:p>
    <w:p w14:paraId="7632BBE4" w14:textId="13C8FB31" w:rsidR="00701F22" w:rsidRDefault="0073382B" w:rsidP="0073382B">
      <w:pPr>
        <w:pStyle w:val="PL"/>
        <w:rPr>
          <w:ins w:id="17328" w:author="CR#5403r2" w:date="2025-09-22T00:04:00Z" w16du:dateUtc="2025-09-21T22:04:00Z"/>
        </w:rPr>
      </w:pPr>
      <w:ins w:id="17329" w:author="CR#5403r2" w:date="2025-09-22T00:04:00Z" w16du:dateUtc="2025-09-21T22:04:00Z">
        <w:r>
          <w:t>}</w:t>
        </w:r>
      </w:ins>
    </w:p>
    <w:p w14:paraId="5C6EBC41" w14:textId="77777777" w:rsidR="0073382B" w:rsidRPr="00EE6E73" w:rsidRDefault="0073382B" w:rsidP="0073382B">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72195F11" w14:textId="77777777" w:rsidR="0073382B" w:rsidRDefault="0073382B" w:rsidP="0073382B">
      <w:pPr>
        <w:pStyle w:val="PL"/>
        <w:rPr>
          <w:ins w:id="17330" w:author="CR#5403r2" w:date="2025-09-22T00:04:00Z" w16du:dateUtc="2025-09-21T22:04:00Z"/>
          <w:rFonts w:eastAsia="PMingLiU"/>
          <w:lang w:eastAsia="zh-TW"/>
        </w:rPr>
      </w:pPr>
    </w:p>
    <w:p w14:paraId="526112D3" w14:textId="77777777" w:rsidR="0073382B" w:rsidRDefault="0073382B" w:rsidP="0073382B">
      <w:pPr>
        <w:pStyle w:val="PL"/>
        <w:rPr>
          <w:ins w:id="17331" w:author="CR#5403r2" w:date="2025-09-22T00:04:00Z" w16du:dateUtc="2025-09-21T22:04:00Z"/>
        </w:rPr>
      </w:pPr>
      <w:ins w:id="17332" w:author="CR#5403r2" w:date="2025-09-22T00:04:00Z" w16du:dateUtc="2025-09-21T22:04:00Z">
        <w:r>
          <w:t>UplinkTxSwitchingBandParameters-v1</w:t>
        </w:r>
        <w:r>
          <w:rPr>
            <w:rFonts w:eastAsia="PMingLiU"/>
            <w:lang w:eastAsia="zh-TW"/>
          </w:rPr>
          <w:t>900</w:t>
        </w:r>
        <w:r>
          <w:t xml:space="preserve"> ::=                 </w:t>
        </w:r>
        <w:r>
          <w:rPr>
            <w:color w:val="993366"/>
          </w:rPr>
          <w:t>SEQUENCE</w:t>
        </w:r>
        <w:r>
          <w:t xml:space="preserve"> {</w:t>
        </w:r>
      </w:ins>
    </w:p>
    <w:p w14:paraId="711C0809" w14:textId="3FC34AC7" w:rsidR="0073382B" w:rsidRDefault="0073382B" w:rsidP="0073382B">
      <w:pPr>
        <w:pStyle w:val="PL"/>
        <w:rPr>
          <w:ins w:id="17333" w:author="CR#5403r2" w:date="2025-09-22T00:04:00Z" w16du:dateUtc="2025-09-21T22:04:00Z"/>
        </w:rPr>
      </w:pPr>
      <w:ins w:id="17334" w:author="CR#5403r2" w:date="2025-09-22T00:04:00Z" w16du:dateUtc="2025-09-21T22:04:00Z">
        <w:r>
          <w:t xml:space="preserve">    bandIndex-r1</w:t>
        </w:r>
        <w:r>
          <w:rPr>
            <w:rFonts w:eastAsia="PMingLiU"/>
            <w:lang w:eastAsia="zh-TW"/>
          </w:rPr>
          <w:t>9</w:t>
        </w:r>
        <w:r>
          <w:t xml:space="preserve">                                             </w:t>
        </w:r>
        <w:r>
          <w:rPr>
            <w:color w:val="993366"/>
          </w:rPr>
          <w:t>INTEGER</w:t>
        </w:r>
        <w:r>
          <w:t>(1..maxSimultaneousBands),</w:t>
        </w:r>
      </w:ins>
    </w:p>
    <w:p w14:paraId="5B6D23E0" w14:textId="77777777" w:rsidR="0073382B" w:rsidRDefault="0073382B" w:rsidP="0073382B">
      <w:pPr>
        <w:pStyle w:val="PL"/>
        <w:rPr>
          <w:ins w:id="17335" w:author="CR#5403r2" w:date="2025-09-22T00:04:00Z" w16du:dateUtc="2025-09-21T22:04:00Z"/>
          <w:color w:val="808080"/>
        </w:rPr>
      </w:pPr>
      <w:ins w:id="17336" w:author="CR#5403r2" w:date="2025-09-22T00:04:00Z" w16du:dateUtc="2025-09-21T22:04:00Z">
        <w:r>
          <w:t xml:space="preserve">    </w:t>
        </w:r>
        <w:r>
          <w:rPr>
            <w:color w:val="808080"/>
          </w:rPr>
          <w:t xml:space="preserve">-- R4 </w:t>
        </w:r>
        <w:r>
          <w:rPr>
            <w:rFonts w:eastAsia="PMingLiU"/>
            <w:color w:val="808080"/>
            <w:lang w:eastAsia="zh-TW"/>
          </w:rPr>
          <w:t>57-3</w:t>
        </w:r>
        <w:r>
          <w:rPr>
            <w:color w:val="808080"/>
          </w:rPr>
          <w:t xml:space="preserve">: UL-MIMO coherence capability for dynamic </w:t>
        </w:r>
        <w:r>
          <w:rPr>
            <w:rFonts w:eastAsia="PMingLiU"/>
            <w:color w:val="808080"/>
            <w:lang w:eastAsia="zh-TW"/>
          </w:rPr>
          <w:t xml:space="preserve">UL </w:t>
        </w:r>
        <w:r>
          <w:rPr>
            <w:color w:val="808080"/>
          </w:rPr>
          <w:t>Tx switching between 2 bands</w:t>
        </w:r>
        <w:r>
          <w:rPr>
            <w:rFonts w:eastAsia="PMingLiU"/>
            <w:color w:val="808080"/>
            <w:lang w:eastAsia="zh-TW"/>
          </w:rPr>
          <w:t xml:space="preserve"> for 3Tx UE with up to 2Tx per band</w:t>
        </w:r>
      </w:ins>
    </w:p>
    <w:p w14:paraId="050623B7" w14:textId="197253CA" w:rsidR="0073382B" w:rsidRDefault="0073382B" w:rsidP="0073382B">
      <w:pPr>
        <w:pStyle w:val="PL"/>
        <w:rPr>
          <w:ins w:id="17337" w:author="CR#5403r2" w:date="2025-09-22T00:04:00Z" w16du:dateUtc="2025-09-21T22:04:00Z"/>
        </w:rPr>
      </w:pPr>
      <w:ins w:id="17338" w:author="CR#5403r2" w:date="2025-09-22T00:04:00Z" w16du:dateUtc="2025-09-21T22:04:00Z">
        <w:r>
          <w:t xml:space="preserve">    uplinkTxSwitching</w:t>
        </w:r>
        <w:r>
          <w:rPr>
            <w:rFonts w:eastAsia="PMingLiU"/>
            <w:lang w:eastAsia="zh-TW"/>
          </w:rPr>
          <w:t>3Tx</w:t>
        </w:r>
        <w:r>
          <w:t>-PUSCH-TransCoherence-DualUL-</w:t>
        </w:r>
        <w:r>
          <w:rPr>
            <w:rFonts w:eastAsia="PMingLiU"/>
            <w:lang w:eastAsia="zh-TW"/>
          </w:rPr>
          <w:t>v1900</w:t>
        </w:r>
        <w:r>
          <w:t xml:space="preserve">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ins>
      <w:ins w:id="17339" w:author="CR#5403r2" w:date="2025-09-22T00:05:00Z" w16du:dateUtc="2025-09-21T22:05:00Z">
        <w:r>
          <w:t xml:space="preserve"> </w:t>
        </w:r>
      </w:ins>
      <w:ins w:id="17340" w:author="CR#5403r2" w:date="2025-09-22T00:04:00Z" w16du:dateUtc="2025-09-21T22:04:00Z">
        <w:r>
          <w:t xml:space="preserve">         </w:t>
        </w:r>
        <w:r>
          <w:rPr>
            <w:color w:val="993366"/>
          </w:rPr>
          <w:t>OPTIONAL</w:t>
        </w:r>
      </w:ins>
    </w:p>
    <w:p w14:paraId="5794E711" w14:textId="77777777" w:rsidR="0073382B" w:rsidRDefault="0073382B" w:rsidP="0073382B">
      <w:pPr>
        <w:pStyle w:val="PL"/>
        <w:rPr>
          <w:ins w:id="17341" w:author="CR#5403r2" w:date="2025-09-22T00:04:00Z" w16du:dateUtc="2025-09-21T22:04:00Z"/>
          <w:rFonts w:eastAsia="PMingLiU"/>
          <w:lang w:eastAsia="zh-TW"/>
        </w:rPr>
      </w:pPr>
      <w:ins w:id="17342" w:author="CR#5403r2" w:date="2025-09-22T00:04:00Z" w16du:dateUtc="2025-09-21T22:04:00Z">
        <w:r>
          <w:t>}</w:t>
        </w:r>
      </w:ins>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spellStart"/>
      <w:r w:rsidRPr="00EE6E73">
        <w:t>BandParameters</w:t>
      </w:r>
      <w:proofErr w:type="spellEnd"/>
      <w:r w:rsidRPr="00EE6E73">
        <w:t xml:space="preserve">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7DC49F40" w14:textId="77777777" w:rsidR="00394471" w:rsidRPr="00EE6E73" w:rsidRDefault="00394471" w:rsidP="00EE6E73">
      <w:pPr>
        <w:pStyle w:val="PL"/>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w:t>
      </w:r>
    </w:p>
    <w:p w14:paraId="7B1E5A86" w14:textId="77777777" w:rsidR="00394471" w:rsidRPr="00EE6E73" w:rsidRDefault="00394471" w:rsidP="00EE6E73">
      <w:pPr>
        <w:pStyle w:val="PL"/>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37E814A9" w14:textId="77777777" w:rsidR="00394471" w:rsidRPr="00EE6E73" w:rsidRDefault="00394471" w:rsidP="00EE6E73">
      <w:pPr>
        <w:pStyle w:val="PL"/>
      </w:pPr>
      <w:r w:rsidRPr="00EE6E73">
        <w:t xml:space="preserve">        ca-</w:t>
      </w:r>
      <w:proofErr w:type="spellStart"/>
      <w:r w:rsidRPr="00EE6E73">
        <w:t>BandwidthClassDL</w:t>
      </w:r>
      <w:proofErr w:type="spellEnd"/>
      <w:r w:rsidRPr="00EE6E73">
        <w:t>-NR              CA-</w:t>
      </w:r>
      <w:proofErr w:type="spellStart"/>
      <w:r w:rsidRPr="00EE6E73">
        <w:t>BandwidthClassNR</w:t>
      </w:r>
      <w:proofErr w:type="spellEnd"/>
      <w:r w:rsidRPr="00EE6E73">
        <w:t xml:space="preserve">                    </w:t>
      </w:r>
      <w:r w:rsidRPr="00EE6E73">
        <w:rPr>
          <w:color w:val="993366"/>
        </w:rPr>
        <w:t>OPTIONAL</w:t>
      </w:r>
      <w:r w:rsidRPr="00EE6E73">
        <w:t>,</w:t>
      </w:r>
    </w:p>
    <w:p w14:paraId="5D6D7594" w14:textId="77777777" w:rsidR="00394471" w:rsidRPr="00EE6E73" w:rsidRDefault="00394471" w:rsidP="00EE6E73">
      <w:pPr>
        <w:pStyle w:val="PL"/>
      </w:pPr>
      <w:r w:rsidRPr="00EE6E73">
        <w:t xml:space="preserve">        ca-</w:t>
      </w:r>
      <w:proofErr w:type="spellStart"/>
      <w:r w:rsidRPr="00EE6E73">
        <w:t>BandwidthClassUL</w:t>
      </w:r>
      <w:proofErr w:type="spellEnd"/>
      <w:r w:rsidRPr="00EE6E73">
        <w:t>-NR              CA-</w:t>
      </w:r>
      <w:proofErr w:type="spellStart"/>
      <w:r w:rsidRPr="00EE6E73">
        <w:t>BandwidthClassNR</w:t>
      </w:r>
      <w:proofErr w:type="spellEnd"/>
      <w:r w:rsidRPr="00EE6E73">
        <w:t xml:space="preserve">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w:t>
      </w:r>
      <w:proofErr w:type="spellStart"/>
      <w:r w:rsidRPr="00EE6E73">
        <w:t>srs-CarrierSwitch</w:t>
      </w:r>
      <w:proofErr w:type="spellEnd"/>
      <w:r w:rsidRPr="00EE6E73">
        <w:t xml:space="preserve">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w:t>
      </w:r>
      <w:proofErr w:type="spellStart"/>
      <w:r w:rsidRPr="00EE6E73">
        <w:t>srs-SwitchingTimes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NR</w:t>
      </w:r>
      <w:proofErr w:type="spellEnd"/>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w:t>
      </w:r>
      <w:proofErr w:type="spellStart"/>
      <w:r w:rsidRPr="00EE6E73">
        <w:t>srs-SwitchingTimes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EUTRA</w:t>
      </w:r>
      <w:proofErr w:type="spellEnd"/>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w:t>
      </w:r>
      <w:proofErr w:type="spellStart"/>
      <w:r w:rsidRPr="00EE6E73">
        <w:t>srs-TxSwitch</w:t>
      </w:r>
      <w:proofErr w:type="spellEnd"/>
      <w:r w:rsidRPr="00EE6E73">
        <w:t xml:space="preserve">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1r1, t2r2, t4r4, </w:t>
      </w:r>
      <w:proofErr w:type="spellStart"/>
      <w:r w:rsidRPr="00EE6E73">
        <w:t>notSupported</w:t>
      </w:r>
      <w:proofErr w:type="spellEnd"/>
      <w:r w:rsidRPr="00EE6E73">
        <w:t>},</w:t>
      </w:r>
    </w:p>
    <w:p w14:paraId="64D46779"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w:t>
      </w:r>
      <w:proofErr w:type="spellStart"/>
      <w:r w:rsidRPr="00EE6E73">
        <w:t>txSwitchWithAnotherBand</w:t>
      </w:r>
      <w:proofErr w:type="spellEnd"/>
      <w:r w:rsidRPr="00EE6E73">
        <w:t xml:space="preserve">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xml:space="preserve">-- 1. Support of SRS antenna switching </w:t>
      </w:r>
      <w:proofErr w:type="spellStart"/>
      <w:r w:rsidRPr="00EE6E73">
        <w:rPr>
          <w:color w:val="808080"/>
        </w:rPr>
        <w:t>xTyR</w:t>
      </w:r>
      <w:proofErr w:type="spellEnd"/>
      <w:r w:rsidRPr="00EE6E73">
        <w:rPr>
          <w:color w:val="808080"/>
        </w:rPr>
        <w:t xml:space="preserve">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w:t>
      </w:r>
      <w:proofErr w:type="spellStart"/>
      <w:r w:rsidRPr="00EE6E73">
        <w:t>noTdm</w:t>
      </w:r>
      <w:proofErr w:type="spellEnd"/>
      <w:r w:rsidRPr="00EE6E73">
        <w:t xml:space="preserve">, </w:t>
      </w:r>
      <w:proofErr w:type="spellStart"/>
      <w:r w:rsidRPr="00EE6E73">
        <w:t>tdmAndNoTdm</w:t>
      </w:r>
      <w:proofErr w:type="spellEnd"/>
      <w:r w:rsidRPr="00EE6E73">
        <w:t>}</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2D44B9F8" w14:textId="77777777" w:rsidR="0073382B" w:rsidRDefault="0073382B" w:rsidP="0073382B">
      <w:pPr>
        <w:pStyle w:val="PL"/>
        <w:rPr>
          <w:ins w:id="17343" w:author="CR#5403r2" w:date="2025-09-22T00:05:00Z" w16du:dateUtc="2025-09-21T22:05:00Z"/>
        </w:rPr>
      </w:pPr>
    </w:p>
    <w:p w14:paraId="409F206E" w14:textId="77777777" w:rsidR="0073382B" w:rsidRDefault="0073382B" w:rsidP="0073382B">
      <w:pPr>
        <w:pStyle w:val="PL"/>
        <w:rPr>
          <w:ins w:id="17344" w:author="CR#5403r2" w:date="2025-09-22T00:05:00Z" w16du:dateUtc="2025-09-21T22:05:00Z"/>
        </w:rPr>
      </w:pPr>
      <w:ins w:id="17345" w:author="CR#5403r2" w:date="2025-09-22T00:05:00Z" w16du:dateUtc="2025-09-21T22:05:00Z">
        <w:r>
          <w:t>BandParameters-v1900 ::=         SEQUENCE {</w:t>
        </w:r>
      </w:ins>
    </w:p>
    <w:p w14:paraId="33AC04C9" w14:textId="77777777" w:rsidR="0073382B" w:rsidRDefault="0073382B" w:rsidP="0073382B">
      <w:pPr>
        <w:pStyle w:val="PL"/>
        <w:rPr>
          <w:ins w:id="17346" w:author="CR#5403r2" w:date="2025-09-22T00:05:00Z" w16du:dateUtc="2025-09-21T22:05:00Z"/>
        </w:rPr>
      </w:pPr>
      <w:ins w:id="17347" w:author="CR#5403r2" w:date="2025-09-22T00:05:00Z" w16du:dateUtc="2025-09-21T22:05:00Z">
        <w:r>
          <w:t xml:space="preserve">    -- R1 59-3-3: 3T6R Antenna switching</w:t>
        </w:r>
      </w:ins>
    </w:p>
    <w:p w14:paraId="69407147" w14:textId="5E19AEFB" w:rsidR="0073382B" w:rsidRDefault="0073382B" w:rsidP="0073382B">
      <w:pPr>
        <w:pStyle w:val="PL"/>
        <w:rPr>
          <w:ins w:id="17348" w:author="CR#5403r2" w:date="2025-09-22T00:05:00Z" w16du:dateUtc="2025-09-21T22:05:00Z"/>
        </w:rPr>
      </w:pPr>
      <w:ins w:id="17349" w:author="CR#5403r2" w:date="2025-09-22T00:05:00Z" w16du:dateUtc="2025-09-21T22:05:00Z">
        <w:r>
          <w:t xml:space="preserve">    srs-AntennaSwitching3T6R-r19     SEQUENCE {</w:t>
        </w:r>
      </w:ins>
    </w:p>
    <w:p w14:paraId="68469DF6" w14:textId="65D1A609" w:rsidR="0073382B" w:rsidRDefault="0073382B" w:rsidP="0073382B">
      <w:pPr>
        <w:pStyle w:val="PL"/>
        <w:rPr>
          <w:ins w:id="17350" w:author="CR#5403r2" w:date="2025-09-22T00:05:00Z" w16du:dateUtc="2025-09-21T22:05:00Z"/>
        </w:rPr>
      </w:pPr>
      <w:ins w:id="17351" w:author="CR#5403r2" w:date="2025-09-22T00:05:00Z" w16du:dateUtc="2025-09-21T22:05:00Z">
        <w:r>
          <w:t xml:space="preserve">        entryNumberAffect-r19            INTEGER (1..32)                        OPTIONAL,</w:t>
        </w:r>
      </w:ins>
    </w:p>
    <w:p w14:paraId="7826D927" w14:textId="14F7135B" w:rsidR="0073382B" w:rsidRDefault="0073382B" w:rsidP="0073382B">
      <w:pPr>
        <w:pStyle w:val="PL"/>
        <w:rPr>
          <w:ins w:id="17352" w:author="CR#5403r2" w:date="2025-09-22T00:05:00Z" w16du:dateUtc="2025-09-21T22:05:00Z"/>
        </w:rPr>
      </w:pPr>
      <w:ins w:id="17353" w:author="CR#5403r2" w:date="2025-09-22T00:05:00Z" w16du:dateUtc="2025-09-21T22:05:00Z">
        <w:r>
          <w:t xml:space="preserve">        entryNumberSwitch-r19            INTEGER (1..32)                        OPTIONAL</w:t>
        </w:r>
      </w:ins>
    </w:p>
    <w:p w14:paraId="0565B7DD" w14:textId="4A6DD8BC" w:rsidR="0073382B" w:rsidRDefault="0073382B" w:rsidP="0073382B">
      <w:pPr>
        <w:pStyle w:val="PL"/>
        <w:rPr>
          <w:ins w:id="17354" w:author="CR#5403r2" w:date="2025-09-22T00:05:00Z" w16du:dateUtc="2025-09-21T22:05:00Z"/>
        </w:rPr>
      </w:pPr>
      <w:ins w:id="17355" w:author="CR#5403r2" w:date="2025-09-22T00:05:00Z" w16du:dateUtc="2025-09-21T22:05:00Z">
        <w:r>
          <w:t xml:space="preserve">    }                               </w:t>
        </w:r>
      </w:ins>
      <w:ins w:id="17356" w:author="CR#5403r2" w:date="2025-09-22T00:06:00Z" w16du:dateUtc="2025-09-21T22:06:00Z">
        <w:r>
          <w:t xml:space="preserve"> </w:t>
        </w:r>
      </w:ins>
      <w:ins w:id="17357" w:author="CR#5403r2" w:date="2025-09-22T00:05:00Z" w16du:dateUtc="2025-09-21T22:05:00Z">
        <w:r>
          <w:t xml:space="preserve">                                           OPTIONAL,</w:t>
        </w:r>
      </w:ins>
    </w:p>
    <w:p w14:paraId="2A4B5528" w14:textId="77777777" w:rsidR="0073382B" w:rsidRDefault="0073382B" w:rsidP="0073382B">
      <w:pPr>
        <w:pStyle w:val="PL"/>
        <w:rPr>
          <w:ins w:id="17358" w:author="CR#5403r2" w:date="2025-09-22T00:05:00Z" w16du:dateUtc="2025-09-21T22:05:00Z"/>
        </w:rPr>
      </w:pPr>
      <w:ins w:id="17359" w:author="CR#5403r2" w:date="2025-09-22T00:05:00Z" w16du:dateUtc="2025-09-21T22:05:00Z">
        <w:r>
          <w:t xml:space="preserve">    -- R1 59-3-3a: 3T3R Antenna switching</w:t>
        </w:r>
      </w:ins>
    </w:p>
    <w:p w14:paraId="270E9807" w14:textId="1AA93103" w:rsidR="0073382B" w:rsidRDefault="0073382B" w:rsidP="0073382B">
      <w:pPr>
        <w:pStyle w:val="PL"/>
        <w:rPr>
          <w:ins w:id="17360" w:author="CR#5403r2" w:date="2025-09-22T00:05:00Z" w16du:dateUtc="2025-09-21T22:05:00Z"/>
        </w:rPr>
      </w:pPr>
      <w:ins w:id="17361" w:author="CR#5403r2" w:date="2025-09-22T00:05:00Z" w16du:dateUtc="2025-09-21T22:05:00Z">
        <w:r>
          <w:t xml:space="preserve">    srs-AntennaSwitching3T3R-r19  </w:t>
        </w:r>
      </w:ins>
      <w:ins w:id="17362" w:author="CR#5403r2" w:date="2025-09-22T00:06:00Z" w16du:dateUtc="2025-09-21T22:06:00Z">
        <w:r>
          <w:t xml:space="preserve"> </w:t>
        </w:r>
      </w:ins>
      <w:ins w:id="17363" w:author="CR#5403r2" w:date="2025-09-22T00:05:00Z" w16du:dateUtc="2025-09-21T22:05:00Z">
        <w:r>
          <w:t xml:space="preserve">  SEQUENCE {</w:t>
        </w:r>
      </w:ins>
    </w:p>
    <w:p w14:paraId="75EB1CBB" w14:textId="07B9CE16" w:rsidR="0073382B" w:rsidRDefault="0073382B" w:rsidP="0073382B">
      <w:pPr>
        <w:pStyle w:val="PL"/>
        <w:rPr>
          <w:ins w:id="17364" w:author="CR#5403r2" w:date="2025-09-22T00:05:00Z" w16du:dateUtc="2025-09-21T22:05:00Z"/>
        </w:rPr>
      </w:pPr>
      <w:ins w:id="17365" w:author="CR#5403r2" w:date="2025-09-22T00:05:00Z" w16du:dateUtc="2025-09-21T22:05:00Z">
        <w:r>
          <w:t xml:space="preserve">        entryNumberAffect-r19       </w:t>
        </w:r>
      </w:ins>
      <w:ins w:id="17366" w:author="CR#5403r2" w:date="2025-09-22T00:06:00Z" w16du:dateUtc="2025-09-21T22:06:00Z">
        <w:r>
          <w:t xml:space="preserve"> </w:t>
        </w:r>
      </w:ins>
      <w:ins w:id="17367" w:author="CR#5403r2" w:date="2025-09-22T00:05:00Z" w16du:dateUtc="2025-09-21T22:05:00Z">
        <w:r>
          <w:t xml:space="preserve">    INTEGER (1..32)                        OPTIONAL,</w:t>
        </w:r>
      </w:ins>
    </w:p>
    <w:p w14:paraId="57BA2A1E" w14:textId="1EBD76CE" w:rsidR="0073382B" w:rsidRDefault="0073382B" w:rsidP="0073382B">
      <w:pPr>
        <w:pStyle w:val="PL"/>
        <w:rPr>
          <w:ins w:id="17368" w:author="CR#5403r2" w:date="2025-09-22T00:05:00Z" w16du:dateUtc="2025-09-21T22:05:00Z"/>
        </w:rPr>
      </w:pPr>
      <w:ins w:id="17369" w:author="CR#5403r2" w:date="2025-09-22T00:05:00Z" w16du:dateUtc="2025-09-21T22:05:00Z">
        <w:r>
          <w:t xml:space="preserve">        entryNumberSwitch-r19      </w:t>
        </w:r>
      </w:ins>
      <w:ins w:id="17370" w:author="CR#5403r2" w:date="2025-09-22T00:06:00Z" w16du:dateUtc="2025-09-21T22:06:00Z">
        <w:r>
          <w:t xml:space="preserve"> </w:t>
        </w:r>
      </w:ins>
      <w:ins w:id="17371" w:author="CR#5403r2" w:date="2025-09-22T00:05:00Z" w16du:dateUtc="2025-09-21T22:05:00Z">
        <w:r>
          <w:t xml:space="preserve">     INTEGER (1..32)                        OPTIONAL</w:t>
        </w:r>
      </w:ins>
    </w:p>
    <w:p w14:paraId="1BEEA83A" w14:textId="77777777" w:rsidR="0073382B" w:rsidRDefault="0073382B" w:rsidP="0073382B">
      <w:pPr>
        <w:pStyle w:val="PL"/>
        <w:rPr>
          <w:ins w:id="17372" w:author="CR#5403r2" w:date="2025-09-22T00:05:00Z" w16du:dateUtc="2025-09-21T22:05:00Z"/>
        </w:rPr>
      </w:pPr>
      <w:ins w:id="17373" w:author="CR#5403r2" w:date="2025-09-22T00:05:00Z" w16du:dateUtc="2025-09-21T22:05:00Z">
        <w:r>
          <w:t xml:space="preserve">    }                                                                           OPTIONAL</w:t>
        </w:r>
      </w:ins>
    </w:p>
    <w:p w14:paraId="74F08758" w14:textId="2DB87F0E" w:rsidR="00994F3B" w:rsidRDefault="0073382B" w:rsidP="0073382B">
      <w:pPr>
        <w:pStyle w:val="PL"/>
        <w:rPr>
          <w:ins w:id="17374" w:author="CR#5403r2" w:date="2025-09-22T00:05:00Z" w16du:dateUtc="2025-09-21T22:05:00Z"/>
        </w:rPr>
      </w:pPr>
      <w:ins w:id="17375" w:author="CR#5403r2" w:date="2025-09-22T00:05:00Z" w16du:dateUtc="2025-09-21T22:05:00Z">
        <w:r>
          <w:t>}</w:t>
        </w:r>
      </w:ins>
    </w:p>
    <w:p w14:paraId="0385DB4F" w14:textId="77777777" w:rsidR="0073382B" w:rsidRPr="00EE6E73" w:rsidRDefault="0073382B" w:rsidP="0073382B">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w:t>
      </w:r>
      <w:proofErr w:type="spellStart"/>
      <w:r w:rsidRPr="00EE6E73">
        <w:t>MRDC-Parameters-v1790</w:t>
      </w:r>
      <w:proofErr w:type="spellEnd"/>
      <w:r w:rsidRPr="00EE6E73">
        <w:t xml:space="preserve">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proofErr w:type="spellStart"/>
            <w:r w:rsidRPr="00EE6E73">
              <w:rPr>
                <w:i/>
                <w:szCs w:val="22"/>
                <w:lang w:eastAsia="sv-SE"/>
              </w:rPr>
              <w:t>BandCombination</w:t>
            </w:r>
            <w:proofErr w:type="spellEnd"/>
            <w:r w:rsidRPr="00EE6E73">
              <w:rPr>
                <w:i/>
                <w:szCs w:val="22"/>
                <w:lang w:eastAsia="sv-SE"/>
              </w:rPr>
              <w:t xml:space="preserve">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ins w:id="17376" w:author="CR#5403r2" w:date="2025-09-22T00:06:00Z" w16du:dateUtc="2025-09-21T22:06:00Z">
              <w:r w:rsidR="0073382B" w:rsidRPr="0073382B">
                <w:rPr>
                  <w:rFonts w:cs="Arial"/>
                  <w:b/>
                  <w:i/>
                  <w:lang w:eastAsia="sv-SE"/>
                </w:rPr>
                <w:t>, BandCombinationList-v1900</w:t>
              </w:r>
            </w:ins>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proofErr w:type="spellStart"/>
            <w:r w:rsidRPr="00EE6E73">
              <w:rPr>
                <w:i/>
                <w:lang w:eastAsia="sv-SE"/>
              </w:rPr>
              <w:t>BandCombinationList</w:t>
            </w:r>
            <w:proofErr w:type="spellEnd"/>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proofErr w:type="spellStart"/>
            <w:r w:rsidRPr="00EE6E73">
              <w:rPr>
                <w:i/>
                <w:iCs/>
                <w:lang w:eastAsia="x-none"/>
              </w:rPr>
              <w:t>BandCombinationList</w:t>
            </w:r>
            <w:proofErr w:type="spellEnd"/>
            <w:r w:rsidRPr="00EE6E73">
              <w:rPr>
                <w:lang w:eastAsia="x-none"/>
              </w:rPr>
              <w:t xml:space="preserve"> of </w:t>
            </w:r>
            <w:proofErr w:type="spellStart"/>
            <w:r w:rsidRPr="00EE6E73">
              <w:rPr>
                <w:i/>
                <w:iCs/>
                <w:lang w:eastAsia="x-none"/>
              </w:rPr>
              <w:t>supportedBandCombinationListNEDC</w:t>
            </w:r>
            <w:proofErr w:type="spellEnd"/>
            <w:r w:rsidRPr="00EE6E73">
              <w:rPr>
                <w:i/>
                <w:iCs/>
                <w:lang w:eastAsia="x-none"/>
              </w:rPr>
              <w:t xml:space="preserve">-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proofErr w:type="spellStart"/>
            <w:r w:rsidRPr="00EE6E73">
              <w:rPr>
                <w:i/>
                <w:lang w:eastAsia="x-none"/>
              </w:rPr>
              <w:t>BandCombinationList</w:t>
            </w:r>
            <w:proofErr w:type="spellEnd"/>
            <w:r w:rsidRPr="00EE6E73">
              <w:rPr>
                <w:lang w:eastAsia="x-none"/>
              </w:rPr>
              <w:t xml:space="preserve"> </w:t>
            </w:r>
            <w:r w:rsidRPr="00EE6E73">
              <w:rPr>
                <w:rFonts w:eastAsia="DengXian"/>
              </w:rPr>
              <w:t xml:space="preserve">(without suffix) </w:t>
            </w:r>
            <w:r w:rsidRPr="00EE6E73">
              <w:rPr>
                <w:lang w:eastAsia="x-none"/>
              </w:rPr>
              <w:t xml:space="preserve">of </w:t>
            </w:r>
            <w:proofErr w:type="spellStart"/>
            <w:r w:rsidRPr="00EE6E73">
              <w:rPr>
                <w:i/>
                <w:lang w:eastAsia="x-none"/>
              </w:rPr>
              <w:t>supportedBandCombinationListNEDC</w:t>
            </w:r>
            <w:proofErr w:type="spellEnd"/>
            <w:r w:rsidRPr="00EE6E73">
              <w:rPr>
                <w:i/>
                <w:lang w:eastAsia="x-none"/>
              </w:rPr>
              <w:t>-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ins w:id="17377" w:author="CR#5403r2" w:date="2025-09-22T00:06:00Z" w16du:dateUtc="2025-09-21T22:06:00Z">
              <w:r w:rsidR="0073382B" w:rsidRPr="0073382B">
                <w:rPr>
                  <w:b/>
                  <w:bCs/>
                  <w:i/>
                  <w:iCs/>
                  <w:lang w:eastAsia="sv-SE"/>
                </w:rPr>
                <w:t>, BandCombinationList-UplinkTxSwitch-v1900</w:t>
              </w:r>
            </w:ins>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w:t>
            </w:r>
            <w:proofErr w:type="spellStart"/>
            <w:r w:rsidRPr="00EE6E73">
              <w:rPr>
                <w:b/>
                <w:i/>
                <w:lang w:eastAsia="sv-SE"/>
              </w:rPr>
              <w:t>ParametersNRDC</w:t>
            </w:r>
            <w:proofErr w:type="spellEnd"/>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w:t>
            </w:r>
            <w:proofErr w:type="spellStart"/>
            <w:r w:rsidR="005D4799" w:rsidRPr="00EE6E73">
              <w:rPr>
                <w:i/>
                <w:lang w:eastAsia="x-none"/>
              </w:rPr>
              <w:t>ParametersNR</w:t>
            </w:r>
            <w:proofErr w:type="spellEnd"/>
            <w:r w:rsidR="005D4799" w:rsidRPr="00EE6E73">
              <w:rPr>
                <w:lang w:eastAsia="x-none"/>
              </w:rPr>
              <w:t xml:space="preserve"> field version in </w:t>
            </w:r>
            <w:proofErr w:type="spellStart"/>
            <w:r w:rsidR="005D4799" w:rsidRPr="00EE6E73">
              <w:rPr>
                <w:i/>
                <w:lang w:eastAsia="x-none"/>
              </w:rPr>
              <w:t>BandCombination</w:t>
            </w:r>
            <w:proofErr w:type="spellEnd"/>
            <w:r w:rsidR="005D4799" w:rsidRPr="00EE6E73">
              <w:rPr>
                <w:lang w:eastAsia="x-none"/>
              </w:rPr>
              <w:t xml:space="preserve"> corresponding to the </w:t>
            </w:r>
            <w:r w:rsidR="005D4799" w:rsidRPr="00EE6E73">
              <w:rPr>
                <w:rFonts w:cs="Arial"/>
                <w:i/>
                <w:iCs/>
                <w:szCs w:val="18"/>
                <w:shd w:val="clear" w:color="auto" w:fill="FFFFFF"/>
              </w:rPr>
              <w:t>ca-</w:t>
            </w:r>
            <w:proofErr w:type="spellStart"/>
            <w:r w:rsidR="005D4799" w:rsidRPr="00EE6E73">
              <w:rPr>
                <w:rFonts w:cs="Arial"/>
                <w:i/>
                <w:iCs/>
                <w:szCs w:val="18"/>
                <w:shd w:val="clear" w:color="auto" w:fill="FFFFFF"/>
              </w:rPr>
              <w:t>ParametersNR</w:t>
            </w:r>
            <w:proofErr w:type="spellEnd"/>
            <w:r w:rsidR="005D4799" w:rsidRPr="00EE6E73">
              <w:rPr>
                <w:rFonts w:cs="Arial"/>
                <w:i/>
                <w:iCs/>
                <w:szCs w:val="18"/>
                <w:shd w:val="clear" w:color="auto" w:fill="FFFFFF"/>
              </w:rPr>
              <w:t>-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proofErr w:type="spellStart"/>
            <w:r w:rsidRPr="00EE6E73">
              <w:rPr>
                <w:b/>
                <w:bCs/>
                <w:i/>
                <w:iCs/>
                <w:lang w:eastAsia="sv-SE"/>
              </w:rPr>
              <w:t>featureSetCombinationDAPS</w:t>
            </w:r>
            <w:proofErr w:type="spellEnd"/>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EE6E73" w:rsidRDefault="00382CC1" w:rsidP="000830BB">
            <w:pPr>
              <w:pStyle w:val="TAL"/>
              <w:rPr>
                <w:b/>
                <w:bCs/>
                <w:i/>
                <w:iCs/>
                <w:lang w:eastAsia="sv-SE"/>
              </w:rPr>
            </w:pPr>
            <w:r w:rsidRPr="00EE6E73">
              <w:rPr>
                <w:b/>
                <w:bCs/>
                <w:i/>
                <w:iCs/>
                <w:lang w:eastAsia="sv-SE"/>
              </w:rPr>
              <w:t>supportedBandPairListNR-r16, supportedBandPairListNR-v1700</w:t>
            </w:r>
            <w:ins w:id="17378" w:author="CR#5403r2" w:date="2025-09-22T00:06:00Z" w16du:dateUtc="2025-09-21T22:06:00Z">
              <w:r w:rsidR="0073382B" w:rsidRPr="0073382B">
                <w:rPr>
                  <w:b/>
                  <w:bCs/>
                  <w:i/>
                  <w:iCs/>
                  <w:lang w:eastAsia="sv-SE"/>
                </w:rPr>
                <w:t>, supportedBandPairListNR-v1900</w:t>
              </w:r>
            </w:ins>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41F3BC16" w14:textId="77777777" w:rsidR="0073382B" w:rsidRDefault="00382CC1" w:rsidP="0073382B">
            <w:pPr>
              <w:pStyle w:val="TAL"/>
              <w:rPr>
                <w:ins w:id="17379" w:author="CR#5403r2" w:date="2025-09-22T00:07:00Z" w16du:dateUtc="2025-09-21T22:07:00Z"/>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p w14:paraId="0F88D31B" w14:textId="6AAF61FE" w:rsidR="00382CC1" w:rsidRPr="00EE6E73" w:rsidRDefault="0073382B" w:rsidP="0073382B">
            <w:pPr>
              <w:pStyle w:val="TAL"/>
              <w:rPr>
                <w:lang w:eastAsia="sv-SE"/>
              </w:rPr>
            </w:pPr>
            <w:ins w:id="17380" w:author="CR#5403r2" w:date="2025-09-22T00:07:00Z" w16du:dateUtc="2025-09-21T22:07:00Z">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w:t>
              </w:r>
            </w:ins>
            <w:ins w:id="17381" w:author="CR#5403r2" w:date="2025-09-24T08:47:00Z" w16du:dateUtc="2025-09-24T06:47:00Z">
              <w:r w:rsidR="0017023B">
                <w:rPr>
                  <w:rFonts w:eastAsia="PMingLiU"/>
                  <w:i/>
                  <w:iCs/>
                  <w:lang w:eastAsia="zh-TW"/>
                </w:rPr>
                <w:t>00</w:t>
              </w:r>
            </w:ins>
            <w:ins w:id="17382" w:author="CR#5403r2" w:date="2025-09-22T00:07:00Z" w16du:dateUtc="2025-09-21T22:07:00Z">
              <w:r>
                <w:rPr>
                  <w:lang w:eastAsia="sv-SE"/>
                </w:rPr>
                <w:t xml:space="preserve">. And the UE shall include the same number of entries listed in the same order as in </w:t>
              </w:r>
              <w:r>
                <w:rPr>
                  <w:i/>
                  <w:iCs/>
                  <w:lang w:eastAsia="sv-SE"/>
                </w:rPr>
                <w:t>supportedBandPairListNR-r16</w:t>
              </w:r>
              <w:r>
                <w:rPr>
                  <w:lang w:eastAsia="sv-SE"/>
                </w:rPr>
                <w:t>.</w:t>
              </w:r>
            </w:ins>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proofErr w:type="spellStart"/>
            <w:r w:rsidRPr="00EE6E73">
              <w:rPr>
                <w:b/>
                <w:i/>
                <w:lang w:eastAsia="sv-SE"/>
              </w:rPr>
              <w:t>srs-SwitchingTimesListNR</w:t>
            </w:r>
            <w:proofErr w:type="spellEnd"/>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proofErr w:type="spellStart"/>
            <w:r w:rsidRPr="00EE6E73">
              <w:rPr>
                <w:i/>
                <w:lang w:eastAsia="sv-SE"/>
              </w:rPr>
              <w:t>bandList</w:t>
            </w:r>
            <w:proofErr w:type="spellEnd"/>
            <w:r w:rsidRPr="00EE6E73">
              <w:rPr>
                <w:rFonts w:cs="Arial"/>
                <w:szCs w:val="18"/>
                <w:lang w:eastAsia="sv-SE"/>
              </w:rPr>
              <w:t xml:space="preserve">, i.e. first entry corresponds to first NR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proofErr w:type="spellStart"/>
            <w:r w:rsidRPr="00EE6E73">
              <w:rPr>
                <w:i/>
                <w:lang w:eastAsia="sv-SE"/>
              </w:rPr>
              <w:t>bandList</w:t>
            </w:r>
            <w:proofErr w:type="spellEnd"/>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proofErr w:type="spellStart"/>
            <w:r w:rsidRPr="00EE6E73">
              <w:rPr>
                <w:b/>
                <w:i/>
                <w:lang w:eastAsia="sv-SE"/>
              </w:rPr>
              <w:t>srs-SwitchingTimesListEUTRA</w:t>
            </w:r>
            <w:proofErr w:type="spellEnd"/>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proofErr w:type="spellStart"/>
            <w:r w:rsidRPr="00EE6E73">
              <w:rPr>
                <w:rFonts w:cs="Arial"/>
                <w:i/>
                <w:szCs w:val="18"/>
                <w:lang w:eastAsia="sv-SE"/>
              </w:rPr>
              <w:t>bandList</w:t>
            </w:r>
            <w:proofErr w:type="spellEnd"/>
            <w:r w:rsidRPr="00EE6E73">
              <w:rPr>
                <w:rFonts w:cs="Arial"/>
                <w:i/>
                <w:szCs w:val="18"/>
                <w:lang w:eastAsia="sv-SE"/>
              </w:rPr>
              <w:t>,</w:t>
            </w:r>
            <w:r w:rsidRPr="00EE6E73">
              <w:rPr>
                <w:rFonts w:cs="Arial"/>
                <w:szCs w:val="18"/>
                <w:lang w:eastAsia="sv-SE"/>
              </w:rPr>
              <w:t xml:space="preserve"> i.e. first entry corresponds to first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proofErr w:type="spellStart"/>
            <w:r w:rsidRPr="00EE6E73">
              <w:rPr>
                <w:b/>
                <w:bCs/>
                <w:i/>
                <w:iCs/>
              </w:rPr>
              <w:t>srs-TxSwitch</w:t>
            </w:r>
            <w:proofErr w:type="spellEnd"/>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w:t>
            </w:r>
            <w:proofErr w:type="spellStart"/>
            <w:r w:rsidRPr="00EE6E73">
              <w:rPr>
                <w:i/>
                <w:szCs w:val="22"/>
              </w:rPr>
              <w:t>SwitchingTimeNR</w:t>
            </w:r>
            <w:proofErr w:type="spellEnd"/>
            <w:r w:rsidRPr="00EE6E73">
              <w:rPr>
                <w:szCs w:val="22"/>
              </w:rPr>
              <w:t xml:space="preserve">, the UE is allowed to set this field for a band with associated </w:t>
            </w:r>
            <w:proofErr w:type="spellStart"/>
            <w:r w:rsidRPr="00EE6E73">
              <w:rPr>
                <w:i/>
                <w:iCs/>
                <w:szCs w:val="22"/>
              </w:rPr>
              <w:t>FeatureSetUplinkId</w:t>
            </w:r>
            <w:proofErr w:type="spellEnd"/>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proofErr w:type="spellStart"/>
            <w:r w:rsidRPr="00EE6E73">
              <w:rPr>
                <w:b/>
                <w:bCs/>
                <w:i/>
                <w:iCs/>
              </w:rPr>
              <w:t>supportedIntraENDC-BandCombinationList</w:t>
            </w:r>
            <w:proofErr w:type="spellEnd"/>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EE6E73">
              <w:rPr>
                <w:i/>
              </w:rPr>
              <w:t>bandList</w:t>
            </w:r>
            <w:proofErr w:type="spellEnd"/>
            <w:r w:rsidRPr="00EE6E73">
              <w:t xml:space="preserve"> in the inter-band (NG)EN-DC band combination (i.e., </w:t>
            </w:r>
            <w:proofErr w:type="spellStart"/>
            <w:r w:rsidRPr="00EE6E73">
              <w:rPr>
                <w:i/>
              </w:rPr>
              <w:t>BandCombination</w:t>
            </w:r>
            <w:proofErr w:type="spellEnd"/>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EE6E73" w:rsidRDefault="008F345C" w:rsidP="008F345C">
            <w:pPr>
              <w:pStyle w:val="TAL"/>
              <w:rPr>
                <w:b/>
                <w:bCs/>
                <w:i/>
                <w:iCs/>
              </w:rPr>
            </w:pPr>
            <w:r w:rsidRPr="00EE6E73">
              <w:rPr>
                <w:b/>
                <w:bCs/>
                <w:i/>
                <w:iCs/>
              </w:rPr>
              <w:t>uplinkTxSwitchingBandParametersList-v1700</w:t>
            </w:r>
            <w:ins w:id="17383" w:author="CR#5403r2" w:date="2025-09-22T00:08:00Z" w16du:dateUtc="2025-09-21T22:08:00Z">
              <w:r w:rsidR="0073382B" w:rsidRPr="0073382B">
                <w:rPr>
                  <w:b/>
                  <w:bCs/>
                  <w:i/>
                  <w:iCs/>
                </w:rPr>
                <w:t>, uplinkTxSwitchingBandParametersList-v1900</w:t>
              </w:r>
            </w:ins>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17384" w:name="_Toc60777431"/>
      <w:bookmarkStart w:id="17385" w:name="_Toc193446463"/>
      <w:bookmarkStart w:id="17386" w:name="_Toc193452268"/>
      <w:bookmarkStart w:id="17387" w:name="_Toc193463540"/>
      <w:bookmarkStart w:id="17388" w:name="_Toc201295827"/>
      <w:bookmarkStart w:id="17389" w:name="MCCQCTEMPBM_00000546"/>
      <w:r w:rsidRPr="00EE6E73">
        <w:t>–</w:t>
      </w:r>
      <w:r w:rsidRPr="00EE6E73">
        <w:tab/>
      </w:r>
      <w:proofErr w:type="spellStart"/>
      <w:r w:rsidRPr="00EE6E73">
        <w:rPr>
          <w:i/>
          <w:iCs/>
        </w:rPr>
        <w:t>BandCombinationListSidelink</w:t>
      </w:r>
      <w:r w:rsidR="00D027C1" w:rsidRPr="00EE6E73">
        <w:rPr>
          <w:i/>
          <w:iCs/>
        </w:rPr>
        <w:t>EUTRA</w:t>
      </w:r>
      <w:proofErr w:type="spellEnd"/>
      <w:r w:rsidR="00D027C1" w:rsidRPr="00EE6E73">
        <w:rPr>
          <w:i/>
          <w:iCs/>
        </w:rPr>
        <w:t>-NR</w:t>
      </w:r>
      <w:bookmarkEnd w:id="17384"/>
      <w:bookmarkEnd w:id="17385"/>
      <w:bookmarkEnd w:id="17386"/>
      <w:bookmarkEnd w:id="17387"/>
      <w:bookmarkEnd w:id="17388"/>
    </w:p>
    <w:bookmarkEnd w:id="17389"/>
    <w:p w14:paraId="58488611" w14:textId="71031A69" w:rsidR="00394471" w:rsidRPr="00EE6E73" w:rsidRDefault="00394471" w:rsidP="00394471">
      <w:r w:rsidRPr="00EE6E73">
        <w:t xml:space="preserve">The IE </w:t>
      </w:r>
      <w:proofErr w:type="spellStart"/>
      <w:r w:rsidRPr="00EE6E73">
        <w:rPr>
          <w:i/>
        </w:rPr>
        <w:t>BandCombinationListSidelink</w:t>
      </w:r>
      <w:r w:rsidR="00D027C1" w:rsidRPr="00EE6E73">
        <w:rPr>
          <w:i/>
        </w:rPr>
        <w:t>EUTRA</w:t>
      </w:r>
      <w:proofErr w:type="spellEnd"/>
      <w:r w:rsidR="00D027C1" w:rsidRPr="00EE6E73">
        <w:rPr>
          <w:i/>
        </w:rPr>
        <w:t>-NR</w:t>
      </w:r>
      <w:r w:rsidRPr="00EE6E73">
        <w:t xml:space="preserve"> contains a list of V2X </w:t>
      </w:r>
      <w:proofErr w:type="spellStart"/>
      <w:r w:rsidRPr="00EE6E73">
        <w:t>sidelink</w:t>
      </w:r>
      <w:proofErr w:type="spellEnd"/>
      <w:r w:rsidRPr="00EE6E73">
        <w:t xml:space="preserve"> and NR </w:t>
      </w:r>
      <w:proofErr w:type="spellStart"/>
      <w:r w:rsidRPr="00EE6E73">
        <w:t>sidelink</w:t>
      </w:r>
      <w:proofErr w:type="spellEnd"/>
      <w:r w:rsidRPr="00EE6E73">
        <w:t xml:space="preserve"> band combinations.</w:t>
      </w:r>
    </w:p>
    <w:p w14:paraId="714C30C9" w14:textId="72920EF9" w:rsidR="00394471" w:rsidRPr="00EE6E73" w:rsidRDefault="00394471" w:rsidP="00394471">
      <w:pPr>
        <w:pStyle w:val="TH"/>
      </w:pPr>
      <w:proofErr w:type="spellStart"/>
      <w:r w:rsidRPr="00EE6E73">
        <w:t>BandCombinationListSidelink</w:t>
      </w:r>
      <w:r w:rsidR="00D027C1" w:rsidRPr="00EE6E73">
        <w:t>EUTRA</w:t>
      </w:r>
      <w:proofErr w:type="spellEnd"/>
      <w:r w:rsidR="00D027C1" w:rsidRPr="00EE6E73">
        <w:t>-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 xml:space="preserve">--32-2a:  Receiving NR </w:t>
      </w:r>
      <w:proofErr w:type="spellStart"/>
      <w:r w:rsidR="00853362" w:rsidRPr="00EE6E73">
        <w:rPr>
          <w:color w:val="808080"/>
        </w:rPr>
        <w:t>sidelink</w:t>
      </w:r>
      <w:proofErr w:type="spellEnd"/>
      <w:r w:rsidR="00853362" w:rsidRPr="00EE6E73">
        <w:rPr>
          <w:color w:val="808080"/>
        </w:rPr>
        <w:t xml:space="preserve">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w:t>
      </w:r>
      <w:proofErr w:type="spellStart"/>
      <w:r w:rsidRPr="00EE6E73">
        <w:t>FreqBandIndicatorNR</w:t>
      </w:r>
      <w:proofErr w:type="spellEnd"/>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proofErr w:type="spellStart"/>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w:t>
            </w:r>
            <w:proofErr w:type="spellEnd"/>
            <w:r w:rsidR="00D027C1" w:rsidRPr="00EE6E73">
              <w:rPr>
                <w:i/>
              </w:rPr>
              <w:t>-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w:t>
            </w:r>
            <w:proofErr w:type="spellStart"/>
            <w:r w:rsidRPr="00EE6E73">
              <w:rPr>
                <w:lang w:eastAsia="sv-SE"/>
              </w:rPr>
              <w:t>sidelink</w:t>
            </w:r>
            <w:proofErr w:type="spellEnd"/>
            <w:r w:rsidRPr="00EE6E73">
              <w:rPr>
                <w:lang w:eastAsia="sv-SE"/>
              </w:rPr>
              <w:t xml:space="preserve">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17390" w:name="_Toc193446464"/>
      <w:bookmarkStart w:id="17391" w:name="_Toc193452269"/>
      <w:bookmarkStart w:id="17392" w:name="_Toc193463541"/>
      <w:bookmarkStart w:id="17393" w:name="_Toc201295828"/>
      <w:bookmarkStart w:id="17394" w:name="MCCQCTEMPBM_00000547"/>
      <w:r w:rsidRPr="00EE6E73">
        <w:t>–</w:t>
      </w:r>
      <w:r w:rsidRPr="00EE6E73">
        <w:tab/>
      </w:r>
      <w:proofErr w:type="spellStart"/>
      <w:r w:rsidRPr="00EE6E73">
        <w:rPr>
          <w:i/>
          <w:iCs/>
        </w:rPr>
        <w:t>BandCombinationListSL</w:t>
      </w:r>
      <w:proofErr w:type="spellEnd"/>
      <w:r w:rsidRPr="00EE6E73">
        <w:rPr>
          <w:i/>
          <w:iCs/>
        </w:rPr>
        <w:t>-Discovery</w:t>
      </w:r>
      <w:bookmarkEnd w:id="17390"/>
      <w:bookmarkEnd w:id="17391"/>
      <w:bookmarkEnd w:id="17392"/>
      <w:bookmarkEnd w:id="17393"/>
    </w:p>
    <w:bookmarkEnd w:id="17394"/>
    <w:p w14:paraId="52BBFDA4" w14:textId="77777777" w:rsidR="00691952" w:rsidRPr="00EE6E73" w:rsidRDefault="00691952" w:rsidP="00691952">
      <w:r w:rsidRPr="00EE6E73">
        <w:t xml:space="preserve">The IE </w:t>
      </w:r>
      <w:proofErr w:type="spellStart"/>
      <w:r w:rsidRPr="00EE6E73">
        <w:rPr>
          <w:i/>
        </w:rPr>
        <w:t>BandCombinationListSL</w:t>
      </w:r>
      <w:proofErr w:type="spellEnd"/>
      <w:r w:rsidRPr="00EE6E73">
        <w:rPr>
          <w:i/>
        </w:rPr>
        <w:t>-Discovery</w:t>
      </w:r>
      <w:r w:rsidRPr="00EE6E73">
        <w:t xml:space="preserve"> contains a list of NR </w:t>
      </w:r>
      <w:proofErr w:type="spellStart"/>
      <w:r w:rsidRPr="00EE6E73">
        <w:t>Sidelink</w:t>
      </w:r>
      <w:proofErr w:type="spellEnd"/>
      <w:r w:rsidRPr="00EE6E73">
        <w:t xml:space="preserve"> discovery band combinations.</w:t>
      </w:r>
    </w:p>
    <w:p w14:paraId="10FE549F" w14:textId="77777777" w:rsidR="00691952" w:rsidRPr="00EE6E73" w:rsidRDefault="00691952" w:rsidP="00A12BD9">
      <w:pPr>
        <w:pStyle w:val="TH"/>
      </w:pPr>
      <w:proofErr w:type="spellStart"/>
      <w:r w:rsidRPr="00EE6E73">
        <w:rPr>
          <w:i/>
          <w:iCs/>
        </w:rPr>
        <w:t>BandCombinationListSidelinkSL</w:t>
      </w:r>
      <w:proofErr w:type="spellEnd"/>
      <w:r w:rsidRPr="00EE6E73">
        <w:rPr>
          <w:i/>
          <w:iCs/>
        </w:rPr>
        <w:t>-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 xml:space="preserve">--R1 32-4: Transmitting NR </w:t>
      </w:r>
      <w:proofErr w:type="spellStart"/>
      <w:r w:rsidRPr="00EE6E73">
        <w:rPr>
          <w:color w:val="808080"/>
        </w:rPr>
        <w:t>sidelink</w:t>
      </w:r>
      <w:proofErr w:type="spellEnd"/>
      <w:r w:rsidRPr="00EE6E73">
        <w:rPr>
          <w:color w:val="808080"/>
        </w:rPr>
        <w:t xml:space="preserve">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 xml:space="preserve">--R1 32-5a-1: Transmitting Inter-UE coordination scheme 1 in NR </w:t>
      </w:r>
      <w:proofErr w:type="spellStart"/>
      <w:r w:rsidRPr="00EE6E73">
        <w:rPr>
          <w:color w:val="808080"/>
        </w:rPr>
        <w:t>sidelink</w:t>
      </w:r>
      <w:proofErr w:type="spellEnd"/>
      <w:r w:rsidRPr="00EE6E73">
        <w:rPr>
          <w:color w:val="808080"/>
        </w:rPr>
        <w:t xml:space="preserve">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17395" w:name="_Toc60777432"/>
      <w:bookmarkStart w:id="17396" w:name="_Toc193446465"/>
      <w:bookmarkStart w:id="17397" w:name="_Toc193452270"/>
      <w:bookmarkStart w:id="17398" w:name="_Toc193463542"/>
      <w:bookmarkStart w:id="17399" w:name="_Toc201295829"/>
      <w:bookmarkStart w:id="17400" w:name="MCCQCTEMPBM_00000548"/>
      <w:r w:rsidRPr="00EE6E73">
        <w:t>–</w:t>
      </w:r>
      <w:r w:rsidRPr="00EE6E73">
        <w:tab/>
      </w:r>
      <w:r w:rsidRPr="00EE6E73">
        <w:rPr>
          <w:i/>
          <w:noProof/>
        </w:rPr>
        <w:t>CA-BandwidthClassEUTRA</w:t>
      </w:r>
      <w:bookmarkEnd w:id="17395"/>
      <w:bookmarkEnd w:id="17396"/>
      <w:bookmarkEnd w:id="17397"/>
      <w:bookmarkEnd w:id="17398"/>
      <w:bookmarkEnd w:id="17399"/>
    </w:p>
    <w:bookmarkEnd w:id="1740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w:t>
      </w:r>
      <w:proofErr w:type="spellStart"/>
      <w:r w:rsidRPr="00EE6E73">
        <w:rPr>
          <w:i/>
        </w:rPr>
        <w:t>BandwidthClassEUTRA</w:t>
      </w:r>
      <w:proofErr w:type="spellEnd"/>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spellStart"/>
      <w:r w:rsidRPr="00EE6E73">
        <w:t>BandwidthClassEUTRA</w:t>
      </w:r>
      <w:proofErr w:type="spellEnd"/>
      <w:r w:rsidRPr="00EE6E73">
        <w:t xml:space="preserve">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17401" w:name="_Toc60777433"/>
      <w:bookmarkStart w:id="17402" w:name="_Toc193446466"/>
      <w:bookmarkStart w:id="17403" w:name="_Toc193452271"/>
      <w:bookmarkStart w:id="17404" w:name="_Toc193463543"/>
      <w:bookmarkStart w:id="17405" w:name="_Toc201295830"/>
      <w:bookmarkStart w:id="17406" w:name="MCCQCTEMPBM_00000549"/>
      <w:r w:rsidRPr="00EE6E73">
        <w:t>–</w:t>
      </w:r>
      <w:r w:rsidRPr="00EE6E73">
        <w:tab/>
      </w:r>
      <w:r w:rsidRPr="00EE6E73">
        <w:rPr>
          <w:i/>
          <w:noProof/>
        </w:rPr>
        <w:t>CA-BandwidthClassNR</w:t>
      </w:r>
      <w:bookmarkEnd w:id="17401"/>
      <w:bookmarkEnd w:id="17402"/>
      <w:bookmarkEnd w:id="17403"/>
      <w:bookmarkEnd w:id="17404"/>
      <w:bookmarkEnd w:id="17405"/>
    </w:p>
    <w:bookmarkEnd w:id="1740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w:t>
      </w:r>
      <w:proofErr w:type="spellStart"/>
      <w:r w:rsidRPr="00EE6E73">
        <w:rPr>
          <w:i/>
        </w:rPr>
        <w:t>BandwidthClassNR</w:t>
      </w:r>
      <w:proofErr w:type="spellEnd"/>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spellStart"/>
      <w:r w:rsidRPr="00EE6E73">
        <w:t>BandwidthClassNR</w:t>
      </w:r>
      <w:proofErr w:type="spellEnd"/>
      <w:r w:rsidRPr="00EE6E73">
        <w:t xml:space="preserve"> ::=             </w:t>
      </w:r>
      <w:r w:rsidRPr="00EE6E73">
        <w:rPr>
          <w:color w:val="993366"/>
        </w:rPr>
        <w:t>ENUMERATED</w:t>
      </w:r>
      <w:r w:rsidRPr="00EE6E73">
        <w:t xml:space="preserve"> {a, b, c, d, e, f, g, h, </w:t>
      </w:r>
      <w:proofErr w:type="spellStart"/>
      <w:r w:rsidRPr="00EE6E73">
        <w:t>i</w:t>
      </w:r>
      <w:proofErr w:type="spellEnd"/>
      <w:r w:rsidRPr="00EE6E73">
        <w:t>,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17407" w:name="_Toc60777434"/>
      <w:bookmarkStart w:id="17408" w:name="_Toc193446467"/>
      <w:bookmarkStart w:id="17409" w:name="_Toc193452272"/>
      <w:bookmarkStart w:id="17410" w:name="_Toc193463544"/>
      <w:bookmarkStart w:id="17411" w:name="_Toc201295831"/>
      <w:bookmarkStart w:id="17412" w:name="MCCQCTEMPBM_00000550"/>
      <w:r w:rsidRPr="00EE6E73">
        <w:t>–</w:t>
      </w:r>
      <w:r w:rsidRPr="00EE6E73">
        <w:tab/>
      </w:r>
      <w:r w:rsidRPr="00EE6E73">
        <w:rPr>
          <w:i/>
          <w:noProof/>
        </w:rPr>
        <w:t>CA-ParametersEUTRA</w:t>
      </w:r>
      <w:bookmarkEnd w:id="17407"/>
      <w:bookmarkEnd w:id="17408"/>
      <w:bookmarkEnd w:id="17409"/>
      <w:bookmarkEnd w:id="17410"/>
      <w:bookmarkEnd w:id="17411"/>
    </w:p>
    <w:bookmarkEnd w:id="1741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w:t>
      </w:r>
      <w:proofErr w:type="spellStart"/>
      <w:r w:rsidRPr="00EE6E73">
        <w:rPr>
          <w:rFonts w:eastAsia="Yu Mincho"/>
          <w:i/>
        </w:rPr>
        <w:t>ParametersEUTRA</w:t>
      </w:r>
      <w:proofErr w:type="spellEnd"/>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w:t>
      </w:r>
      <w:proofErr w:type="spellStart"/>
      <w:r w:rsidRPr="00EE6E73">
        <w:rPr>
          <w:i/>
        </w:rPr>
        <w:t>ParametersEUTRA</w:t>
      </w:r>
      <w:proofErr w:type="spellEnd"/>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spellStart"/>
      <w:r w:rsidRPr="00EE6E73">
        <w:t>ParametersEUTRA</w:t>
      </w:r>
      <w:proofErr w:type="spellEnd"/>
      <w:r w:rsidRPr="00EE6E73">
        <w:t xml:space="preserve">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w:t>
      </w:r>
      <w:proofErr w:type="spellStart"/>
      <w:r w:rsidRPr="00EE6E73">
        <w:t>multipleTimingAdvanc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w:t>
      </w:r>
      <w:proofErr w:type="spellStart"/>
      <w:r w:rsidRPr="00EE6E73">
        <w:t>simultaneousRx</w:t>
      </w:r>
      <w:proofErr w:type="spellEnd"/>
      <w:r w:rsidRPr="00EE6E73">
        <w:t xml:space="preserve">-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w:t>
      </w:r>
      <w:proofErr w:type="spellStart"/>
      <w:r w:rsidRPr="00EE6E73">
        <w:t>additionalRx</w:t>
      </w:r>
      <w:proofErr w:type="spellEnd"/>
      <w:r w:rsidRPr="00EE6E73">
        <w:t>-Tx-</w:t>
      </w:r>
      <w:proofErr w:type="spellStart"/>
      <w:r w:rsidRPr="00EE6E73">
        <w:t>PerformanceReq</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w:t>
      </w:r>
      <w:proofErr w:type="spellStart"/>
      <w:r w:rsidRPr="00EE6E73">
        <w:t>ue</w:t>
      </w:r>
      <w:proofErr w:type="spellEnd"/>
      <w:r w:rsidRPr="00EE6E73">
        <w:t>-CA-</w:t>
      </w:r>
      <w:proofErr w:type="spellStart"/>
      <w:r w:rsidRPr="00EE6E73">
        <w:t>PowerClass</w:t>
      </w:r>
      <w:proofErr w:type="spellEnd"/>
      <w:r w:rsidRPr="00EE6E73">
        <w:t xml:space="preserve">-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w:t>
      </w:r>
      <w:proofErr w:type="spellStart"/>
      <w:r w:rsidRPr="00EE6E73">
        <w:t>fd</w:t>
      </w:r>
      <w:proofErr w:type="spellEnd"/>
      <w:r w:rsidRPr="00EE6E73">
        <w:t>-MIMO-</w:t>
      </w:r>
      <w:proofErr w:type="spellStart"/>
      <w:r w:rsidRPr="00EE6E73">
        <w:t>TotalWeightedLayers</w:t>
      </w:r>
      <w:proofErr w:type="spellEnd"/>
      <w:r w:rsidRPr="00EE6E73">
        <w:t xml:space="preserve">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17413" w:name="_Toc60777435"/>
      <w:bookmarkStart w:id="17414" w:name="_Toc193446468"/>
      <w:bookmarkStart w:id="17415" w:name="_Toc193452273"/>
      <w:bookmarkStart w:id="17416" w:name="_Toc193463545"/>
      <w:bookmarkStart w:id="17417" w:name="_Toc201295832"/>
      <w:bookmarkStart w:id="17418" w:name="MCCQCTEMPBM_00000551"/>
      <w:r w:rsidRPr="00EE6E73">
        <w:t>–</w:t>
      </w:r>
      <w:r w:rsidRPr="00EE6E73">
        <w:tab/>
      </w:r>
      <w:r w:rsidRPr="00EE6E73">
        <w:rPr>
          <w:i/>
        </w:rPr>
        <w:t>CA-</w:t>
      </w:r>
      <w:proofErr w:type="spellStart"/>
      <w:r w:rsidRPr="00EE6E73">
        <w:rPr>
          <w:i/>
        </w:rPr>
        <w:t>ParametersNR</w:t>
      </w:r>
      <w:bookmarkEnd w:id="17413"/>
      <w:bookmarkEnd w:id="17414"/>
      <w:bookmarkEnd w:id="17415"/>
      <w:bookmarkEnd w:id="17416"/>
      <w:bookmarkEnd w:id="17417"/>
      <w:proofErr w:type="spellEnd"/>
    </w:p>
    <w:bookmarkEnd w:id="17418"/>
    <w:p w14:paraId="09B83F37" w14:textId="2FAA0BF8" w:rsidR="00394471" w:rsidRPr="00EE6E73" w:rsidRDefault="00394471" w:rsidP="00394471">
      <w:r w:rsidRPr="00EE6E73">
        <w:t xml:space="preserve">The IE </w:t>
      </w:r>
      <w:r w:rsidRPr="00EE6E73">
        <w:rPr>
          <w:i/>
        </w:rPr>
        <w:t>CA-</w:t>
      </w:r>
      <w:proofErr w:type="spellStart"/>
      <w:r w:rsidRPr="00EE6E73">
        <w:rPr>
          <w:i/>
        </w:rPr>
        <w:t>ParametersNR</w:t>
      </w:r>
      <w:proofErr w:type="spellEnd"/>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w:t>
      </w:r>
      <w:proofErr w:type="spellStart"/>
      <w:r w:rsidRPr="00EE6E73">
        <w:rPr>
          <w:i/>
        </w:rPr>
        <w:t>ParametersNR</w:t>
      </w:r>
      <w:proofErr w:type="spellEnd"/>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spellStart"/>
      <w:r w:rsidRPr="00EE6E73">
        <w:t>ParametersNR</w:t>
      </w:r>
      <w:proofErr w:type="spellEnd"/>
      <w:r w:rsidRPr="00EE6E73">
        <w:t xml:space="preserve">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w:t>
      </w:r>
      <w:proofErr w:type="spellStart"/>
      <w:r w:rsidRPr="00EE6E73">
        <w:t>parallelTxSRS</w:t>
      </w:r>
      <w:proofErr w:type="spellEnd"/>
      <w:r w:rsidRPr="00EE6E73">
        <w:t xml:space="preserve">-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w:t>
      </w:r>
      <w:proofErr w:type="spellStart"/>
      <w:r w:rsidRPr="00EE6E73">
        <w:t>parallelTxPRACH</w:t>
      </w:r>
      <w:proofErr w:type="spellEnd"/>
      <w:r w:rsidRPr="00EE6E73">
        <w:t xml:space="preserve">-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w:t>
      </w:r>
      <w:proofErr w:type="spellStart"/>
      <w:r w:rsidRPr="00EE6E73">
        <w:t>simultaneousRxTxInterBandC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w:t>
      </w:r>
      <w:proofErr w:type="spellStart"/>
      <w:r w:rsidRPr="00EE6E73">
        <w:t>simultaneousRxTx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w:t>
      </w:r>
      <w:proofErr w:type="spellStart"/>
      <w:r w:rsidRPr="00EE6E73">
        <w:t>diffNumerologyAcross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w:t>
      </w:r>
      <w:proofErr w:type="spellStart"/>
      <w:r w:rsidRPr="00EE6E73">
        <w:t>diffNumerologyWithinPUCCH-GroupSmaller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w:t>
      </w:r>
      <w:proofErr w:type="spellStart"/>
      <w:r w:rsidRPr="00EE6E73">
        <w:t>supportedNumberTAG</w:t>
      </w:r>
      <w:proofErr w:type="spellEnd"/>
      <w:r w:rsidRPr="00EE6E73">
        <w:t xml:space="preserve">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PerBandComb</w:t>
      </w:r>
      <w:proofErr w:type="spellEnd"/>
      <w:r w:rsidRPr="00EE6E73">
        <w:t xml:space="preserve">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proofErr w:type="spellStart"/>
      <w:r w:rsidRPr="00EE6E73">
        <w:rPr>
          <w:rFonts w:eastAsiaTheme="minorEastAsia"/>
        </w:rPr>
        <w:t>diffNumerologyWithinPUCCH-GroupLargerSCS</w:t>
      </w:r>
      <w:proofErr w:type="spellEnd"/>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w:t>
      </w:r>
      <w:proofErr w:type="spellStart"/>
      <w:r w:rsidRPr="00EE6E73">
        <w:t>simultaneousRxTxInterBandCA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r w:rsidRPr="00EE6E73">
        <w:t>,</w:t>
      </w:r>
    </w:p>
    <w:p w14:paraId="112D966B" w14:textId="77777777" w:rsidR="004A773C" w:rsidRPr="00EE6E73" w:rsidRDefault="004A773C" w:rsidP="00EE6E73">
      <w:pPr>
        <w:pStyle w:val="PL"/>
      </w:pPr>
      <w:r w:rsidRPr="00EE6E73">
        <w:t xml:space="preserve">    </w:t>
      </w:r>
      <w:proofErr w:type="spellStart"/>
      <w:r w:rsidRPr="00EE6E73">
        <w:t>simultaneousRxTxSUL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xml:space="preserve">-- R1 9-3: Parallel </w:t>
      </w:r>
      <w:proofErr w:type="spellStart"/>
      <w:r w:rsidRPr="00EE6E73">
        <w:rPr>
          <w:rFonts w:eastAsiaTheme="minorEastAsia"/>
          <w:color w:val="808080"/>
        </w:rPr>
        <w:t>MsgA</w:t>
      </w:r>
      <w:proofErr w:type="spellEnd"/>
      <w:r w:rsidRPr="00EE6E73">
        <w:rPr>
          <w:rFonts w:eastAsiaTheme="minorEastAsia"/>
          <w:color w:val="808080"/>
        </w:rPr>
        <w:t xml:space="preserve">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xml:space="preserve">-- R1 9-4: </w:t>
      </w:r>
      <w:proofErr w:type="spellStart"/>
      <w:r w:rsidRPr="00EE6E73">
        <w:rPr>
          <w:rFonts w:eastAsiaTheme="minorEastAsia"/>
          <w:color w:val="808080"/>
        </w:rPr>
        <w:t>MsgA</w:t>
      </w:r>
      <w:proofErr w:type="spellEnd"/>
      <w:r w:rsidRPr="00EE6E73">
        <w:rPr>
          <w:rFonts w:eastAsiaTheme="minorEastAsia"/>
          <w:color w:val="808080"/>
        </w:rPr>
        <w:t xml:space="preserve">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 </w:t>
      </w:r>
      <w:proofErr w:type="spellStart"/>
      <w:r w:rsidRPr="00EE6E73">
        <w:rPr>
          <w:color w:val="808080"/>
        </w:rPr>
        <w:t>SCell</w:t>
      </w:r>
      <w:proofErr w:type="spellEnd"/>
      <w:r w:rsidRPr="00EE6E73">
        <w:rPr>
          <w:color w:val="808080"/>
        </w:rPr>
        <w:t xml:space="preserve">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a: </w:t>
      </w:r>
      <w:proofErr w:type="spellStart"/>
      <w:r w:rsidRPr="00EE6E73">
        <w:rPr>
          <w:color w:val="808080"/>
        </w:rPr>
        <w:t>SCell</w:t>
      </w:r>
      <w:proofErr w:type="spellEnd"/>
      <w:r w:rsidRPr="00EE6E73">
        <w:rPr>
          <w:color w:val="808080"/>
        </w:rPr>
        <w:t xml:space="preserve">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w:t>
      </w:r>
      <w:proofErr w:type="spellStart"/>
      <w:r w:rsidRPr="00EE6E73">
        <w:t>higherA</w:t>
      </w:r>
      <w:proofErr w:type="spellEnd"/>
      <w:r w:rsidRPr="00EE6E73">
        <w:t>-CSI-</w:t>
      </w:r>
      <w:proofErr w:type="spellStart"/>
      <w:r w:rsidRPr="00EE6E73">
        <w:t>SCS,lowerA</w:t>
      </w:r>
      <w:proofErr w:type="spellEnd"/>
      <w:r w:rsidRPr="00EE6E73">
        <w:t>-CSI-</w:t>
      </w:r>
      <w:proofErr w:type="spellStart"/>
      <w:r w:rsidRPr="00EE6E73">
        <w:t>SCS,both</w:t>
      </w:r>
      <w:proofErr w:type="spell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w:t>
      </w:r>
      <w:proofErr w:type="spellStart"/>
      <w:r w:rsidRPr="00EE6E73">
        <w:t>diffOnly</w:t>
      </w:r>
      <w:proofErr w:type="spellEnd"/>
      <w:r w:rsidRPr="00EE6E73">
        <w:t xml:space="preserve">,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proofErr w:type="spellStart"/>
      <w:r w:rsidRPr="00EE6E73">
        <w:rPr>
          <w:rFonts w:eastAsia="MS Mincho"/>
        </w:rPr>
        <w:t>CodebookParametersAdditionPerBC-r16</w:t>
      </w:r>
      <w:proofErr w:type="spellEnd"/>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proofErr w:type="spellStart"/>
      <w:r w:rsidRPr="00EE6E73">
        <w:rPr>
          <w:rFonts w:eastAsia="MS Mincho"/>
        </w:rPr>
        <w:t>CodebookComboParametersAdditionPerBC-r16</w:t>
      </w:r>
      <w:proofErr w:type="spellEnd"/>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w:t>
      </w:r>
      <w:proofErr w:type="spellStart"/>
      <w:r w:rsidRPr="00EE6E73">
        <w:t>ibm</w:t>
      </w:r>
      <w:proofErr w:type="spellEnd"/>
      <w:r w:rsidRPr="00EE6E73">
        <w:t xml:space="preserve">,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w:t>
      </w:r>
      <w:proofErr w:type="spellStart"/>
      <w:r w:rsidRPr="00EE6E73">
        <w:t>sameAsNoCross</w:t>
      </w:r>
      <w:proofErr w:type="spellEnd"/>
      <w:r w:rsidRPr="00EE6E73">
        <w:t>,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w:t>
      </w:r>
      <w:proofErr w:type="spellStart"/>
      <w:r w:rsidRPr="00EE6E73">
        <w:rPr>
          <w:color w:val="808080"/>
        </w:rPr>
        <w:t>FeType</w:t>
      </w:r>
      <w:proofErr w:type="spellEnd"/>
      <w:r w:rsidRPr="00EE6E73">
        <w:rPr>
          <w:color w:val="808080"/>
        </w:rPr>
        <w:t>-II) per band combination information</w:t>
      </w:r>
    </w:p>
    <w:p w14:paraId="5518E6E0" w14:textId="184C6E43" w:rsidR="00651560" w:rsidRPr="00EE6E73" w:rsidRDefault="00651560" w:rsidP="00EE6E73">
      <w:pPr>
        <w:pStyle w:val="PL"/>
      </w:pPr>
      <w:r w:rsidRPr="00EE6E73">
        <w:t xml:space="preserve">    codebookParametersfetype2PerBC-r17               </w:t>
      </w:r>
      <w:proofErr w:type="spellStart"/>
      <w:r w:rsidRPr="00EE6E73">
        <w:t>CodebookParametersfetype2PerBC-r17</w:t>
      </w:r>
      <w:proofErr w:type="spellEnd"/>
      <w:r w:rsidRPr="00EE6E73">
        <w:t xml:space="preserve">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w:t>
      </w:r>
      <w:proofErr w:type="spellStart"/>
      <w:r w:rsidRPr="00EE6E73">
        <w:t>CodebookComboParameterMixedTypePerBC-r17</w:t>
      </w:r>
      <w:proofErr w:type="spellEnd"/>
      <w:r w:rsidRPr="00EE6E73">
        <w:t xml:space="preserve">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w:t>
      </w:r>
      <w:proofErr w:type="spellStart"/>
      <w:r w:rsidRPr="00EE6E73">
        <w:t>CodebookComboParameterMultiTRP-PerBC-r17</w:t>
      </w:r>
      <w:proofErr w:type="spellEnd"/>
      <w:r w:rsidRPr="00EE6E73">
        <w:t xml:space="preserve">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xml:space="preserve">-- R1 34-2: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xml:space="preserve">-- R1 34-1: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xml:space="preserve">-- R1 34-1a: DCI formats o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xml:space="preserve">-- R1 34-5: Non-aligned frame boundaries betwee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and </w:t>
      </w:r>
      <w:proofErr w:type="spellStart"/>
      <w:r w:rsidRPr="00EE6E73">
        <w:rPr>
          <w:color w:val="808080"/>
        </w:rPr>
        <w:t>sSCell</w:t>
      </w:r>
      <w:proofErr w:type="spellEnd"/>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0217749A" w14:textId="1E7B9D0E" w:rsidR="00F03826" w:rsidRPr="00EE6E73" w:rsidRDefault="00F03826" w:rsidP="00EE6E73">
      <w:pPr>
        <w:pStyle w:val="PL"/>
      </w:pPr>
      <w:r w:rsidRPr="00EE6E73">
        <w:t xml:space="preserve">        pucch-Group-Config-r17                           </w:t>
      </w:r>
      <w:proofErr w:type="spellStart"/>
      <w:r w:rsidRPr="00EE6E73">
        <w:t>PUCCH-Group-Config-r17</w:t>
      </w:r>
      <w:proofErr w:type="spellEnd"/>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FED89EA" w14:textId="0731E457" w:rsidR="00F03826" w:rsidRPr="00EE6E73" w:rsidRDefault="00F03826" w:rsidP="00EE6E73">
      <w:pPr>
        <w:pStyle w:val="PL"/>
      </w:pPr>
      <w:r w:rsidRPr="00EE6E73">
        <w:t xml:space="preserve">        pucch-Group-Config-r17                       </w:t>
      </w:r>
      <w:proofErr w:type="spellStart"/>
      <w:r w:rsidRPr="00EE6E73">
        <w:t>PUCCH-Group-Config-r17</w:t>
      </w:r>
      <w:proofErr w:type="spellEnd"/>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05B17E8" w14:textId="5CEA74FB" w:rsidR="00F03826" w:rsidRPr="00EE6E73" w:rsidRDefault="00F03826" w:rsidP="00EE6E73">
      <w:pPr>
        <w:pStyle w:val="PL"/>
      </w:pPr>
      <w:r w:rsidRPr="00EE6E73">
        <w:t xml:space="preserve">        pucch-Group-Config-r17                           </w:t>
      </w:r>
      <w:proofErr w:type="spellStart"/>
      <w:r w:rsidRPr="00EE6E73">
        <w:t>PUCCH-Group-Config-r17</w:t>
      </w:r>
      <w:proofErr w:type="spellEnd"/>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xml:space="preserve">-- R1 39-4: Parallel </w:t>
      </w:r>
      <w:proofErr w:type="spellStart"/>
      <w:r w:rsidRPr="00EE6E73">
        <w:rPr>
          <w:color w:val="808080"/>
        </w:rPr>
        <w:t>MsgA</w:t>
      </w:r>
      <w:proofErr w:type="spellEnd"/>
      <w:r w:rsidRPr="00EE6E73">
        <w:rPr>
          <w:color w:val="808080"/>
        </w:rPr>
        <w:t xml:space="preserve">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w:t>
      </w:r>
      <w:proofErr w:type="spellStart"/>
      <w:r w:rsidRPr="00EE6E73">
        <w:rPr>
          <w:color w:val="808080"/>
        </w:rPr>
        <w:t>commmon</w:t>
      </w:r>
      <w:proofErr w:type="spellEnd"/>
      <w:r w:rsidRPr="00EE6E73">
        <w:rPr>
          <w:color w:val="808080"/>
        </w:rPr>
        <w:t xml:space="preserve">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17419" w:name="_Hlk159944578"/>
      <w:r w:rsidRPr="00EE6E73">
        <w:t>supportedAggBW-FR1-r17</w:t>
      </w:r>
      <w:bookmarkEnd w:id="1741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1742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1742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17421" w:name="_Hlk159940737"/>
      <w:r w:rsidRPr="00EE6E73">
        <w:rPr>
          <w:color w:val="993366"/>
        </w:rPr>
        <w:t>OPTIONAL</w:t>
      </w:r>
      <w:r w:rsidRPr="00EE6E73">
        <w:t>,</w:t>
      </w:r>
      <w:bookmarkEnd w:id="1742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 xml:space="preserve">-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xml:space="preserve">-- R1 49-9: </w:t>
      </w:r>
      <w:proofErr w:type="spellStart"/>
      <w:r w:rsidRPr="00EE6E73">
        <w:rPr>
          <w:color w:val="808080"/>
        </w:rPr>
        <w:t>SCell</w:t>
      </w:r>
      <w:proofErr w:type="spellEnd"/>
      <w:r w:rsidRPr="00EE6E73">
        <w:rPr>
          <w:color w:val="808080"/>
        </w:rPr>
        <w:t xml:space="preserve">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w:t>
      </w:r>
      <w:proofErr w:type="spellStart"/>
      <w:r w:rsidRPr="00EE6E73">
        <w:t>alignedOnly</w:t>
      </w:r>
      <w:proofErr w:type="spellEnd"/>
      <w:r w:rsidRPr="00EE6E73">
        <w:t xml:space="preserve">, </w:t>
      </w:r>
      <w:proofErr w:type="spellStart"/>
      <w:r w:rsidRPr="00EE6E73">
        <w:t>alignedAndNonAligned</w:t>
      </w:r>
      <w:proofErr w:type="spellEnd"/>
      <w:r w:rsidRPr="00EE6E73">
        <w:t>}</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xml:space="preserve">{ </w:t>
      </w:r>
      <w:proofErr w:type="spellStart"/>
      <w:r w:rsidR="00701F22" w:rsidRPr="00EE6E73">
        <w:t>alignedOnly</w:t>
      </w:r>
      <w:proofErr w:type="spellEnd"/>
      <w:r w:rsidR="00701F22" w:rsidRPr="00EE6E73">
        <w:t xml:space="preserve">, </w:t>
      </w:r>
      <w:proofErr w:type="spellStart"/>
      <w:r w:rsidR="00701F22" w:rsidRPr="00EE6E73">
        <w:t>alignedAndNonAligned</w:t>
      </w:r>
      <w:proofErr w:type="spellEnd"/>
      <w:r w:rsidR="00701F22" w:rsidRPr="00EE6E73">
        <w:t xml:space="preserve">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17422" w:name="_Hlk170309843"/>
      <w:r w:rsidRPr="00EE6E73">
        <w:t>maxNrofPdcch-BlindDetection</w:t>
      </w:r>
      <w:r w:rsidR="000E685E" w:rsidRPr="00EE6E73">
        <w:t>Mixed-1-r16</w:t>
      </w:r>
      <w:bookmarkEnd w:id="1742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17423" w:name="_Hlk170309863"/>
      <w:r w:rsidRPr="00EE6E73">
        <w:t>PDCCH-BlindDetectionCA-Mixed</w:t>
      </w:r>
      <w:r w:rsidR="000E685E" w:rsidRPr="00EE6E73">
        <w:t>Ext-r16</w:t>
      </w:r>
      <w:bookmarkEnd w:id="1742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xml:space="preserve">-- R1 45-2: Inclusion of current </w:t>
      </w:r>
      <w:proofErr w:type="spellStart"/>
      <w:r w:rsidRPr="00EE6E73">
        <w:rPr>
          <w:color w:val="808080"/>
        </w:rPr>
        <w:t>SpCell</w:t>
      </w:r>
      <w:proofErr w:type="spellEnd"/>
      <w:r w:rsidRPr="00EE6E73">
        <w:rPr>
          <w:color w:val="808080"/>
        </w:rPr>
        <w:t xml:space="preserve">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1CE327FA" w14:textId="77777777" w:rsidR="0073382B" w:rsidRDefault="0073382B" w:rsidP="0073382B">
      <w:pPr>
        <w:pStyle w:val="PL"/>
        <w:rPr>
          <w:ins w:id="17424" w:author="CR#5403r2" w:date="2025-09-22T00:09:00Z" w16du:dateUtc="2025-09-21T22:09:00Z"/>
        </w:rPr>
      </w:pPr>
    </w:p>
    <w:p w14:paraId="51815957" w14:textId="7C4DD2A8" w:rsidR="0073382B" w:rsidRDefault="0073382B" w:rsidP="0073382B">
      <w:pPr>
        <w:pStyle w:val="PL"/>
        <w:rPr>
          <w:ins w:id="17425" w:author="CR#5403r2" w:date="2025-09-22T00:09:00Z" w16du:dateUtc="2025-09-21T22:09:00Z"/>
        </w:rPr>
      </w:pPr>
      <w:ins w:id="17426" w:author="CR#5403r2" w:date="2025-09-22T00:09:00Z" w16du:dateUtc="2025-09-21T22:09:00Z">
        <w:r>
          <w:t>CA-ParametersNR-v1900 ::=</w:t>
        </w:r>
      </w:ins>
      <w:ins w:id="17427" w:author="CR#5403r2" w:date="2025-09-22T00:10:00Z" w16du:dateUtc="2025-09-21T22:10:00Z">
        <w:r>
          <w:t xml:space="preserve">                         </w:t>
        </w:r>
      </w:ins>
      <w:ins w:id="17428" w:author="CR#5403r2" w:date="2025-09-22T00:09:00Z" w16du:dateUtc="2025-09-21T22:09:00Z">
        <w:r>
          <w:t xml:space="preserve"> SEQUENCE {</w:t>
        </w:r>
      </w:ins>
    </w:p>
    <w:p w14:paraId="6A4D4F4C" w14:textId="77777777" w:rsidR="0073382B" w:rsidRDefault="0073382B" w:rsidP="0073382B">
      <w:pPr>
        <w:pStyle w:val="PL"/>
        <w:rPr>
          <w:ins w:id="17429" w:author="CR#5403r2" w:date="2025-09-22T00:09:00Z" w16du:dateUtc="2025-09-21T22:09:00Z"/>
        </w:rPr>
      </w:pPr>
      <w:ins w:id="17430" w:author="CR#5403r2" w:date="2025-09-22T00:09:00Z" w16du:dateUtc="2025-09-21T22:09:00Z">
        <w:r>
          <w:t xml:space="preserve">    codebookParametersType1SP-SchemeA-PerBC-r19        CodebookParametersType1SP-SchemeA-r19            OPTIONAL,</w:t>
        </w:r>
      </w:ins>
    </w:p>
    <w:p w14:paraId="32E7F7A5" w14:textId="77777777" w:rsidR="0073382B" w:rsidRDefault="0073382B" w:rsidP="0073382B">
      <w:pPr>
        <w:pStyle w:val="PL"/>
        <w:rPr>
          <w:ins w:id="17431" w:author="CR#5403r2" w:date="2025-09-22T00:09:00Z" w16du:dateUtc="2025-09-21T22:09:00Z"/>
        </w:rPr>
      </w:pPr>
      <w:ins w:id="17432" w:author="CR#5403r2" w:date="2025-09-22T00:09:00Z" w16du:dateUtc="2025-09-21T22:09:00Z">
        <w:r>
          <w:t xml:space="preserve">    codebookParametersType1SP-SchemeB-PerBC-r19        CodebookParametersType1SP-SchemeB-r19            OPTIONAL,</w:t>
        </w:r>
      </w:ins>
    </w:p>
    <w:p w14:paraId="0814310A" w14:textId="77777777" w:rsidR="0073382B" w:rsidRDefault="0073382B" w:rsidP="0073382B">
      <w:pPr>
        <w:pStyle w:val="PL"/>
        <w:rPr>
          <w:ins w:id="17433" w:author="CR#5403r2" w:date="2025-09-22T00:09:00Z" w16du:dateUtc="2025-09-21T22:09:00Z"/>
        </w:rPr>
      </w:pPr>
      <w:ins w:id="17434" w:author="CR#5403r2" w:date="2025-09-22T00:09:00Z" w16du:dateUtc="2025-09-21T22:09:00Z">
        <w:r>
          <w:t xml:space="preserve">    codebookParametersType1MP-PerBC-r19                CodebookParametersType1MP-r19                    OPTIONAL,</w:t>
        </w:r>
      </w:ins>
    </w:p>
    <w:p w14:paraId="09A9F3AD" w14:textId="77777777" w:rsidR="0073382B" w:rsidRDefault="0073382B" w:rsidP="0073382B">
      <w:pPr>
        <w:pStyle w:val="PL"/>
        <w:rPr>
          <w:ins w:id="17435" w:author="CR#5403r2" w:date="2025-09-22T00:09:00Z" w16du:dateUtc="2025-09-21T22:09:00Z"/>
        </w:rPr>
      </w:pPr>
      <w:ins w:id="17436" w:author="CR#5403r2" w:date="2025-09-22T00:09:00Z" w16du:dateUtc="2025-09-21T22:09:00Z">
        <w:r>
          <w:t xml:space="preserve">    codebookParameterseType2ExtPerBC-r19               CodebookParameterseType2Ext-r19                  OPTIONAL,</w:t>
        </w:r>
      </w:ins>
    </w:p>
    <w:p w14:paraId="57F5D950" w14:textId="77777777" w:rsidR="0073382B" w:rsidRDefault="0073382B" w:rsidP="0073382B">
      <w:pPr>
        <w:pStyle w:val="PL"/>
        <w:rPr>
          <w:ins w:id="17437" w:author="CR#5403r2" w:date="2025-09-22T00:09:00Z" w16du:dateUtc="2025-09-21T22:09:00Z"/>
        </w:rPr>
      </w:pPr>
      <w:ins w:id="17438" w:author="CR#5403r2" w:date="2025-09-22T00:09:00Z" w16du:dateUtc="2025-09-21T22:09:00Z">
        <w:r>
          <w:t xml:space="preserve">    codebookParametersfeType2ExtPerBC-r19              CodebookParametersfeType2Ext-r19                 OPTIONAL,</w:t>
        </w:r>
      </w:ins>
    </w:p>
    <w:p w14:paraId="0D9EA503" w14:textId="77777777" w:rsidR="0073382B" w:rsidRDefault="0073382B" w:rsidP="0073382B">
      <w:pPr>
        <w:pStyle w:val="PL"/>
        <w:rPr>
          <w:ins w:id="17439" w:author="CR#5403r2" w:date="2025-09-22T00:09:00Z" w16du:dateUtc="2025-09-21T22:09:00Z"/>
        </w:rPr>
      </w:pPr>
      <w:ins w:id="17440" w:author="CR#5403r2" w:date="2025-09-22T00:09:00Z" w16du:dateUtc="2025-09-21T22:09:00Z">
        <w:r>
          <w:t xml:space="preserve">    codebookParameterseType2DopplerExtPerBC-r19        CodebookParameterseType2DopplerExt-r19           OPTIONAL,</w:t>
        </w:r>
      </w:ins>
    </w:p>
    <w:p w14:paraId="1A2D1A7E" w14:textId="78AC2329" w:rsidR="0073382B" w:rsidRDefault="0073382B" w:rsidP="0073382B">
      <w:pPr>
        <w:pStyle w:val="PL"/>
        <w:rPr>
          <w:ins w:id="17441" w:author="CR#5403r2" w:date="2025-09-22T00:09:00Z" w16du:dateUtc="2025-09-21T22:09:00Z"/>
        </w:rPr>
      </w:pPr>
      <w:ins w:id="17442" w:author="CR#5403r2" w:date="2025-09-22T00:09:00Z" w16du:dateUtc="2025-09-21T22:09:00Z">
        <w:r>
          <w:t xml:space="preserve">    codebookParametersHybridBF-Type1SP-PerBC-r19       CodebookParametersHybridBF-Type1SP-r19           OPTIONAL,</w:t>
        </w:r>
      </w:ins>
    </w:p>
    <w:p w14:paraId="648B3C75" w14:textId="7A9086FB" w:rsidR="0073382B" w:rsidRDefault="0073382B" w:rsidP="0073382B">
      <w:pPr>
        <w:pStyle w:val="PL"/>
        <w:rPr>
          <w:ins w:id="17443" w:author="CR#5403r2" w:date="2025-09-22T00:09:00Z" w16du:dateUtc="2025-09-21T22:09:00Z"/>
        </w:rPr>
      </w:pPr>
      <w:ins w:id="17444" w:author="CR#5403r2" w:date="2025-09-22T00:09:00Z" w16du:dateUtc="2025-09-21T22:09:00Z">
        <w:r>
          <w:t xml:space="preserve">    codebookParametersHybridBF-eType2PerBC-r19         CodebookParametersHybridBF-eType2-r19            OPTIONAL,</w:t>
        </w:r>
      </w:ins>
    </w:p>
    <w:p w14:paraId="4C9B3157" w14:textId="77777777" w:rsidR="0073382B" w:rsidRDefault="0073382B" w:rsidP="0073382B">
      <w:pPr>
        <w:pStyle w:val="PL"/>
        <w:rPr>
          <w:ins w:id="17445" w:author="CR#5403r2" w:date="2025-09-22T00:09:00Z" w16du:dateUtc="2025-09-21T22:09:00Z"/>
        </w:rPr>
      </w:pPr>
      <w:ins w:id="17446" w:author="CR#5403r2" w:date="2025-09-22T00:09:00Z" w16du:dateUtc="2025-09-21T22:09:00Z">
        <w:r>
          <w:t xml:space="preserve">    -- R1 58-3-1: CSI prediction for UE-sided inference when N4=1</w:t>
        </w:r>
      </w:ins>
    </w:p>
    <w:p w14:paraId="78C0B277" w14:textId="7CF6E6AB" w:rsidR="0073382B" w:rsidRDefault="0073382B" w:rsidP="0073382B">
      <w:pPr>
        <w:pStyle w:val="PL"/>
        <w:rPr>
          <w:ins w:id="17447" w:author="CR#5403r2" w:date="2025-09-22T00:09:00Z" w16du:dateUtc="2025-09-21T22:09:00Z"/>
        </w:rPr>
      </w:pPr>
      <w:ins w:id="17448" w:author="CR#5403r2" w:date="2025-09-22T00:09:00Z" w16du:dateUtc="2025-09-21T22:09:00Z">
        <w:r>
          <w:t xml:space="preserve">    aiml-CSI-PredictionPerBC-r19                      ENUMERATED {supported}                            OPTIONAL,</w:t>
        </w:r>
      </w:ins>
    </w:p>
    <w:p w14:paraId="138B7399" w14:textId="77777777" w:rsidR="0073382B" w:rsidRDefault="0073382B" w:rsidP="0073382B">
      <w:pPr>
        <w:pStyle w:val="PL"/>
        <w:rPr>
          <w:ins w:id="17449" w:author="CR#5403r2" w:date="2025-09-22T00:09:00Z" w16du:dateUtc="2025-09-21T22:09:00Z"/>
        </w:rPr>
      </w:pPr>
      <w:ins w:id="17450" w:author="CR#5403r2" w:date="2025-09-22T00:09:00Z" w16du:dateUtc="2025-09-21T22:09:00Z">
        <w:r>
          <w:t xml:space="preserve">    -- R1 59-1-6: First PUCCH and second PUSCH from different PUCCH groups</w:t>
        </w:r>
      </w:ins>
    </w:p>
    <w:p w14:paraId="67DE6B81" w14:textId="7DE7C778" w:rsidR="0073382B" w:rsidRDefault="0073382B" w:rsidP="0073382B">
      <w:pPr>
        <w:pStyle w:val="PL"/>
        <w:rPr>
          <w:ins w:id="17451" w:author="CR#5403r2" w:date="2025-09-22T00:09:00Z" w16du:dateUtc="2025-09-21T22:09:00Z"/>
        </w:rPr>
      </w:pPr>
      <w:ins w:id="17452" w:author="CR#5403r2" w:date="2025-09-22T00:09:00Z" w16du:dateUtc="2025-09-21T22:09:00Z">
        <w:r>
          <w:t xml:space="preserve">    diffGroupPUCCH-PUSCH-r19                          ENUMERATED {supported}                            OPTIONAL,</w:t>
        </w:r>
      </w:ins>
    </w:p>
    <w:p w14:paraId="5ACF132C" w14:textId="77777777" w:rsidR="0073382B" w:rsidRDefault="0073382B" w:rsidP="0073382B">
      <w:pPr>
        <w:pStyle w:val="PL"/>
        <w:rPr>
          <w:ins w:id="17453" w:author="CR#5403r2" w:date="2025-09-22T00:09:00Z" w16du:dateUtc="2025-09-21T22:09:00Z"/>
        </w:rPr>
      </w:pPr>
      <w:ins w:id="17454" w:author="CR#5403r2" w:date="2025-09-22T00:09:00Z" w16du:dateUtc="2025-09-21T22:09:00Z">
        <w:r>
          <w:t xml:space="preserve">    -- R1 59-2-1-6: CSI-RS resource time domain restriction for Type-I and Type II codebook enhancement for up to 128 ports</w:t>
        </w:r>
      </w:ins>
    </w:p>
    <w:p w14:paraId="551F5A9F" w14:textId="09930466" w:rsidR="0073382B" w:rsidRDefault="0073382B" w:rsidP="0073382B">
      <w:pPr>
        <w:pStyle w:val="PL"/>
        <w:rPr>
          <w:ins w:id="17455" w:author="CR#5403r2" w:date="2025-09-22T00:09:00Z" w16du:dateUtc="2025-09-21T22:09:00Z"/>
        </w:rPr>
      </w:pPr>
      <w:ins w:id="17456" w:author="CR#5403r2" w:date="2025-09-22T00:09:00Z" w16du:dateUtc="2025-09-21T22:09:00Z">
        <w:r>
          <w:t xml:space="preserve">    timeRestriction128PortPerBC-r19                   ENUMERATED {supported}                            OPTIONAL,</w:t>
        </w:r>
      </w:ins>
    </w:p>
    <w:p w14:paraId="2EE46539" w14:textId="77777777" w:rsidR="0073382B" w:rsidRDefault="0073382B" w:rsidP="0073382B">
      <w:pPr>
        <w:pStyle w:val="PL"/>
        <w:rPr>
          <w:ins w:id="17457" w:author="CR#5403r2" w:date="2025-09-22T00:09:00Z" w16du:dateUtc="2025-09-21T22:09:00Z"/>
        </w:rPr>
      </w:pPr>
      <w:ins w:id="17458" w:author="CR#5403r2" w:date="2025-09-22T00:09:00Z" w16du:dateUtc="2025-09-21T22:09:00Z">
        <w:r>
          <w:t xml:space="preserve">    -- R1 59-2-1-7: Group-specific 3-bit scaling factors for up to 128 ports</w:t>
        </w:r>
      </w:ins>
    </w:p>
    <w:p w14:paraId="663F5496" w14:textId="2B019294" w:rsidR="0073382B" w:rsidRDefault="0073382B" w:rsidP="0073382B">
      <w:pPr>
        <w:pStyle w:val="PL"/>
        <w:rPr>
          <w:ins w:id="17459" w:author="CR#5403r2" w:date="2025-09-22T00:09:00Z" w16du:dateUtc="2025-09-21T22:09:00Z"/>
        </w:rPr>
      </w:pPr>
      <w:ins w:id="17460" w:author="CR#5403r2" w:date="2025-09-22T00:09:00Z" w16du:dateUtc="2025-09-21T22:09:00Z">
        <w:r>
          <w:t xml:space="preserve">    groupScalingFactorPerBC-r19                       ENUMERATED {rank1, rank1and2}                     OPTIONAL,</w:t>
        </w:r>
      </w:ins>
    </w:p>
    <w:p w14:paraId="269CE8D1" w14:textId="77777777" w:rsidR="0073382B" w:rsidRDefault="0073382B" w:rsidP="0073382B">
      <w:pPr>
        <w:pStyle w:val="PL"/>
        <w:rPr>
          <w:ins w:id="17461" w:author="CR#5403r2" w:date="2025-09-22T00:09:00Z" w16du:dateUtc="2025-09-21T22:09:00Z"/>
        </w:rPr>
      </w:pPr>
      <w:ins w:id="17462" w:author="CR#5403r2" w:date="2025-09-22T00:09:00Z" w16du:dateUtc="2025-09-21T22:09:00Z">
        <w:r>
          <w:t xml:space="preserve">    -- R1 59-2-2-3a: Configuration of MR always-reported resources with Rel-15 Type-I SP codebook</w:t>
        </w:r>
      </w:ins>
    </w:p>
    <w:p w14:paraId="6C9C6A19" w14:textId="3B9246C6" w:rsidR="0073382B" w:rsidRDefault="0073382B" w:rsidP="0073382B">
      <w:pPr>
        <w:pStyle w:val="PL"/>
        <w:rPr>
          <w:ins w:id="17463" w:author="CR#5403r2" w:date="2025-09-22T00:09:00Z" w16du:dateUtc="2025-09-21T22:09:00Z"/>
        </w:rPr>
      </w:pPr>
      <w:ins w:id="17464" w:author="CR#5403r2" w:date="2025-09-22T00:09:00Z" w16du:dateUtc="2025-09-21T22:09:00Z">
        <w:r>
          <w:t xml:space="preserve">    mr-AlwaysReportedType1SP-PerBC-r19        </w:t>
        </w:r>
      </w:ins>
      <w:ins w:id="17465" w:author="CR#5403r2" w:date="2025-09-22T00:10:00Z" w16du:dateUtc="2025-09-21T22:10:00Z">
        <w:r>
          <w:t xml:space="preserve">       </w:t>
        </w:r>
      </w:ins>
      <w:ins w:id="17466" w:author="CR#5403r2" w:date="2025-09-22T00:09:00Z" w16du:dateUtc="2025-09-21T22:09:00Z">
        <w:r>
          <w:t xml:space="preserve"> ENUMERATED {supported}                            OPTIONAL,</w:t>
        </w:r>
      </w:ins>
    </w:p>
    <w:p w14:paraId="479F288F" w14:textId="77777777" w:rsidR="0073382B" w:rsidRDefault="0073382B" w:rsidP="0073382B">
      <w:pPr>
        <w:pStyle w:val="PL"/>
        <w:rPr>
          <w:ins w:id="17467" w:author="CR#5403r2" w:date="2025-09-22T00:09:00Z" w16du:dateUtc="2025-09-21T22:09:00Z"/>
        </w:rPr>
      </w:pPr>
      <w:ins w:id="17468" w:author="CR#5403r2" w:date="2025-09-22T00:09:00Z" w16du:dateUtc="2025-09-21T22:09:00Z">
        <w:r>
          <w:t xml:space="preserve">    -- R1 59-2-2-3b: Configuration of MR always-reported resources with Rel-16 </w:t>
        </w:r>
        <w:proofErr w:type="spellStart"/>
        <w:r>
          <w:t>eType</w:t>
        </w:r>
        <w:proofErr w:type="spellEnd"/>
        <w:r>
          <w:t>-II codebook with R=1</w:t>
        </w:r>
      </w:ins>
    </w:p>
    <w:p w14:paraId="20C71425" w14:textId="622A2E74" w:rsidR="0073382B" w:rsidRDefault="0073382B" w:rsidP="0073382B">
      <w:pPr>
        <w:pStyle w:val="PL"/>
        <w:rPr>
          <w:ins w:id="17469" w:author="CR#5403r2" w:date="2025-09-22T00:09:00Z" w16du:dateUtc="2025-09-21T22:09:00Z"/>
        </w:rPr>
      </w:pPr>
      <w:ins w:id="17470" w:author="CR#5403r2" w:date="2025-09-22T00:09:00Z" w16du:dateUtc="2025-09-21T22:09:00Z">
        <w:r>
          <w:t xml:space="preserve">    mr-AlwaysReported-eType2PerBC-r19         </w:t>
        </w:r>
      </w:ins>
      <w:ins w:id="17471" w:author="CR#5403r2" w:date="2025-09-22T00:10:00Z" w16du:dateUtc="2025-09-21T22:10:00Z">
        <w:r>
          <w:t xml:space="preserve">       </w:t>
        </w:r>
      </w:ins>
      <w:ins w:id="17472" w:author="CR#5403r2" w:date="2025-09-22T00:09:00Z" w16du:dateUtc="2025-09-21T22:09:00Z">
        <w:r>
          <w:t xml:space="preserve"> ENUMERATED {supported}                             OPTIONAL,</w:t>
        </w:r>
      </w:ins>
    </w:p>
    <w:p w14:paraId="105C9102" w14:textId="77777777" w:rsidR="0073382B" w:rsidRDefault="0073382B" w:rsidP="0073382B">
      <w:pPr>
        <w:pStyle w:val="PL"/>
        <w:rPr>
          <w:ins w:id="17473" w:author="CR#5403r2" w:date="2025-09-22T00:09:00Z" w16du:dateUtc="2025-09-21T22:09:00Z"/>
        </w:rPr>
      </w:pPr>
      <w:ins w:id="17474" w:author="CR#5403r2" w:date="2025-09-22T00:09:00Z" w16du:dateUtc="2025-09-21T22:09:00Z">
        <w:r>
          <w:t xml:space="preserve">    -- R1 59-2-3-1: CJTC Dd report</w:t>
        </w:r>
      </w:ins>
    </w:p>
    <w:p w14:paraId="4A33AABB" w14:textId="77777777" w:rsidR="0073382B" w:rsidRDefault="0073382B" w:rsidP="0073382B">
      <w:pPr>
        <w:pStyle w:val="PL"/>
        <w:rPr>
          <w:ins w:id="17475" w:author="CR#5403r2" w:date="2025-09-22T00:09:00Z" w16du:dateUtc="2025-09-21T22:09:00Z"/>
        </w:rPr>
      </w:pPr>
      <w:ins w:id="17476" w:author="CR#5403r2" w:date="2025-09-22T00:09:00Z" w16du:dateUtc="2025-09-21T22:09:00Z">
        <w:r>
          <w:t xml:space="preserve">    cjtc-DdReportPerBC-r19                        SEQUENCE {</w:t>
        </w:r>
      </w:ins>
    </w:p>
    <w:p w14:paraId="3B2999D5" w14:textId="77777777" w:rsidR="0073382B" w:rsidRDefault="0073382B" w:rsidP="0073382B">
      <w:pPr>
        <w:pStyle w:val="PL"/>
        <w:rPr>
          <w:ins w:id="17477" w:author="CR#5403r2" w:date="2025-09-22T00:09:00Z" w16du:dateUtc="2025-09-21T22:09:00Z"/>
        </w:rPr>
      </w:pPr>
      <w:ins w:id="17478" w:author="CR#5403r2" w:date="2025-09-22T00:09:00Z" w16du:dateUtc="2025-09-21T22:09:00Z">
        <w:r>
          <w:t xml:space="preserve">        minRangeDdInCyclicPrefix-r19                  ENUMERATED {half, full},</w:t>
        </w:r>
      </w:ins>
    </w:p>
    <w:p w14:paraId="45FF484F" w14:textId="77777777" w:rsidR="0073382B" w:rsidRDefault="0073382B" w:rsidP="0073382B">
      <w:pPr>
        <w:pStyle w:val="PL"/>
        <w:rPr>
          <w:ins w:id="17479" w:author="CR#5403r2" w:date="2025-09-22T00:09:00Z" w16du:dateUtc="2025-09-21T22:09:00Z"/>
        </w:rPr>
      </w:pPr>
      <w:ins w:id="17480" w:author="CR#5403r2" w:date="2025-09-22T00:09:00Z" w16du:dateUtc="2025-09-21T22:09:00Z">
        <w:r>
          <w:t xml:space="preserve">        maxResolutionDd-r19                           ENUMERATED {n32,n64,n128,n256},</w:t>
        </w:r>
      </w:ins>
    </w:p>
    <w:p w14:paraId="6D85E6EC" w14:textId="77777777" w:rsidR="0073382B" w:rsidRDefault="0073382B" w:rsidP="0073382B">
      <w:pPr>
        <w:pStyle w:val="PL"/>
        <w:rPr>
          <w:ins w:id="17481" w:author="CR#5403r2" w:date="2025-09-22T00:09:00Z" w16du:dateUtc="2025-09-21T22:09:00Z"/>
        </w:rPr>
      </w:pPr>
      <w:ins w:id="17482" w:author="CR#5403r2" w:date="2025-09-22T00:09:00Z" w16du:dateUtc="2025-09-21T22:09:00Z">
        <w:r>
          <w:t xml:space="preserve">        scalingFactor-r19                             INTEGER (1..2)</w:t>
        </w:r>
      </w:ins>
    </w:p>
    <w:p w14:paraId="44F8DEF9" w14:textId="01C006F9" w:rsidR="0073382B" w:rsidRDefault="0073382B" w:rsidP="0073382B">
      <w:pPr>
        <w:pStyle w:val="PL"/>
        <w:rPr>
          <w:ins w:id="17483" w:author="CR#5403r2" w:date="2025-09-22T00:09:00Z" w16du:dateUtc="2025-09-21T22:09:00Z"/>
        </w:rPr>
      </w:pPr>
      <w:ins w:id="17484" w:author="CR#5403r2" w:date="2025-09-22T00:09:00Z" w16du:dateUtc="2025-09-21T22:09:00Z">
        <w:r>
          <w:t xml:space="preserve">    }                                                                                                   OPTIONAL,</w:t>
        </w:r>
      </w:ins>
    </w:p>
    <w:p w14:paraId="1A8EDE63" w14:textId="77777777" w:rsidR="0073382B" w:rsidRDefault="0073382B" w:rsidP="0073382B">
      <w:pPr>
        <w:pStyle w:val="PL"/>
        <w:rPr>
          <w:ins w:id="17485" w:author="CR#5403r2" w:date="2025-09-22T00:09:00Z" w16du:dateUtc="2025-09-21T22:09:00Z"/>
        </w:rPr>
      </w:pPr>
      <w:ins w:id="17486" w:author="CR#5403r2" w:date="2025-09-22T00:09:00Z" w16du:dateUtc="2025-09-21T22:09:00Z">
        <w:r>
          <w:t xml:space="preserve">    -- R1 59-2-3-1a: CJTC Dd report processing</w:t>
        </w:r>
      </w:ins>
    </w:p>
    <w:p w14:paraId="75F62CF7" w14:textId="77777777" w:rsidR="0073382B" w:rsidRDefault="0073382B" w:rsidP="0073382B">
      <w:pPr>
        <w:pStyle w:val="PL"/>
        <w:rPr>
          <w:ins w:id="17487" w:author="CR#5403r2" w:date="2025-09-22T00:09:00Z" w16du:dateUtc="2025-09-21T22:09:00Z"/>
        </w:rPr>
      </w:pPr>
      <w:ins w:id="17488" w:author="CR#5403r2" w:date="2025-09-22T00:09:00Z" w16du:dateUtc="2025-09-21T22:09:00Z">
        <w:r>
          <w:t xml:space="preserve">    cjtc-DdReportProcessingPerBC-r19              SEQUENCE {</w:t>
        </w:r>
      </w:ins>
    </w:p>
    <w:p w14:paraId="0027F7FF" w14:textId="77777777" w:rsidR="0073382B" w:rsidRDefault="0073382B" w:rsidP="0073382B">
      <w:pPr>
        <w:pStyle w:val="PL"/>
        <w:rPr>
          <w:ins w:id="17489" w:author="CR#5403r2" w:date="2025-09-22T00:09:00Z" w16du:dateUtc="2025-09-21T22:09:00Z"/>
        </w:rPr>
      </w:pPr>
      <w:ins w:id="17490" w:author="CR#5403r2" w:date="2025-09-22T00:09:00Z" w16du:dateUtc="2025-09-21T22:09:00Z">
        <w:r>
          <w:t xml:space="preserve">        maxNumberTRS-Resource-r19                     ENUMERATED {n2,n4,n6,n8,n10,n12},</w:t>
        </w:r>
      </w:ins>
    </w:p>
    <w:p w14:paraId="18619348" w14:textId="77777777" w:rsidR="0073382B" w:rsidRDefault="0073382B" w:rsidP="0073382B">
      <w:pPr>
        <w:pStyle w:val="PL"/>
        <w:rPr>
          <w:ins w:id="17491" w:author="CR#5403r2" w:date="2025-09-22T00:09:00Z" w16du:dateUtc="2025-09-21T22:09:00Z"/>
        </w:rPr>
      </w:pPr>
      <w:ins w:id="17492" w:author="CR#5403r2" w:date="2025-09-22T00:09:00Z" w16du:dateUtc="2025-09-21T22:09:00Z">
        <w:r>
          <w:t xml:space="preserve">        maxNumberTRS-ResourceAcrossCC-r19             ENUMERATED {n2,n4,n6,n8,n12,n64},</w:t>
        </w:r>
      </w:ins>
    </w:p>
    <w:p w14:paraId="725BF9FC" w14:textId="77777777" w:rsidR="0073382B" w:rsidRDefault="0073382B" w:rsidP="0073382B">
      <w:pPr>
        <w:pStyle w:val="PL"/>
        <w:rPr>
          <w:ins w:id="17493" w:author="CR#5403r2" w:date="2025-09-22T00:09:00Z" w16du:dateUtc="2025-09-21T22:09:00Z"/>
        </w:rPr>
      </w:pPr>
      <w:ins w:id="17494" w:author="CR#5403r2" w:date="2025-09-22T00:09:00Z" w16du:dateUtc="2025-09-21T22:09:00Z">
        <w:r>
          <w:t xml:space="preserve">        maxNumberCSI-RS-ResourcePerCC-r19             ENUMERATED {n2,n4,n6,n8,n12,n16,n20,n24,n28,n32},</w:t>
        </w:r>
      </w:ins>
    </w:p>
    <w:p w14:paraId="4D923608" w14:textId="77777777" w:rsidR="0073382B" w:rsidRDefault="0073382B" w:rsidP="0073382B">
      <w:pPr>
        <w:pStyle w:val="PL"/>
        <w:rPr>
          <w:ins w:id="17495" w:author="CR#5403r2" w:date="2025-09-22T00:09:00Z" w16du:dateUtc="2025-09-21T22:09:00Z"/>
        </w:rPr>
      </w:pPr>
      <w:ins w:id="17496" w:author="CR#5403r2" w:date="2025-09-22T00:09:00Z" w16du:dateUtc="2025-09-21T22:09:00Z">
        <w:r>
          <w:t xml:space="preserve">        maxNumberCSI-RS-ResourceAcrossCC-r19          ENUMERATED {n2,n4,n6,n8,n12,n16,n20,n24,n28,n32,n64},</w:t>
        </w:r>
      </w:ins>
    </w:p>
    <w:p w14:paraId="7D2FBC20" w14:textId="77777777" w:rsidR="0073382B" w:rsidRDefault="0073382B" w:rsidP="0073382B">
      <w:pPr>
        <w:pStyle w:val="PL"/>
        <w:rPr>
          <w:ins w:id="17497" w:author="CR#5403r2" w:date="2025-09-22T00:09:00Z" w16du:dateUtc="2025-09-21T22:09:00Z"/>
        </w:rPr>
      </w:pPr>
      <w:ins w:id="17498" w:author="CR#5403r2" w:date="2025-09-22T00:09:00Z" w16du:dateUtc="2025-09-21T22:09:00Z">
        <w:r>
          <w:t xml:space="preserve">        valueX-r19                                    INTEGER (1..2)</w:t>
        </w:r>
      </w:ins>
    </w:p>
    <w:p w14:paraId="2B51150E" w14:textId="17227768" w:rsidR="0073382B" w:rsidRDefault="0073382B" w:rsidP="0073382B">
      <w:pPr>
        <w:pStyle w:val="PL"/>
        <w:rPr>
          <w:ins w:id="17499" w:author="CR#5403r2" w:date="2025-09-22T00:09:00Z" w16du:dateUtc="2025-09-21T22:09:00Z"/>
        </w:rPr>
      </w:pPr>
      <w:ins w:id="17500" w:author="CR#5403r2" w:date="2025-09-22T00:09:00Z" w16du:dateUtc="2025-09-21T22:09:00Z">
        <w:r>
          <w:t xml:space="preserve">    }                                                                                                   OPTIONAL,</w:t>
        </w:r>
      </w:ins>
    </w:p>
    <w:p w14:paraId="60A1969F" w14:textId="77777777" w:rsidR="0073382B" w:rsidRDefault="0073382B" w:rsidP="0073382B">
      <w:pPr>
        <w:pStyle w:val="PL"/>
        <w:rPr>
          <w:ins w:id="17501" w:author="CR#5403r2" w:date="2025-09-22T00:09:00Z" w16du:dateUtc="2025-09-21T22:09:00Z"/>
        </w:rPr>
      </w:pPr>
      <w:ins w:id="17502" w:author="CR#5403r2" w:date="2025-09-22T00:09:00Z" w16du:dateUtc="2025-09-21T22:09:00Z">
        <w:r>
          <w:t xml:space="preserve">    -- R1 59-2-3-2: CJTC FO report</w:t>
        </w:r>
      </w:ins>
    </w:p>
    <w:p w14:paraId="321C381D" w14:textId="31862C76" w:rsidR="0073382B" w:rsidRDefault="0073382B" w:rsidP="0073382B">
      <w:pPr>
        <w:pStyle w:val="PL"/>
        <w:rPr>
          <w:ins w:id="17503" w:author="CR#5403r2" w:date="2025-09-22T00:09:00Z" w16du:dateUtc="2025-09-21T22:09:00Z"/>
        </w:rPr>
      </w:pPr>
      <w:ins w:id="17504" w:author="CR#5403r2" w:date="2025-09-22T00:09:00Z" w16du:dateUtc="2025-09-21T22:09:00Z">
        <w:r>
          <w:t xml:space="preserve">    cjtc-FO-ReportPerBC-r19                       SEQUENCE {</w:t>
        </w:r>
      </w:ins>
    </w:p>
    <w:p w14:paraId="7FA18F04" w14:textId="77777777" w:rsidR="0073382B" w:rsidRDefault="0073382B" w:rsidP="0073382B">
      <w:pPr>
        <w:pStyle w:val="PL"/>
        <w:rPr>
          <w:ins w:id="17505" w:author="CR#5403r2" w:date="2025-09-22T00:09:00Z" w16du:dateUtc="2025-09-21T22:09:00Z"/>
        </w:rPr>
      </w:pPr>
      <w:ins w:id="17506" w:author="CR#5403r2" w:date="2025-09-22T00:09:00Z" w16du:dateUtc="2025-09-21T22:09:00Z">
        <w:r>
          <w:t xml:space="preserve">        minRangeFO-r19                                ENUMERATED {ppmDot1, ppmDot2},</w:t>
        </w:r>
      </w:ins>
    </w:p>
    <w:p w14:paraId="73F88E87" w14:textId="77777777" w:rsidR="0073382B" w:rsidRDefault="0073382B" w:rsidP="0073382B">
      <w:pPr>
        <w:pStyle w:val="PL"/>
        <w:rPr>
          <w:ins w:id="17507" w:author="CR#5403r2" w:date="2025-09-22T00:09:00Z" w16du:dateUtc="2025-09-21T22:09:00Z"/>
        </w:rPr>
      </w:pPr>
      <w:ins w:id="17508" w:author="CR#5403r2" w:date="2025-09-22T00:09:00Z" w16du:dateUtc="2025-09-21T22:09:00Z">
        <w:r>
          <w:t xml:space="preserve">        maxResolutionFO-r19                           ENUMERATED {n16,n32,n256},</w:t>
        </w:r>
      </w:ins>
    </w:p>
    <w:p w14:paraId="2180B779" w14:textId="77777777" w:rsidR="0073382B" w:rsidRDefault="0073382B" w:rsidP="0073382B">
      <w:pPr>
        <w:pStyle w:val="PL"/>
        <w:rPr>
          <w:ins w:id="17509" w:author="CR#5403r2" w:date="2025-09-22T00:09:00Z" w16du:dateUtc="2025-09-21T22:09:00Z"/>
        </w:rPr>
      </w:pPr>
      <w:ins w:id="17510" w:author="CR#5403r2" w:date="2025-09-22T00:09:00Z" w16du:dateUtc="2025-09-21T22:09:00Z">
        <w:r>
          <w:t xml:space="preserve">        scalingFactor-r19                             INTEGER (1..2)</w:t>
        </w:r>
      </w:ins>
    </w:p>
    <w:p w14:paraId="620B5C1F" w14:textId="52184861" w:rsidR="0073382B" w:rsidRDefault="0073382B" w:rsidP="0073382B">
      <w:pPr>
        <w:pStyle w:val="PL"/>
        <w:rPr>
          <w:ins w:id="17511" w:author="CR#5403r2" w:date="2025-09-22T00:09:00Z" w16du:dateUtc="2025-09-21T22:09:00Z"/>
        </w:rPr>
      </w:pPr>
      <w:ins w:id="17512" w:author="CR#5403r2" w:date="2025-09-22T00:09:00Z" w16du:dateUtc="2025-09-21T22:09:00Z">
        <w:r>
          <w:t xml:space="preserve">    }                                                                                                   OPTIONAL,</w:t>
        </w:r>
      </w:ins>
    </w:p>
    <w:p w14:paraId="68D9EFD2" w14:textId="77777777" w:rsidR="0073382B" w:rsidRDefault="0073382B" w:rsidP="0073382B">
      <w:pPr>
        <w:pStyle w:val="PL"/>
        <w:rPr>
          <w:ins w:id="17513" w:author="CR#5403r2" w:date="2025-09-22T00:09:00Z" w16du:dateUtc="2025-09-21T22:09:00Z"/>
        </w:rPr>
      </w:pPr>
      <w:ins w:id="17514" w:author="CR#5403r2" w:date="2025-09-22T00:09:00Z" w16du:dateUtc="2025-09-21T22:09:00Z">
        <w:r>
          <w:t xml:space="preserve">    -- R1 59-2-3-2a: CJTC FO report processing</w:t>
        </w:r>
      </w:ins>
    </w:p>
    <w:p w14:paraId="0BD22DF9" w14:textId="77777777" w:rsidR="0073382B" w:rsidRDefault="0073382B" w:rsidP="0073382B">
      <w:pPr>
        <w:pStyle w:val="PL"/>
        <w:rPr>
          <w:ins w:id="17515" w:author="CR#5403r2" w:date="2025-09-22T00:09:00Z" w16du:dateUtc="2025-09-21T22:09:00Z"/>
        </w:rPr>
      </w:pPr>
      <w:ins w:id="17516" w:author="CR#5403r2" w:date="2025-09-22T00:09:00Z" w16du:dateUtc="2025-09-21T22:09:00Z">
        <w:r>
          <w:t xml:space="preserve">    cjtc-FO-ReportProcessingPerBC-r19            SEQUENCE {</w:t>
        </w:r>
      </w:ins>
    </w:p>
    <w:p w14:paraId="193A6567" w14:textId="77777777" w:rsidR="0073382B" w:rsidRDefault="0073382B" w:rsidP="0073382B">
      <w:pPr>
        <w:pStyle w:val="PL"/>
        <w:rPr>
          <w:ins w:id="17517" w:author="CR#5403r2" w:date="2025-09-22T00:09:00Z" w16du:dateUtc="2025-09-21T22:09:00Z"/>
        </w:rPr>
      </w:pPr>
      <w:ins w:id="17518" w:author="CR#5403r2" w:date="2025-09-22T00:09:00Z" w16du:dateUtc="2025-09-21T22:09:00Z">
        <w:r>
          <w:t xml:space="preserve">        maxNumberTRS-Resource-r19                     ENUMERATED {n2,n4,n6,n8,n10,n12},</w:t>
        </w:r>
      </w:ins>
    </w:p>
    <w:p w14:paraId="7050DFE1" w14:textId="77777777" w:rsidR="0073382B" w:rsidRDefault="0073382B" w:rsidP="0073382B">
      <w:pPr>
        <w:pStyle w:val="PL"/>
        <w:rPr>
          <w:ins w:id="17519" w:author="CR#5403r2" w:date="2025-09-22T00:09:00Z" w16du:dateUtc="2025-09-21T22:09:00Z"/>
        </w:rPr>
      </w:pPr>
      <w:ins w:id="17520" w:author="CR#5403r2" w:date="2025-09-22T00:09:00Z" w16du:dateUtc="2025-09-21T22:09:00Z">
        <w:r>
          <w:t xml:space="preserve">        maxNumberTRS-ResourceAcrossCC-r19             ENUMERATED {n2,n4,n6,n8,n12,n64},</w:t>
        </w:r>
      </w:ins>
    </w:p>
    <w:p w14:paraId="69A9B52B" w14:textId="77777777" w:rsidR="0073382B" w:rsidRDefault="0073382B" w:rsidP="0073382B">
      <w:pPr>
        <w:pStyle w:val="PL"/>
        <w:rPr>
          <w:ins w:id="17521" w:author="CR#5403r2" w:date="2025-09-22T00:09:00Z" w16du:dateUtc="2025-09-21T22:09:00Z"/>
        </w:rPr>
      </w:pPr>
      <w:ins w:id="17522" w:author="CR#5403r2" w:date="2025-09-22T00:09:00Z" w16du:dateUtc="2025-09-21T22:09:00Z">
        <w:r>
          <w:t xml:space="preserve">        maxNumberCSI-RS-ResourcePerCC-r19             ENUMERATED {n2,n4,n6,n8,n12,n16,n20,n24,n28,n32},</w:t>
        </w:r>
      </w:ins>
    </w:p>
    <w:p w14:paraId="2E982B55" w14:textId="77777777" w:rsidR="0073382B" w:rsidRDefault="0073382B" w:rsidP="0073382B">
      <w:pPr>
        <w:pStyle w:val="PL"/>
        <w:rPr>
          <w:ins w:id="17523" w:author="CR#5403r2" w:date="2025-09-22T00:09:00Z" w16du:dateUtc="2025-09-21T22:09:00Z"/>
        </w:rPr>
      </w:pPr>
      <w:ins w:id="17524" w:author="CR#5403r2" w:date="2025-09-22T00:09:00Z" w16du:dateUtc="2025-09-21T22:09:00Z">
        <w:r>
          <w:t xml:space="preserve">        maxNumberCSI-RS-ResourceAcrossCC-r19          ENUMERATED {n2,n4,n6,n8,n12,n16,n20,n24,n28,n32,n64},</w:t>
        </w:r>
      </w:ins>
    </w:p>
    <w:p w14:paraId="1EC32742" w14:textId="77777777" w:rsidR="0073382B" w:rsidRDefault="0073382B" w:rsidP="0073382B">
      <w:pPr>
        <w:pStyle w:val="PL"/>
        <w:rPr>
          <w:ins w:id="17525" w:author="CR#5403r2" w:date="2025-09-22T00:09:00Z" w16du:dateUtc="2025-09-21T22:09:00Z"/>
        </w:rPr>
      </w:pPr>
      <w:ins w:id="17526" w:author="CR#5403r2" w:date="2025-09-22T00:09:00Z" w16du:dateUtc="2025-09-21T22:09:00Z">
        <w:r>
          <w:t xml:space="preserve">        valueX-r19                                    INTEGER (1..2)</w:t>
        </w:r>
      </w:ins>
    </w:p>
    <w:p w14:paraId="3FC5DE7A" w14:textId="77C10F3A" w:rsidR="0073382B" w:rsidRDefault="0073382B" w:rsidP="0073382B">
      <w:pPr>
        <w:pStyle w:val="PL"/>
        <w:rPr>
          <w:ins w:id="17527" w:author="CR#5403r2" w:date="2025-09-22T00:09:00Z" w16du:dateUtc="2025-09-21T22:09:00Z"/>
        </w:rPr>
      </w:pPr>
      <w:ins w:id="17528" w:author="CR#5403r2" w:date="2025-09-22T00:09:00Z" w16du:dateUtc="2025-09-21T22:09:00Z">
        <w:r>
          <w:t xml:space="preserve">    }                                                                    </w:t>
        </w:r>
      </w:ins>
      <w:ins w:id="17529" w:author="CR#5403r2" w:date="2025-09-22T00:11:00Z" w16du:dateUtc="2025-09-21T22:11:00Z">
        <w:r>
          <w:t xml:space="preserve"> </w:t>
        </w:r>
      </w:ins>
      <w:ins w:id="17530" w:author="CR#5403r2" w:date="2025-09-22T00:09:00Z" w16du:dateUtc="2025-09-21T22:09:00Z">
        <w:r>
          <w:t xml:space="preserve">                              OPTIONAL,</w:t>
        </w:r>
      </w:ins>
    </w:p>
    <w:p w14:paraId="24F4BD72" w14:textId="77777777" w:rsidR="0073382B" w:rsidRDefault="0073382B" w:rsidP="0073382B">
      <w:pPr>
        <w:pStyle w:val="PL"/>
        <w:rPr>
          <w:ins w:id="17531" w:author="CR#5403r2" w:date="2025-09-22T00:09:00Z" w16du:dateUtc="2025-09-21T22:09:00Z"/>
        </w:rPr>
      </w:pPr>
      <w:ins w:id="17532" w:author="CR#5403r2" w:date="2025-09-22T00:09:00Z" w16du:dateUtc="2025-09-21T22:09:00Z">
        <w:r>
          <w:t xml:space="preserve">    -- R1 59-2-3-3: CJTC wideband PO report</w:t>
        </w:r>
      </w:ins>
    </w:p>
    <w:p w14:paraId="5C14910F" w14:textId="37069FBC" w:rsidR="0073382B" w:rsidRDefault="0073382B" w:rsidP="0073382B">
      <w:pPr>
        <w:pStyle w:val="PL"/>
        <w:rPr>
          <w:ins w:id="17533" w:author="CR#5403r2" w:date="2025-09-22T00:09:00Z" w16du:dateUtc="2025-09-21T22:09:00Z"/>
        </w:rPr>
      </w:pPr>
      <w:ins w:id="17534" w:author="CR#5403r2" w:date="2025-09-22T00:09:00Z" w16du:dateUtc="2025-09-21T22:09:00Z">
        <w:r>
          <w:t xml:space="preserve">    cjtc-PO-ReportWidebandPerBC-r19               SEQUENCE {</w:t>
        </w:r>
      </w:ins>
    </w:p>
    <w:p w14:paraId="1C0DD3B4" w14:textId="77777777" w:rsidR="0073382B" w:rsidRDefault="0073382B" w:rsidP="0073382B">
      <w:pPr>
        <w:pStyle w:val="PL"/>
        <w:rPr>
          <w:ins w:id="17535" w:author="CR#5403r2" w:date="2025-09-22T00:09:00Z" w16du:dateUtc="2025-09-21T22:09:00Z"/>
        </w:rPr>
      </w:pPr>
      <w:ins w:id="17536" w:author="CR#5403r2" w:date="2025-09-22T00:09:00Z" w16du:dateUtc="2025-09-21T22:09:00Z">
        <w:r>
          <w:t xml:space="preserve">        maxResolution-r19                             ENUMERATED {n16, n32},</w:t>
        </w:r>
      </w:ins>
    </w:p>
    <w:p w14:paraId="597F5F67" w14:textId="77777777" w:rsidR="0073382B" w:rsidRDefault="0073382B" w:rsidP="0073382B">
      <w:pPr>
        <w:pStyle w:val="PL"/>
        <w:rPr>
          <w:ins w:id="17537" w:author="CR#5403r2" w:date="2025-09-22T00:09:00Z" w16du:dateUtc="2025-09-21T22:09:00Z"/>
        </w:rPr>
      </w:pPr>
      <w:ins w:id="17538" w:author="CR#5403r2" w:date="2025-09-22T00:09:00Z" w16du:dateUtc="2025-09-21T22:09:00Z">
        <w:r>
          <w:t xml:space="preserve">        scalingFactor-r19                             INTEGER (1..2),</w:t>
        </w:r>
      </w:ins>
    </w:p>
    <w:p w14:paraId="5AB5FF57" w14:textId="2A04297E" w:rsidR="0073382B" w:rsidRDefault="0073382B" w:rsidP="0073382B">
      <w:pPr>
        <w:pStyle w:val="PL"/>
        <w:rPr>
          <w:ins w:id="17539" w:author="CR#5403r2" w:date="2025-09-22T00:09:00Z" w16du:dateUtc="2025-09-21T22:09:00Z"/>
        </w:rPr>
      </w:pPr>
      <w:ins w:id="17540" w:author="CR#5403r2" w:date="2025-09-22T00:09:00Z" w16du:dateUtc="2025-09-21T22:09:00Z">
        <w:r>
          <w:t xml:space="preserve">        maxSlotDuration-r19                           INTEGER (1..2)</w:t>
        </w:r>
      </w:ins>
    </w:p>
    <w:p w14:paraId="13118E2A" w14:textId="236FE032" w:rsidR="0073382B" w:rsidRDefault="0073382B" w:rsidP="0073382B">
      <w:pPr>
        <w:pStyle w:val="PL"/>
        <w:rPr>
          <w:ins w:id="17541" w:author="CR#5403r2" w:date="2025-09-22T00:09:00Z" w16du:dateUtc="2025-09-21T22:09:00Z"/>
        </w:rPr>
      </w:pPr>
      <w:ins w:id="17542" w:author="CR#5403r2" w:date="2025-09-22T00:09:00Z" w16du:dateUtc="2025-09-21T22:09:00Z">
        <w:r>
          <w:t xml:space="preserve">    }                                                                                                   OPTIONAL,</w:t>
        </w:r>
      </w:ins>
    </w:p>
    <w:p w14:paraId="2387A7C4" w14:textId="77777777" w:rsidR="0073382B" w:rsidRDefault="0073382B" w:rsidP="0073382B">
      <w:pPr>
        <w:pStyle w:val="PL"/>
        <w:rPr>
          <w:ins w:id="17543" w:author="CR#5403r2" w:date="2025-09-22T00:09:00Z" w16du:dateUtc="2025-09-21T22:09:00Z"/>
        </w:rPr>
      </w:pPr>
      <w:ins w:id="17544" w:author="CR#5403r2" w:date="2025-09-22T00:09:00Z" w16du:dateUtc="2025-09-21T22:09:00Z">
        <w:r>
          <w:t xml:space="preserve">    -- R1 59-2-3-3a: CJTC wideband PO report processing</w:t>
        </w:r>
      </w:ins>
    </w:p>
    <w:p w14:paraId="263BE11F" w14:textId="60BA9092" w:rsidR="0073382B" w:rsidRDefault="0073382B" w:rsidP="0073382B">
      <w:pPr>
        <w:pStyle w:val="PL"/>
        <w:rPr>
          <w:ins w:id="17545" w:author="CR#5403r2" w:date="2025-09-22T00:09:00Z" w16du:dateUtc="2025-09-21T22:09:00Z"/>
        </w:rPr>
      </w:pPr>
      <w:ins w:id="17546" w:author="CR#5403r2" w:date="2025-09-22T00:09:00Z" w16du:dateUtc="2025-09-21T22:09:00Z">
        <w:r>
          <w:t xml:space="preserve">    cjtc-PO-ReportWidebandProcessingPerBC-r19     SEQUENCE {</w:t>
        </w:r>
      </w:ins>
    </w:p>
    <w:p w14:paraId="623830B6" w14:textId="77777777" w:rsidR="0073382B" w:rsidRDefault="0073382B" w:rsidP="0073382B">
      <w:pPr>
        <w:pStyle w:val="PL"/>
        <w:rPr>
          <w:ins w:id="17547" w:author="CR#5403r2" w:date="2025-09-22T00:09:00Z" w16du:dateUtc="2025-09-21T22:09:00Z"/>
        </w:rPr>
      </w:pPr>
      <w:ins w:id="17548" w:author="CR#5403r2" w:date="2025-09-22T00:09:00Z" w16du:dateUtc="2025-09-21T22:09:00Z">
        <w:r>
          <w:t xml:space="preserve">        maxNumberCSI-RS-Configured-r19                ENUMERATED {n2,n4,n6,n8,n10,n12},</w:t>
        </w:r>
      </w:ins>
    </w:p>
    <w:p w14:paraId="20B196C7" w14:textId="77777777" w:rsidR="0073382B" w:rsidRDefault="0073382B" w:rsidP="0073382B">
      <w:pPr>
        <w:pStyle w:val="PL"/>
        <w:rPr>
          <w:ins w:id="17549" w:author="CR#5403r2" w:date="2025-09-22T00:09:00Z" w16du:dateUtc="2025-09-21T22:09:00Z"/>
        </w:rPr>
      </w:pPr>
      <w:ins w:id="17550" w:author="CR#5403r2" w:date="2025-09-22T00:09:00Z" w16du:dateUtc="2025-09-21T22:09:00Z">
        <w:r>
          <w:t xml:space="preserve">        maxNumberCSI-RS-ConfiguredAcrossCC-r19        ENUMERATED {n2,n4,n6,n8,n12,n64},</w:t>
        </w:r>
      </w:ins>
    </w:p>
    <w:p w14:paraId="57F20FE8" w14:textId="77777777" w:rsidR="0073382B" w:rsidRDefault="0073382B" w:rsidP="0073382B">
      <w:pPr>
        <w:pStyle w:val="PL"/>
        <w:rPr>
          <w:ins w:id="17551" w:author="CR#5403r2" w:date="2025-09-22T00:09:00Z" w16du:dateUtc="2025-09-21T22:09:00Z"/>
        </w:rPr>
      </w:pPr>
      <w:ins w:id="17552" w:author="CR#5403r2" w:date="2025-09-22T00:09:00Z" w16du:dateUtc="2025-09-21T22:09:00Z">
        <w:r>
          <w:t xml:space="preserve">        maxNumberCSI-RS-ResourcePerCC-r19             ENUMERATED {n2,n4,n6,n8,n12,n16,n20,n24,n28,n32},</w:t>
        </w:r>
      </w:ins>
    </w:p>
    <w:p w14:paraId="7C591949" w14:textId="77777777" w:rsidR="0073382B" w:rsidRDefault="0073382B" w:rsidP="0073382B">
      <w:pPr>
        <w:pStyle w:val="PL"/>
        <w:rPr>
          <w:ins w:id="17553" w:author="CR#5403r2" w:date="2025-09-22T00:09:00Z" w16du:dateUtc="2025-09-21T22:09:00Z"/>
        </w:rPr>
      </w:pPr>
      <w:ins w:id="17554" w:author="CR#5403r2" w:date="2025-09-22T00:09:00Z" w16du:dateUtc="2025-09-21T22:09:00Z">
        <w:r>
          <w:t xml:space="preserve">        maxNumberCSI-RS-ResourceAcrossCC-r19          ENUMERATED {n2,n4,n6,n8,n12,n16,n20,n24,n28,n32,n64},</w:t>
        </w:r>
      </w:ins>
    </w:p>
    <w:p w14:paraId="012BF5D7" w14:textId="77777777" w:rsidR="0073382B" w:rsidRDefault="0073382B" w:rsidP="0073382B">
      <w:pPr>
        <w:pStyle w:val="PL"/>
        <w:rPr>
          <w:ins w:id="17555" w:author="CR#5403r2" w:date="2025-09-22T00:09:00Z" w16du:dateUtc="2025-09-21T22:09:00Z"/>
        </w:rPr>
      </w:pPr>
      <w:ins w:id="17556" w:author="CR#5403r2" w:date="2025-09-22T00:09:00Z" w16du:dateUtc="2025-09-21T22:09:00Z">
        <w:r>
          <w:t xml:space="preserve">        valueX-r19                                    INTEGER (1..2)</w:t>
        </w:r>
      </w:ins>
    </w:p>
    <w:p w14:paraId="0E82F760" w14:textId="521A80E7" w:rsidR="0073382B" w:rsidRDefault="0073382B" w:rsidP="0073382B">
      <w:pPr>
        <w:pStyle w:val="PL"/>
        <w:rPr>
          <w:ins w:id="17557" w:author="CR#5403r2" w:date="2025-09-22T00:09:00Z" w16du:dateUtc="2025-09-21T22:09:00Z"/>
        </w:rPr>
      </w:pPr>
      <w:ins w:id="17558" w:author="CR#5403r2" w:date="2025-09-22T00:09:00Z" w16du:dateUtc="2025-09-21T22:09:00Z">
        <w:r>
          <w:t xml:space="preserve">    }                                                                                                   OPTIONAL,</w:t>
        </w:r>
      </w:ins>
    </w:p>
    <w:p w14:paraId="5158CF2E" w14:textId="77777777" w:rsidR="0073382B" w:rsidRDefault="0073382B" w:rsidP="0073382B">
      <w:pPr>
        <w:pStyle w:val="PL"/>
        <w:rPr>
          <w:ins w:id="17559" w:author="CR#5403r2" w:date="2025-09-22T00:09:00Z" w16du:dateUtc="2025-09-21T22:09:00Z"/>
        </w:rPr>
      </w:pPr>
      <w:ins w:id="17560" w:author="CR#5403r2" w:date="2025-09-22T00:09:00Z" w16du:dateUtc="2025-09-21T22:09:00Z">
        <w:r>
          <w:t xml:space="preserve">    -- R1 59-2-3-4: CJTC </w:t>
        </w:r>
        <w:proofErr w:type="spellStart"/>
        <w:r>
          <w:t>subband</w:t>
        </w:r>
        <w:proofErr w:type="spellEnd"/>
        <w:r>
          <w:t xml:space="preserve"> PO report</w:t>
        </w:r>
      </w:ins>
    </w:p>
    <w:p w14:paraId="5710EA9E" w14:textId="3C3E28B8" w:rsidR="0073382B" w:rsidRDefault="0073382B" w:rsidP="0073382B">
      <w:pPr>
        <w:pStyle w:val="PL"/>
        <w:rPr>
          <w:ins w:id="17561" w:author="CR#5403r2" w:date="2025-09-22T00:09:00Z" w16du:dateUtc="2025-09-21T22:09:00Z"/>
        </w:rPr>
      </w:pPr>
      <w:ins w:id="17562" w:author="CR#5403r2" w:date="2025-09-22T00:09:00Z" w16du:dateUtc="2025-09-21T22:09:00Z">
        <w:r>
          <w:t xml:space="preserve">    cjtc-PO-ReportSubbandPerBC-r19                SEQUENCE {</w:t>
        </w:r>
      </w:ins>
    </w:p>
    <w:p w14:paraId="3F059BE5" w14:textId="77777777" w:rsidR="0073382B" w:rsidRDefault="0073382B" w:rsidP="0073382B">
      <w:pPr>
        <w:pStyle w:val="PL"/>
        <w:rPr>
          <w:ins w:id="17563" w:author="CR#5403r2" w:date="2025-09-22T00:09:00Z" w16du:dateUtc="2025-09-21T22:09:00Z"/>
        </w:rPr>
      </w:pPr>
      <w:ins w:id="17564" w:author="CR#5403r2" w:date="2025-09-22T00:09:00Z" w16du:dateUtc="2025-09-21T22:09:00Z">
        <w:r>
          <w:t xml:space="preserve">        maxResolution-r19                             ENUMERATED {n16, n32},</w:t>
        </w:r>
      </w:ins>
    </w:p>
    <w:p w14:paraId="553A7AA1" w14:textId="77777777" w:rsidR="0073382B" w:rsidRDefault="0073382B" w:rsidP="0073382B">
      <w:pPr>
        <w:pStyle w:val="PL"/>
        <w:rPr>
          <w:ins w:id="17565" w:author="CR#5403r2" w:date="2025-09-22T00:09:00Z" w16du:dateUtc="2025-09-21T22:09:00Z"/>
        </w:rPr>
      </w:pPr>
      <w:ins w:id="17566" w:author="CR#5403r2" w:date="2025-09-22T00:09:00Z" w16du:dateUtc="2025-09-21T22:09:00Z">
        <w:r>
          <w:t xml:space="preserve">        minSubbandSize-r19                            ENUMERATED {n1,n2,n4,n8,n16},</w:t>
        </w:r>
      </w:ins>
    </w:p>
    <w:p w14:paraId="3F7F558B" w14:textId="77777777" w:rsidR="0073382B" w:rsidRDefault="0073382B" w:rsidP="0073382B">
      <w:pPr>
        <w:pStyle w:val="PL"/>
        <w:rPr>
          <w:ins w:id="17567" w:author="CR#5403r2" w:date="2025-09-22T00:09:00Z" w16du:dateUtc="2025-09-21T22:09:00Z"/>
        </w:rPr>
      </w:pPr>
      <w:ins w:id="17568" w:author="CR#5403r2" w:date="2025-09-22T00:09:00Z" w16du:dateUtc="2025-09-21T22:09:00Z">
        <w:r>
          <w:t xml:space="preserve">        scalingFactor-r19                             INTEGER (1..2),</w:t>
        </w:r>
      </w:ins>
    </w:p>
    <w:p w14:paraId="13019449" w14:textId="77777777" w:rsidR="0073382B" w:rsidRDefault="0073382B" w:rsidP="0073382B">
      <w:pPr>
        <w:pStyle w:val="PL"/>
        <w:rPr>
          <w:ins w:id="17569" w:author="CR#5403r2" w:date="2025-09-22T00:09:00Z" w16du:dateUtc="2025-09-21T22:09:00Z"/>
        </w:rPr>
      </w:pPr>
      <w:ins w:id="17570" w:author="CR#5403r2" w:date="2025-09-22T00:09:00Z" w16du:dateUtc="2025-09-21T22:09:00Z">
        <w:r>
          <w:t xml:space="preserve">        maxSlotDuration-r19                           INTEGER (1..2)</w:t>
        </w:r>
      </w:ins>
    </w:p>
    <w:p w14:paraId="3EA25F61" w14:textId="102A444F" w:rsidR="0073382B" w:rsidRDefault="0073382B" w:rsidP="0073382B">
      <w:pPr>
        <w:pStyle w:val="PL"/>
        <w:rPr>
          <w:ins w:id="17571" w:author="CR#5403r2" w:date="2025-09-22T00:09:00Z" w16du:dateUtc="2025-09-21T22:09:00Z"/>
        </w:rPr>
      </w:pPr>
      <w:ins w:id="17572" w:author="CR#5403r2" w:date="2025-09-22T00:09:00Z" w16du:dateUtc="2025-09-21T22:09:00Z">
        <w:r>
          <w:t xml:space="preserve">    }                                                                                                   OPTIONAL,</w:t>
        </w:r>
      </w:ins>
    </w:p>
    <w:p w14:paraId="7631E22E" w14:textId="77777777" w:rsidR="0073382B" w:rsidRDefault="0073382B" w:rsidP="0073382B">
      <w:pPr>
        <w:pStyle w:val="PL"/>
        <w:rPr>
          <w:ins w:id="17573" w:author="CR#5403r2" w:date="2025-09-22T00:09:00Z" w16du:dateUtc="2025-09-21T22:09:00Z"/>
        </w:rPr>
      </w:pPr>
      <w:ins w:id="17574" w:author="CR#5403r2" w:date="2025-09-22T00:09:00Z" w16du:dateUtc="2025-09-21T22:09:00Z">
        <w:r>
          <w:t xml:space="preserve">    -- R1 59-2-3-5: CJTC </w:t>
        </w:r>
        <w:proofErr w:type="spellStart"/>
        <w:r>
          <w:t>Dd+FO</w:t>
        </w:r>
        <w:proofErr w:type="spellEnd"/>
        <w:r>
          <w:t xml:space="preserve"> report</w:t>
        </w:r>
      </w:ins>
    </w:p>
    <w:p w14:paraId="72BEE5A9" w14:textId="6336D63D" w:rsidR="0073382B" w:rsidRDefault="0073382B" w:rsidP="0073382B">
      <w:pPr>
        <w:pStyle w:val="PL"/>
        <w:rPr>
          <w:ins w:id="17575" w:author="CR#5403r2" w:date="2025-09-22T00:09:00Z" w16du:dateUtc="2025-09-21T22:09:00Z"/>
        </w:rPr>
      </w:pPr>
      <w:ins w:id="17576" w:author="CR#5403r2" w:date="2025-09-22T00:09:00Z" w16du:dateUtc="2025-09-21T22:09:00Z">
        <w:r>
          <w:t xml:space="preserve">    cjtc-DdFO-ReportPerBC-r19                  </w:t>
        </w:r>
      </w:ins>
      <w:ins w:id="17577" w:author="CR#5403r2" w:date="2025-09-22T00:13:00Z" w16du:dateUtc="2025-09-21T22:13:00Z">
        <w:r>
          <w:t xml:space="preserve"> </w:t>
        </w:r>
      </w:ins>
      <w:ins w:id="17578" w:author="CR#5403r2" w:date="2025-09-22T00:09:00Z" w16du:dateUtc="2025-09-21T22:09:00Z">
        <w:r>
          <w:t xml:space="preserve">  SEQUENCE {</w:t>
        </w:r>
      </w:ins>
    </w:p>
    <w:p w14:paraId="207D746A" w14:textId="77777777" w:rsidR="0073382B" w:rsidRDefault="0073382B" w:rsidP="0073382B">
      <w:pPr>
        <w:pStyle w:val="PL"/>
        <w:rPr>
          <w:ins w:id="17579" w:author="CR#5403r2" w:date="2025-09-22T00:09:00Z" w16du:dateUtc="2025-09-21T22:09:00Z"/>
        </w:rPr>
      </w:pPr>
      <w:ins w:id="17580" w:author="CR#5403r2" w:date="2025-09-22T00:09:00Z" w16du:dateUtc="2025-09-21T22:09:00Z">
        <w:r>
          <w:t xml:space="preserve">        minRangeDdInCyclicPrefix-r19                  ENUMERATED {half, full},</w:t>
        </w:r>
      </w:ins>
    </w:p>
    <w:p w14:paraId="07E7CF44" w14:textId="77777777" w:rsidR="0073382B" w:rsidRDefault="0073382B" w:rsidP="0073382B">
      <w:pPr>
        <w:pStyle w:val="PL"/>
        <w:rPr>
          <w:ins w:id="17581" w:author="CR#5403r2" w:date="2025-09-22T00:09:00Z" w16du:dateUtc="2025-09-21T22:09:00Z"/>
        </w:rPr>
      </w:pPr>
      <w:ins w:id="17582" w:author="CR#5403r2" w:date="2025-09-22T00:09:00Z" w16du:dateUtc="2025-09-21T22:09:00Z">
        <w:r>
          <w:t xml:space="preserve">        maxResolutionDd-r19                           ENUMERATED {n32,n64,n128,n256},</w:t>
        </w:r>
      </w:ins>
    </w:p>
    <w:p w14:paraId="6307257D" w14:textId="77777777" w:rsidR="0073382B" w:rsidRDefault="0073382B" w:rsidP="0073382B">
      <w:pPr>
        <w:pStyle w:val="PL"/>
        <w:rPr>
          <w:ins w:id="17583" w:author="CR#5403r2" w:date="2025-09-22T00:09:00Z" w16du:dateUtc="2025-09-21T22:09:00Z"/>
        </w:rPr>
      </w:pPr>
      <w:ins w:id="17584" w:author="CR#5403r2" w:date="2025-09-22T00:09:00Z" w16du:dateUtc="2025-09-21T22:09:00Z">
        <w:r>
          <w:t xml:space="preserve">        minRangeFO-r19                                ENUMERATED {ppmDot1, ppmDot2},</w:t>
        </w:r>
      </w:ins>
    </w:p>
    <w:p w14:paraId="243618AF" w14:textId="77777777" w:rsidR="0073382B" w:rsidRDefault="0073382B" w:rsidP="0073382B">
      <w:pPr>
        <w:pStyle w:val="PL"/>
        <w:rPr>
          <w:ins w:id="17585" w:author="CR#5403r2" w:date="2025-09-22T00:09:00Z" w16du:dateUtc="2025-09-21T22:09:00Z"/>
        </w:rPr>
      </w:pPr>
      <w:ins w:id="17586" w:author="CR#5403r2" w:date="2025-09-22T00:09:00Z" w16du:dateUtc="2025-09-21T22:09:00Z">
        <w:r>
          <w:t xml:space="preserve">        maxResolutionFO-r19                           ENUMERATED {n16,n32,n256},</w:t>
        </w:r>
      </w:ins>
    </w:p>
    <w:p w14:paraId="4A5DB71B" w14:textId="77777777" w:rsidR="0073382B" w:rsidRDefault="0073382B" w:rsidP="0073382B">
      <w:pPr>
        <w:pStyle w:val="PL"/>
        <w:rPr>
          <w:ins w:id="17587" w:author="CR#5403r2" w:date="2025-09-22T00:09:00Z" w16du:dateUtc="2025-09-21T22:09:00Z"/>
        </w:rPr>
      </w:pPr>
      <w:ins w:id="17588" w:author="CR#5403r2" w:date="2025-09-22T00:09:00Z" w16du:dateUtc="2025-09-21T22:09:00Z">
        <w:r>
          <w:t xml:space="preserve">        scalingFactor-r19                             INTEGER (1..2)</w:t>
        </w:r>
      </w:ins>
    </w:p>
    <w:p w14:paraId="0846763B" w14:textId="251A5951" w:rsidR="0073382B" w:rsidRDefault="0073382B" w:rsidP="0073382B">
      <w:pPr>
        <w:pStyle w:val="PL"/>
        <w:rPr>
          <w:ins w:id="17589" w:author="CR#5403r2" w:date="2025-09-22T00:09:00Z" w16du:dateUtc="2025-09-21T22:09:00Z"/>
        </w:rPr>
      </w:pPr>
      <w:ins w:id="17590" w:author="CR#5403r2" w:date="2025-09-22T00:09:00Z" w16du:dateUtc="2025-09-21T22:09:00Z">
        <w:r>
          <w:t xml:space="preserve">    }                                                                                                   OPTIONAL,</w:t>
        </w:r>
      </w:ins>
    </w:p>
    <w:p w14:paraId="12326CBC" w14:textId="77777777" w:rsidR="0073382B" w:rsidRDefault="0073382B" w:rsidP="0073382B">
      <w:pPr>
        <w:pStyle w:val="PL"/>
        <w:rPr>
          <w:ins w:id="17591" w:author="CR#5403r2" w:date="2025-09-22T00:09:00Z" w16du:dateUtc="2025-09-21T22:09:00Z"/>
        </w:rPr>
      </w:pPr>
      <w:ins w:id="17592" w:author="CR#5403r2" w:date="2025-09-22T00:09:00Z" w16du:dateUtc="2025-09-21T22:09:00Z">
        <w:r>
          <w:t xml:space="preserve">    -- R1 59-2-3-5a: CJTC </w:t>
        </w:r>
        <w:proofErr w:type="spellStart"/>
        <w:r>
          <w:t>Dd+FO</w:t>
        </w:r>
        <w:proofErr w:type="spellEnd"/>
        <w:r>
          <w:t xml:space="preserve"> report processing</w:t>
        </w:r>
      </w:ins>
    </w:p>
    <w:p w14:paraId="33821DB9" w14:textId="4DF3891B" w:rsidR="0073382B" w:rsidRDefault="0073382B" w:rsidP="0073382B">
      <w:pPr>
        <w:pStyle w:val="PL"/>
        <w:rPr>
          <w:ins w:id="17593" w:author="CR#5403r2" w:date="2025-09-22T00:09:00Z" w16du:dateUtc="2025-09-21T22:09:00Z"/>
        </w:rPr>
      </w:pPr>
      <w:ins w:id="17594" w:author="CR#5403r2" w:date="2025-09-22T00:09:00Z" w16du:dateUtc="2025-09-21T22:09:00Z">
        <w:r>
          <w:t xml:space="preserve">    cjtc-DdFO-ReportProcessingPerBC-r19       </w:t>
        </w:r>
      </w:ins>
      <w:ins w:id="17595" w:author="CR#5403r2" w:date="2025-09-22T00:13:00Z" w16du:dateUtc="2025-09-21T22:13:00Z">
        <w:r>
          <w:t xml:space="preserve"> </w:t>
        </w:r>
      </w:ins>
      <w:ins w:id="17596" w:author="CR#5403r2" w:date="2025-09-22T00:09:00Z" w16du:dateUtc="2025-09-21T22:09:00Z">
        <w:r>
          <w:t xml:space="preserve">   SEQUENCE {</w:t>
        </w:r>
      </w:ins>
    </w:p>
    <w:p w14:paraId="21BB093E" w14:textId="77777777" w:rsidR="0073382B" w:rsidRDefault="0073382B" w:rsidP="0073382B">
      <w:pPr>
        <w:pStyle w:val="PL"/>
        <w:rPr>
          <w:ins w:id="17597" w:author="CR#5403r2" w:date="2025-09-22T00:09:00Z" w16du:dateUtc="2025-09-21T22:09:00Z"/>
        </w:rPr>
      </w:pPr>
      <w:ins w:id="17598" w:author="CR#5403r2" w:date="2025-09-22T00:09:00Z" w16du:dateUtc="2025-09-21T22:09:00Z">
        <w:r>
          <w:t xml:space="preserve">        maxNumberTRS-Resource-r19                     ENUMERATED {n2,n4,n6,n8,n10,n12},</w:t>
        </w:r>
      </w:ins>
    </w:p>
    <w:p w14:paraId="1F5E4A7F" w14:textId="77777777" w:rsidR="0073382B" w:rsidRDefault="0073382B" w:rsidP="0073382B">
      <w:pPr>
        <w:pStyle w:val="PL"/>
        <w:rPr>
          <w:ins w:id="17599" w:author="CR#5403r2" w:date="2025-09-22T00:09:00Z" w16du:dateUtc="2025-09-21T22:09:00Z"/>
        </w:rPr>
      </w:pPr>
      <w:ins w:id="17600" w:author="CR#5403r2" w:date="2025-09-22T00:09:00Z" w16du:dateUtc="2025-09-21T22:09:00Z">
        <w:r>
          <w:t xml:space="preserve">        maxNumberTRS-ResourceAcrossCC-r19             ENUMERATED {n2,n4,n6,n8,n12,n64},</w:t>
        </w:r>
      </w:ins>
    </w:p>
    <w:p w14:paraId="7F5C9BBC" w14:textId="77777777" w:rsidR="0073382B" w:rsidRDefault="0073382B" w:rsidP="0073382B">
      <w:pPr>
        <w:pStyle w:val="PL"/>
        <w:rPr>
          <w:ins w:id="17601" w:author="CR#5403r2" w:date="2025-09-22T00:09:00Z" w16du:dateUtc="2025-09-21T22:09:00Z"/>
        </w:rPr>
      </w:pPr>
      <w:ins w:id="17602" w:author="CR#5403r2" w:date="2025-09-22T00:09:00Z" w16du:dateUtc="2025-09-21T22:09:00Z">
        <w:r>
          <w:t xml:space="preserve">        maxNumberCSI-RS-ResourcePerCC-r19             ENUMERATED {n2,n4,n6,n8,n12,n16,n20,n24,n28,n32},</w:t>
        </w:r>
      </w:ins>
    </w:p>
    <w:p w14:paraId="1ECF84F1" w14:textId="77777777" w:rsidR="0073382B" w:rsidRDefault="0073382B" w:rsidP="0073382B">
      <w:pPr>
        <w:pStyle w:val="PL"/>
        <w:rPr>
          <w:ins w:id="17603" w:author="CR#5403r2" w:date="2025-09-22T00:09:00Z" w16du:dateUtc="2025-09-21T22:09:00Z"/>
        </w:rPr>
      </w:pPr>
      <w:ins w:id="17604" w:author="CR#5403r2" w:date="2025-09-22T00:09:00Z" w16du:dateUtc="2025-09-21T22:09:00Z">
        <w:r>
          <w:t xml:space="preserve">        maxNumberCSI-RS-ResourceAcrossCC-r19          ENUMERATED {n2,n4,n6,n8,n12,n16,n20,n24,n28,n32,n64},</w:t>
        </w:r>
      </w:ins>
    </w:p>
    <w:p w14:paraId="1A2BDEF4" w14:textId="77777777" w:rsidR="0073382B" w:rsidRDefault="0073382B" w:rsidP="0073382B">
      <w:pPr>
        <w:pStyle w:val="PL"/>
        <w:rPr>
          <w:ins w:id="17605" w:author="CR#5403r2" w:date="2025-09-22T00:09:00Z" w16du:dateUtc="2025-09-21T22:09:00Z"/>
        </w:rPr>
      </w:pPr>
      <w:ins w:id="17606" w:author="CR#5403r2" w:date="2025-09-22T00:09:00Z" w16du:dateUtc="2025-09-21T22:09:00Z">
        <w:r>
          <w:t xml:space="preserve">        valueX-r19                                    INTEGER (1..2)</w:t>
        </w:r>
      </w:ins>
    </w:p>
    <w:p w14:paraId="20150278" w14:textId="745CFC5B" w:rsidR="0073382B" w:rsidRDefault="0073382B" w:rsidP="0073382B">
      <w:pPr>
        <w:pStyle w:val="PL"/>
        <w:rPr>
          <w:ins w:id="17607" w:author="CR#5403r2" w:date="2025-09-22T00:09:00Z" w16du:dateUtc="2025-09-21T22:09:00Z"/>
        </w:rPr>
      </w:pPr>
      <w:ins w:id="17608" w:author="CR#5403r2" w:date="2025-09-22T00:09:00Z" w16du:dateUtc="2025-09-21T22:09:00Z">
        <w:r>
          <w:t xml:space="preserve">    }                                                                                                   OPTIONAL,</w:t>
        </w:r>
      </w:ins>
    </w:p>
    <w:p w14:paraId="610C888A" w14:textId="77777777" w:rsidR="0073382B" w:rsidRDefault="0073382B" w:rsidP="0073382B">
      <w:pPr>
        <w:pStyle w:val="PL"/>
        <w:rPr>
          <w:ins w:id="17609" w:author="CR#5403r2" w:date="2025-09-22T00:09:00Z" w16du:dateUtc="2025-09-21T22:09:00Z"/>
        </w:rPr>
      </w:pPr>
      <w:ins w:id="17610" w:author="CR#5403r2" w:date="2025-09-22T00:09:00Z" w16du:dateUtc="2025-09-21T22:09:00Z">
        <w:r>
          <w:t xml:space="preserve">    -- R1 59-2-3-7: Linkage of CJTC Dd and Rel-18 </w:t>
        </w:r>
        <w:proofErr w:type="spellStart"/>
        <w:r>
          <w:t>eType</w:t>
        </w:r>
        <w:proofErr w:type="spellEnd"/>
        <w:r>
          <w:t>-II CJT with joint triggering</w:t>
        </w:r>
      </w:ins>
    </w:p>
    <w:p w14:paraId="38DEF2E5" w14:textId="39732954" w:rsidR="0073382B" w:rsidRDefault="0073382B" w:rsidP="0073382B">
      <w:pPr>
        <w:pStyle w:val="PL"/>
        <w:rPr>
          <w:ins w:id="17611" w:author="CR#5403r2" w:date="2025-09-22T00:09:00Z" w16du:dateUtc="2025-09-21T22:09:00Z"/>
        </w:rPr>
      </w:pPr>
      <w:ins w:id="17612" w:author="CR#5403r2" w:date="2025-09-22T00:09:00Z" w16du:dateUtc="2025-09-21T22:09:00Z">
        <w:r>
          <w:t xml:space="preserve">    linked-CJTC-Dd-eType2CJT-JointPerBC-r19           ENUMERATED {supported}                    </w:t>
        </w:r>
      </w:ins>
      <w:ins w:id="17613" w:author="CR#5403r2" w:date="2025-09-22T00:14:00Z" w16du:dateUtc="2025-09-21T22:14:00Z">
        <w:r>
          <w:t xml:space="preserve">   </w:t>
        </w:r>
      </w:ins>
      <w:ins w:id="17614" w:author="CR#5403r2" w:date="2025-09-22T00:09:00Z" w16du:dateUtc="2025-09-21T22:09:00Z">
        <w:r>
          <w:t xml:space="preserve">     OPTIONAL,</w:t>
        </w:r>
      </w:ins>
    </w:p>
    <w:p w14:paraId="5C191015" w14:textId="77777777" w:rsidR="0073382B" w:rsidRDefault="0073382B" w:rsidP="0073382B">
      <w:pPr>
        <w:pStyle w:val="PL"/>
        <w:rPr>
          <w:ins w:id="17615" w:author="CR#5403r2" w:date="2025-09-22T00:09:00Z" w16du:dateUtc="2025-09-21T22:09:00Z"/>
        </w:rPr>
      </w:pPr>
      <w:ins w:id="17616" w:author="CR#5403r2" w:date="2025-09-22T00:09:00Z" w16du:dateUtc="2025-09-21T22:09:00Z">
        <w:r>
          <w:t xml:space="preserve">    -- R1 59-2-3-7a: Linkage of CJTC Dd and Rel-18 </w:t>
        </w:r>
        <w:proofErr w:type="spellStart"/>
        <w:r>
          <w:t>eType</w:t>
        </w:r>
        <w:proofErr w:type="spellEnd"/>
        <w:r>
          <w:t>-II CJT with joint triggering</w:t>
        </w:r>
      </w:ins>
    </w:p>
    <w:p w14:paraId="488AEE1D" w14:textId="663E4BDB" w:rsidR="0073382B" w:rsidRDefault="0073382B" w:rsidP="0073382B">
      <w:pPr>
        <w:pStyle w:val="PL"/>
        <w:rPr>
          <w:ins w:id="17617" w:author="CR#5403r2" w:date="2025-09-22T00:09:00Z" w16du:dateUtc="2025-09-21T22:09:00Z"/>
        </w:rPr>
      </w:pPr>
      <w:ins w:id="17618" w:author="CR#5403r2" w:date="2025-09-22T00:09:00Z" w16du:dateUtc="2025-09-21T22:09:00Z">
        <w:r>
          <w:t xml:space="preserve">    linked-CJTC-Dd-eType2CJT-SeparatePerBC-r19        ENUMERATED {supported}                  </w:t>
        </w:r>
      </w:ins>
      <w:ins w:id="17619" w:author="CR#5403r2" w:date="2025-09-22T00:14:00Z" w16du:dateUtc="2025-09-21T22:14:00Z">
        <w:r>
          <w:t xml:space="preserve">   </w:t>
        </w:r>
      </w:ins>
      <w:ins w:id="17620" w:author="CR#5403r2" w:date="2025-09-22T00:09:00Z" w16du:dateUtc="2025-09-21T22:09:00Z">
        <w:r>
          <w:t xml:space="preserve">       OPTIONAL,</w:t>
        </w:r>
      </w:ins>
    </w:p>
    <w:p w14:paraId="14DDAB60" w14:textId="77777777" w:rsidR="0073382B" w:rsidRDefault="0073382B" w:rsidP="0073382B">
      <w:pPr>
        <w:pStyle w:val="PL"/>
        <w:rPr>
          <w:ins w:id="17621" w:author="CR#5403r2" w:date="2025-09-22T00:09:00Z" w16du:dateUtc="2025-09-21T22:09:00Z"/>
        </w:rPr>
      </w:pPr>
      <w:ins w:id="17622" w:author="CR#5403r2" w:date="2025-09-22T00:09:00Z" w16du:dateUtc="2025-09-21T22:09:00Z">
        <w:r>
          <w:t xml:space="preserve">    -- R1 59-2-3-8: Separate triggering with configuration of 1-bit indicator per CSI trigger state</w:t>
        </w:r>
      </w:ins>
    </w:p>
    <w:p w14:paraId="17043760" w14:textId="58C31297" w:rsidR="0073382B" w:rsidRDefault="0073382B" w:rsidP="0073382B">
      <w:pPr>
        <w:pStyle w:val="PL"/>
        <w:rPr>
          <w:ins w:id="17623" w:author="CR#5403r2" w:date="2025-09-22T00:09:00Z" w16du:dateUtc="2025-09-21T22:09:00Z"/>
        </w:rPr>
      </w:pPr>
      <w:ins w:id="17624" w:author="CR#5403r2" w:date="2025-09-22T00:09:00Z" w16du:dateUtc="2025-09-21T22:09:00Z">
        <w:r>
          <w:t xml:space="preserve">    linked-CJTC-Dd-eType2CJT-SeparatePerStatePerBC-r19 ENUMERATED {supported}                 </w:t>
        </w:r>
      </w:ins>
      <w:ins w:id="17625" w:author="CR#5403r2" w:date="2025-09-22T00:14:00Z" w16du:dateUtc="2025-09-21T22:14:00Z">
        <w:r>
          <w:t xml:space="preserve">  </w:t>
        </w:r>
      </w:ins>
      <w:ins w:id="17626" w:author="CR#5403r2" w:date="2025-09-22T00:09:00Z" w16du:dateUtc="2025-09-21T22:09:00Z">
        <w:r>
          <w:t xml:space="preserve">        OPTIONAL,</w:t>
        </w:r>
      </w:ins>
    </w:p>
    <w:p w14:paraId="17CD2BE1" w14:textId="77777777" w:rsidR="0073382B" w:rsidRDefault="0073382B" w:rsidP="0073382B">
      <w:pPr>
        <w:pStyle w:val="PL"/>
        <w:rPr>
          <w:ins w:id="17627" w:author="CR#5403r2" w:date="2025-09-22T00:09:00Z" w16du:dateUtc="2025-09-21T22:09:00Z"/>
        </w:rPr>
      </w:pPr>
      <w:ins w:id="17628" w:author="CR#5403r2" w:date="2025-09-22T00:09:00Z" w16du:dateUtc="2025-09-21T22:09:00Z">
        <w:r>
          <w:t xml:space="preserve">    -- R1 59-2-3-10: Relaxed timeline for joint triggering of CJTC Dd and Rel-18 </w:t>
        </w:r>
        <w:proofErr w:type="spellStart"/>
        <w:r>
          <w:t>eType</w:t>
        </w:r>
        <w:proofErr w:type="spellEnd"/>
        <w:r>
          <w:t>-II CJT</w:t>
        </w:r>
      </w:ins>
    </w:p>
    <w:p w14:paraId="35190D96" w14:textId="0362A6B1" w:rsidR="0073382B" w:rsidRDefault="0073382B" w:rsidP="0073382B">
      <w:pPr>
        <w:pStyle w:val="PL"/>
        <w:rPr>
          <w:ins w:id="17629" w:author="CR#5403r2" w:date="2025-09-22T00:09:00Z" w16du:dateUtc="2025-09-21T22:09:00Z"/>
        </w:rPr>
      </w:pPr>
      <w:ins w:id="17630" w:author="CR#5403r2" w:date="2025-09-22T00:09:00Z" w16du:dateUtc="2025-09-21T22:09:00Z">
        <w:r>
          <w:t xml:space="preserve">    timelineRelax-CJTC-Dd-eType2CJT-PerBC-r19         SEQUENCE {</w:t>
        </w:r>
      </w:ins>
    </w:p>
    <w:p w14:paraId="1D2B0BD6" w14:textId="64001408" w:rsidR="0073382B" w:rsidRDefault="0073382B" w:rsidP="0073382B">
      <w:pPr>
        <w:pStyle w:val="PL"/>
        <w:rPr>
          <w:ins w:id="17631" w:author="CR#5403r2" w:date="2025-09-22T00:09:00Z" w16du:dateUtc="2025-09-21T22:09:00Z"/>
        </w:rPr>
      </w:pPr>
      <w:ins w:id="17632" w:author="CR#5403r2" w:date="2025-09-22T00:09:00Z" w16du:dateUtc="2025-09-21T22:09:00Z">
        <w:r>
          <w:t xml:space="preserve">        scs15kHz-r19                                   </w:t>
        </w:r>
      </w:ins>
      <w:ins w:id="17633" w:author="CR#5403r2" w:date="2025-09-22T00:14:00Z" w16du:dateUtc="2025-09-21T22:14:00Z">
        <w:r>
          <w:t xml:space="preserve">  </w:t>
        </w:r>
      </w:ins>
      <w:ins w:id="17634" w:author="CR#5403r2" w:date="2025-09-22T00:09:00Z" w16du:dateUtc="2025-09-21T22:09:00Z">
        <w:r>
          <w:t xml:space="preserve"> ENUMERATED {n2,n4,n8}          </w:t>
        </w:r>
      </w:ins>
      <w:ins w:id="17635" w:author="CR#5403r2" w:date="2025-09-22T00:14:00Z" w16du:dateUtc="2025-09-21T22:14:00Z">
        <w:r>
          <w:t xml:space="preserve">           </w:t>
        </w:r>
      </w:ins>
      <w:ins w:id="17636" w:author="CR#5403r2" w:date="2025-09-22T00:09:00Z" w16du:dateUtc="2025-09-21T22:09:00Z">
        <w:r>
          <w:t xml:space="preserve">    OPTIONAL,</w:t>
        </w:r>
      </w:ins>
    </w:p>
    <w:p w14:paraId="1771CA24" w14:textId="1A496EAA" w:rsidR="0073382B" w:rsidRDefault="0073382B" w:rsidP="0073382B">
      <w:pPr>
        <w:pStyle w:val="PL"/>
        <w:rPr>
          <w:ins w:id="17637" w:author="CR#5403r2" w:date="2025-09-22T00:09:00Z" w16du:dateUtc="2025-09-21T22:09:00Z"/>
        </w:rPr>
      </w:pPr>
      <w:ins w:id="17638" w:author="CR#5403r2" w:date="2025-09-22T00:09:00Z" w16du:dateUtc="2025-09-21T22:09:00Z">
        <w:r>
          <w:t xml:space="preserve">        scs30kHz-r19                                      ENUMERATED {n4,n8,n14,n28}  </w:t>
        </w:r>
      </w:ins>
      <w:ins w:id="17639" w:author="CR#5403r2" w:date="2025-09-22T00:14:00Z" w16du:dateUtc="2025-09-21T22:14:00Z">
        <w:r>
          <w:t xml:space="preserve">           </w:t>
        </w:r>
      </w:ins>
      <w:ins w:id="17640" w:author="CR#5403r2" w:date="2025-09-22T00:09:00Z" w16du:dateUtc="2025-09-21T22:09:00Z">
        <w:r>
          <w:t xml:space="preserve">       OPTIONAL,</w:t>
        </w:r>
      </w:ins>
    </w:p>
    <w:p w14:paraId="03647FCE" w14:textId="10C8B296" w:rsidR="0073382B" w:rsidRDefault="0073382B" w:rsidP="0073382B">
      <w:pPr>
        <w:pStyle w:val="PL"/>
        <w:rPr>
          <w:ins w:id="17641" w:author="CR#5403r2" w:date="2025-09-22T00:09:00Z" w16du:dateUtc="2025-09-21T22:09:00Z"/>
        </w:rPr>
      </w:pPr>
      <w:ins w:id="17642" w:author="CR#5403r2" w:date="2025-09-22T00:09:00Z" w16du:dateUtc="2025-09-21T22:09:00Z">
        <w:r>
          <w:t xml:space="preserve">        scs60kHz-r19                                      ENUMERATED {n8,n14,n28}    </w:t>
        </w:r>
      </w:ins>
      <w:ins w:id="17643" w:author="CR#5403r2" w:date="2025-09-22T00:14:00Z" w16du:dateUtc="2025-09-21T22:14:00Z">
        <w:r>
          <w:t xml:space="preserve">      </w:t>
        </w:r>
      </w:ins>
      <w:ins w:id="17644" w:author="CR#5403r2" w:date="2025-09-22T00:09:00Z" w16du:dateUtc="2025-09-21T22:09:00Z">
        <w:r>
          <w:t xml:space="preserve">             OPTIONAL,</w:t>
        </w:r>
      </w:ins>
    </w:p>
    <w:p w14:paraId="4187A235" w14:textId="0E9C725C" w:rsidR="0073382B" w:rsidRDefault="0073382B" w:rsidP="0073382B">
      <w:pPr>
        <w:pStyle w:val="PL"/>
        <w:rPr>
          <w:ins w:id="17645" w:author="CR#5403r2" w:date="2025-09-22T00:09:00Z" w16du:dateUtc="2025-09-21T22:09:00Z"/>
        </w:rPr>
      </w:pPr>
      <w:ins w:id="17646" w:author="CR#5403r2" w:date="2025-09-22T00:09:00Z" w16du:dateUtc="2025-09-21T22:09:00Z">
        <w:r>
          <w:t xml:space="preserve">        scs120kHz-r19                               </w:t>
        </w:r>
      </w:ins>
      <w:ins w:id="17647" w:author="CR#5403r2" w:date="2025-09-22T00:14:00Z" w16du:dateUtc="2025-09-21T22:14:00Z">
        <w:r>
          <w:t xml:space="preserve"> </w:t>
        </w:r>
      </w:ins>
      <w:ins w:id="17648" w:author="CR#5403r2" w:date="2025-09-22T00:09:00Z" w16du:dateUtc="2025-09-21T22:09:00Z">
        <w:r>
          <w:t xml:space="preserve">     ENUMERATED {n14,n28,n56}   </w:t>
        </w:r>
      </w:ins>
      <w:ins w:id="17649" w:author="CR#5403r2" w:date="2025-09-22T00:14:00Z" w16du:dateUtc="2025-09-21T22:14:00Z">
        <w:r>
          <w:t xml:space="preserve">      </w:t>
        </w:r>
      </w:ins>
      <w:ins w:id="17650" w:author="CR#5403r2" w:date="2025-09-22T00:09:00Z" w16du:dateUtc="2025-09-21T22:09:00Z">
        <w:r>
          <w:t xml:space="preserve">             OPTIONAL,</w:t>
        </w:r>
      </w:ins>
    </w:p>
    <w:p w14:paraId="0B6690B7" w14:textId="1F658D80" w:rsidR="0073382B" w:rsidRDefault="0073382B" w:rsidP="0073382B">
      <w:pPr>
        <w:pStyle w:val="PL"/>
        <w:rPr>
          <w:ins w:id="17651" w:author="CR#5403r2" w:date="2025-09-22T00:09:00Z" w16du:dateUtc="2025-09-21T22:09:00Z"/>
        </w:rPr>
      </w:pPr>
      <w:ins w:id="17652" w:author="CR#5403r2" w:date="2025-09-22T00:09:00Z" w16du:dateUtc="2025-09-21T22:09:00Z">
        <w:r>
          <w:t xml:space="preserve">        scs480kHz-r19                                     ENUMERATED {n56,n112,n224}   </w:t>
        </w:r>
      </w:ins>
      <w:ins w:id="17653" w:author="CR#5403r2" w:date="2025-09-22T00:14:00Z" w16du:dateUtc="2025-09-21T22:14:00Z">
        <w:r>
          <w:t xml:space="preserve">      </w:t>
        </w:r>
      </w:ins>
      <w:ins w:id="17654" w:author="CR#5403r2" w:date="2025-09-22T00:09:00Z" w16du:dateUtc="2025-09-21T22:09:00Z">
        <w:r>
          <w:t xml:space="preserve">           OPTIONAL,</w:t>
        </w:r>
      </w:ins>
    </w:p>
    <w:p w14:paraId="78CA7E90" w14:textId="6E0ECA9F" w:rsidR="0073382B" w:rsidRDefault="0073382B" w:rsidP="0073382B">
      <w:pPr>
        <w:pStyle w:val="PL"/>
        <w:rPr>
          <w:ins w:id="17655" w:author="CR#5403r2" w:date="2025-09-22T00:09:00Z" w16du:dateUtc="2025-09-21T22:09:00Z"/>
        </w:rPr>
      </w:pPr>
      <w:ins w:id="17656" w:author="CR#5403r2" w:date="2025-09-22T00:09:00Z" w16du:dateUtc="2025-09-21T22:09:00Z">
        <w:r>
          <w:t xml:space="preserve">        scs960kHz-r19                               </w:t>
        </w:r>
      </w:ins>
      <w:ins w:id="17657" w:author="CR#5403r2" w:date="2025-09-22T00:14:00Z" w16du:dateUtc="2025-09-21T22:14:00Z">
        <w:r>
          <w:t xml:space="preserve"> </w:t>
        </w:r>
      </w:ins>
      <w:ins w:id="17658" w:author="CR#5403r2" w:date="2025-09-22T00:09:00Z" w16du:dateUtc="2025-09-21T22:09:00Z">
        <w:r>
          <w:t xml:space="preserve">     ENUMERATED {n112,n224,n448}   </w:t>
        </w:r>
      </w:ins>
      <w:ins w:id="17659" w:author="CR#5403r2" w:date="2025-09-22T00:14:00Z" w16du:dateUtc="2025-09-21T22:14:00Z">
        <w:r>
          <w:t xml:space="preserve">      </w:t>
        </w:r>
      </w:ins>
      <w:ins w:id="17660" w:author="CR#5403r2" w:date="2025-09-22T00:09:00Z" w16du:dateUtc="2025-09-21T22:09:00Z">
        <w:r>
          <w:t xml:space="preserve">          OPTIONAL</w:t>
        </w:r>
      </w:ins>
    </w:p>
    <w:p w14:paraId="71DBFDFD" w14:textId="50B3B62A" w:rsidR="0073382B" w:rsidRDefault="0073382B" w:rsidP="0073382B">
      <w:pPr>
        <w:pStyle w:val="PL"/>
        <w:rPr>
          <w:ins w:id="17661" w:author="CR#5403r2" w:date="2025-09-22T00:09:00Z" w16du:dateUtc="2025-09-21T22:09:00Z"/>
        </w:rPr>
      </w:pPr>
      <w:ins w:id="17662" w:author="CR#5403r2" w:date="2025-09-22T00:09:00Z" w16du:dateUtc="2025-09-21T22:09:00Z">
        <w:r>
          <w:t xml:space="preserve">    }                                                                                                   OPTIONAL,</w:t>
        </w:r>
      </w:ins>
    </w:p>
    <w:p w14:paraId="1FABCACC" w14:textId="77777777" w:rsidR="0073382B" w:rsidRDefault="0073382B" w:rsidP="0073382B">
      <w:pPr>
        <w:pStyle w:val="PL"/>
        <w:rPr>
          <w:ins w:id="17663" w:author="CR#5403r2" w:date="2025-09-22T00:09:00Z" w16du:dateUtc="2025-09-21T22:09:00Z"/>
        </w:rPr>
      </w:pPr>
      <w:ins w:id="17664" w:author="CR#5403r2" w:date="2025-09-22T00:09:00Z" w16du:dateUtc="2025-09-21T22:09:00Z">
        <w:r>
          <w:t xml:space="preserve">    -- R1 59-2-4: Association up to 128 CSI-RS ports and SRS for non-codebook-based PUSCH</w:t>
        </w:r>
      </w:ins>
    </w:p>
    <w:p w14:paraId="2C41BD73" w14:textId="4C76CBE1" w:rsidR="0073382B" w:rsidRDefault="0073382B" w:rsidP="0073382B">
      <w:pPr>
        <w:pStyle w:val="PL"/>
        <w:rPr>
          <w:ins w:id="17665" w:author="CR#5403r2" w:date="2025-09-22T00:15:00Z" w16du:dateUtc="2025-09-21T22:15:00Z"/>
        </w:rPr>
      </w:pPr>
      <w:ins w:id="17666" w:author="CR#5403r2" w:date="2025-09-22T00:09:00Z" w16du:dateUtc="2025-09-21T22:09:00Z">
        <w:r>
          <w:t xml:space="preserve">    nonCodebook-CSI-RS-SRS-PerBC-Enh-r19          </w:t>
        </w:r>
      </w:ins>
      <w:ins w:id="17667" w:author="CR#5403r2" w:date="2025-09-22T00:15:00Z" w16du:dateUtc="2025-09-21T22:15:00Z">
        <w:r>
          <w:t xml:space="preserve">    </w:t>
        </w:r>
      </w:ins>
      <w:ins w:id="17668" w:author="CR#5403r2" w:date="2025-09-22T00:09:00Z" w16du:dateUtc="2025-09-21T22:09:00Z">
        <w:r>
          <w:t>SEQUENCE (SIZE (1.. maxNrofCSI-RS-ResourcesExt-r16)) OF</w:t>
        </w:r>
      </w:ins>
    </w:p>
    <w:p w14:paraId="047094AF" w14:textId="77777777" w:rsidR="0073382B" w:rsidRDefault="0073382B" w:rsidP="0073382B">
      <w:pPr>
        <w:pStyle w:val="PL"/>
        <w:rPr>
          <w:ins w:id="17669" w:author="CR#5403r2" w:date="2025-09-22T00:16:00Z" w16du:dateUtc="2025-09-21T22:16:00Z"/>
        </w:rPr>
      </w:pPr>
      <w:ins w:id="17670" w:author="CR#5403r2" w:date="2025-09-22T00:15:00Z" w16du:dateUtc="2025-09-21T22:15:00Z">
        <w:r>
          <w:t xml:space="preserve">                                                         </w:t>
        </w:r>
      </w:ins>
      <w:ins w:id="17671" w:author="CR#5403r2" w:date="2025-09-22T00:09:00Z" w16du:dateUtc="2025-09-21T22:09:00Z">
        <w:r>
          <w:t xml:space="preserve"> INTEGER(0..maxNrofCSI-RS-ResourcesAlt-1-r16)  OPTIONAL,</w:t>
        </w:r>
      </w:ins>
    </w:p>
    <w:p w14:paraId="69898653" w14:textId="77777777" w:rsidR="0073382B" w:rsidRDefault="0073382B" w:rsidP="0073382B">
      <w:pPr>
        <w:pStyle w:val="PL"/>
        <w:rPr>
          <w:ins w:id="17672" w:author="CR#5403r2" w:date="2025-09-22T00:16:00Z" w16du:dateUtc="2025-09-21T22:16:00Z"/>
        </w:rPr>
      </w:pPr>
      <w:ins w:id="17673" w:author="CR#5403r2" w:date="2025-09-22T00:09:00Z" w16du:dateUtc="2025-09-21T22:09:00Z">
        <w:r>
          <w:t xml:space="preserve">    -- R1 63-1: NW triggered intra-frequency L1-RSRP measurement based on periodic CSI-RS (s) for L1-L2 Triggered Mobility</w:t>
        </w:r>
      </w:ins>
    </w:p>
    <w:p w14:paraId="20473CA9" w14:textId="5879BB5F" w:rsidR="0073382B" w:rsidRDefault="0073382B" w:rsidP="0073382B">
      <w:pPr>
        <w:pStyle w:val="PL"/>
        <w:rPr>
          <w:ins w:id="17674" w:author="CR#5403r2" w:date="2025-09-22T00:09:00Z" w16du:dateUtc="2025-09-21T22:09:00Z"/>
        </w:rPr>
      </w:pPr>
      <w:ins w:id="17675" w:author="CR#5403r2" w:date="2025-09-22T00:16:00Z" w16du:dateUtc="2025-09-21T22:16:00Z">
        <w:r>
          <w:t xml:space="preserve">    --</w:t>
        </w:r>
      </w:ins>
      <w:ins w:id="17676" w:author="CR#5403r2" w:date="2025-09-22T00:09:00Z" w16du:dateUtc="2025-09-21T22:09:00Z">
        <w:r>
          <w:t xml:space="preserve"> (LTM) procedure</w:t>
        </w:r>
      </w:ins>
    </w:p>
    <w:p w14:paraId="67EEF26A" w14:textId="5390778B" w:rsidR="0073382B" w:rsidRDefault="0073382B" w:rsidP="0073382B">
      <w:pPr>
        <w:pStyle w:val="PL"/>
        <w:rPr>
          <w:ins w:id="17677" w:author="CR#5403r2" w:date="2025-09-22T00:09:00Z" w16du:dateUtc="2025-09-21T22:09:00Z"/>
        </w:rPr>
      </w:pPr>
      <w:ins w:id="17678" w:author="CR#5403r2" w:date="2025-09-22T00:09:00Z" w16du:dateUtc="2025-09-21T22:09:00Z">
        <w:r>
          <w:t xml:space="preserve">    intraFreqL1-MeasConfigPeriodicCSI-RS-r19          SEQUENCE {</w:t>
        </w:r>
      </w:ins>
    </w:p>
    <w:p w14:paraId="54D6B03D" w14:textId="0C97F11A" w:rsidR="0073382B" w:rsidRDefault="0073382B" w:rsidP="0073382B">
      <w:pPr>
        <w:pStyle w:val="PL"/>
        <w:rPr>
          <w:ins w:id="17679" w:author="CR#5403r2" w:date="2025-09-22T00:09:00Z" w16du:dateUtc="2025-09-21T22:09:00Z"/>
        </w:rPr>
      </w:pPr>
      <w:ins w:id="17680" w:author="CR#5403r2" w:date="2025-09-22T00:09:00Z" w16du:dateUtc="2025-09-21T22:09:00Z">
        <w:r>
          <w:t xml:space="preserve">       supportedMaxIntraFreqCellsConfig-r19               INTEGER (1..8),</w:t>
        </w:r>
      </w:ins>
    </w:p>
    <w:p w14:paraId="4B33E4EF" w14:textId="7DBF6D3B" w:rsidR="0073382B" w:rsidRDefault="0073382B" w:rsidP="0073382B">
      <w:pPr>
        <w:pStyle w:val="PL"/>
        <w:rPr>
          <w:ins w:id="17681" w:author="CR#5403r2" w:date="2025-09-22T00:09:00Z" w16du:dateUtc="2025-09-21T22:09:00Z"/>
        </w:rPr>
      </w:pPr>
      <w:ins w:id="17682" w:author="CR#5403r2" w:date="2025-09-22T00:09:00Z" w16du:dateUtc="2025-09-21T22:09:00Z">
        <w:r>
          <w:t xml:space="preserve">       supportedMaxIntraFreqCellsPerReport-r19            INTEGER (1..4),</w:t>
        </w:r>
      </w:ins>
    </w:p>
    <w:p w14:paraId="20E27753" w14:textId="0ED9AF71" w:rsidR="0073382B" w:rsidRDefault="0073382B" w:rsidP="0073382B">
      <w:pPr>
        <w:pStyle w:val="PL"/>
        <w:rPr>
          <w:ins w:id="17683" w:author="CR#5403r2" w:date="2025-09-22T00:09:00Z" w16du:dateUtc="2025-09-21T22:09:00Z"/>
        </w:rPr>
      </w:pPr>
      <w:ins w:id="17684" w:author="CR#5403r2" w:date="2025-09-22T00:09:00Z" w16du:dateUtc="2025-09-21T22:09:00Z">
        <w:r>
          <w:t xml:space="preserve">       supportedMaxReportBeamsPerReportedCell-r19         INTEGER (1..4),</w:t>
        </w:r>
      </w:ins>
    </w:p>
    <w:p w14:paraId="2B085E1B" w14:textId="10ACFBF9" w:rsidR="0073382B" w:rsidRDefault="0073382B" w:rsidP="0073382B">
      <w:pPr>
        <w:pStyle w:val="PL"/>
        <w:rPr>
          <w:ins w:id="17685" w:author="CR#5403r2" w:date="2025-09-22T00:09:00Z" w16du:dateUtc="2025-09-21T22:09:00Z"/>
        </w:rPr>
      </w:pPr>
      <w:ins w:id="17686" w:author="CR#5403r2" w:date="2025-09-22T00:09:00Z" w16du:dateUtc="2025-09-21T22:09:00Z">
        <w:r>
          <w:t xml:space="preserve">       supportedMaxReportBeamsReports-r19                 ENUMERATED {n1,n2,n3,n4,n6,n8,n9,n12,n16},</w:t>
        </w:r>
      </w:ins>
    </w:p>
    <w:p w14:paraId="7B0EF910" w14:textId="34038927" w:rsidR="0073382B" w:rsidRDefault="0073382B" w:rsidP="0073382B">
      <w:pPr>
        <w:pStyle w:val="PL"/>
        <w:rPr>
          <w:ins w:id="17687" w:author="CR#5403r2" w:date="2025-09-22T00:09:00Z" w16du:dateUtc="2025-09-21T22:09:00Z"/>
        </w:rPr>
      </w:pPr>
      <w:ins w:id="17688" w:author="CR#5403r2" w:date="2025-09-22T00:09:00Z" w16du:dateUtc="2025-09-21T22:09:00Z">
        <w:r>
          <w:t xml:space="preserve">       supportedMaxAperiodic-LTM-CSI-ReportConfig-r19     INTEGER (0..4),</w:t>
        </w:r>
      </w:ins>
    </w:p>
    <w:p w14:paraId="0875D10E" w14:textId="4941676B" w:rsidR="0073382B" w:rsidRDefault="0073382B" w:rsidP="0073382B">
      <w:pPr>
        <w:pStyle w:val="PL"/>
        <w:rPr>
          <w:ins w:id="17689" w:author="CR#5403r2" w:date="2025-09-22T00:09:00Z" w16du:dateUtc="2025-09-21T22:09:00Z"/>
        </w:rPr>
      </w:pPr>
      <w:ins w:id="17690" w:author="CR#5403r2" w:date="2025-09-22T00:09:00Z" w16du:dateUtc="2025-09-21T22:09:00Z">
        <w:r>
          <w:t xml:space="preserve">       supportedMaxPeriodic-LTM-CSI-ReportConfig-r19      INTEGER (1..4),</w:t>
        </w:r>
      </w:ins>
    </w:p>
    <w:p w14:paraId="2AE1AB7A" w14:textId="22DAECFC" w:rsidR="0073382B" w:rsidRDefault="0073382B" w:rsidP="0073382B">
      <w:pPr>
        <w:pStyle w:val="PL"/>
        <w:rPr>
          <w:ins w:id="17691" w:author="CR#5403r2" w:date="2025-09-22T00:09:00Z" w16du:dateUtc="2025-09-21T22:09:00Z"/>
        </w:rPr>
      </w:pPr>
      <w:ins w:id="17692" w:author="CR#5403r2" w:date="2025-09-22T00:09:00Z" w16du:dateUtc="2025-09-21T22:09:00Z">
        <w:r>
          <w:t xml:space="preserve">       supportedMaxSemiPersistent-LTM-CSI-ReportConfig-r19 INTEGER (0..4)</w:t>
        </w:r>
      </w:ins>
    </w:p>
    <w:p w14:paraId="2E7C334D" w14:textId="60DE9C7C" w:rsidR="0073382B" w:rsidRDefault="0073382B" w:rsidP="0073382B">
      <w:pPr>
        <w:pStyle w:val="PL"/>
        <w:rPr>
          <w:ins w:id="17693" w:author="CR#5403r2" w:date="2025-09-22T00:09:00Z" w16du:dateUtc="2025-09-21T22:09:00Z"/>
        </w:rPr>
      </w:pPr>
      <w:ins w:id="17694" w:author="CR#5403r2" w:date="2025-09-22T00:09:00Z" w16du:dateUtc="2025-09-21T22:09:00Z">
        <w:r>
          <w:t xml:space="preserve"> </w:t>
        </w:r>
      </w:ins>
      <w:ins w:id="17695" w:author="CR#5403r2" w:date="2025-09-22T00:17:00Z" w16du:dateUtc="2025-09-21T22:17:00Z">
        <w:r>
          <w:t xml:space="preserve"> </w:t>
        </w:r>
      </w:ins>
      <w:ins w:id="17696" w:author="CR#5403r2" w:date="2025-09-22T00:09:00Z" w16du:dateUtc="2025-09-21T22:09:00Z">
        <w:r>
          <w:t xml:space="preserve">  }                                                                                                    OPTIONAL,</w:t>
        </w:r>
      </w:ins>
    </w:p>
    <w:p w14:paraId="6DC8CB7D" w14:textId="77777777" w:rsidR="0073382B" w:rsidRDefault="0073382B" w:rsidP="0073382B">
      <w:pPr>
        <w:pStyle w:val="PL"/>
        <w:rPr>
          <w:ins w:id="17697" w:author="CR#5403r2" w:date="2025-09-22T00:09:00Z" w16du:dateUtc="2025-09-21T22:09:00Z"/>
        </w:rPr>
      </w:pPr>
      <w:ins w:id="17698" w:author="CR#5403r2" w:date="2025-09-22T00:09:00Z" w16du:dateUtc="2025-09-21T22:09:00Z">
        <w:r>
          <w:t xml:space="preserve">    -- R1 63-2: NW triggered intra-frequency L1-RSRP measurement based on semi-persistent CSI-RS (s) for </w:t>
        </w:r>
      </w:ins>
    </w:p>
    <w:p w14:paraId="4B33754B" w14:textId="77777777" w:rsidR="0073382B" w:rsidRDefault="0073382B" w:rsidP="0073382B">
      <w:pPr>
        <w:pStyle w:val="PL"/>
        <w:rPr>
          <w:ins w:id="17699" w:author="CR#5403r2" w:date="2025-09-22T00:09:00Z" w16du:dateUtc="2025-09-21T22:09:00Z"/>
        </w:rPr>
      </w:pPr>
      <w:ins w:id="17700" w:author="CR#5403r2" w:date="2025-09-22T00:09:00Z" w16du:dateUtc="2025-09-21T22:09:00Z">
        <w:r>
          <w:t xml:space="preserve">    -- L1-L2 Triggered Mobility (LTM) procedure</w:t>
        </w:r>
      </w:ins>
    </w:p>
    <w:p w14:paraId="102793E4" w14:textId="77777777" w:rsidR="0073382B" w:rsidRDefault="0073382B" w:rsidP="0073382B">
      <w:pPr>
        <w:pStyle w:val="PL"/>
        <w:rPr>
          <w:ins w:id="17701" w:author="CR#5403r2" w:date="2025-09-22T00:09:00Z" w16du:dateUtc="2025-09-21T22:09:00Z"/>
        </w:rPr>
      </w:pPr>
      <w:ins w:id="17702" w:author="CR#5403r2" w:date="2025-09-22T00:09:00Z" w16du:dateUtc="2025-09-21T22:09:00Z">
        <w:r>
          <w:t xml:space="preserve">    intraFreqL1-MeasConfigSP-CSI-RS-r19                   SEQUENCE {</w:t>
        </w:r>
      </w:ins>
    </w:p>
    <w:p w14:paraId="59615CE8" w14:textId="77777777" w:rsidR="0073382B" w:rsidRDefault="0073382B" w:rsidP="0073382B">
      <w:pPr>
        <w:pStyle w:val="PL"/>
        <w:rPr>
          <w:ins w:id="17703" w:author="CR#5403r2" w:date="2025-09-22T00:09:00Z" w16du:dateUtc="2025-09-21T22:09:00Z"/>
        </w:rPr>
      </w:pPr>
      <w:ins w:id="17704" w:author="CR#5403r2" w:date="2025-09-22T00:09:00Z" w16du:dateUtc="2025-09-21T22:09:00Z">
        <w:r>
          <w:t xml:space="preserve">       supportedMaxAperiodic-LTM-CSI-ReportConfig-r19         INTEGER (0..4),</w:t>
        </w:r>
      </w:ins>
    </w:p>
    <w:p w14:paraId="07360A46" w14:textId="77777777" w:rsidR="0073382B" w:rsidRDefault="0073382B" w:rsidP="0073382B">
      <w:pPr>
        <w:pStyle w:val="PL"/>
        <w:rPr>
          <w:ins w:id="17705" w:author="CR#5403r2" w:date="2025-09-22T00:09:00Z" w16du:dateUtc="2025-09-21T22:09:00Z"/>
        </w:rPr>
      </w:pPr>
      <w:ins w:id="17706" w:author="CR#5403r2" w:date="2025-09-22T00:09:00Z" w16du:dateUtc="2025-09-21T22:09:00Z">
        <w:r>
          <w:t xml:space="preserve">       supportedMaxSemiPersistent-LTM-CSI-ReportConfig-r19    INTEGER (0..4)</w:t>
        </w:r>
      </w:ins>
    </w:p>
    <w:p w14:paraId="3F34D8AD" w14:textId="5FACA4BF" w:rsidR="0073382B" w:rsidRDefault="0073382B" w:rsidP="0073382B">
      <w:pPr>
        <w:pStyle w:val="PL"/>
        <w:rPr>
          <w:ins w:id="17707" w:author="CR#5403r2" w:date="2025-09-22T00:09:00Z" w16du:dateUtc="2025-09-21T22:09:00Z"/>
        </w:rPr>
      </w:pPr>
      <w:ins w:id="17708" w:author="CR#5403r2" w:date="2025-09-22T00:09:00Z" w16du:dateUtc="2025-09-21T22:09:00Z">
        <w:r>
          <w:t xml:space="preserve">  </w:t>
        </w:r>
      </w:ins>
      <w:ins w:id="17709" w:author="CR#5403r2" w:date="2025-09-22T00:17:00Z" w16du:dateUtc="2025-09-21T22:17:00Z">
        <w:r>
          <w:t xml:space="preserve"> </w:t>
        </w:r>
      </w:ins>
      <w:ins w:id="17710" w:author="CR#5403r2" w:date="2025-09-22T00:09:00Z" w16du:dateUtc="2025-09-21T22:09:00Z">
        <w:r>
          <w:t xml:space="preserve"> }                                                                                                    OPTIONAL,</w:t>
        </w:r>
      </w:ins>
    </w:p>
    <w:p w14:paraId="696935FE" w14:textId="77777777" w:rsidR="0073382B" w:rsidRDefault="0073382B" w:rsidP="0073382B">
      <w:pPr>
        <w:pStyle w:val="PL"/>
        <w:rPr>
          <w:ins w:id="17711" w:author="CR#5403r2" w:date="2025-09-22T00:09:00Z" w16du:dateUtc="2025-09-21T22:09:00Z"/>
        </w:rPr>
      </w:pPr>
      <w:ins w:id="17712" w:author="CR#5403r2" w:date="2025-09-22T00:09:00Z" w16du:dateUtc="2025-09-21T22:09:00Z">
        <w:r>
          <w:t xml:space="preserve">    -- R1 63-8: Inclusion of current </w:t>
        </w:r>
        <w:proofErr w:type="spellStart"/>
        <w:r>
          <w:t>SpCell</w:t>
        </w:r>
        <w:proofErr w:type="spellEnd"/>
        <w:r>
          <w:t xml:space="preserve"> in the L1 measurement report based on CSI-RS(s)</w:t>
        </w:r>
      </w:ins>
    </w:p>
    <w:p w14:paraId="0A26B9BF" w14:textId="5E75D6A7" w:rsidR="0073382B" w:rsidRDefault="0073382B" w:rsidP="0073382B">
      <w:pPr>
        <w:pStyle w:val="PL"/>
        <w:rPr>
          <w:ins w:id="17713" w:author="CR#5403r2" w:date="2025-09-22T00:09:00Z" w16du:dateUtc="2025-09-21T22:09:00Z"/>
        </w:rPr>
      </w:pPr>
      <w:ins w:id="17714" w:author="CR#5403r2" w:date="2025-09-22T00:09:00Z" w16du:dateUtc="2025-09-21T22:09:00Z">
        <w:r>
          <w:t xml:space="preserve">    currentSpCellInclL1-ReportCSI-RS-r19                  ENUMERATED {supported}                         OPTIONAL,</w:t>
        </w:r>
      </w:ins>
    </w:p>
    <w:p w14:paraId="0AB09D85" w14:textId="77777777" w:rsidR="0073382B" w:rsidRDefault="0073382B" w:rsidP="0073382B">
      <w:pPr>
        <w:pStyle w:val="PL"/>
        <w:rPr>
          <w:ins w:id="17715" w:author="CR#5403r2" w:date="2025-09-22T00:09:00Z" w16du:dateUtc="2025-09-21T22:09:00Z"/>
        </w:rPr>
      </w:pPr>
      <w:ins w:id="17716" w:author="CR#5403r2" w:date="2025-09-22T00:09:00Z" w16du:dateUtc="2025-09-21T22:09:00Z">
        <w:r>
          <w:t xml:space="preserve">    -- R1 67-6: Simultaneous NZP-CSI-RS resource counting</w:t>
        </w:r>
      </w:ins>
    </w:p>
    <w:p w14:paraId="3497B595" w14:textId="2127F45A" w:rsidR="0073382B" w:rsidRDefault="0073382B" w:rsidP="0073382B">
      <w:pPr>
        <w:pStyle w:val="PL"/>
        <w:rPr>
          <w:ins w:id="17717" w:author="CR#5403r2" w:date="2025-09-22T00:09:00Z" w16du:dateUtc="2025-09-21T22:09:00Z"/>
        </w:rPr>
      </w:pPr>
      <w:ins w:id="17718" w:author="CR#5403r2" w:date="2025-09-22T00:09:00Z" w16du:dateUtc="2025-09-21T22:09:00Z">
        <w:r>
          <w:t xml:space="preserve">    simultaneousNZP-CSI-RS-r19                            ENUMERATED {supported}                         OPTIONAL,</w:t>
        </w:r>
      </w:ins>
    </w:p>
    <w:p w14:paraId="3B1DECCC" w14:textId="77777777" w:rsidR="0073382B" w:rsidRDefault="0073382B" w:rsidP="0073382B">
      <w:pPr>
        <w:pStyle w:val="PL"/>
        <w:rPr>
          <w:ins w:id="17719" w:author="CR#5403r2" w:date="2025-09-22T00:09:00Z" w16du:dateUtc="2025-09-21T22:09:00Z"/>
        </w:rPr>
      </w:pPr>
      <w:ins w:id="17720" w:author="CR#5403r2" w:date="2025-09-22T00:09:00Z" w16du:dateUtc="2025-09-21T22:09:00Z">
        <w:r>
          <w:t xml:space="preserve">    -- R1 67-8: Simultaneous NZP-CSI-RS resource counting NES</w:t>
        </w:r>
      </w:ins>
    </w:p>
    <w:p w14:paraId="06121585" w14:textId="613BDB64" w:rsidR="0073382B" w:rsidRDefault="0073382B" w:rsidP="0073382B">
      <w:pPr>
        <w:pStyle w:val="PL"/>
        <w:rPr>
          <w:ins w:id="17721" w:author="CR#5403r2" w:date="2025-09-22T00:09:00Z" w16du:dateUtc="2025-09-21T22:09:00Z"/>
        </w:rPr>
      </w:pPr>
      <w:ins w:id="17722" w:author="CR#5403r2" w:date="2025-09-22T00:09:00Z" w16du:dateUtc="2025-09-21T22:09:00Z">
        <w:r>
          <w:t xml:space="preserve">    simultaneousNZP-CSI-RS-NES-r19                        ENUMERATED {supported}                         OPTIONAL,</w:t>
        </w:r>
      </w:ins>
    </w:p>
    <w:p w14:paraId="7ED046C3" w14:textId="77777777" w:rsidR="0073382B" w:rsidRDefault="0073382B" w:rsidP="0073382B">
      <w:pPr>
        <w:pStyle w:val="PL"/>
        <w:rPr>
          <w:ins w:id="17723" w:author="CR#5403r2" w:date="2025-09-22T00:09:00Z" w16du:dateUtc="2025-09-21T22:09:00Z"/>
        </w:rPr>
      </w:pPr>
      <w:ins w:id="17724" w:author="CR#5403r2" w:date="2025-09-22T00:09:00Z" w16du:dateUtc="2025-09-21T22:09:00Z">
        <w:r>
          <w:t xml:space="preserve">    -- R4 46-1: MPR enhancement for activated carrier</w:t>
        </w:r>
      </w:ins>
    </w:p>
    <w:p w14:paraId="17379091" w14:textId="6E0AC45A" w:rsidR="0073382B" w:rsidRDefault="0073382B" w:rsidP="0073382B">
      <w:pPr>
        <w:pStyle w:val="PL"/>
        <w:rPr>
          <w:ins w:id="17725" w:author="CR#5403r2" w:date="2025-09-22T00:09:00Z" w16du:dateUtc="2025-09-21T22:09:00Z"/>
        </w:rPr>
      </w:pPr>
      <w:ins w:id="17726" w:author="CR#5403r2" w:date="2025-09-22T00:09:00Z" w16du:dateUtc="2025-09-21T22:09:00Z">
        <w:r>
          <w:t xml:space="preserve">    mpr-ActiveCarrierEnh-r19                              ENUMERATED {supported}                         OPTIONAL,</w:t>
        </w:r>
      </w:ins>
    </w:p>
    <w:p w14:paraId="49B1C98A" w14:textId="77777777" w:rsidR="0073382B" w:rsidRDefault="0073382B" w:rsidP="0073382B">
      <w:pPr>
        <w:pStyle w:val="PL"/>
        <w:rPr>
          <w:ins w:id="17727" w:author="CR#5403r2" w:date="2025-09-22T00:09:00Z" w16du:dateUtc="2025-09-21T22:09:00Z"/>
        </w:rPr>
      </w:pPr>
      <w:ins w:id="17728" w:author="CR#5403r2" w:date="2025-09-22T00:09:00Z" w16du:dateUtc="2025-09-21T22:09:00Z">
        <w:r>
          <w:t xml:space="preserve">    -- R4 46-2: FR2 MPR-Improvement Downlink Independent</w:t>
        </w:r>
      </w:ins>
    </w:p>
    <w:p w14:paraId="448D9C2F" w14:textId="220DD0CB" w:rsidR="0073382B" w:rsidRDefault="0073382B" w:rsidP="0073382B">
      <w:pPr>
        <w:pStyle w:val="PL"/>
        <w:rPr>
          <w:ins w:id="17729" w:author="CR#5403r2" w:date="2025-09-22T00:09:00Z" w16du:dateUtc="2025-09-21T22:09:00Z"/>
        </w:rPr>
      </w:pPr>
      <w:ins w:id="17730" w:author="CR#5403r2" w:date="2025-09-22T00:09:00Z" w16du:dateUtc="2025-09-21T22:09:00Z">
        <w:r>
          <w:t xml:space="preserve">    mpr-DL-Independent-r19                                ENUMERATED {supported}                         OPTIONAL,</w:t>
        </w:r>
      </w:ins>
    </w:p>
    <w:p w14:paraId="07AD83E1" w14:textId="77777777" w:rsidR="0073382B" w:rsidRDefault="0073382B" w:rsidP="0073382B">
      <w:pPr>
        <w:pStyle w:val="PL"/>
        <w:rPr>
          <w:ins w:id="17731" w:author="CR#5403r2" w:date="2025-09-22T00:09:00Z" w16du:dateUtc="2025-09-21T22:09:00Z"/>
        </w:rPr>
      </w:pPr>
      <w:ins w:id="17732" w:author="CR#5403r2" w:date="2025-09-22T00:09:00Z" w16du:dateUtc="2025-09-21T22:09:00Z">
        <w:r>
          <w:t xml:space="preserve">    -- R4 46-3: FR2 MPR Improvement Activation Dependent</w:t>
        </w:r>
      </w:ins>
    </w:p>
    <w:p w14:paraId="26A9092F" w14:textId="55D40EF1" w:rsidR="0073382B" w:rsidRDefault="0073382B" w:rsidP="0073382B">
      <w:pPr>
        <w:pStyle w:val="PL"/>
        <w:rPr>
          <w:ins w:id="17733" w:author="CR#5403r2" w:date="2025-09-22T00:09:00Z" w16du:dateUtc="2025-09-21T22:09:00Z"/>
        </w:rPr>
      </w:pPr>
      <w:ins w:id="17734" w:author="CR#5403r2" w:date="2025-09-22T00:09:00Z" w16du:dateUtc="2025-09-21T22:09:00Z">
        <w:r>
          <w:t xml:space="preserve">    mpr-ActivateDependent-r19                             ENUMERATED {supported}                         OPTIONAL,</w:t>
        </w:r>
      </w:ins>
    </w:p>
    <w:p w14:paraId="3DD21DA0" w14:textId="0AF06953" w:rsidR="0073382B" w:rsidRDefault="0073382B" w:rsidP="0073382B">
      <w:pPr>
        <w:pStyle w:val="PL"/>
        <w:rPr>
          <w:ins w:id="17735" w:author="CR#5403r2" w:date="2025-09-22T00:09:00Z" w16du:dateUtc="2025-09-21T22:09:00Z"/>
        </w:rPr>
      </w:pPr>
      <w:ins w:id="17736" w:author="CR#5403r2" w:date="2025-09-22T00:09:00Z" w16du:dateUtc="2025-09-21T22:09:00Z">
        <w:r>
          <w:t xml:space="preserve">    -- R4 47-1: Support network control of requirement for UE supporting intraBandNR-CA-non-collocated-r19</w:t>
        </w:r>
      </w:ins>
    </w:p>
    <w:p w14:paraId="40C75CE4" w14:textId="2072AA76" w:rsidR="0073382B" w:rsidRDefault="0073382B" w:rsidP="0073382B">
      <w:pPr>
        <w:pStyle w:val="PL"/>
        <w:rPr>
          <w:ins w:id="17737" w:author="CR#5403r2" w:date="2025-09-22T00:09:00Z" w16du:dateUtc="2025-09-21T22:09:00Z"/>
        </w:rPr>
      </w:pPr>
      <w:ins w:id="17738" w:author="CR#5403r2" w:date="2025-09-22T00:09:00Z" w16du:dateUtc="2025-09-21T22:09:00Z">
        <w:r>
          <w:t xml:space="preserve">    intraBandNR-CA-non-collocated-r19                     ENUMERATED {supported}                         OPTIONAL,</w:t>
        </w:r>
      </w:ins>
    </w:p>
    <w:p w14:paraId="3B436188" w14:textId="77777777" w:rsidR="0073382B" w:rsidRDefault="0073382B" w:rsidP="0073382B">
      <w:pPr>
        <w:pStyle w:val="PL"/>
        <w:rPr>
          <w:ins w:id="17739" w:author="CR#5403r2" w:date="2025-09-22T00:09:00Z" w16du:dateUtc="2025-09-21T22:09:00Z"/>
        </w:rPr>
      </w:pPr>
      <w:ins w:id="17740" w:author="CR#5403r2" w:date="2025-09-22T00:09:00Z" w16du:dateUtc="2025-09-21T22:09:00Z">
        <w:r>
          <w:t xml:space="preserve">    -- R4 48-1: Rx beam Type</w:t>
        </w:r>
      </w:ins>
    </w:p>
    <w:p w14:paraId="23017BEB" w14:textId="0D5FEA7D" w:rsidR="0073382B" w:rsidRDefault="0073382B" w:rsidP="0073382B">
      <w:pPr>
        <w:pStyle w:val="PL"/>
        <w:rPr>
          <w:ins w:id="17741" w:author="CR#5403r2" w:date="2025-09-22T00:09:00Z" w16du:dateUtc="2025-09-21T22:09:00Z"/>
        </w:rPr>
      </w:pPr>
      <w:ins w:id="17742" w:author="CR#5403r2" w:date="2025-09-22T00:09:00Z" w16du:dateUtc="2025-09-21T22:09:00Z">
        <w:r>
          <w:t xml:space="preserve">    atg-RxBeamType-r19                                    ENUMERATED {rxType1, rxType2}     </w:t>
        </w:r>
      </w:ins>
      <w:ins w:id="17743" w:author="CR#5403r2" w:date="2025-09-22T00:18:00Z" w16du:dateUtc="2025-09-21T22:18:00Z">
        <w:r>
          <w:t xml:space="preserve">       </w:t>
        </w:r>
      </w:ins>
      <w:ins w:id="17744" w:author="CR#5403r2" w:date="2025-09-22T00:09:00Z" w16du:dateUtc="2025-09-21T22:09:00Z">
        <w:r>
          <w:t xml:space="preserve">      OPTIONAL,</w:t>
        </w:r>
      </w:ins>
    </w:p>
    <w:p w14:paraId="0AFBB43A" w14:textId="77777777" w:rsidR="0073382B" w:rsidRDefault="0073382B" w:rsidP="0073382B">
      <w:pPr>
        <w:pStyle w:val="PL"/>
        <w:rPr>
          <w:ins w:id="17745" w:author="CR#5403r2" w:date="2025-09-22T00:09:00Z" w16du:dateUtc="2025-09-21T22:09:00Z"/>
        </w:rPr>
      </w:pPr>
      <w:ins w:id="17746" w:author="CR#5403r2" w:date="2025-09-22T00:09:00Z" w16du:dateUtc="2025-09-21T22:09:00Z">
        <w:r>
          <w:t xml:space="preserve">     -- R4 50-1: Lower bound of measurement periodicity of 10ms for the deactivated measurement requirement in </w:t>
        </w:r>
      </w:ins>
    </w:p>
    <w:p w14:paraId="753DBDFA" w14:textId="77777777" w:rsidR="0073382B" w:rsidRDefault="0073382B" w:rsidP="0073382B">
      <w:pPr>
        <w:pStyle w:val="PL"/>
        <w:rPr>
          <w:ins w:id="17747" w:author="CR#5403r2" w:date="2025-09-22T00:09:00Z" w16du:dateUtc="2025-09-21T22:09:00Z"/>
        </w:rPr>
      </w:pPr>
      <w:ins w:id="17748" w:author="CR#5403r2" w:date="2025-09-22T00:09:00Z" w16du:dateUtc="2025-09-21T22:09:00Z">
        <w:r>
          <w:t xml:space="preserve">     -- fast measurement window on OD-SSB </w:t>
        </w:r>
        <w:proofErr w:type="spellStart"/>
        <w:r>
          <w:t>SCell</w:t>
        </w:r>
        <w:proofErr w:type="spellEnd"/>
      </w:ins>
    </w:p>
    <w:p w14:paraId="5CAE26C4" w14:textId="767907BD" w:rsidR="0073382B" w:rsidRDefault="0073382B" w:rsidP="0073382B">
      <w:pPr>
        <w:pStyle w:val="PL"/>
        <w:rPr>
          <w:ins w:id="17749" w:author="CR#5403r2" w:date="2025-09-22T00:09:00Z" w16du:dateUtc="2025-09-21T22:09:00Z"/>
        </w:rPr>
      </w:pPr>
      <w:ins w:id="17750" w:author="CR#5403r2" w:date="2025-09-22T00:09:00Z" w16du:dateUtc="2025-09-21T22:09:00Z">
        <w:r>
          <w:t xml:space="preserve">    od-SSB-FastMeasWinLowerBound-r19                 </w:t>
        </w:r>
      </w:ins>
      <w:ins w:id="17751" w:author="CR#5403r2" w:date="2025-09-22T00:18:00Z" w16du:dateUtc="2025-09-21T22:18:00Z">
        <w:r>
          <w:t xml:space="preserve">     </w:t>
        </w:r>
      </w:ins>
      <w:ins w:id="17752" w:author="CR#5403r2" w:date="2025-09-22T00:09:00Z" w16du:dateUtc="2025-09-21T22:09:00Z">
        <w:r>
          <w:t>ENUMERATED {supported}                         OPTIONAL,</w:t>
        </w:r>
      </w:ins>
    </w:p>
    <w:p w14:paraId="20120C4A" w14:textId="77777777" w:rsidR="0073382B" w:rsidRDefault="0073382B" w:rsidP="0073382B">
      <w:pPr>
        <w:pStyle w:val="PL"/>
        <w:rPr>
          <w:ins w:id="17753" w:author="CR#5403r2" w:date="2025-09-22T00:09:00Z" w16du:dateUtc="2025-09-21T22:09:00Z"/>
        </w:rPr>
      </w:pPr>
      <w:ins w:id="17754" w:author="CR#5403r2" w:date="2025-09-22T00:09:00Z" w16du:dateUtc="2025-09-21T22:09:00Z">
        <w:r>
          <w:t xml:space="preserve">    -- R4 52-1: Number of CSI-RS resources for L1-RSRP measurement within a slot</w:t>
        </w:r>
      </w:ins>
    </w:p>
    <w:p w14:paraId="6F6E399D" w14:textId="2D0ADACE" w:rsidR="0073382B" w:rsidRDefault="0073382B" w:rsidP="0073382B">
      <w:pPr>
        <w:pStyle w:val="PL"/>
        <w:rPr>
          <w:ins w:id="17755" w:author="CR#5403r2" w:date="2025-09-22T00:09:00Z" w16du:dateUtc="2025-09-21T22:09:00Z"/>
        </w:rPr>
      </w:pPr>
      <w:ins w:id="17756" w:author="CR#5403r2" w:date="2025-09-22T00:09:00Z" w16du:dateUtc="2025-09-21T22:09:00Z">
        <w:r>
          <w:t xml:space="preserve">     maxCSI-RS-ResourceL1-Meas-r19          </w:t>
        </w:r>
      </w:ins>
      <w:ins w:id="17757" w:author="CR#5403r2" w:date="2025-09-22T00:18:00Z" w16du:dateUtc="2025-09-21T22:18:00Z">
        <w:r>
          <w:t xml:space="preserve">    </w:t>
        </w:r>
      </w:ins>
      <w:ins w:id="17758" w:author="CR#5403r2" w:date="2025-09-22T00:09:00Z" w16du:dateUtc="2025-09-21T22:09:00Z">
        <w:r>
          <w:t xml:space="preserve">          ENUMERATED {n1,n2,n3,n4,n5,n6,n7,n8,n16,n32,n48,n64} OPTIONAL,</w:t>
        </w:r>
      </w:ins>
    </w:p>
    <w:p w14:paraId="72A527DB" w14:textId="77777777" w:rsidR="0073382B" w:rsidRDefault="0073382B" w:rsidP="0073382B">
      <w:pPr>
        <w:pStyle w:val="PL"/>
        <w:rPr>
          <w:ins w:id="17759" w:author="CR#5403r2" w:date="2025-09-22T00:09:00Z" w16du:dateUtc="2025-09-21T22:09:00Z"/>
        </w:rPr>
      </w:pPr>
      <w:ins w:id="17760" w:author="CR#5403r2" w:date="2025-09-22T00:09:00Z" w16du:dateUtc="2025-09-21T22:09:00Z">
        <w:r>
          <w:t xml:space="preserve">    -- R4 52-2: Number of total CSI-RS resources to be measured</w:t>
        </w:r>
      </w:ins>
    </w:p>
    <w:p w14:paraId="44F6E515" w14:textId="47B2DEED" w:rsidR="0073382B" w:rsidRDefault="0073382B" w:rsidP="0073382B">
      <w:pPr>
        <w:pStyle w:val="PL"/>
        <w:rPr>
          <w:ins w:id="17761" w:author="CR#5403r2" w:date="2025-09-22T00:09:00Z" w16du:dateUtc="2025-09-21T22:09:00Z"/>
        </w:rPr>
      </w:pPr>
      <w:ins w:id="17762" w:author="CR#5403r2" w:date="2025-09-22T00:09:00Z" w16du:dateUtc="2025-09-21T22:09:00Z">
        <w:r>
          <w:t xml:space="preserve">    totalCSI-RS-ResourceL1-Meas-r19               </w:t>
        </w:r>
      </w:ins>
      <w:ins w:id="17763" w:author="CR#5403r2" w:date="2025-09-22T00:18:00Z" w16du:dateUtc="2025-09-21T22:18:00Z">
        <w:r>
          <w:t xml:space="preserve">     </w:t>
        </w:r>
      </w:ins>
      <w:ins w:id="17764" w:author="CR#5403r2" w:date="2025-09-22T00:09:00Z" w16du:dateUtc="2025-09-21T22:09:00Z">
        <w:r>
          <w:t xml:space="preserve">   ENUMERATED {n2,n4,n8,n12,n16,n32,n64}          OPTIONAL</w:t>
        </w:r>
      </w:ins>
    </w:p>
    <w:p w14:paraId="01DDD8FA" w14:textId="4EBF3F74" w:rsidR="0073382B" w:rsidRDefault="0073382B" w:rsidP="0073382B">
      <w:pPr>
        <w:pStyle w:val="PL"/>
        <w:rPr>
          <w:ins w:id="17765" w:author="CR#5403r2" w:date="2025-09-22T00:09:00Z" w16du:dateUtc="2025-09-21T22:09:00Z"/>
        </w:rPr>
      </w:pPr>
      <w:ins w:id="17766" w:author="CR#5403r2" w:date="2025-09-22T00:09:00Z" w16du:dateUtc="2025-09-21T22:09:00Z">
        <w:r>
          <w:t>}</w:t>
        </w:r>
      </w:ins>
    </w:p>
    <w:p w14:paraId="207B466C" w14:textId="77777777" w:rsidR="0073382B" w:rsidRPr="00EE6E73" w:rsidRDefault="0073382B" w:rsidP="0073382B">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w:t>
      </w:r>
      <w:proofErr w:type="spellStart"/>
      <w:r w:rsidRPr="00EE6E73">
        <w:t>PDCCH-BlindDetectionCA-Mixed-r17</w:t>
      </w:r>
      <w:proofErr w:type="spellEnd"/>
      <w:r w:rsidRPr="00EE6E73">
        <w:t xml:space="preserve">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proofErr w:type="spellStart"/>
      <w:r w:rsidR="007028CE" w:rsidRPr="00EE6E73">
        <w:t>P</w:t>
      </w:r>
      <w:r w:rsidRPr="00EE6E73">
        <w:t>DCCH-BlindDetectionCA-Mixed1-r17</w:t>
      </w:r>
      <w:proofErr w:type="spellEnd"/>
      <w:r w:rsidRPr="00EE6E73">
        <w:t xml:space="preserve">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w:t>
            </w:r>
            <w:proofErr w:type="spellStart"/>
            <w:r w:rsidRPr="00EE6E73">
              <w:rPr>
                <w:i/>
              </w:rPr>
              <w:t>ParametersNR</w:t>
            </w:r>
            <w:proofErr w:type="spellEnd"/>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proofErr w:type="spellStart"/>
            <w:r w:rsidRPr="00EE6E73">
              <w:rPr>
                <w:b/>
                <w:i/>
              </w:rPr>
              <w:t>codebookParametersPerBC</w:t>
            </w:r>
            <w:proofErr w:type="spellEnd"/>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amongst the supported CSI-RS resources included in </w:t>
            </w:r>
            <w:proofErr w:type="spellStart"/>
            <w:r w:rsidRPr="00EE6E73">
              <w:rPr>
                <w:rFonts w:eastAsiaTheme="minorEastAsia"/>
                <w:i/>
                <w:lang w:eastAsia="sv-SE"/>
              </w:rPr>
              <w:t>codebookParametersPerBand</w:t>
            </w:r>
            <w:proofErr w:type="spellEnd"/>
            <w:r w:rsidRPr="00EE6E73">
              <w:rPr>
                <w:rFonts w:eastAsiaTheme="minorEastAsia"/>
                <w:lang w:eastAsia="sv-SE"/>
              </w:rPr>
              <w:t xml:space="preserve"> in </w:t>
            </w:r>
            <w:r w:rsidRPr="00EE6E73">
              <w:rPr>
                <w:rFonts w:eastAsiaTheme="minorEastAsia"/>
                <w:i/>
                <w:lang w:eastAsia="sv-SE"/>
              </w:rPr>
              <w:t>MIMO-</w:t>
            </w:r>
            <w:proofErr w:type="spellStart"/>
            <w:r w:rsidRPr="00EE6E73">
              <w:rPr>
                <w:rFonts w:eastAsiaTheme="minorEastAsia"/>
                <w:i/>
                <w:lang w:eastAsia="sv-SE"/>
              </w:rPr>
              <w:t>ParametersPerBand</w:t>
            </w:r>
            <w:proofErr w:type="spellEnd"/>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17767" w:name="_Toc60777436"/>
      <w:bookmarkStart w:id="17768" w:name="_Toc193446469"/>
      <w:bookmarkStart w:id="17769" w:name="_Toc193452274"/>
      <w:bookmarkStart w:id="17770" w:name="_Toc193463546"/>
      <w:bookmarkStart w:id="17771" w:name="_Toc201295833"/>
      <w:bookmarkStart w:id="17772" w:name="MCCQCTEMPBM_00000552"/>
      <w:r w:rsidRPr="00EE6E73">
        <w:t>–</w:t>
      </w:r>
      <w:r w:rsidRPr="00EE6E73">
        <w:tab/>
      </w:r>
      <w:r w:rsidRPr="00EE6E73">
        <w:rPr>
          <w:i/>
          <w:iCs/>
        </w:rPr>
        <w:t>CA-</w:t>
      </w:r>
      <w:proofErr w:type="spellStart"/>
      <w:r w:rsidRPr="00EE6E73">
        <w:rPr>
          <w:i/>
          <w:iCs/>
        </w:rPr>
        <w:t>ParametersNRDC</w:t>
      </w:r>
      <w:bookmarkEnd w:id="17767"/>
      <w:bookmarkEnd w:id="17768"/>
      <w:bookmarkEnd w:id="17769"/>
      <w:bookmarkEnd w:id="17770"/>
      <w:bookmarkEnd w:id="17771"/>
      <w:proofErr w:type="spellEnd"/>
    </w:p>
    <w:bookmarkEnd w:id="17772"/>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i/>
        </w:rPr>
        <w:t xml:space="preserve">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spellStart"/>
      <w:r w:rsidRPr="00EE6E73">
        <w:rPr>
          <w:rFonts w:eastAsiaTheme="minorEastAsia"/>
        </w:rPr>
        <w:t>ParametersNRDC</w:t>
      </w:r>
      <w:proofErr w:type="spellEnd"/>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w:t>
      </w:r>
      <w:proofErr w:type="spellStart"/>
      <w:r w:rsidRPr="00EE6E73">
        <w:rPr>
          <w:rFonts w:eastAsiaTheme="minorEastAsia"/>
        </w:rPr>
        <w:t>ParametersNR</w:t>
      </w:r>
      <w:proofErr w:type="spellEnd"/>
      <w:r w:rsidRPr="00EE6E73">
        <w:rPr>
          <w:rFonts w:eastAsiaTheme="minorEastAsia"/>
        </w:rPr>
        <w:t>-ForDC</w:t>
      </w:r>
      <w:r w:rsidRPr="00EE6E73">
        <w:t xml:space="preserve">                       </w:t>
      </w:r>
      <w:r w:rsidRPr="00EE6E73">
        <w:rPr>
          <w:rFonts w:eastAsiaTheme="minorEastAsia"/>
        </w:rPr>
        <w:t>CA-</w:t>
      </w:r>
      <w:proofErr w:type="spellStart"/>
      <w:r w:rsidRPr="00EE6E73">
        <w:rPr>
          <w:rFonts w:eastAsiaTheme="minorEastAsia"/>
        </w:rPr>
        <w:t>ParametersNR</w:t>
      </w:r>
      <w:proofErr w:type="spellEnd"/>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w:t>
      </w:r>
      <w:proofErr w:type="spellStart"/>
      <w:r w:rsidRPr="00EE6E73">
        <w:rPr>
          <w:rFonts w:eastAsiaTheme="minorEastAsia"/>
        </w:rPr>
        <w:t>featureSetCombinationDC</w:t>
      </w:r>
      <w:proofErr w:type="spellEnd"/>
      <w:r w:rsidRPr="00EE6E73">
        <w:t xml:space="preserve">                     </w:t>
      </w:r>
      <w:proofErr w:type="spellStart"/>
      <w:r w:rsidRPr="00EE6E73">
        <w:rPr>
          <w:rFonts w:eastAsiaTheme="minorEastAsia"/>
        </w:rPr>
        <w:t>FeatureSetCombinationId</w:t>
      </w:r>
      <w:proofErr w:type="spellEnd"/>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17773" w:name="_Hlk159944691"/>
      <w:r w:rsidRPr="00EE6E73">
        <w:t>ca-ParametersNR-ForDC-v1780</w:t>
      </w:r>
      <w:bookmarkEnd w:id="17773"/>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A4E029E" w14:textId="77777777" w:rsidR="0073382B" w:rsidRDefault="0073382B" w:rsidP="0073382B">
      <w:pPr>
        <w:pStyle w:val="PL"/>
        <w:rPr>
          <w:ins w:id="17774" w:author="CR#5403r2" w:date="2025-09-22T00:19:00Z" w16du:dateUtc="2025-09-21T22:19:00Z"/>
        </w:rPr>
      </w:pPr>
    </w:p>
    <w:p w14:paraId="4DC74BF4" w14:textId="77777777" w:rsidR="0073382B" w:rsidRDefault="0073382B" w:rsidP="0073382B">
      <w:pPr>
        <w:pStyle w:val="PL"/>
        <w:rPr>
          <w:ins w:id="17775" w:author="CR#5403r2" w:date="2025-09-22T00:19:00Z" w16du:dateUtc="2025-09-21T22:19:00Z"/>
        </w:rPr>
      </w:pPr>
      <w:ins w:id="17776" w:author="CR#5403r2" w:date="2025-09-22T00:19:00Z" w16du:dateUtc="2025-09-21T22:19:00Z">
        <w:r>
          <w:t>CA-ParametersNRDC-v1900 ::=                  SEQUENCE {</w:t>
        </w:r>
      </w:ins>
    </w:p>
    <w:p w14:paraId="71B9A056" w14:textId="77777777" w:rsidR="0073382B" w:rsidRDefault="0073382B" w:rsidP="0073382B">
      <w:pPr>
        <w:pStyle w:val="PL"/>
        <w:rPr>
          <w:ins w:id="17777" w:author="CR#5403r2" w:date="2025-09-22T00:19:00Z" w16du:dateUtc="2025-09-21T22:19:00Z"/>
        </w:rPr>
      </w:pPr>
      <w:ins w:id="17778" w:author="CR#5403r2" w:date="2025-09-22T00:19:00Z" w16du:dateUtc="2025-09-21T22:19:00Z">
        <w:r>
          <w:t xml:space="preserve">    ca-ParametersNR-ForDC-v1900                  CA-ParametersNR-v1900                        OPTIONAL</w:t>
        </w:r>
      </w:ins>
    </w:p>
    <w:p w14:paraId="66D84379" w14:textId="7948F521" w:rsidR="006541A7" w:rsidRDefault="0073382B" w:rsidP="0073382B">
      <w:pPr>
        <w:pStyle w:val="PL"/>
        <w:rPr>
          <w:ins w:id="17779" w:author="CR#5403r2" w:date="2025-09-22T00:19:00Z" w16du:dateUtc="2025-09-21T22:19:00Z"/>
        </w:rPr>
      </w:pPr>
      <w:ins w:id="17780" w:author="CR#5403r2" w:date="2025-09-22T00:19:00Z" w16du:dateUtc="2025-09-21T22:19:00Z">
        <w:r>
          <w:t>}</w:t>
        </w:r>
      </w:ins>
    </w:p>
    <w:p w14:paraId="2E98928B" w14:textId="77777777" w:rsidR="0073382B" w:rsidRPr="00EE6E73" w:rsidRDefault="0073382B" w:rsidP="0073382B">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CA-</w:t>
            </w:r>
            <w:proofErr w:type="spellStart"/>
            <w:r w:rsidRPr="00EE6E73">
              <w:rPr>
                <w:rFonts w:eastAsiaTheme="minorEastAsia"/>
                <w:i/>
                <w:lang w:eastAsia="sv-SE"/>
              </w:rPr>
              <w:t>ParametersNRDC</w:t>
            </w:r>
            <w:proofErr w:type="spellEnd"/>
            <w:r w:rsidRPr="00EE6E73">
              <w:rPr>
                <w:rFonts w:eastAsiaTheme="minorEastAsia"/>
                <w:i/>
                <w:lang w:eastAsia="sv-SE"/>
              </w:rPr>
              <w:t xml:space="preserve">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w:t>
            </w:r>
            <w:proofErr w:type="spellStart"/>
            <w:r w:rsidRPr="00EE6E73">
              <w:rPr>
                <w:rFonts w:eastAsiaTheme="minorEastAsia"/>
                <w:b/>
                <w:i/>
                <w:lang w:eastAsia="sv-SE"/>
              </w:rPr>
              <w:t>ParametersNR</w:t>
            </w:r>
            <w:proofErr w:type="spellEnd"/>
            <w:r w:rsidRPr="00EE6E73">
              <w:rPr>
                <w:rFonts w:eastAsiaTheme="minorEastAsia"/>
                <w:b/>
                <w:i/>
                <w:lang w:eastAsia="sv-SE"/>
              </w:rPr>
              <w:t>-</w:t>
            </w:r>
            <w:proofErr w:type="spellStart"/>
            <w:r w:rsidRPr="00EE6E73">
              <w:rPr>
                <w:rFonts w:eastAsiaTheme="minorEastAsia"/>
                <w:b/>
                <w:i/>
                <w:lang w:eastAsia="sv-SE"/>
              </w:rPr>
              <w:t>forDC</w:t>
            </w:r>
            <w:proofErr w:type="spellEnd"/>
            <w:r w:rsidRPr="00EE6E73">
              <w:rPr>
                <w:rFonts w:eastAsiaTheme="minorEastAsia"/>
                <w:b/>
                <w:i/>
                <w:lang w:eastAsia="sv-SE"/>
              </w:rPr>
              <w:t xml:space="preserve">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w:t>
            </w:r>
            <w:proofErr w:type="spellStart"/>
            <w:r w:rsidRPr="00EE6E73">
              <w:rPr>
                <w:rFonts w:eastAsiaTheme="minorEastAsia"/>
                <w:i/>
                <w:lang w:eastAsia="sv-SE"/>
              </w:rPr>
              <w:t>ParametersNR</w:t>
            </w:r>
            <w:proofErr w:type="spellEnd"/>
            <w:r w:rsidRPr="00EE6E73">
              <w:rPr>
                <w:rFonts w:eastAsiaTheme="minorEastAsia"/>
                <w:lang w:eastAsia="sv-SE"/>
              </w:rPr>
              <w:t xml:space="preserve"> field version in </w:t>
            </w:r>
            <w:proofErr w:type="spellStart"/>
            <w:r w:rsidRPr="00EE6E73">
              <w:rPr>
                <w:rFonts w:eastAsiaTheme="minorEastAsia"/>
                <w:i/>
                <w:lang w:eastAsia="sv-SE"/>
              </w:rPr>
              <w:t>BandCombination</w:t>
            </w:r>
            <w:proofErr w:type="spellEnd"/>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featureSetCombinationDC</w:t>
            </w:r>
            <w:proofErr w:type="spellEnd"/>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EE6E73">
              <w:rPr>
                <w:rFonts w:eastAsiaTheme="minorEastAsia"/>
                <w:i/>
                <w:lang w:eastAsia="sv-SE"/>
              </w:rPr>
              <w:t>featureSetCombination</w:t>
            </w:r>
            <w:proofErr w:type="spellEnd"/>
            <w:r w:rsidRPr="00EE6E73">
              <w:rPr>
                <w:rFonts w:eastAsiaTheme="minorEastAsia"/>
                <w:lang w:eastAsia="sv-SE"/>
              </w:rPr>
              <w:t xml:space="preserve"> in </w:t>
            </w:r>
            <w:proofErr w:type="spellStart"/>
            <w:r w:rsidRPr="00EE6E73">
              <w:rPr>
                <w:rFonts w:eastAsiaTheme="minorEastAsia"/>
                <w:i/>
                <w:lang w:eastAsia="sv-SE"/>
              </w:rPr>
              <w:t>BandCombination</w:t>
            </w:r>
            <w:proofErr w:type="spellEnd"/>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17781" w:name="_Toc60777437"/>
      <w:bookmarkStart w:id="17782" w:name="_Toc193446470"/>
      <w:bookmarkStart w:id="17783" w:name="_Toc193452275"/>
      <w:bookmarkStart w:id="17784" w:name="_Toc193463547"/>
      <w:bookmarkStart w:id="17785" w:name="_Toc201295834"/>
      <w:bookmarkStart w:id="17786" w:name="MCCQCTEMPBM_00000553"/>
      <w:r w:rsidRPr="00EE6E73">
        <w:rPr>
          <w:rFonts w:eastAsia="SimSun"/>
        </w:rPr>
        <w:t>–</w:t>
      </w:r>
      <w:r w:rsidRPr="00EE6E73">
        <w:rPr>
          <w:rFonts w:eastAsia="SimSun"/>
        </w:rPr>
        <w:tab/>
      </w:r>
      <w:proofErr w:type="spellStart"/>
      <w:r w:rsidRPr="00EE6E73">
        <w:rPr>
          <w:rFonts w:eastAsia="SimSun"/>
          <w:i/>
          <w:lang w:eastAsia="en-GB"/>
        </w:rPr>
        <w:t>CarrierAggregationVariant</w:t>
      </w:r>
      <w:bookmarkEnd w:id="17781"/>
      <w:bookmarkEnd w:id="17782"/>
      <w:bookmarkEnd w:id="17783"/>
      <w:bookmarkEnd w:id="17784"/>
      <w:bookmarkEnd w:id="17785"/>
      <w:proofErr w:type="spellEnd"/>
    </w:p>
    <w:bookmarkEnd w:id="17786"/>
    <w:p w14:paraId="24B3B089" w14:textId="77777777" w:rsidR="00394471" w:rsidRPr="00EE6E73" w:rsidRDefault="00394471" w:rsidP="00394471">
      <w:pPr>
        <w:rPr>
          <w:lang w:eastAsia="en-GB"/>
        </w:rPr>
      </w:pPr>
      <w:r w:rsidRPr="00EE6E73">
        <w:rPr>
          <w:lang w:eastAsia="en-GB"/>
        </w:rPr>
        <w:t xml:space="preserve">The IE </w:t>
      </w:r>
      <w:proofErr w:type="spellStart"/>
      <w:r w:rsidRPr="00EE6E73">
        <w:rPr>
          <w:i/>
          <w:lang w:eastAsia="en-GB"/>
        </w:rPr>
        <w:t>CarrierAggregationVariant</w:t>
      </w:r>
      <w:proofErr w:type="spellEnd"/>
      <w:r w:rsidRPr="00EE6E73">
        <w:rPr>
          <w:lang w:eastAsia="en-GB"/>
        </w:rPr>
        <w:t xml:space="preserve"> informs the network about supported "placement" of the </w:t>
      </w:r>
      <w:proofErr w:type="spellStart"/>
      <w:r w:rsidRPr="00EE6E73">
        <w:rPr>
          <w:lang w:eastAsia="en-GB"/>
        </w:rPr>
        <w:t>SpCell</w:t>
      </w:r>
      <w:proofErr w:type="spellEnd"/>
      <w:r w:rsidRPr="00EE6E73">
        <w:rPr>
          <w:lang w:eastAsia="en-GB"/>
        </w:rPr>
        <w:t xml:space="preserve"> in an NR cell group.</w:t>
      </w:r>
    </w:p>
    <w:p w14:paraId="1C883A88" w14:textId="77777777" w:rsidR="00394471" w:rsidRPr="00EE6E73" w:rsidRDefault="00394471" w:rsidP="00394471">
      <w:pPr>
        <w:pStyle w:val="TH"/>
        <w:rPr>
          <w:rFonts w:eastAsia="SimSun"/>
          <w:lang w:eastAsia="en-GB"/>
        </w:rPr>
      </w:pPr>
      <w:proofErr w:type="spellStart"/>
      <w:r w:rsidRPr="00EE6E73">
        <w:rPr>
          <w:i/>
          <w:lang w:eastAsia="en-GB"/>
        </w:rPr>
        <w:t>CarrierAggregationVariant</w:t>
      </w:r>
      <w:proofErr w:type="spellEnd"/>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spellStart"/>
      <w:r w:rsidRPr="00EE6E73">
        <w:t>CarrierAggregationVariant</w:t>
      </w:r>
      <w:proofErr w:type="spellEnd"/>
      <w:r w:rsidRPr="00EE6E73">
        <w:t xml:space="preserve">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17787" w:name="_Toc60777438"/>
      <w:bookmarkStart w:id="17788" w:name="_Toc193446471"/>
      <w:bookmarkStart w:id="17789" w:name="_Toc193452276"/>
      <w:bookmarkStart w:id="17790" w:name="_Toc193463548"/>
      <w:bookmarkStart w:id="17791" w:name="_Toc201295835"/>
      <w:bookmarkStart w:id="17792" w:name="MCCQCTEMPBM_00000554"/>
      <w:r w:rsidRPr="00EE6E73">
        <w:t>–</w:t>
      </w:r>
      <w:r w:rsidRPr="00EE6E73">
        <w:tab/>
      </w:r>
      <w:proofErr w:type="spellStart"/>
      <w:r w:rsidRPr="00EE6E73">
        <w:rPr>
          <w:i/>
        </w:rPr>
        <w:t>CodebookParameters</w:t>
      </w:r>
      <w:bookmarkEnd w:id="17787"/>
      <w:bookmarkEnd w:id="17788"/>
      <w:bookmarkEnd w:id="17789"/>
      <w:bookmarkEnd w:id="17790"/>
      <w:bookmarkEnd w:id="17791"/>
      <w:proofErr w:type="spellEnd"/>
    </w:p>
    <w:bookmarkEnd w:id="17792"/>
    <w:p w14:paraId="05160CB5" w14:textId="77777777" w:rsidR="00394471" w:rsidRPr="00EE6E73" w:rsidRDefault="00394471" w:rsidP="00394471">
      <w:pPr>
        <w:rPr>
          <w:rFonts w:eastAsia="MS Mincho"/>
        </w:rPr>
      </w:pPr>
      <w:r w:rsidRPr="00EE6E73">
        <w:rPr>
          <w:rFonts w:eastAsia="MS Mincho"/>
        </w:rPr>
        <w:t xml:space="preserve">The IE </w:t>
      </w:r>
      <w:proofErr w:type="spellStart"/>
      <w:r w:rsidRPr="00EE6E73">
        <w:rPr>
          <w:rFonts w:eastAsia="MS Mincho"/>
          <w:i/>
        </w:rPr>
        <w:t>CodebookParameters</w:t>
      </w:r>
      <w:proofErr w:type="spellEnd"/>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proofErr w:type="spellStart"/>
      <w:r w:rsidRPr="00EE6E73">
        <w:rPr>
          <w:rFonts w:eastAsia="MS Mincho"/>
          <w:i/>
        </w:rPr>
        <w:t>CodebookParameters</w:t>
      </w:r>
      <w:proofErr w:type="spellEnd"/>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spellStart"/>
      <w:r w:rsidRPr="00EE6E73">
        <w:rPr>
          <w:rFonts w:eastAsia="MS Mincho"/>
        </w:rPr>
        <w:t>CodebookParameters</w:t>
      </w:r>
      <w:proofErr w:type="spellEnd"/>
      <w:r w:rsidRPr="00EE6E73">
        <w:rPr>
          <w:rFonts w:eastAsia="MS Mincho"/>
        </w:rPr>
        <w:t xml:space="preserve">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ingle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ulti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nrofPanels</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DCF96D2"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2F26F549"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ubsetRestriction</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4E6BEBE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w:t>
      </w:r>
      <w:proofErr w:type="spellStart"/>
      <w:r w:rsidRPr="00EE6E73">
        <w:rPr>
          <w:color w:val="808080"/>
        </w:rPr>
        <w:t>FeType</w:t>
      </w:r>
      <w:proofErr w:type="spellEnd"/>
      <w:r w:rsidRPr="00EE6E73">
        <w:rPr>
          <w:color w:val="808080"/>
        </w:rPr>
        <w:t>-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xml:space="preserve">-- R1 23-9-2  Support of M=2 and R=1 for </w:t>
      </w:r>
      <w:proofErr w:type="spellStart"/>
      <w:r w:rsidRPr="00EE6E73">
        <w:rPr>
          <w:color w:val="808080"/>
        </w:rPr>
        <w:t>FeType</w:t>
      </w:r>
      <w:proofErr w:type="spellEnd"/>
      <w:r w:rsidRPr="00EE6E73">
        <w:rPr>
          <w:color w:val="808080"/>
        </w:rPr>
        <w:t>-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xml:space="preserve">-- R1 23-9-4  Support of R = 2 for </w:t>
      </w:r>
      <w:proofErr w:type="spellStart"/>
      <w:r w:rsidRPr="00EE6E73">
        <w:rPr>
          <w:color w:val="808080"/>
        </w:rPr>
        <w:t>FeType</w:t>
      </w:r>
      <w:proofErr w:type="spellEnd"/>
      <w:r w:rsidRPr="00EE6E73">
        <w:rPr>
          <w:color w:val="808080"/>
        </w:rPr>
        <w:t>-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xml:space="preserve">-- R1 23-9-3  Support of rank 3, 4 for </w:t>
      </w:r>
      <w:proofErr w:type="spellStart"/>
      <w:r w:rsidRPr="00EE6E73">
        <w:rPr>
          <w:color w:val="808080"/>
        </w:rPr>
        <w:t>FeType</w:t>
      </w:r>
      <w:proofErr w:type="spellEnd"/>
      <w:r w:rsidRPr="00EE6E73">
        <w:rPr>
          <w:color w:val="808080"/>
        </w:rPr>
        <w:t>-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 xml:space="preserve">Support of M=2 and R=1 for </w:t>
      </w:r>
      <w:proofErr w:type="spellStart"/>
      <w:r w:rsidRPr="00EE6E73">
        <w:rPr>
          <w:color w:val="808080"/>
        </w:rPr>
        <w:t>FeType</w:t>
      </w:r>
      <w:proofErr w:type="spellEnd"/>
      <w:r w:rsidRPr="00EE6E73">
        <w:rPr>
          <w:color w:val="808080"/>
        </w:rPr>
        <w:t>-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 xml:space="preserve">Support of R = 2 for </w:t>
      </w:r>
      <w:proofErr w:type="spellStart"/>
      <w:r w:rsidRPr="00EE6E73">
        <w:rPr>
          <w:color w:val="808080"/>
        </w:rPr>
        <w:t>FeType</w:t>
      </w:r>
      <w:proofErr w:type="spellEnd"/>
      <w:r w:rsidRPr="00EE6E73">
        <w:rPr>
          <w:color w:val="808080"/>
        </w:rPr>
        <w:t>-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xml:space="preserve">-- R1 40-3-1-4: Support </w:t>
      </w:r>
      <w:proofErr w:type="spellStart"/>
      <w:r w:rsidRPr="00EE6E73">
        <w:rPr>
          <w:color w:val="808080"/>
        </w:rPr>
        <w:t>pv</w:t>
      </w:r>
      <w:proofErr w:type="spellEnd"/>
      <w:r w:rsidRPr="00EE6E73">
        <w:rPr>
          <w:color w:val="808080"/>
        </w:rPr>
        <w:t>={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0C1AEC0D" w14:textId="77777777" w:rsidR="0073382B" w:rsidRDefault="0073382B" w:rsidP="0073382B">
      <w:pPr>
        <w:pStyle w:val="PL"/>
        <w:rPr>
          <w:ins w:id="17793" w:author="CR#5403r2" w:date="2025-09-22T00:20:00Z" w16du:dateUtc="2025-09-21T22:20:00Z"/>
        </w:rPr>
      </w:pPr>
    </w:p>
    <w:p w14:paraId="7FDE6DCF" w14:textId="675C011A" w:rsidR="0073382B" w:rsidRDefault="0073382B" w:rsidP="0073382B">
      <w:pPr>
        <w:pStyle w:val="PL"/>
        <w:rPr>
          <w:ins w:id="17794" w:author="CR#5403r2" w:date="2025-09-22T00:20:00Z" w16du:dateUtc="2025-09-21T22:20:00Z"/>
        </w:rPr>
      </w:pPr>
      <w:ins w:id="17795" w:author="CR#5403r2" w:date="2025-09-22T00:20:00Z" w16du:dateUtc="2025-09-21T22:20:00Z">
        <w:r>
          <w:t xml:space="preserve">CodebookParametersType1SP-SchemeA-r19 ::= </w:t>
        </w:r>
      </w:ins>
      <w:ins w:id="17796" w:author="CR#5403r2" w:date="2025-09-22T00:22:00Z" w16du:dateUtc="2025-09-21T22:22:00Z">
        <w:r w:rsidR="00B732D1">
          <w:t xml:space="preserve">  </w:t>
        </w:r>
      </w:ins>
      <w:ins w:id="17797" w:author="CR#5403r2" w:date="2025-09-22T00:20:00Z" w16du:dateUtc="2025-09-21T22:20:00Z">
        <w:r>
          <w:t>SEQUENCE {</w:t>
        </w:r>
      </w:ins>
    </w:p>
    <w:p w14:paraId="13279C28" w14:textId="77777777" w:rsidR="0073382B" w:rsidRDefault="0073382B" w:rsidP="0073382B">
      <w:pPr>
        <w:pStyle w:val="PL"/>
        <w:rPr>
          <w:ins w:id="17798" w:author="CR#5403r2" w:date="2025-09-22T00:20:00Z" w16du:dateUtc="2025-09-21T22:20:00Z"/>
        </w:rPr>
      </w:pPr>
      <w:ins w:id="17799" w:author="CR#5403r2" w:date="2025-09-22T00:20:00Z" w16du:dateUtc="2025-09-21T22:20:00Z">
        <w:r>
          <w:t xml:space="preserve">    -- R1 59-2-1-1: Enhanced Type-I SP codebook for 64 ports – Scheme-A</w:t>
        </w:r>
      </w:ins>
    </w:p>
    <w:p w14:paraId="719E6B0B" w14:textId="77777777" w:rsidR="0073382B" w:rsidRDefault="0073382B" w:rsidP="0073382B">
      <w:pPr>
        <w:pStyle w:val="PL"/>
        <w:rPr>
          <w:ins w:id="17800" w:author="CR#5403r2" w:date="2025-09-22T00:20:00Z" w16du:dateUtc="2025-09-21T22:20:00Z"/>
        </w:rPr>
      </w:pPr>
      <w:ins w:id="17801" w:author="CR#5403r2" w:date="2025-09-22T00:20:00Z" w16du:dateUtc="2025-09-21T22:20:00Z">
        <w:r>
          <w:t xml:space="preserve">    enhType1SP64PortsSchemeA-r19                SEQUENCE {</w:t>
        </w:r>
      </w:ins>
    </w:p>
    <w:p w14:paraId="657D6DE5" w14:textId="257BE313" w:rsidR="0073382B" w:rsidRDefault="0073382B" w:rsidP="0073382B">
      <w:pPr>
        <w:pStyle w:val="PL"/>
        <w:rPr>
          <w:ins w:id="17802" w:author="CR#5403r2" w:date="2025-09-22T00:20:00Z" w16du:dateUtc="2025-09-21T22:20:00Z"/>
        </w:rPr>
      </w:pPr>
      <w:ins w:id="17803" w:author="CR#5403r2" w:date="2025-09-22T00:20:00Z" w16du:dateUtc="2025-09-21T22:20:00Z">
        <w:r>
          <w:t xml:space="preserve">        supportedCSI-RS-ResourceExtList-r19  </w:t>
        </w:r>
      </w:ins>
      <w:ins w:id="17804" w:author="CR#5403r2" w:date="2025-09-22T00:23:00Z" w16du:dateUtc="2025-09-21T22:23:00Z">
        <w:r w:rsidR="00B732D1">
          <w:t xml:space="preserve">    </w:t>
        </w:r>
      </w:ins>
      <w:ins w:id="17805" w:author="CR#5403r2" w:date="2025-09-22T00:20:00Z" w16du:dateUtc="2025-09-21T22:20:00Z">
        <w:r>
          <w:t xml:space="preserve">   SEQUENCE (SIZE (1..maxNrofCSI-RS-ResourcesExt-r16)) OF INTEGER</w:t>
        </w:r>
      </w:ins>
    </w:p>
    <w:p w14:paraId="17EDCF6C" w14:textId="43597052" w:rsidR="0073382B" w:rsidRDefault="0073382B" w:rsidP="0073382B">
      <w:pPr>
        <w:pStyle w:val="PL"/>
        <w:rPr>
          <w:ins w:id="17806" w:author="CR#5403r2" w:date="2025-09-22T00:20:00Z" w16du:dateUtc="2025-09-21T22:20:00Z"/>
        </w:rPr>
      </w:pPr>
      <w:ins w:id="17807" w:author="CR#5403r2" w:date="2025-09-22T00:20:00Z" w16du:dateUtc="2025-09-21T22:20:00Z">
        <w:r>
          <w:t xml:space="preserve">                                                   </w:t>
        </w:r>
      </w:ins>
      <w:ins w:id="17808" w:author="CR#5403r2" w:date="2025-09-22T00:23:00Z" w16du:dateUtc="2025-09-21T22:23:00Z">
        <w:r w:rsidR="00B732D1">
          <w:t xml:space="preserve">    </w:t>
        </w:r>
      </w:ins>
      <w:ins w:id="17809" w:author="CR#5403r2" w:date="2025-09-22T00:20:00Z" w16du:dateUtc="2025-09-21T22:20:00Z">
        <w:r>
          <w:t xml:space="preserve">          </w:t>
        </w:r>
      </w:ins>
      <w:ins w:id="17810" w:author="CR#5403r2" w:date="2025-09-22T00:23:00Z" w16du:dateUtc="2025-09-21T22:23:00Z">
        <w:r w:rsidR="00B732D1">
          <w:t xml:space="preserve"> </w:t>
        </w:r>
      </w:ins>
      <w:ins w:id="17811" w:author="CR#5403r2" w:date="2025-09-22T00:20:00Z" w16du:dateUtc="2025-09-21T22:20:00Z">
        <w:r>
          <w:t xml:space="preserve"> (0..maxNrofCSI-RS-ResourcesAlt-1-r16),</w:t>
        </w:r>
      </w:ins>
    </w:p>
    <w:p w14:paraId="193B24EC" w14:textId="0B191B07" w:rsidR="0073382B" w:rsidRDefault="0073382B" w:rsidP="0073382B">
      <w:pPr>
        <w:pStyle w:val="PL"/>
        <w:rPr>
          <w:ins w:id="17812" w:author="CR#5403r2" w:date="2025-09-22T00:20:00Z" w16du:dateUtc="2025-09-21T22:20:00Z"/>
        </w:rPr>
      </w:pPr>
      <w:ins w:id="17813" w:author="CR#5403r2" w:date="2025-09-22T00:20:00Z" w16du:dateUtc="2025-09-21T22:20:00Z">
        <w:r>
          <w:t xml:space="preserve">        maxRank-r19                      </w:t>
        </w:r>
      </w:ins>
      <w:ins w:id="17814" w:author="CR#5403r2" w:date="2025-09-22T00:23:00Z" w16du:dateUtc="2025-09-21T22:23:00Z">
        <w:r w:rsidR="00B732D1">
          <w:t xml:space="preserve">    </w:t>
        </w:r>
      </w:ins>
      <w:ins w:id="17815" w:author="CR#5403r2" w:date="2025-09-22T00:20:00Z" w16du:dateUtc="2025-09-21T22:20:00Z">
        <w:r>
          <w:t xml:space="preserve">       INTEGER (4..8),</w:t>
        </w:r>
      </w:ins>
    </w:p>
    <w:p w14:paraId="0D043E8A" w14:textId="3D5E6E0B" w:rsidR="0073382B" w:rsidRDefault="0073382B" w:rsidP="0073382B">
      <w:pPr>
        <w:pStyle w:val="PL"/>
        <w:rPr>
          <w:ins w:id="17816" w:author="CR#5403r2" w:date="2025-09-22T00:20:00Z" w16du:dateUtc="2025-09-21T22:20:00Z"/>
        </w:rPr>
      </w:pPr>
      <w:ins w:id="17817" w:author="CR#5403r2" w:date="2025-09-22T00:20:00Z" w16du:dateUtc="2025-09-21T22:20:00Z">
        <w:r>
          <w:t xml:space="preserve">        maxNumberResource-r19               </w:t>
        </w:r>
      </w:ins>
      <w:ins w:id="17818" w:author="CR#5403r2" w:date="2025-09-22T00:23:00Z" w16du:dateUtc="2025-09-21T22:23:00Z">
        <w:r w:rsidR="00B732D1">
          <w:t xml:space="preserve">    </w:t>
        </w:r>
      </w:ins>
      <w:ins w:id="17819" w:author="CR#5403r2" w:date="2025-09-22T00:20:00Z" w16du:dateUtc="2025-09-21T22:20:00Z">
        <w:r>
          <w:t xml:space="preserve">    ENUMERATED {n2, n4},</w:t>
        </w:r>
      </w:ins>
    </w:p>
    <w:p w14:paraId="76DFEE93" w14:textId="19C7A937" w:rsidR="0073382B" w:rsidRDefault="0073382B" w:rsidP="0073382B">
      <w:pPr>
        <w:pStyle w:val="PL"/>
        <w:rPr>
          <w:ins w:id="17820" w:author="CR#5403r2" w:date="2025-09-22T00:20:00Z" w16du:dateUtc="2025-09-21T22:20:00Z"/>
        </w:rPr>
      </w:pPr>
      <w:ins w:id="17821" w:author="CR#5403r2" w:date="2025-09-22T00:20:00Z" w16du:dateUtc="2025-09-21T22:20:00Z">
        <w:r>
          <w:t xml:space="preserve">        processingCapability-r19             </w:t>
        </w:r>
      </w:ins>
      <w:ins w:id="17822" w:author="CR#5403r2" w:date="2025-09-22T00:23:00Z" w16du:dateUtc="2025-09-21T22:23:00Z">
        <w:r w:rsidR="00B732D1">
          <w:t xml:space="preserve">    </w:t>
        </w:r>
      </w:ins>
      <w:ins w:id="17823" w:author="CR#5403r2" w:date="2025-09-22T00:20:00Z" w16du:dateUtc="2025-09-21T22:20:00Z">
        <w:r>
          <w:t xml:space="preserve">   ENUMERATED {cap1, cap2},</w:t>
        </w:r>
      </w:ins>
    </w:p>
    <w:p w14:paraId="07D07152" w14:textId="150DA210" w:rsidR="0073382B" w:rsidRDefault="0073382B" w:rsidP="0073382B">
      <w:pPr>
        <w:pStyle w:val="PL"/>
        <w:rPr>
          <w:ins w:id="17824" w:author="CR#5403r2" w:date="2025-09-22T00:20:00Z" w16du:dateUtc="2025-09-21T22:20:00Z"/>
        </w:rPr>
      </w:pPr>
      <w:ins w:id="17825" w:author="CR#5403r2" w:date="2025-09-22T00:20:00Z" w16du:dateUtc="2025-09-21T22:20:00Z">
        <w:r>
          <w:t xml:space="preserve">        supportedCSI-RS-ResourceListPerCC-r19 </w:t>
        </w:r>
      </w:ins>
      <w:ins w:id="17826" w:author="CR#5403r2" w:date="2025-09-22T00:23:00Z" w16du:dateUtc="2025-09-21T22:23:00Z">
        <w:r w:rsidR="00B732D1">
          <w:t xml:space="preserve">    </w:t>
        </w:r>
      </w:ins>
      <w:ins w:id="17827" w:author="CR#5403r2" w:date="2025-09-22T00:22:00Z" w16du:dateUtc="2025-09-21T22:22:00Z">
        <w:r w:rsidR="00B732D1">
          <w:t xml:space="preserve">  </w:t>
        </w:r>
      </w:ins>
      <w:ins w:id="17828" w:author="CR#5403r2" w:date="2025-09-22T00:20:00Z" w16du:dateUtc="2025-09-21T22:20:00Z">
        <w:r>
          <w:t>SEQUENCE (SIZE (1..maxNrofCSI-RS-ResourcesExt-r16)) OF INTEGER</w:t>
        </w:r>
      </w:ins>
    </w:p>
    <w:p w14:paraId="62980A43" w14:textId="6BF3A8E4" w:rsidR="0073382B" w:rsidRDefault="0073382B" w:rsidP="0073382B">
      <w:pPr>
        <w:pStyle w:val="PL"/>
        <w:rPr>
          <w:ins w:id="17829" w:author="CR#5403r2" w:date="2025-09-22T00:20:00Z" w16du:dateUtc="2025-09-21T22:20:00Z"/>
        </w:rPr>
      </w:pPr>
      <w:ins w:id="17830" w:author="CR#5403r2" w:date="2025-09-22T00:20:00Z" w16du:dateUtc="2025-09-21T22:20:00Z">
        <w:r>
          <w:t xml:space="preserve">                                                      </w:t>
        </w:r>
      </w:ins>
      <w:ins w:id="17831" w:author="CR#5403r2" w:date="2025-09-22T00:23:00Z" w16du:dateUtc="2025-09-21T22:23:00Z">
        <w:r w:rsidR="00B732D1">
          <w:t xml:space="preserve">    </w:t>
        </w:r>
      </w:ins>
      <w:ins w:id="17832" w:author="CR#5403r2" w:date="2025-09-22T00:20:00Z" w16du:dateUtc="2025-09-21T22:20:00Z">
        <w:r>
          <w:t xml:space="preserve">     </w:t>
        </w:r>
      </w:ins>
      <w:ins w:id="17833" w:author="CR#5403r2" w:date="2025-09-22T00:23:00Z" w16du:dateUtc="2025-09-21T22:23:00Z">
        <w:r w:rsidR="00B732D1">
          <w:t xml:space="preserve"> </w:t>
        </w:r>
      </w:ins>
      <w:ins w:id="17834" w:author="CR#5403r2" w:date="2025-09-22T00:20:00Z" w16du:dateUtc="2025-09-21T22:20:00Z">
        <w:r>
          <w:t xml:space="preserve">   (0..maxNrofCSI-RS-ResourcesAlt-1-r16)</w:t>
        </w:r>
      </w:ins>
    </w:p>
    <w:p w14:paraId="7DCEA45F" w14:textId="77777777" w:rsidR="0073382B" w:rsidRDefault="0073382B" w:rsidP="0073382B">
      <w:pPr>
        <w:pStyle w:val="PL"/>
        <w:rPr>
          <w:ins w:id="17835" w:author="CR#5403r2" w:date="2025-09-22T00:20:00Z" w16du:dateUtc="2025-09-21T22:20:00Z"/>
        </w:rPr>
      </w:pPr>
      <w:ins w:id="17836" w:author="CR#5403r2" w:date="2025-09-22T00:20:00Z" w16du:dateUtc="2025-09-21T22:20:00Z">
        <w:r>
          <w:t xml:space="preserve">    },</w:t>
        </w:r>
      </w:ins>
    </w:p>
    <w:p w14:paraId="7B84D043" w14:textId="77777777" w:rsidR="0073382B" w:rsidRDefault="0073382B" w:rsidP="0073382B">
      <w:pPr>
        <w:pStyle w:val="PL"/>
        <w:rPr>
          <w:ins w:id="17837" w:author="CR#5403r2" w:date="2025-09-22T00:20:00Z" w16du:dateUtc="2025-09-21T22:20:00Z"/>
        </w:rPr>
      </w:pPr>
      <w:ins w:id="17838" w:author="CR#5403r2" w:date="2025-09-22T00:20:00Z" w16du:dateUtc="2025-09-21T22:20:00Z">
        <w:r>
          <w:t xml:space="preserve">    -- R1 59-2-1-1a: Enhanced Type-I SP codebook for 48 ports – Scheme-A</w:t>
        </w:r>
      </w:ins>
    </w:p>
    <w:p w14:paraId="31368F01" w14:textId="7B95C341" w:rsidR="0073382B" w:rsidRDefault="0073382B" w:rsidP="0073382B">
      <w:pPr>
        <w:pStyle w:val="PL"/>
        <w:rPr>
          <w:ins w:id="17839" w:author="CR#5403r2" w:date="2025-09-22T00:20:00Z" w16du:dateUtc="2025-09-21T22:20:00Z"/>
        </w:rPr>
      </w:pPr>
      <w:ins w:id="17840" w:author="CR#5403r2" w:date="2025-09-22T00:20:00Z" w16du:dateUtc="2025-09-21T22:20:00Z">
        <w:r>
          <w:t xml:space="preserve">    enhType1SP48PortsSchemeA-r19               </w:t>
        </w:r>
      </w:ins>
      <w:ins w:id="17841" w:author="CR#5403r2" w:date="2025-09-22T00:24:00Z" w16du:dateUtc="2025-09-21T22:24:00Z">
        <w:r w:rsidR="00B732D1">
          <w:t xml:space="preserve"> </w:t>
        </w:r>
      </w:ins>
      <w:ins w:id="17842" w:author="CR#5403r2" w:date="2025-09-22T00:20:00Z" w16du:dateUtc="2025-09-21T22:20:00Z">
        <w:r>
          <w:t>SEQUENCE {</w:t>
        </w:r>
      </w:ins>
    </w:p>
    <w:p w14:paraId="1518EC29" w14:textId="63F568E7" w:rsidR="0073382B" w:rsidRDefault="0073382B" w:rsidP="0073382B">
      <w:pPr>
        <w:pStyle w:val="PL"/>
        <w:rPr>
          <w:ins w:id="17843" w:author="CR#5403r2" w:date="2025-09-22T00:20:00Z" w16du:dateUtc="2025-09-21T22:20:00Z"/>
        </w:rPr>
      </w:pPr>
      <w:ins w:id="17844" w:author="CR#5403r2" w:date="2025-09-22T00:20:00Z" w16du:dateUtc="2025-09-21T22:20:00Z">
        <w:r>
          <w:t xml:space="preserve">        supportedCSI-RS-ResourceExtList-r19   </w:t>
        </w:r>
      </w:ins>
      <w:ins w:id="17845" w:author="CR#5403r2" w:date="2025-09-22T00:23:00Z" w16du:dateUtc="2025-09-21T22:23:00Z">
        <w:r w:rsidR="00B732D1">
          <w:t xml:space="preserve">  </w:t>
        </w:r>
      </w:ins>
      <w:ins w:id="17846" w:author="CR#5403r2" w:date="2025-09-22T00:24:00Z" w16du:dateUtc="2025-09-21T22:24:00Z">
        <w:r w:rsidR="00B732D1">
          <w:t xml:space="preserve"> </w:t>
        </w:r>
      </w:ins>
      <w:ins w:id="17847" w:author="CR#5403r2" w:date="2025-09-22T00:23:00Z" w16du:dateUtc="2025-09-21T22:23:00Z">
        <w:r w:rsidR="00B732D1">
          <w:t xml:space="preserve">  </w:t>
        </w:r>
      </w:ins>
      <w:ins w:id="17848" w:author="CR#5403r2" w:date="2025-09-22T00:20:00Z" w16du:dateUtc="2025-09-21T22:20:00Z">
        <w:r>
          <w:t xml:space="preserve"> SEQUENCE (SIZE (1..maxNrofCSI-RS-ResourcesExt-r16)) OF INTEGER</w:t>
        </w:r>
      </w:ins>
    </w:p>
    <w:p w14:paraId="7828AFB7" w14:textId="270F4304" w:rsidR="0073382B" w:rsidRDefault="0073382B" w:rsidP="0073382B">
      <w:pPr>
        <w:pStyle w:val="PL"/>
        <w:rPr>
          <w:ins w:id="17849" w:author="CR#5403r2" w:date="2025-09-22T00:20:00Z" w16du:dateUtc="2025-09-21T22:20:00Z"/>
        </w:rPr>
      </w:pPr>
      <w:ins w:id="17850" w:author="CR#5403r2" w:date="2025-09-22T00:20:00Z" w16du:dateUtc="2025-09-21T22:20:00Z">
        <w:r>
          <w:t xml:space="preserve">                                                 </w:t>
        </w:r>
      </w:ins>
      <w:ins w:id="17851" w:author="CR#5403r2" w:date="2025-09-22T00:24:00Z" w16du:dateUtc="2025-09-21T22:24:00Z">
        <w:r w:rsidR="00B732D1">
          <w:t xml:space="preserve">     </w:t>
        </w:r>
      </w:ins>
      <w:ins w:id="17852" w:author="CR#5403r2" w:date="2025-09-22T00:20:00Z" w16du:dateUtc="2025-09-21T22:20:00Z">
        <w:r>
          <w:t xml:space="preserve">             (0..maxNrofCSI-RS-ResourcesAlt-1-r16),</w:t>
        </w:r>
      </w:ins>
    </w:p>
    <w:p w14:paraId="4BEA02FB" w14:textId="0275FF35" w:rsidR="0073382B" w:rsidRDefault="0073382B" w:rsidP="0073382B">
      <w:pPr>
        <w:pStyle w:val="PL"/>
        <w:rPr>
          <w:ins w:id="17853" w:author="CR#5403r2" w:date="2025-09-22T00:20:00Z" w16du:dateUtc="2025-09-21T22:20:00Z"/>
        </w:rPr>
      </w:pPr>
      <w:ins w:id="17854" w:author="CR#5403r2" w:date="2025-09-22T00:20:00Z" w16du:dateUtc="2025-09-21T22:20:00Z">
        <w:r>
          <w:t xml:space="preserve">        maxRank-r19                  </w:t>
        </w:r>
      </w:ins>
      <w:ins w:id="17855" w:author="CR#5403r2" w:date="2025-09-22T00:24:00Z" w16du:dateUtc="2025-09-21T22:24:00Z">
        <w:r w:rsidR="00B732D1">
          <w:t xml:space="preserve">    </w:t>
        </w:r>
      </w:ins>
      <w:ins w:id="17856" w:author="CR#5403r2" w:date="2025-09-22T00:20:00Z" w16du:dateUtc="2025-09-21T22:20:00Z">
        <w:r>
          <w:t xml:space="preserve">           INTEGER (4..8),</w:t>
        </w:r>
      </w:ins>
    </w:p>
    <w:p w14:paraId="6B8128A1" w14:textId="7C3162C9" w:rsidR="0073382B" w:rsidRDefault="0073382B" w:rsidP="0073382B">
      <w:pPr>
        <w:pStyle w:val="PL"/>
        <w:rPr>
          <w:ins w:id="17857" w:author="CR#5403r2" w:date="2025-09-22T00:20:00Z" w16du:dateUtc="2025-09-21T22:20:00Z"/>
        </w:rPr>
      </w:pPr>
      <w:ins w:id="17858" w:author="CR#5403r2" w:date="2025-09-22T00:20:00Z" w16du:dateUtc="2025-09-21T22:20:00Z">
        <w:r>
          <w:t xml:space="preserve">        maxNumberResource-r19            </w:t>
        </w:r>
      </w:ins>
      <w:ins w:id="17859" w:author="CR#5403r2" w:date="2025-09-22T00:24:00Z" w16du:dateUtc="2025-09-21T22:24:00Z">
        <w:r w:rsidR="00B732D1">
          <w:t xml:space="preserve">    </w:t>
        </w:r>
      </w:ins>
      <w:ins w:id="17860" w:author="CR#5403r2" w:date="2025-09-22T00:20:00Z" w16du:dateUtc="2025-09-21T22:20:00Z">
        <w:r>
          <w:t xml:space="preserve">       INTEGER (1..8),</w:t>
        </w:r>
      </w:ins>
    </w:p>
    <w:p w14:paraId="55009356" w14:textId="1ED862DC" w:rsidR="0073382B" w:rsidRDefault="0073382B" w:rsidP="0073382B">
      <w:pPr>
        <w:pStyle w:val="PL"/>
        <w:rPr>
          <w:ins w:id="17861" w:author="CR#5403r2" w:date="2025-09-22T00:20:00Z" w16du:dateUtc="2025-09-21T22:20:00Z"/>
        </w:rPr>
      </w:pPr>
      <w:ins w:id="17862" w:author="CR#5403r2" w:date="2025-09-22T00:20:00Z" w16du:dateUtc="2025-09-21T22:20:00Z">
        <w:r>
          <w:t xml:space="preserve">        processingCapability-r19             </w:t>
        </w:r>
      </w:ins>
      <w:ins w:id="17863" w:author="CR#5403r2" w:date="2025-09-22T00:24:00Z" w16du:dateUtc="2025-09-21T22:24:00Z">
        <w:r w:rsidR="00B732D1">
          <w:t xml:space="preserve">    </w:t>
        </w:r>
      </w:ins>
      <w:ins w:id="17864" w:author="CR#5403r2" w:date="2025-09-22T00:20:00Z" w16du:dateUtc="2025-09-21T22:20:00Z">
        <w:r>
          <w:t xml:space="preserve">   ENUMERATED {cap1, cap2},</w:t>
        </w:r>
      </w:ins>
    </w:p>
    <w:p w14:paraId="122124FC" w14:textId="0C2A70C5" w:rsidR="0073382B" w:rsidRDefault="0073382B" w:rsidP="0073382B">
      <w:pPr>
        <w:pStyle w:val="PL"/>
        <w:rPr>
          <w:ins w:id="17865" w:author="CR#5403r2" w:date="2025-09-22T00:20:00Z" w16du:dateUtc="2025-09-21T22:20:00Z"/>
        </w:rPr>
      </w:pPr>
      <w:ins w:id="17866" w:author="CR#5403r2" w:date="2025-09-22T00:20:00Z" w16du:dateUtc="2025-09-21T22:20:00Z">
        <w:r>
          <w:t xml:space="preserve">        supportedCSI-RS-ResourceListPerCC-r19 </w:t>
        </w:r>
      </w:ins>
      <w:ins w:id="17867" w:author="CR#5403r2" w:date="2025-09-22T00:24:00Z" w16du:dateUtc="2025-09-21T22:24:00Z">
        <w:r w:rsidR="00B732D1">
          <w:t xml:space="preserve">      </w:t>
        </w:r>
      </w:ins>
      <w:ins w:id="17868" w:author="CR#5403r2" w:date="2025-09-22T00:20:00Z" w16du:dateUtc="2025-09-21T22:20:00Z">
        <w:r>
          <w:t>SEQUENCE (SIZE (1..maxNrofCSI-RS-ResourcesExt-r16)) OF INTEGER</w:t>
        </w:r>
      </w:ins>
    </w:p>
    <w:p w14:paraId="1C9489C0" w14:textId="05B54227" w:rsidR="0073382B" w:rsidRDefault="0073382B" w:rsidP="0073382B">
      <w:pPr>
        <w:pStyle w:val="PL"/>
        <w:rPr>
          <w:ins w:id="17869" w:author="CR#5403r2" w:date="2025-09-22T00:20:00Z" w16du:dateUtc="2025-09-21T22:20:00Z"/>
        </w:rPr>
      </w:pPr>
      <w:ins w:id="17870" w:author="CR#5403r2" w:date="2025-09-22T00:20:00Z" w16du:dateUtc="2025-09-21T22:20:00Z">
        <w:r>
          <w:t xml:space="preserve">                                                    </w:t>
        </w:r>
      </w:ins>
      <w:ins w:id="17871" w:author="CR#5403r2" w:date="2025-09-22T00:24:00Z" w16du:dateUtc="2025-09-21T22:24:00Z">
        <w:r w:rsidR="00B732D1">
          <w:t xml:space="preserve">     </w:t>
        </w:r>
      </w:ins>
      <w:ins w:id="17872" w:author="CR#5403r2" w:date="2025-09-22T00:20:00Z" w16du:dateUtc="2025-09-21T22:20:00Z">
        <w:r>
          <w:t xml:space="preserve">          (0..maxNrofCSI-RS-ResourcesAlt-1-r16)</w:t>
        </w:r>
      </w:ins>
    </w:p>
    <w:p w14:paraId="0975590E" w14:textId="1A4BD99A" w:rsidR="0073382B" w:rsidRDefault="0073382B" w:rsidP="0073382B">
      <w:pPr>
        <w:pStyle w:val="PL"/>
        <w:rPr>
          <w:ins w:id="17873" w:author="CR#5403r2" w:date="2025-09-22T00:20:00Z" w16du:dateUtc="2025-09-21T22:20:00Z"/>
        </w:rPr>
      </w:pPr>
      <w:ins w:id="17874" w:author="CR#5403r2" w:date="2025-09-22T00:20:00Z" w16du:dateUtc="2025-09-21T22:20:00Z">
        <w:r>
          <w:t xml:space="preserve">    }                         </w:t>
        </w:r>
      </w:ins>
      <w:ins w:id="17875" w:author="CR#5403r2" w:date="2025-09-22T00:24:00Z" w16du:dateUtc="2025-09-21T22:24:00Z">
        <w:r w:rsidR="00B732D1">
          <w:t xml:space="preserve">   </w:t>
        </w:r>
      </w:ins>
      <w:ins w:id="17876" w:author="CR#5403r2" w:date="2025-09-22T00:20:00Z" w16du:dateUtc="2025-09-21T22:20:00Z">
        <w:r>
          <w:t xml:space="preserve">                                                                                         OPTIONAL,</w:t>
        </w:r>
      </w:ins>
    </w:p>
    <w:p w14:paraId="75E61A71" w14:textId="77777777" w:rsidR="0073382B" w:rsidRDefault="0073382B" w:rsidP="0073382B">
      <w:pPr>
        <w:pStyle w:val="PL"/>
        <w:rPr>
          <w:ins w:id="17877" w:author="CR#5403r2" w:date="2025-09-22T00:20:00Z" w16du:dateUtc="2025-09-21T22:20:00Z"/>
        </w:rPr>
      </w:pPr>
      <w:ins w:id="17878" w:author="CR#5403r2" w:date="2025-09-22T00:20:00Z" w16du:dateUtc="2025-09-21T22:20:00Z">
        <w:r>
          <w:t xml:space="preserve">    -- R1 59-2-1-1b: Enhanced Type-I SP codebook for 128 ports – Scheme-A</w:t>
        </w:r>
      </w:ins>
    </w:p>
    <w:p w14:paraId="17914F46" w14:textId="067B92FA" w:rsidR="0073382B" w:rsidRDefault="0073382B" w:rsidP="0073382B">
      <w:pPr>
        <w:pStyle w:val="PL"/>
        <w:rPr>
          <w:ins w:id="17879" w:author="CR#5403r2" w:date="2025-09-22T00:20:00Z" w16du:dateUtc="2025-09-21T22:20:00Z"/>
        </w:rPr>
      </w:pPr>
      <w:ins w:id="17880" w:author="CR#5403r2" w:date="2025-09-22T00:20:00Z" w16du:dateUtc="2025-09-21T22:20:00Z">
        <w:r>
          <w:t xml:space="preserve">    enhType1SP128PortsSchemeA-r19            </w:t>
        </w:r>
      </w:ins>
      <w:ins w:id="17881" w:author="CR#5403r2" w:date="2025-09-22T00:24:00Z" w16du:dateUtc="2025-09-21T22:24:00Z">
        <w:r w:rsidR="00D35D28">
          <w:t xml:space="preserve"> </w:t>
        </w:r>
      </w:ins>
      <w:ins w:id="17882" w:author="CR#5403r2" w:date="2025-09-22T00:20:00Z" w16du:dateUtc="2025-09-21T22:20:00Z">
        <w:r>
          <w:t xml:space="preserve">  SEQUENCE {</w:t>
        </w:r>
      </w:ins>
    </w:p>
    <w:p w14:paraId="3C9AEB66" w14:textId="77777777" w:rsidR="0073382B" w:rsidRDefault="0073382B" w:rsidP="0073382B">
      <w:pPr>
        <w:pStyle w:val="PL"/>
        <w:rPr>
          <w:ins w:id="17883" w:author="CR#5403r2" w:date="2025-09-22T00:20:00Z" w16du:dateUtc="2025-09-21T22:20:00Z"/>
        </w:rPr>
      </w:pPr>
      <w:ins w:id="17884" w:author="CR#5403r2" w:date="2025-09-22T00:20:00Z" w16du:dateUtc="2025-09-21T22:20:00Z">
        <w:r>
          <w:t xml:space="preserve">          supportedCSI-RS-ResourceExtList-r19       SEQUENCE (SIZE (1..maxNrofCSI-RS-ResourcesExt-r16)) OF INTEGER</w:t>
        </w:r>
      </w:ins>
    </w:p>
    <w:p w14:paraId="1E458006" w14:textId="7EF4DECC" w:rsidR="0073382B" w:rsidRDefault="0073382B" w:rsidP="0073382B">
      <w:pPr>
        <w:pStyle w:val="PL"/>
        <w:rPr>
          <w:ins w:id="17885" w:author="CR#5403r2" w:date="2025-09-22T00:20:00Z" w16du:dateUtc="2025-09-21T22:20:00Z"/>
        </w:rPr>
      </w:pPr>
      <w:ins w:id="17886" w:author="CR#5403r2" w:date="2025-09-22T00:20:00Z" w16du:dateUtc="2025-09-21T22:20:00Z">
        <w:r>
          <w:t xml:space="preserve">                                                            </w:t>
        </w:r>
      </w:ins>
      <w:ins w:id="17887" w:author="CR#5403r2" w:date="2025-09-22T00:25:00Z" w16du:dateUtc="2025-09-21T22:25:00Z">
        <w:r w:rsidR="00D35D28">
          <w:t xml:space="preserve">     </w:t>
        </w:r>
      </w:ins>
      <w:ins w:id="17888" w:author="CR#5403r2" w:date="2025-09-22T00:20:00Z" w16du:dateUtc="2025-09-21T22:20:00Z">
        <w:r>
          <w:t xml:space="preserve">  (0..maxNrofCSI-RS-ResourcesAlt-1-r16),</w:t>
        </w:r>
      </w:ins>
    </w:p>
    <w:p w14:paraId="6B4D2318" w14:textId="1707B474" w:rsidR="0073382B" w:rsidRDefault="0073382B" w:rsidP="0073382B">
      <w:pPr>
        <w:pStyle w:val="PL"/>
        <w:rPr>
          <w:ins w:id="17889" w:author="CR#5403r2" w:date="2025-09-22T00:20:00Z" w16du:dateUtc="2025-09-21T22:20:00Z"/>
        </w:rPr>
      </w:pPr>
      <w:ins w:id="17890" w:author="CR#5403r2" w:date="2025-09-22T00:20:00Z" w16du:dateUtc="2025-09-21T22:20:00Z">
        <w:r>
          <w:t xml:space="preserve">        maxRank-r19                          </w:t>
        </w:r>
      </w:ins>
      <w:ins w:id="17891" w:author="CR#5403r2" w:date="2025-09-22T00:25:00Z" w16du:dateUtc="2025-09-21T22:25:00Z">
        <w:r w:rsidR="00D35D28">
          <w:t xml:space="preserve">    </w:t>
        </w:r>
      </w:ins>
      <w:ins w:id="17892" w:author="CR#5403r2" w:date="2025-09-22T00:20:00Z" w16du:dateUtc="2025-09-21T22:20:00Z">
        <w:r>
          <w:t xml:space="preserve">   INTEGER (4..8),</w:t>
        </w:r>
      </w:ins>
    </w:p>
    <w:p w14:paraId="09484369" w14:textId="69EAE5F6" w:rsidR="0073382B" w:rsidRDefault="0073382B" w:rsidP="0073382B">
      <w:pPr>
        <w:pStyle w:val="PL"/>
        <w:rPr>
          <w:ins w:id="17893" w:author="CR#5403r2" w:date="2025-09-22T00:20:00Z" w16du:dateUtc="2025-09-21T22:20:00Z"/>
        </w:rPr>
      </w:pPr>
      <w:ins w:id="17894" w:author="CR#5403r2" w:date="2025-09-22T00:20:00Z" w16du:dateUtc="2025-09-21T22:20:00Z">
        <w:r>
          <w:t xml:space="preserve">        processingCapability-r19       </w:t>
        </w:r>
      </w:ins>
      <w:ins w:id="17895" w:author="CR#5403r2" w:date="2025-09-22T00:25:00Z" w16du:dateUtc="2025-09-21T22:25:00Z">
        <w:r w:rsidR="00D35D28">
          <w:t xml:space="preserve">    </w:t>
        </w:r>
      </w:ins>
      <w:ins w:id="17896" w:author="CR#5403r2" w:date="2025-09-22T00:20:00Z" w16du:dateUtc="2025-09-21T22:20:00Z">
        <w:r>
          <w:t xml:space="preserve">         ENUMERATED {cap1, cap2},</w:t>
        </w:r>
      </w:ins>
    </w:p>
    <w:p w14:paraId="344ED801" w14:textId="3D1DF9F2" w:rsidR="0073382B" w:rsidRDefault="0073382B" w:rsidP="0073382B">
      <w:pPr>
        <w:pStyle w:val="PL"/>
        <w:rPr>
          <w:ins w:id="17897" w:author="CR#5403r2" w:date="2025-09-22T00:20:00Z" w16du:dateUtc="2025-09-21T22:20:00Z"/>
        </w:rPr>
      </w:pPr>
      <w:ins w:id="17898" w:author="CR#5403r2" w:date="2025-09-22T00:20:00Z" w16du:dateUtc="2025-09-21T22:20:00Z">
        <w:r>
          <w:t xml:space="preserve">        supportedCSI-RS-ResourceListPerCC-r19 </w:t>
        </w:r>
      </w:ins>
      <w:ins w:id="17899" w:author="CR#5403r2" w:date="2025-09-22T00:25:00Z" w16du:dateUtc="2025-09-21T22:25:00Z">
        <w:r w:rsidR="00D35D28">
          <w:t xml:space="preserve">      </w:t>
        </w:r>
      </w:ins>
      <w:ins w:id="17900" w:author="CR#5403r2" w:date="2025-09-22T00:20:00Z" w16du:dateUtc="2025-09-21T22:20:00Z">
        <w:r>
          <w:t>SEQUENCE (SIZE (1..maxNrofCSI-RS-ResourcesExt-r16)) OF INTEGER</w:t>
        </w:r>
      </w:ins>
    </w:p>
    <w:p w14:paraId="4FC1756E" w14:textId="43389E17" w:rsidR="0073382B" w:rsidRDefault="0073382B" w:rsidP="0073382B">
      <w:pPr>
        <w:pStyle w:val="PL"/>
        <w:rPr>
          <w:ins w:id="17901" w:author="CR#5403r2" w:date="2025-09-22T00:20:00Z" w16du:dateUtc="2025-09-21T22:20:00Z"/>
        </w:rPr>
      </w:pPr>
      <w:ins w:id="17902" w:author="CR#5403r2" w:date="2025-09-22T00:20:00Z" w16du:dateUtc="2025-09-21T22:20:00Z">
        <w:r>
          <w:t xml:space="preserve">                                                </w:t>
        </w:r>
      </w:ins>
      <w:ins w:id="17903" w:author="CR#5403r2" w:date="2025-09-22T00:25:00Z" w16du:dateUtc="2025-09-21T22:25:00Z">
        <w:r w:rsidR="00D35D28">
          <w:t xml:space="preserve">     </w:t>
        </w:r>
      </w:ins>
      <w:ins w:id="17904" w:author="CR#5403r2" w:date="2025-09-22T00:20:00Z" w16du:dateUtc="2025-09-21T22:20:00Z">
        <w:r>
          <w:t xml:space="preserve">              (0..maxNrofCSI-RS-ResourcesAlt-1-r16)</w:t>
        </w:r>
      </w:ins>
    </w:p>
    <w:p w14:paraId="4BC2D959" w14:textId="15A0A643" w:rsidR="0073382B" w:rsidRDefault="0073382B" w:rsidP="0073382B">
      <w:pPr>
        <w:pStyle w:val="PL"/>
        <w:rPr>
          <w:ins w:id="17905" w:author="CR#5403r2" w:date="2025-09-22T00:20:00Z" w16du:dateUtc="2025-09-21T22:20:00Z"/>
        </w:rPr>
      </w:pPr>
      <w:ins w:id="17906" w:author="CR#5403r2" w:date="2025-09-22T00:20:00Z" w16du:dateUtc="2025-09-21T22:20:00Z">
        <w:r>
          <w:t xml:space="preserve">    }                                                                                                                     OPTIONAL</w:t>
        </w:r>
      </w:ins>
    </w:p>
    <w:p w14:paraId="0D1903C0" w14:textId="77777777" w:rsidR="0073382B" w:rsidRDefault="0073382B" w:rsidP="0073382B">
      <w:pPr>
        <w:pStyle w:val="PL"/>
        <w:rPr>
          <w:ins w:id="17907" w:author="CR#5403r2" w:date="2025-09-22T00:20:00Z" w16du:dateUtc="2025-09-21T22:20:00Z"/>
        </w:rPr>
      </w:pPr>
      <w:ins w:id="17908" w:author="CR#5403r2" w:date="2025-09-22T00:20:00Z" w16du:dateUtc="2025-09-21T22:20:00Z">
        <w:r>
          <w:t>}</w:t>
        </w:r>
      </w:ins>
    </w:p>
    <w:p w14:paraId="13B19D1E" w14:textId="77777777" w:rsidR="0073382B" w:rsidRDefault="0073382B" w:rsidP="0073382B">
      <w:pPr>
        <w:pStyle w:val="PL"/>
        <w:rPr>
          <w:ins w:id="17909" w:author="CR#5403r2" w:date="2025-09-22T00:20:00Z" w16du:dateUtc="2025-09-21T22:20:00Z"/>
        </w:rPr>
      </w:pPr>
    </w:p>
    <w:p w14:paraId="1FE53C80" w14:textId="77777777" w:rsidR="0073382B" w:rsidRDefault="0073382B" w:rsidP="0073382B">
      <w:pPr>
        <w:pStyle w:val="PL"/>
        <w:rPr>
          <w:ins w:id="17910" w:author="CR#5403r2" w:date="2025-09-22T00:20:00Z" w16du:dateUtc="2025-09-21T22:20:00Z"/>
        </w:rPr>
      </w:pPr>
      <w:ins w:id="17911" w:author="CR#5403r2" w:date="2025-09-22T00:20:00Z" w16du:dateUtc="2025-09-21T22:20:00Z">
        <w:r>
          <w:t>CodebookParametersType1SP-SchemeB-r19 ::= SEQUENCE {</w:t>
        </w:r>
      </w:ins>
    </w:p>
    <w:p w14:paraId="384EC19C" w14:textId="77777777" w:rsidR="0073382B" w:rsidRDefault="0073382B" w:rsidP="0073382B">
      <w:pPr>
        <w:pStyle w:val="PL"/>
        <w:rPr>
          <w:ins w:id="17912" w:author="CR#5403r2" w:date="2025-09-22T00:20:00Z" w16du:dateUtc="2025-09-21T22:20:00Z"/>
        </w:rPr>
      </w:pPr>
      <w:ins w:id="17913" w:author="CR#5403r2" w:date="2025-09-22T00:20:00Z" w16du:dateUtc="2025-09-21T22:20:00Z">
        <w:r>
          <w:t xml:space="preserve">    -- R1 59-2-1-1c: Enhanced Type-I SP codebook for 64 ports – Scheme-B</w:t>
        </w:r>
      </w:ins>
    </w:p>
    <w:p w14:paraId="40663F9C" w14:textId="77777777" w:rsidR="0073382B" w:rsidRDefault="0073382B" w:rsidP="0073382B">
      <w:pPr>
        <w:pStyle w:val="PL"/>
        <w:rPr>
          <w:ins w:id="17914" w:author="CR#5403r2" w:date="2025-09-22T00:20:00Z" w16du:dateUtc="2025-09-21T22:20:00Z"/>
        </w:rPr>
      </w:pPr>
      <w:ins w:id="17915" w:author="CR#5403r2" w:date="2025-09-22T00:20:00Z" w16du:dateUtc="2025-09-21T22:20:00Z">
        <w:r>
          <w:t xml:space="preserve">    enhType1SP64PortsSchemeB-r19                SEQUENCE {</w:t>
        </w:r>
      </w:ins>
    </w:p>
    <w:p w14:paraId="2DA31785" w14:textId="4E6667EC" w:rsidR="0073382B" w:rsidRDefault="0073382B" w:rsidP="0073382B">
      <w:pPr>
        <w:pStyle w:val="PL"/>
        <w:rPr>
          <w:ins w:id="17916" w:author="CR#5403r2" w:date="2025-09-22T00:20:00Z" w16du:dateUtc="2025-09-21T22:20:00Z"/>
        </w:rPr>
      </w:pPr>
      <w:ins w:id="17917" w:author="CR#5403r2" w:date="2025-09-22T00:20:00Z" w16du:dateUtc="2025-09-21T22:20:00Z">
        <w:r>
          <w:t xml:space="preserve">        supportedCSI-RS-ResourceExtList-r19   </w:t>
        </w:r>
      </w:ins>
      <w:ins w:id="17918" w:author="CR#5403r2" w:date="2025-09-22T08:52:00Z" w16du:dateUtc="2025-09-22T06:52:00Z">
        <w:r w:rsidR="00736261">
          <w:t xml:space="preserve">  </w:t>
        </w:r>
      </w:ins>
      <w:ins w:id="17919" w:author="CR#5403r2" w:date="2025-09-22T00:20:00Z" w16du:dateUtc="2025-09-21T22:20:00Z">
        <w:r>
          <w:t xml:space="preserve">    SEQUENCE (SIZE (1..maxNrofCSI-RS-ResourcesExt-r16)) OF INTEGER</w:t>
        </w:r>
      </w:ins>
    </w:p>
    <w:p w14:paraId="64CA069B" w14:textId="01E130B7" w:rsidR="0073382B" w:rsidRDefault="0073382B" w:rsidP="0073382B">
      <w:pPr>
        <w:pStyle w:val="PL"/>
        <w:rPr>
          <w:ins w:id="17920" w:author="CR#5403r2" w:date="2025-09-22T00:20:00Z" w16du:dateUtc="2025-09-21T22:20:00Z"/>
        </w:rPr>
      </w:pPr>
      <w:ins w:id="17921" w:author="CR#5403r2" w:date="2025-09-22T00:20:00Z" w16du:dateUtc="2025-09-21T22:20:00Z">
        <w:r>
          <w:t xml:space="preserve">                                                </w:t>
        </w:r>
      </w:ins>
      <w:ins w:id="17922" w:author="CR#5403r2" w:date="2025-09-22T08:52:00Z" w16du:dateUtc="2025-09-22T06:52:00Z">
        <w:r w:rsidR="00736261">
          <w:t xml:space="preserve">     </w:t>
        </w:r>
      </w:ins>
      <w:ins w:id="17923" w:author="CR#5403r2" w:date="2025-09-22T00:20:00Z" w16du:dateUtc="2025-09-21T22:20:00Z">
        <w:r>
          <w:t xml:space="preserve">              (0..maxNrofCSI-RS-ResourcesAlt-1-r16),</w:t>
        </w:r>
      </w:ins>
    </w:p>
    <w:p w14:paraId="356C587A" w14:textId="1C3DD0CF" w:rsidR="0073382B" w:rsidRDefault="0073382B" w:rsidP="0073382B">
      <w:pPr>
        <w:pStyle w:val="PL"/>
        <w:rPr>
          <w:ins w:id="17924" w:author="CR#5403r2" w:date="2025-09-22T00:20:00Z" w16du:dateUtc="2025-09-21T22:20:00Z"/>
        </w:rPr>
      </w:pPr>
      <w:ins w:id="17925" w:author="CR#5403r2" w:date="2025-09-22T00:20:00Z" w16du:dateUtc="2025-09-21T22:20:00Z">
        <w:r>
          <w:t xml:space="preserve">        maxRank-r19                          </w:t>
        </w:r>
      </w:ins>
      <w:ins w:id="17926" w:author="CR#5403r2" w:date="2025-09-22T08:53:00Z" w16du:dateUtc="2025-09-22T06:53:00Z">
        <w:r w:rsidR="00736261">
          <w:t xml:space="preserve">    </w:t>
        </w:r>
      </w:ins>
      <w:ins w:id="17927" w:author="CR#5403r2" w:date="2025-09-22T00:20:00Z" w16du:dateUtc="2025-09-21T22:20:00Z">
        <w:r>
          <w:t xml:space="preserve">   INTEGER (4..8),</w:t>
        </w:r>
      </w:ins>
    </w:p>
    <w:p w14:paraId="188B16F1" w14:textId="5490FC17" w:rsidR="0073382B" w:rsidRDefault="0073382B" w:rsidP="0073382B">
      <w:pPr>
        <w:pStyle w:val="PL"/>
        <w:rPr>
          <w:ins w:id="17928" w:author="CR#5403r2" w:date="2025-09-22T00:20:00Z" w16du:dateUtc="2025-09-21T22:20:00Z"/>
        </w:rPr>
      </w:pPr>
      <w:ins w:id="17929" w:author="CR#5403r2" w:date="2025-09-22T00:20:00Z" w16du:dateUtc="2025-09-21T22:20:00Z">
        <w:r>
          <w:t xml:space="preserve">        maxNumberResource-r19            </w:t>
        </w:r>
      </w:ins>
      <w:ins w:id="17930" w:author="CR#5403r2" w:date="2025-09-22T08:53:00Z" w16du:dateUtc="2025-09-22T06:53:00Z">
        <w:r w:rsidR="00736261">
          <w:t xml:space="preserve">    </w:t>
        </w:r>
      </w:ins>
      <w:ins w:id="17931" w:author="CR#5403r2" w:date="2025-09-22T00:20:00Z" w16du:dateUtc="2025-09-21T22:20:00Z">
        <w:r>
          <w:t xml:space="preserve">       ENUMERATED {n2, n4},</w:t>
        </w:r>
      </w:ins>
    </w:p>
    <w:p w14:paraId="2AFBCE21" w14:textId="2E2CD7D9" w:rsidR="0073382B" w:rsidRDefault="0073382B" w:rsidP="0073382B">
      <w:pPr>
        <w:pStyle w:val="PL"/>
        <w:rPr>
          <w:ins w:id="17932" w:author="CR#5403r2" w:date="2025-09-22T00:20:00Z" w16du:dateUtc="2025-09-21T22:20:00Z"/>
        </w:rPr>
      </w:pPr>
      <w:ins w:id="17933" w:author="CR#5403r2" w:date="2025-09-22T00:20:00Z" w16du:dateUtc="2025-09-21T22:20:00Z">
        <w:r>
          <w:t xml:space="preserve">        processingCapability-r19             </w:t>
        </w:r>
      </w:ins>
      <w:ins w:id="17934" w:author="CR#5403r2" w:date="2025-09-22T08:53:00Z" w16du:dateUtc="2025-09-22T06:53:00Z">
        <w:r w:rsidR="00736261">
          <w:t xml:space="preserve">    </w:t>
        </w:r>
      </w:ins>
      <w:ins w:id="17935" w:author="CR#5403r2" w:date="2025-09-22T00:20:00Z" w16du:dateUtc="2025-09-21T22:20:00Z">
        <w:r>
          <w:t xml:space="preserve">   ENUMERATED {cap1, cap2},</w:t>
        </w:r>
      </w:ins>
    </w:p>
    <w:p w14:paraId="191F92C5" w14:textId="796EDF3E" w:rsidR="0073382B" w:rsidRDefault="0073382B" w:rsidP="0073382B">
      <w:pPr>
        <w:pStyle w:val="PL"/>
        <w:rPr>
          <w:ins w:id="17936" w:author="CR#5403r2" w:date="2025-09-22T00:20:00Z" w16du:dateUtc="2025-09-21T22:20:00Z"/>
        </w:rPr>
      </w:pPr>
      <w:ins w:id="17937" w:author="CR#5403r2" w:date="2025-09-22T00:20:00Z" w16du:dateUtc="2025-09-21T22:20:00Z">
        <w:r>
          <w:t xml:space="preserve">        supportedCSI-RS-ResourceListPerCC-r19 </w:t>
        </w:r>
      </w:ins>
      <w:ins w:id="17938" w:author="CR#5403r2" w:date="2025-09-22T08:53:00Z" w16du:dateUtc="2025-09-22T06:53:00Z">
        <w:r w:rsidR="00736261">
          <w:t xml:space="preserve">      </w:t>
        </w:r>
      </w:ins>
      <w:ins w:id="17939" w:author="CR#5403r2" w:date="2025-09-22T00:20:00Z" w16du:dateUtc="2025-09-21T22:20:00Z">
        <w:r>
          <w:t>SEQUENCE (SIZE (1..maxNrofCSI-RS-ResourcesExt-r16)) OF INTEGER</w:t>
        </w:r>
      </w:ins>
    </w:p>
    <w:p w14:paraId="6B4E4DAE" w14:textId="491AA25B" w:rsidR="0073382B" w:rsidRDefault="0073382B" w:rsidP="0073382B">
      <w:pPr>
        <w:pStyle w:val="PL"/>
        <w:rPr>
          <w:ins w:id="17940" w:author="CR#5403r2" w:date="2025-09-22T00:20:00Z" w16du:dateUtc="2025-09-21T22:20:00Z"/>
        </w:rPr>
      </w:pPr>
      <w:ins w:id="17941" w:author="CR#5403r2" w:date="2025-09-22T00:20:00Z" w16du:dateUtc="2025-09-21T22:20:00Z">
        <w:r>
          <w:t xml:space="preserve">                                                    </w:t>
        </w:r>
      </w:ins>
      <w:ins w:id="17942" w:author="CR#5403r2" w:date="2025-09-22T08:53:00Z" w16du:dateUtc="2025-09-22T06:53:00Z">
        <w:r w:rsidR="00736261">
          <w:t xml:space="preserve">     </w:t>
        </w:r>
      </w:ins>
      <w:ins w:id="17943" w:author="CR#5403r2" w:date="2025-09-22T00:20:00Z" w16du:dateUtc="2025-09-21T22:20:00Z">
        <w:r>
          <w:t xml:space="preserve">          (0..maxNrofCSI-RS-ResourcesAlt-1-r16)</w:t>
        </w:r>
      </w:ins>
    </w:p>
    <w:p w14:paraId="3606FC4E" w14:textId="77777777" w:rsidR="0073382B" w:rsidRDefault="0073382B" w:rsidP="0073382B">
      <w:pPr>
        <w:pStyle w:val="PL"/>
        <w:rPr>
          <w:ins w:id="17944" w:author="CR#5403r2" w:date="2025-09-22T00:20:00Z" w16du:dateUtc="2025-09-21T22:20:00Z"/>
        </w:rPr>
      </w:pPr>
      <w:ins w:id="17945" w:author="CR#5403r2" w:date="2025-09-22T00:20:00Z" w16du:dateUtc="2025-09-21T22:20:00Z">
        <w:r>
          <w:t xml:space="preserve">    },</w:t>
        </w:r>
      </w:ins>
    </w:p>
    <w:p w14:paraId="450A0BFC" w14:textId="77777777" w:rsidR="0073382B" w:rsidRDefault="0073382B" w:rsidP="0073382B">
      <w:pPr>
        <w:pStyle w:val="PL"/>
        <w:rPr>
          <w:ins w:id="17946" w:author="CR#5403r2" w:date="2025-09-22T00:20:00Z" w16du:dateUtc="2025-09-21T22:20:00Z"/>
        </w:rPr>
      </w:pPr>
      <w:ins w:id="17947" w:author="CR#5403r2" w:date="2025-09-22T00:20:00Z" w16du:dateUtc="2025-09-21T22:20:00Z">
        <w:r>
          <w:t xml:space="preserve">    -- R1 59-2-1-1d: Enhanced Type-I SP codebook for 48 ports – Scheme-B</w:t>
        </w:r>
      </w:ins>
    </w:p>
    <w:p w14:paraId="2D7A9F9C" w14:textId="605040A2" w:rsidR="0073382B" w:rsidRDefault="0073382B" w:rsidP="0073382B">
      <w:pPr>
        <w:pStyle w:val="PL"/>
        <w:rPr>
          <w:ins w:id="17948" w:author="CR#5403r2" w:date="2025-09-22T00:20:00Z" w16du:dateUtc="2025-09-21T22:20:00Z"/>
        </w:rPr>
      </w:pPr>
      <w:ins w:id="17949" w:author="CR#5403r2" w:date="2025-09-22T00:20:00Z" w16du:dateUtc="2025-09-21T22:20:00Z">
        <w:r>
          <w:t xml:space="preserve">    enhType1SP48PortsSchemeB-r19               </w:t>
        </w:r>
      </w:ins>
      <w:ins w:id="17950" w:author="CR#5403r2" w:date="2025-09-22T08:53:00Z" w16du:dateUtc="2025-09-22T06:53:00Z">
        <w:r w:rsidR="00736261">
          <w:t xml:space="preserve"> </w:t>
        </w:r>
      </w:ins>
      <w:ins w:id="17951" w:author="CR#5403r2" w:date="2025-09-22T00:20:00Z" w16du:dateUtc="2025-09-21T22:20:00Z">
        <w:r>
          <w:t>SEQUENCE {</w:t>
        </w:r>
      </w:ins>
    </w:p>
    <w:p w14:paraId="5449EE13" w14:textId="245D865B" w:rsidR="0073382B" w:rsidRDefault="0073382B" w:rsidP="0073382B">
      <w:pPr>
        <w:pStyle w:val="PL"/>
        <w:rPr>
          <w:ins w:id="17952" w:author="CR#5403r2" w:date="2025-09-22T00:20:00Z" w16du:dateUtc="2025-09-21T22:20:00Z"/>
        </w:rPr>
      </w:pPr>
      <w:ins w:id="17953" w:author="CR#5403r2" w:date="2025-09-22T00:20:00Z" w16du:dateUtc="2025-09-21T22:20:00Z">
        <w:r>
          <w:t xml:space="preserve">        supportedCSI-RS-ResourceExtList-r19     </w:t>
        </w:r>
      </w:ins>
      <w:ins w:id="17954" w:author="CR#5403r2" w:date="2025-09-22T08:53:00Z" w16du:dateUtc="2025-09-22T06:53:00Z">
        <w:r w:rsidR="00736261">
          <w:t xml:space="preserve">  </w:t>
        </w:r>
      </w:ins>
      <w:ins w:id="17955" w:author="CR#5403r2" w:date="2025-09-22T00:20:00Z" w16du:dateUtc="2025-09-21T22:20:00Z">
        <w:r>
          <w:t xml:space="preserve">  SEQUENCE (SIZE (1..maxNrofCSI-RS-ResourcesExt-r16)) OF INTEGER</w:t>
        </w:r>
      </w:ins>
    </w:p>
    <w:p w14:paraId="333F36E7" w14:textId="6DE2EC90" w:rsidR="0073382B" w:rsidRDefault="0073382B" w:rsidP="0073382B">
      <w:pPr>
        <w:pStyle w:val="PL"/>
        <w:rPr>
          <w:ins w:id="17956" w:author="CR#5403r2" w:date="2025-09-22T00:20:00Z" w16du:dateUtc="2025-09-21T22:20:00Z"/>
        </w:rPr>
      </w:pPr>
      <w:ins w:id="17957" w:author="CR#5403r2" w:date="2025-09-22T00:20:00Z" w16du:dateUtc="2025-09-21T22:20:00Z">
        <w:r>
          <w:t xml:space="preserve">                                                  </w:t>
        </w:r>
      </w:ins>
      <w:ins w:id="17958" w:author="CR#5403r2" w:date="2025-09-22T08:53:00Z" w16du:dateUtc="2025-09-22T06:53:00Z">
        <w:r w:rsidR="00736261">
          <w:t xml:space="preserve">     </w:t>
        </w:r>
      </w:ins>
      <w:ins w:id="17959" w:author="CR#5403r2" w:date="2025-09-22T00:20:00Z" w16du:dateUtc="2025-09-21T22:20:00Z">
        <w:r>
          <w:t xml:space="preserve">            (0..maxNrofCSI-RS-ResourcesAlt-1-r16),</w:t>
        </w:r>
      </w:ins>
    </w:p>
    <w:p w14:paraId="1B2A1A41" w14:textId="7CCF7AEF" w:rsidR="0073382B" w:rsidRDefault="0073382B" w:rsidP="0073382B">
      <w:pPr>
        <w:pStyle w:val="PL"/>
        <w:rPr>
          <w:ins w:id="17960" w:author="CR#5403r2" w:date="2025-09-22T00:20:00Z" w16du:dateUtc="2025-09-21T22:20:00Z"/>
        </w:rPr>
      </w:pPr>
      <w:ins w:id="17961" w:author="CR#5403r2" w:date="2025-09-22T00:20:00Z" w16du:dateUtc="2025-09-21T22:20:00Z">
        <w:r>
          <w:t xml:space="preserve">        maxRank-r19               </w:t>
        </w:r>
      </w:ins>
      <w:ins w:id="17962" w:author="CR#5403r2" w:date="2025-09-22T08:53:00Z" w16du:dateUtc="2025-09-22T06:53:00Z">
        <w:r w:rsidR="00736261">
          <w:t xml:space="preserve">    </w:t>
        </w:r>
      </w:ins>
      <w:ins w:id="17963" w:author="CR#5403r2" w:date="2025-09-22T00:20:00Z" w16du:dateUtc="2025-09-21T22:20:00Z">
        <w:r>
          <w:t xml:space="preserve">              INTEGER (4..8),</w:t>
        </w:r>
      </w:ins>
    </w:p>
    <w:p w14:paraId="393DFD64" w14:textId="2F723019" w:rsidR="0073382B" w:rsidRDefault="0073382B" w:rsidP="0073382B">
      <w:pPr>
        <w:pStyle w:val="PL"/>
        <w:rPr>
          <w:ins w:id="17964" w:author="CR#5403r2" w:date="2025-09-22T00:20:00Z" w16du:dateUtc="2025-09-21T22:20:00Z"/>
        </w:rPr>
      </w:pPr>
      <w:ins w:id="17965" w:author="CR#5403r2" w:date="2025-09-22T00:20:00Z" w16du:dateUtc="2025-09-21T22:20:00Z">
        <w:r>
          <w:t xml:space="preserve">        maxNumberResource-r19         </w:t>
        </w:r>
      </w:ins>
      <w:ins w:id="17966" w:author="CR#5403r2" w:date="2025-09-22T08:53:00Z" w16du:dateUtc="2025-09-22T06:53:00Z">
        <w:r w:rsidR="00736261">
          <w:t xml:space="preserve">    </w:t>
        </w:r>
      </w:ins>
      <w:ins w:id="17967" w:author="CR#5403r2" w:date="2025-09-22T00:20:00Z" w16du:dateUtc="2025-09-21T22:20:00Z">
        <w:r>
          <w:t xml:space="preserve">          ENUMERATED {n2,n3},</w:t>
        </w:r>
      </w:ins>
    </w:p>
    <w:p w14:paraId="1A2EADA3" w14:textId="653D415D" w:rsidR="0073382B" w:rsidRDefault="0073382B" w:rsidP="0073382B">
      <w:pPr>
        <w:pStyle w:val="PL"/>
        <w:rPr>
          <w:ins w:id="17968" w:author="CR#5403r2" w:date="2025-09-22T00:20:00Z" w16du:dateUtc="2025-09-21T22:20:00Z"/>
        </w:rPr>
      </w:pPr>
      <w:ins w:id="17969" w:author="CR#5403r2" w:date="2025-09-22T00:20:00Z" w16du:dateUtc="2025-09-21T22:20:00Z">
        <w:r>
          <w:t xml:space="preserve">        processingCapability-r19          </w:t>
        </w:r>
      </w:ins>
      <w:ins w:id="17970" w:author="CR#5403r2" w:date="2025-09-22T08:53:00Z" w16du:dateUtc="2025-09-22T06:53:00Z">
        <w:r w:rsidR="00736261">
          <w:t xml:space="preserve">    </w:t>
        </w:r>
      </w:ins>
      <w:ins w:id="17971" w:author="CR#5403r2" w:date="2025-09-22T00:20:00Z" w16du:dateUtc="2025-09-21T22:20:00Z">
        <w:r>
          <w:t xml:space="preserve">      ENUMERATED {cap1, cap2},</w:t>
        </w:r>
      </w:ins>
    </w:p>
    <w:p w14:paraId="0BC8048F" w14:textId="0BDD7BC1" w:rsidR="0073382B" w:rsidRDefault="0073382B" w:rsidP="0073382B">
      <w:pPr>
        <w:pStyle w:val="PL"/>
        <w:rPr>
          <w:ins w:id="17972" w:author="CR#5403r2" w:date="2025-09-22T00:20:00Z" w16du:dateUtc="2025-09-21T22:20:00Z"/>
        </w:rPr>
      </w:pPr>
      <w:ins w:id="17973" w:author="CR#5403r2" w:date="2025-09-22T00:20:00Z" w16du:dateUtc="2025-09-21T22:20:00Z">
        <w:r>
          <w:t xml:space="preserve">        supportedCSI-RS-ResourceListPerCC-r19 </w:t>
        </w:r>
      </w:ins>
      <w:ins w:id="17974" w:author="CR#5403r2" w:date="2025-09-22T08:53:00Z" w16du:dateUtc="2025-09-22T06:53:00Z">
        <w:r w:rsidR="00736261">
          <w:t xml:space="preserve">      </w:t>
        </w:r>
      </w:ins>
      <w:ins w:id="17975" w:author="CR#5403r2" w:date="2025-09-22T00:20:00Z" w16du:dateUtc="2025-09-21T22:20:00Z">
        <w:r>
          <w:t>SEQUENCE (SIZE (1..maxNrofCSI-RS-ResourcesExt-r16)) OF INTEGER</w:t>
        </w:r>
      </w:ins>
    </w:p>
    <w:p w14:paraId="13639A39" w14:textId="0D4ED671" w:rsidR="0073382B" w:rsidRDefault="0073382B" w:rsidP="0073382B">
      <w:pPr>
        <w:pStyle w:val="PL"/>
        <w:rPr>
          <w:ins w:id="17976" w:author="CR#5403r2" w:date="2025-09-22T00:20:00Z" w16du:dateUtc="2025-09-21T22:20:00Z"/>
        </w:rPr>
      </w:pPr>
      <w:ins w:id="17977" w:author="CR#5403r2" w:date="2025-09-22T00:20:00Z" w16du:dateUtc="2025-09-21T22:20:00Z">
        <w:r>
          <w:t xml:space="preserve">                                                    </w:t>
        </w:r>
      </w:ins>
      <w:ins w:id="17978" w:author="CR#5403r2" w:date="2025-09-22T08:53:00Z" w16du:dateUtc="2025-09-22T06:53:00Z">
        <w:r w:rsidR="00736261">
          <w:t xml:space="preserve">     </w:t>
        </w:r>
      </w:ins>
      <w:ins w:id="17979" w:author="CR#5403r2" w:date="2025-09-22T00:20:00Z" w16du:dateUtc="2025-09-21T22:20:00Z">
        <w:r>
          <w:t xml:space="preserve">          (0..maxNrofCSI-RS-ResourcesAlt-1-r16)</w:t>
        </w:r>
      </w:ins>
    </w:p>
    <w:p w14:paraId="6F203FFD" w14:textId="7F755C22" w:rsidR="0073382B" w:rsidRDefault="0073382B" w:rsidP="0073382B">
      <w:pPr>
        <w:pStyle w:val="PL"/>
        <w:rPr>
          <w:ins w:id="17980" w:author="CR#5403r2" w:date="2025-09-22T00:20:00Z" w16du:dateUtc="2025-09-21T22:20:00Z"/>
        </w:rPr>
      </w:pPr>
      <w:ins w:id="17981" w:author="CR#5403r2" w:date="2025-09-22T00:20:00Z" w16du:dateUtc="2025-09-21T22:20:00Z">
        <w:r>
          <w:t xml:space="preserve">    }                                                                                                                     OPTIONAL,</w:t>
        </w:r>
      </w:ins>
    </w:p>
    <w:p w14:paraId="4343D175" w14:textId="77777777" w:rsidR="0073382B" w:rsidRDefault="0073382B" w:rsidP="0073382B">
      <w:pPr>
        <w:pStyle w:val="PL"/>
        <w:rPr>
          <w:ins w:id="17982" w:author="CR#5403r2" w:date="2025-09-22T00:20:00Z" w16du:dateUtc="2025-09-21T22:20:00Z"/>
        </w:rPr>
      </w:pPr>
      <w:ins w:id="17983" w:author="CR#5403r2" w:date="2025-09-22T00:20:00Z" w16du:dateUtc="2025-09-21T22:20:00Z">
        <w:r>
          <w:t xml:space="preserve">    -- R1 59-2-1-1e: Enhanced Type-I SP codebook for 128 ports – Scheme-B</w:t>
        </w:r>
      </w:ins>
    </w:p>
    <w:p w14:paraId="1BC75BC9" w14:textId="7CD8314F" w:rsidR="0073382B" w:rsidRDefault="0073382B" w:rsidP="0073382B">
      <w:pPr>
        <w:pStyle w:val="PL"/>
        <w:rPr>
          <w:ins w:id="17984" w:author="CR#5403r2" w:date="2025-09-22T00:20:00Z" w16du:dateUtc="2025-09-21T22:20:00Z"/>
        </w:rPr>
      </w:pPr>
      <w:ins w:id="17985" w:author="CR#5403r2" w:date="2025-09-22T00:20:00Z" w16du:dateUtc="2025-09-21T22:20:00Z">
        <w:r>
          <w:t xml:space="preserve">  </w:t>
        </w:r>
      </w:ins>
      <w:ins w:id="17986" w:author="CR#5403r2" w:date="2025-09-22T08:54:00Z" w16du:dateUtc="2025-09-22T06:54:00Z">
        <w:r w:rsidR="00736261">
          <w:t xml:space="preserve"> </w:t>
        </w:r>
      </w:ins>
      <w:ins w:id="17987" w:author="CR#5403r2" w:date="2025-09-22T00:20:00Z" w16du:dateUtc="2025-09-21T22:20:00Z">
        <w:r>
          <w:t xml:space="preserve"> enhType1SP128PortsSchemeB-r19              </w:t>
        </w:r>
      </w:ins>
      <w:ins w:id="17988" w:author="CR#5403r2" w:date="2025-09-22T08:54:00Z" w16du:dateUtc="2025-09-22T06:54:00Z">
        <w:r w:rsidR="00736261">
          <w:t xml:space="preserve"> </w:t>
        </w:r>
      </w:ins>
      <w:ins w:id="17989" w:author="CR#5403r2" w:date="2025-09-22T00:20:00Z" w16du:dateUtc="2025-09-21T22:20:00Z">
        <w:r>
          <w:t>SEQUENCE {</w:t>
        </w:r>
      </w:ins>
    </w:p>
    <w:p w14:paraId="4A18DF2C" w14:textId="4ABE5D14" w:rsidR="0073382B" w:rsidRDefault="0073382B" w:rsidP="0073382B">
      <w:pPr>
        <w:pStyle w:val="PL"/>
        <w:rPr>
          <w:ins w:id="17990" w:author="CR#5403r2" w:date="2025-09-22T00:20:00Z" w16du:dateUtc="2025-09-21T22:20:00Z"/>
        </w:rPr>
      </w:pPr>
      <w:ins w:id="17991" w:author="CR#5403r2" w:date="2025-09-22T00:20:00Z" w16du:dateUtc="2025-09-21T22:20:00Z">
        <w:r>
          <w:t xml:space="preserve">        supportedCSI-RS-ResourceExtList-r19     </w:t>
        </w:r>
      </w:ins>
      <w:ins w:id="17992" w:author="CR#5403r2" w:date="2025-09-22T08:54:00Z" w16du:dateUtc="2025-09-22T06:54:00Z">
        <w:r w:rsidR="00736261">
          <w:t xml:space="preserve">  </w:t>
        </w:r>
      </w:ins>
      <w:ins w:id="17993" w:author="CR#5403r2" w:date="2025-09-22T00:20:00Z" w16du:dateUtc="2025-09-21T22:20:00Z">
        <w:r>
          <w:t xml:space="preserve">  SEQUENCE (SIZE (1..maxNrofCSI-RS-ResourcesExt-r16)) OF INTEGER</w:t>
        </w:r>
      </w:ins>
    </w:p>
    <w:p w14:paraId="37367AD2" w14:textId="1AFF8258" w:rsidR="0073382B" w:rsidRDefault="0073382B" w:rsidP="0073382B">
      <w:pPr>
        <w:pStyle w:val="PL"/>
        <w:rPr>
          <w:ins w:id="17994" w:author="CR#5403r2" w:date="2025-09-22T00:20:00Z" w16du:dateUtc="2025-09-21T22:20:00Z"/>
        </w:rPr>
      </w:pPr>
      <w:ins w:id="17995" w:author="CR#5403r2" w:date="2025-09-22T00:20:00Z" w16du:dateUtc="2025-09-21T22:20:00Z">
        <w:r>
          <w:t xml:space="preserve">                                                  </w:t>
        </w:r>
      </w:ins>
      <w:ins w:id="17996" w:author="CR#5403r2" w:date="2025-09-22T08:54:00Z" w16du:dateUtc="2025-09-22T06:54:00Z">
        <w:r w:rsidR="00736261">
          <w:t xml:space="preserve">     </w:t>
        </w:r>
      </w:ins>
      <w:ins w:id="17997" w:author="CR#5403r2" w:date="2025-09-22T00:20:00Z" w16du:dateUtc="2025-09-21T22:20:00Z">
        <w:r>
          <w:t xml:space="preserve">            (0..maxNrofCSI-RS-ResourcesAlt-1-r16),</w:t>
        </w:r>
      </w:ins>
    </w:p>
    <w:p w14:paraId="401289FA" w14:textId="2740E704" w:rsidR="0073382B" w:rsidRDefault="0073382B" w:rsidP="0073382B">
      <w:pPr>
        <w:pStyle w:val="PL"/>
        <w:rPr>
          <w:ins w:id="17998" w:author="CR#5403r2" w:date="2025-09-22T00:20:00Z" w16du:dateUtc="2025-09-21T22:20:00Z"/>
        </w:rPr>
      </w:pPr>
      <w:ins w:id="17999" w:author="CR#5403r2" w:date="2025-09-22T00:20:00Z" w16du:dateUtc="2025-09-21T22:20:00Z">
        <w:r>
          <w:t xml:space="preserve">        maxRank-r19                      </w:t>
        </w:r>
      </w:ins>
      <w:ins w:id="18000" w:author="CR#5403r2" w:date="2025-09-22T08:54:00Z" w16du:dateUtc="2025-09-22T06:54:00Z">
        <w:r w:rsidR="00736261">
          <w:t xml:space="preserve">    </w:t>
        </w:r>
      </w:ins>
      <w:ins w:id="18001" w:author="CR#5403r2" w:date="2025-09-22T00:20:00Z" w16du:dateUtc="2025-09-21T22:20:00Z">
        <w:r>
          <w:t xml:space="preserve">       INTEGER (4..8),</w:t>
        </w:r>
      </w:ins>
    </w:p>
    <w:p w14:paraId="224424CC" w14:textId="28996571" w:rsidR="0073382B" w:rsidRDefault="0073382B" w:rsidP="0073382B">
      <w:pPr>
        <w:pStyle w:val="PL"/>
        <w:rPr>
          <w:ins w:id="18002" w:author="CR#5403r2" w:date="2025-09-22T00:20:00Z" w16du:dateUtc="2025-09-21T22:20:00Z"/>
        </w:rPr>
      </w:pPr>
      <w:ins w:id="18003" w:author="CR#5403r2" w:date="2025-09-22T00:20:00Z" w16du:dateUtc="2025-09-21T22:20:00Z">
        <w:r>
          <w:t xml:space="preserve">        processingCapability-r19             </w:t>
        </w:r>
      </w:ins>
      <w:ins w:id="18004" w:author="CR#5403r2" w:date="2025-09-22T08:54:00Z" w16du:dateUtc="2025-09-22T06:54:00Z">
        <w:r w:rsidR="00736261">
          <w:t xml:space="preserve">    </w:t>
        </w:r>
      </w:ins>
      <w:ins w:id="18005" w:author="CR#5403r2" w:date="2025-09-22T00:20:00Z" w16du:dateUtc="2025-09-21T22:20:00Z">
        <w:r>
          <w:t xml:space="preserve">   ENUMERATED {cap1, cap2},</w:t>
        </w:r>
      </w:ins>
    </w:p>
    <w:p w14:paraId="2B446BF2" w14:textId="0101E7BA" w:rsidR="0073382B" w:rsidRDefault="0073382B" w:rsidP="0073382B">
      <w:pPr>
        <w:pStyle w:val="PL"/>
        <w:rPr>
          <w:ins w:id="18006" w:author="CR#5403r2" w:date="2025-09-22T00:20:00Z" w16du:dateUtc="2025-09-21T22:20:00Z"/>
        </w:rPr>
      </w:pPr>
      <w:ins w:id="18007" w:author="CR#5403r2" w:date="2025-09-22T00:20:00Z" w16du:dateUtc="2025-09-21T22:20:00Z">
        <w:r>
          <w:t xml:space="preserve">        supportedCSI-RS-ResourceListPerCC-r19 </w:t>
        </w:r>
      </w:ins>
      <w:ins w:id="18008" w:author="CR#5403r2" w:date="2025-09-22T08:54:00Z" w16du:dateUtc="2025-09-22T06:54:00Z">
        <w:r w:rsidR="00736261">
          <w:t xml:space="preserve">      </w:t>
        </w:r>
      </w:ins>
      <w:ins w:id="18009" w:author="CR#5403r2" w:date="2025-09-22T00:20:00Z" w16du:dateUtc="2025-09-21T22:20:00Z">
        <w:r>
          <w:t>SEQUENCE (SIZE (1..maxNrofCSI-RS-ResourcesExt-r16)) OF INTEGER</w:t>
        </w:r>
      </w:ins>
    </w:p>
    <w:p w14:paraId="7AEDE17A" w14:textId="295BB3B8" w:rsidR="0073382B" w:rsidRDefault="0073382B" w:rsidP="0073382B">
      <w:pPr>
        <w:pStyle w:val="PL"/>
        <w:rPr>
          <w:ins w:id="18010" w:author="CR#5403r2" w:date="2025-09-22T00:20:00Z" w16du:dateUtc="2025-09-21T22:20:00Z"/>
        </w:rPr>
      </w:pPr>
      <w:ins w:id="18011" w:author="CR#5403r2" w:date="2025-09-22T00:20:00Z" w16du:dateUtc="2025-09-21T22:20:00Z">
        <w:r>
          <w:t xml:space="preserve">                                                    </w:t>
        </w:r>
      </w:ins>
      <w:ins w:id="18012" w:author="CR#5403r2" w:date="2025-09-22T08:54:00Z" w16du:dateUtc="2025-09-22T06:54:00Z">
        <w:r w:rsidR="00736261">
          <w:t xml:space="preserve">     </w:t>
        </w:r>
      </w:ins>
      <w:ins w:id="18013" w:author="CR#5403r2" w:date="2025-09-22T00:20:00Z" w16du:dateUtc="2025-09-21T22:20:00Z">
        <w:r>
          <w:t xml:space="preserve">          (0..maxNrofCSI-RS-ResourcesAlt-1-r16)</w:t>
        </w:r>
      </w:ins>
    </w:p>
    <w:p w14:paraId="12EFF8DD" w14:textId="023C7496" w:rsidR="0073382B" w:rsidRDefault="0073382B" w:rsidP="0073382B">
      <w:pPr>
        <w:pStyle w:val="PL"/>
        <w:rPr>
          <w:ins w:id="18014" w:author="CR#5403r2" w:date="2025-09-22T00:20:00Z" w16du:dateUtc="2025-09-21T22:20:00Z"/>
        </w:rPr>
      </w:pPr>
      <w:ins w:id="18015" w:author="CR#5403r2" w:date="2025-09-22T00:20:00Z" w16du:dateUtc="2025-09-21T22:20:00Z">
        <w:r>
          <w:t xml:space="preserve">    }                                                                                                                     OPTIONAL</w:t>
        </w:r>
      </w:ins>
    </w:p>
    <w:p w14:paraId="1B2AED5C" w14:textId="77777777" w:rsidR="0073382B" w:rsidRDefault="0073382B" w:rsidP="0073382B">
      <w:pPr>
        <w:pStyle w:val="PL"/>
        <w:rPr>
          <w:ins w:id="18016" w:author="CR#5403r2" w:date="2025-09-22T00:20:00Z" w16du:dateUtc="2025-09-21T22:20:00Z"/>
        </w:rPr>
      </w:pPr>
      <w:ins w:id="18017" w:author="CR#5403r2" w:date="2025-09-22T00:20:00Z" w16du:dateUtc="2025-09-21T22:20:00Z">
        <w:r>
          <w:t>}</w:t>
        </w:r>
      </w:ins>
    </w:p>
    <w:p w14:paraId="58E0A94E" w14:textId="77777777" w:rsidR="0073382B" w:rsidRDefault="0073382B" w:rsidP="0073382B">
      <w:pPr>
        <w:pStyle w:val="PL"/>
        <w:rPr>
          <w:ins w:id="18018" w:author="CR#5403r2" w:date="2025-09-22T00:20:00Z" w16du:dateUtc="2025-09-21T22:20:00Z"/>
        </w:rPr>
      </w:pPr>
    </w:p>
    <w:p w14:paraId="3DCBE8BB" w14:textId="77777777" w:rsidR="0073382B" w:rsidRDefault="0073382B" w:rsidP="0073382B">
      <w:pPr>
        <w:pStyle w:val="PL"/>
        <w:rPr>
          <w:ins w:id="18019" w:author="CR#5403r2" w:date="2025-09-22T00:20:00Z" w16du:dateUtc="2025-09-21T22:20:00Z"/>
        </w:rPr>
      </w:pPr>
      <w:ins w:id="18020" w:author="CR#5403r2" w:date="2025-09-22T00:20:00Z" w16du:dateUtc="2025-09-21T22:20:00Z">
        <w:r>
          <w:t>CodebookParametersType1MP-r19 ::= SEQUENCE {</w:t>
        </w:r>
      </w:ins>
    </w:p>
    <w:p w14:paraId="52AC2E24" w14:textId="77777777" w:rsidR="0073382B" w:rsidRDefault="0073382B" w:rsidP="0073382B">
      <w:pPr>
        <w:pStyle w:val="PL"/>
        <w:rPr>
          <w:ins w:id="18021" w:author="CR#5403r2" w:date="2025-09-22T00:20:00Z" w16du:dateUtc="2025-09-21T22:20:00Z"/>
        </w:rPr>
      </w:pPr>
      <w:ins w:id="18022" w:author="CR#5403r2" w:date="2025-09-22T00:20:00Z" w16du:dateUtc="2025-09-21T22:20:00Z">
        <w:r>
          <w:t xml:space="preserve">    -- R1 59-2-1-2: Enhanced Type-I MP codebook for 64 ports</w:t>
        </w:r>
      </w:ins>
    </w:p>
    <w:p w14:paraId="3272FD9C" w14:textId="5F3D7144" w:rsidR="0073382B" w:rsidRDefault="0073382B" w:rsidP="0073382B">
      <w:pPr>
        <w:pStyle w:val="PL"/>
        <w:rPr>
          <w:ins w:id="18023" w:author="CR#5403r2" w:date="2025-09-22T00:20:00Z" w16du:dateUtc="2025-09-21T22:20:00Z"/>
        </w:rPr>
      </w:pPr>
      <w:ins w:id="18024" w:author="CR#5403r2" w:date="2025-09-22T00:20:00Z" w16du:dateUtc="2025-09-21T22:20:00Z">
        <w:r>
          <w:t xml:space="preserve">    enhType1MP64Ports-r19                </w:t>
        </w:r>
      </w:ins>
      <w:ins w:id="18025" w:author="CR#5403r2" w:date="2025-09-22T08:55:00Z" w16du:dateUtc="2025-09-22T06:55:00Z">
        <w:r w:rsidR="00736261">
          <w:t xml:space="preserve">       </w:t>
        </w:r>
      </w:ins>
      <w:ins w:id="18026" w:author="CR#5403r2" w:date="2025-09-22T00:20:00Z" w16du:dateUtc="2025-09-21T22:20:00Z">
        <w:r>
          <w:t>SEQUENCE {</w:t>
        </w:r>
      </w:ins>
    </w:p>
    <w:p w14:paraId="00781E0C" w14:textId="6A81BCE7" w:rsidR="0073382B" w:rsidRDefault="0073382B" w:rsidP="0073382B">
      <w:pPr>
        <w:pStyle w:val="PL"/>
        <w:rPr>
          <w:ins w:id="18027" w:author="CR#5403r2" w:date="2025-09-22T00:20:00Z" w16du:dateUtc="2025-09-21T22:20:00Z"/>
        </w:rPr>
      </w:pPr>
      <w:ins w:id="18028" w:author="CR#5403r2" w:date="2025-09-22T00:20:00Z" w16du:dateUtc="2025-09-21T22:20:00Z">
        <w:r>
          <w:t xml:space="preserve">        supportedCSI-RS-ResourceExtList-r19     </w:t>
        </w:r>
      </w:ins>
      <w:ins w:id="18029" w:author="CR#5403r2" w:date="2025-09-22T08:56:00Z" w16du:dateUtc="2025-09-22T06:56:00Z">
        <w:r w:rsidR="00736261">
          <w:t xml:space="preserve">  </w:t>
        </w:r>
      </w:ins>
      <w:ins w:id="18030" w:author="CR#5403r2" w:date="2025-09-22T00:20:00Z" w16du:dateUtc="2025-09-21T22:20:00Z">
        <w:r>
          <w:t xml:space="preserve">  SEQUENCE (SIZE (1..maxNrofCSI-RS-ResourcesExt-r16)) OF INTEGER</w:t>
        </w:r>
      </w:ins>
    </w:p>
    <w:p w14:paraId="1B2553B4" w14:textId="68B9F652" w:rsidR="0073382B" w:rsidRDefault="0073382B" w:rsidP="0073382B">
      <w:pPr>
        <w:pStyle w:val="PL"/>
        <w:rPr>
          <w:ins w:id="18031" w:author="CR#5403r2" w:date="2025-09-22T00:20:00Z" w16du:dateUtc="2025-09-21T22:20:00Z"/>
        </w:rPr>
      </w:pPr>
      <w:ins w:id="18032" w:author="CR#5403r2" w:date="2025-09-22T00:20:00Z" w16du:dateUtc="2025-09-21T22:20:00Z">
        <w:r>
          <w:t xml:space="preserve">                                         </w:t>
        </w:r>
      </w:ins>
      <w:ins w:id="18033" w:author="CR#5403r2" w:date="2025-09-22T08:56:00Z" w16du:dateUtc="2025-09-22T06:56:00Z">
        <w:r w:rsidR="00736261">
          <w:t xml:space="preserve">     </w:t>
        </w:r>
      </w:ins>
      <w:ins w:id="18034" w:author="CR#5403r2" w:date="2025-09-22T00:20:00Z" w16du:dateUtc="2025-09-21T22:20:00Z">
        <w:r>
          <w:t xml:space="preserve">                     (0..maxNrofCSI-RS-ResourcesAlt-1-r16),</w:t>
        </w:r>
      </w:ins>
    </w:p>
    <w:p w14:paraId="0208F3B7" w14:textId="5DC59E00" w:rsidR="0073382B" w:rsidRDefault="0073382B" w:rsidP="0073382B">
      <w:pPr>
        <w:pStyle w:val="PL"/>
        <w:rPr>
          <w:ins w:id="18035" w:author="CR#5403r2" w:date="2025-09-22T00:20:00Z" w16du:dateUtc="2025-09-21T22:20:00Z"/>
        </w:rPr>
      </w:pPr>
      <w:ins w:id="18036" w:author="CR#5403r2" w:date="2025-09-22T00:20:00Z" w16du:dateUtc="2025-09-21T22:20:00Z">
        <w:r>
          <w:t xml:space="preserve">        maxPanel-r19                </w:t>
        </w:r>
      </w:ins>
      <w:ins w:id="18037" w:author="CR#5403r2" w:date="2025-09-22T08:56:00Z" w16du:dateUtc="2025-09-22T06:56:00Z">
        <w:r w:rsidR="00736261">
          <w:t xml:space="preserve">    </w:t>
        </w:r>
      </w:ins>
      <w:ins w:id="18038" w:author="CR#5403r2" w:date="2025-09-22T00:20:00Z" w16du:dateUtc="2025-09-21T22:20:00Z">
        <w:r>
          <w:t xml:space="preserve">            ENUMERATED {n2, n4},</w:t>
        </w:r>
      </w:ins>
    </w:p>
    <w:p w14:paraId="2C7A71DC" w14:textId="0A56DE01" w:rsidR="0073382B" w:rsidRDefault="0073382B" w:rsidP="0073382B">
      <w:pPr>
        <w:pStyle w:val="PL"/>
        <w:rPr>
          <w:ins w:id="18039" w:author="CR#5403r2" w:date="2025-09-22T00:20:00Z" w16du:dateUtc="2025-09-21T22:20:00Z"/>
        </w:rPr>
      </w:pPr>
      <w:ins w:id="18040" w:author="CR#5403r2" w:date="2025-09-22T00:20:00Z" w16du:dateUtc="2025-09-21T22:20:00Z">
        <w:r>
          <w:t xml:space="preserve">        maxNumberResource-r19           </w:t>
        </w:r>
      </w:ins>
      <w:ins w:id="18041" w:author="CR#5403r2" w:date="2025-09-22T08:56:00Z" w16du:dateUtc="2025-09-22T06:56:00Z">
        <w:r w:rsidR="00736261">
          <w:t xml:space="preserve">    </w:t>
        </w:r>
      </w:ins>
      <w:ins w:id="18042" w:author="CR#5403r2" w:date="2025-09-22T00:20:00Z" w16du:dateUtc="2025-09-21T22:20:00Z">
        <w:r>
          <w:t xml:space="preserve">        ENUMERATED {n2, n4},</w:t>
        </w:r>
      </w:ins>
    </w:p>
    <w:p w14:paraId="706ED3DC" w14:textId="03E0D946" w:rsidR="0073382B" w:rsidRDefault="0073382B" w:rsidP="0073382B">
      <w:pPr>
        <w:pStyle w:val="PL"/>
        <w:rPr>
          <w:ins w:id="18043" w:author="CR#5403r2" w:date="2025-09-22T00:20:00Z" w16du:dateUtc="2025-09-21T22:20:00Z"/>
        </w:rPr>
      </w:pPr>
      <w:ins w:id="18044" w:author="CR#5403r2" w:date="2025-09-22T00:20:00Z" w16du:dateUtc="2025-09-21T22:20:00Z">
        <w:r>
          <w:t xml:space="preserve">        processingCapability-r19            </w:t>
        </w:r>
      </w:ins>
      <w:ins w:id="18045" w:author="CR#5403r2" w:date="2025-09-22T08:56:00Z" w16du:dateUtc="2025-09-22T06:56:00Z">
        <w:r w:rsidR="00736261">
          <w:t xml:space="preserve">    </w:t>
        </w:r>
      </w:ins>
      <w:ins w:id="18046" w:author="CR#5403r2" w:date="2025-09-22T00:20:00Z" w16du:dateUtc="2025-09-21T22:20:00Z">
        <w:r>
          <w:t xml:space="preserve">    ENUMERATED {cap1, cap2},</w:t>
        </w:r>
      </w:ins>
    </w:p>
    <w:p w14:paraId="66C28A54" w14:textId="29BEF491" w:rsidR="0073382B" w:rsidRDefault="0073382B" w:rsidP="0073382B">
      <w:pPr>
        <w:pStyle w:val="PL"/>
        <w:rPr>
          <w:ins w:id="18047" w:author="CR#5403r2" w:date="2025-09-22T00:20:00Z" w16du:dateUtc="2025-09-21T22:20:00Z"/>
        </w:rPr>
      </w:pPr>
      <w:ins w:id="18048" w:author="CR#5403r2" w:date="2025-09-22T00:20:00Z" w16du:dateUtc="2025-09-21T22:20:00Z">
        <w:r>
          <w:t xml:space="preserve">        supportedCSI-RS-ResourceListPerCC-r19   </w:t>
        </w:r>
      </w:ins>
      <w:ins w:id="18049" w:author="CR#5403r2" w:date="2025-09-22T08:56:00Z" w16du:dateUtc="2025-09-22T06:56:00Z">
        <w:r w:rsidR="00736261">
          <w:t xml:space="preserve">    </w:t>
        </w:r>
      </w:ins>
      <w:ins w:id="18050" w:author="CR#5403r2" w:date="2025-09-22T00:20:00Z" w16du:dateUtc="2025-09-21T22:20:00Z">
        <w:r>
          <w:t>SEQUENCE (SIZE (1..maxNrofCSI-RS-ResourcesExt-r16)) OF INTEGER</w:t>
        </w:r>
      </w:ins>
    </w:p>
    <w:p w14:paraId="5041B439" w14:textId="4A2214BB" w:rsidR="0073382B" w:rsidRDefault="0073382B" w:rsidP="0073382B">
      <w:pPr>
        <w:pStyle w:val="PL"/>
        <w:rPr>
          <w:ins w:id="18051" w:author="CR#5403r2" w:date="2025-09-22T00:20:00Z" w16du:dateUtc="2025-09-21T22:20:00Z"/>
        </w:rPr>
      </w:pPr>
      <w:ins w:id="18052" w:author="CR#5403r2" w:date="2025-09-22T00:20:00Z" w16du:dateUtc="2025-09-21T22:20:00Z">
        <w:r>
          <w:t xml:space="preserve">                                                    </w:t>
        </w:r>
      </w:ins>
      <w:ins w:id="18053" w:author="CR#5403r2" w:date="2025-09-22T08:56:00Z" w16du:dateUtc="2025-09-22T06:56:00Z">
        <w:r w:rsidR="00736261">
          <w:t xml:space="preserve">     </w:t>
        </w:r>
      </w:ins>
      <w:ins w:id="18054" w:author="CR#5403r2" w:date="2025-09-22T00:20:00Z" w16du:dateUtc="2025-09-21T22:20:00Z">
        <w:r>
          <w:t xml:space="preserve">          (0..maxNrofCSI-RS-ResourcesAlt-1-r16)</w:t>
        </w:r>
      </w:ins>
    </w:p>
    <w:p w14:paraId="03ABC447" w14:textId="77777777" w:rsidR="0073382B" w:rsidRDefault="0073382B" w:rsidP="0073382B">
      <w:pPr>
        <w:pStyle w:val="PL"/>
        <w:rPr>
          <w:ins w:id="18055" w:author="CR#5403r2" w:date="2025-09-22T00:20:00Z" w16du:dateUtc="2025-09-21T22:20:00Z"/>
        </w:rPr>
      </w:pPr>
      <w:ins w:id="18056" w:author="CR#5403r2" w:date="2025-09-22T00:20:00Z" w16du:dateUtc="2025-09-21T22:20:00Z">
        <w:r>
          <w:t xml:space="preserve">    },</w:t>
        </w:r>
      </w:ins>
    </w:p>
    <w:p w14:paraId="6F959BE6" w14:textId="77777777" w:rsidR="0073382B" w:rsidRDefault="0073382B" w:rsidP="0073382B">
      <w:pPr>
        <w:pStyle w:val="PL"/>
        <w:rPr>
          <w:ins w:id="18057" w:author="CR#5403r2" w:date="2025-09-22T00:20:00Z" w16du:dateUtc="2025-09-21T22:20:00Z"/>
        </w:rPr>
      </w:pPr>
      <w:ins w:id="18058" w:author="CR#5403r2" w:date="2025-09-22T00:20:00Z" w16du:dateUtc="2025-09-21T22:20:00Z">
        <w:r>
          <w:t xml:space="preserve">    -- R1 59-2-1-2a: Enhanced Type-I MP codebook for 48 ports</w:t>
        </w:r>
      </w:ins>
    </w:p>
    <w:p w14:paraId="598ACB07" w14:textId="0C894924" w:rsidR="0073382B" w:rsidRDefault="0073382B" w:rsidP="0073382B">
      <w:pPr>
        <w:pStyle w:val="PL"/>
        <w:rPr>
          <w:ins w:id="18059" w:author="CR#5403r2" w:date="2025-09-22T00:20:00Z" w16du:dateUtc="2025-09-21T22:20:00Z"/>
        </w:rPr>
      </w:pPr>
      <w:ins w:id="18060" w:author="CR#5403r2" w:date="2025-09-22T00:20:00Z" w16du:dateUtc="2025-09-21T22:20:00Z">
        <w:r>
          <w:t xml:space="preserve">    enhType1MP48Ports-r19               </w:t>
        </w:r>
      </w:ins>
      <w:ins w:id="18061" w:author="CR#5403r2" w:date="2025-09-22T08:56:00Z" w16du:dateUtc="2025-09-22T06:56:00Z">
        <w:r w:rsidR="00736261">
          <w:t xml:space="preserve">        </w:t>
        </w:r>
      </w:ins>
      <w:ins w:id="18062" w:author="CR#5403r2" w:date="2025-09-22T00:20:00Z" w16du:dateUtc="2025-09-21T22:20:00Z">
        <w:r>
          <w:t>SEQUENCE {</w:t>
        </w:r>
      </w:ins>
    </w:p>
    <w:p w14:paraId="3C9BAAC7" w14:textId="087B0BDF" w:rsidR="0073382B" w:rsidRDefault="0073382B" w:rsidP="0073382B">
      <w:pPr>
        <w:pStyle w:val="PL"/>
        <w:rPr>
          <w:ins w:id="18063" w:author="CR#5403r2" w:date="2025-09-22T00:20:00Z" w16du:dateUtc="2025-09-21T22:20:00Z"/>
        </w:rPr>
      </w:pPr>
      <w:ins w:id="18064" w:author="CR#5403r2" w:date="2025-09-22T00:20:00Z" w16du:dateUtc="2025-09-21T22:20:00Z">
        <w:r>
          <w:t xml:space="preserve">        supportedCSI-RS-ResourceExtList-r19       </w:t>
        </w:r>
      </w:ins>
      <w:ins w:id="18065" w:author="CR#5403r2" w:date="2025-09-22T08:56:00Z" w16du:dateUtc="2025-09-22T06:56:00Z">
        <w:r w:rsidR="00736261">
          <w:t xml:space="preserve">  </w:t>
        </w:r>
      </w:ins>
      <w:ins w:id="18066" w:author="CR#5403r2" w:date="2025-09-22T00:20:00Z" w16du:dateUtc="2025-09-21T22:20:00Z">
        <w:r>
          <w:t>SEQUENCE (SIZE (1..maxNrofCSI-RS-ResourcesExt-r16)) OF INTEGER</w:t>
        </w:r>
      </w:ins>
    </w:p>
    <w:p w14:paraId="3AF368F6" w14:textId="2B40FD28" w:rsidR="0073382B" w:rsidRDefault="0073382B" w:rsidP="0073382B">
      <w:pPr>
        <w:pStyle w:val="PL"/>
        <w:rPr>
          <w:ins w:id="18067" w:author="CR#5403r2" w:date="2025-09-22T00:20:00Z" w16du:dateUtc="2025-09-21T22:20:00Z"/>
        </w:rPr>
      </w:pPr>
      <w:ins w:id="18068" w:author="CR#5403r2" w:date="2025-09-22T00:20:00Z" w16du:dateUtc="2025-09-21T22:20:00Z">
        <w:r>
          <w:t xml:space="preserve">                                                           </w:t>
        </w:r>
      </w:ins>
      <w:ins w:id="18069" w:author="CR#5403r2" w:date="2025-09-22T08:56:00Z" w16du:dateUtc="2025-09-22T06:56:00Z">
        <w:r w:rsidR="00736261">
          <w:t xml:space="preserve">     </w:t>
        </w:r>
      </w:ins>
      <w:ins w:id="18070" w:author="CR#5403r2" w:date="2025-09-22T00:20:00Z" w16du:dateUtc="2025-09-21T22:20:00Z">
        <w:r>
          <w:t xml:space="preserve">   (0..maxNrofCSI-RS-ResourcesAlt-1-r16),</w:t>
        </w:r>
      </w:ins>
    </w:p>
    <w:p w14:paraId="270E88F3" w14:textId="5C0BCB1F" w:rsidR="0073382B" w:rsidRDefault="0073382B" w:rsidP="0073382B">
      <w:pPr>
        <w:pStyle w:val="PL"/>
        <w:rPr>
          <w:ins w:id="18071" w:author="CR#5403r2" w:date="2025-09-22T00:20:00Z" w16du:dateUtc="2025-09-21T22:20:00Z"/>
        </w:rPr>
      </w:pPr>
      <w:ins w:id="18072" w:author="CR#5403r2" w:date="2025-09-22T00:20:00Z" w16du:dateUtc="2025-09-21T22:20:00Z">
        <w:r>
          <w:t xml:space="preserve">        maxPanel-r19                </w:t>
        </w:r>
      </w:ins>
      <w:ins w:id="18073" w:author="CR#5403r2" w:date="2025-09-22T08:56:00Z" w16du:dateUtc="2025-09-22T06:56:00Z">
        <w:r w:rsidR="00736261">
          <w:t xml:space="preserve">    </w:t>
        </w:r>
      </w:ins>
      <w:ins w:id="18074" w:author="CR#5403r2" w:date="2025-09-22T00:20:00Z" w16du:dateUtc="2025-09-21T22:20:00Z">
        <w:r>
          <w:t xml:space="preserve">            ENUMERATED {n2, n4},</w:t>
        </w:r>
      </w:ins>
    </w:p>
    <w:p w14:paraId="73A8951C" w14:textId="74E22F11" w:rsidR="0073382B" w:rsidRDefault="0073382B" w:rsidP="0073382B">
      <w:pPr>
        <w:pStyle w:val="PL"/>
        <w:rPr>
          <w:ins w:id="18075" w:author="CR#5403r2" w:date="2025-09-22T00:20:00Z" w16du:dateUtc="2025-09-21T22:20:00Z"/>
        </w:rPr>
      </w:pPr>
      <w:ins w:id="18076" w:author="CR#5403r2" w:date="2025-09-22T00:20:00Z" w16du:dateUtc="2025-09-21T22:20:00Z">
        <w:r>
          <w:t xml:space="preserve">        maxNumberResource-r19      </w:t>
        </w:r>
      </w:ins>
      <w:ins w:id="18077" w:author="CR#5403r2" w:date="2025-09-22T08:56:00Z" w16du:dateUtc="2025-09-22T06:56:00Z">
        <w:r w:rsidR="00736261">
          <w:t xml:space="preserve">    </w:t>
        </w:r>
      </w:ins>
      <w:ins w:id="18078" w:author="CR#5403r2" w:date="2025-09-22T00:20:00Z" w16du:dateUtc="2025-09-21T22:20:00Z">
        <w:r>
          <w:t xml:space="preserve">             ENUMERATED {n2,n3},</w:t>
        </w:r>
      </w:ins>
    </w:p>
    <w:p w14:paraId="256D5446" w14:textId="128D6F80" w:rsidR="0073382B" w:rsidRDefault="0073382B" w:rsidP="0073382B">
      <w:pPr>
        <w:pStyle w:val="PL"/>
        <w:rPr>
          <w:ins w:id="18079" w:author="CR#5403r2" w:date="2025-09-22T00:20:00Z" w16du:dateUtc="2025-09-21T22:20:00Z"/>
        </w:rPr>
      </w:pPr>
      <w:ins w:id="18080" w:author="CR#5403r2" w:date="2025-09-22T00:20:00Z" w16du:dateUtc="2025-09-21T22:20:00Z">
        <w:r>
          <w:t xml:space="preserve">        processingCapability-r19    </w:t>
        </w:r>
      </w:ins>
      <w:ins w:id="18081" w:author="CR#5403r2" w:date="2025-09-22T08:56:00Z" w16du:dateUtc="2025-09-22T06:56:00Z">
        <w:r w:rsidR="00736261">
          <w:t xml:space="preserve">    </w:t>
        </w:r>
      </w:ins>
      <w:ins w:id="18082" w:author="CR#5403r2" w:date="2025-09-22T00:20:00Z" w16du:dateUtc="2025-09-21T22:20:00Z">
        <w:r>
          <w:t xml:space="preserve">            ENUMERATED {cap1, cap2},</w:t>
        </w:r>
      </w:ins>
    </w:p>
    <w:p w14:paraId="6E46DA11" w14:textId="32957F46" w:rsidR="0073382B" w:rsidRDefault="0073382B" w:rsidP="0073382B">
      <w:pPr>
        <w:pStyle w:val="PL"/>
        <w:rPr>
          <w:ins w:id="18083" w:author="CR#5403r2" w:date="2025-09-22T00:20:00Z" w16du:dateUtc="2025-09-21T22:20:00Z"/>
        </w:rPr>
      </w:pPr>
      <w:ins w:id="18084" w:author="CR#5403r2" w:date="2025-09-22T00:20:00Z" w16du:dateUtc="2025-09-21T22:20:00Z">
        <w:r>
          <w:t xml:space="preserve">        supportedCSI-RS-ResourceListPerCC-r19 </w:t>
        </w:r>
      </w:ins>
      <w:ins w:id="18085" w:author="CR#5403r2" w:date="2025-09-22T08:56:00Z" w16du:dateUtc="2025-09-22T06:56:00Z">
        <w:r w:rsidR="00736261">
          <w:t xml:space="preserve">    </w:t>
        </w:r>
      </w:ins>
      <w:ins w:id="18086" w:author="CR#5403r2" w:date="2025-09-22T00:20:00Z" w16du:dateUtc="2025-09-21T22:20:00Z">
        <w:r>
          <w:t xml:space="preserve">  SEQUENCE (SIZE (1..maxNrofCSI-RS-ResourcesExt-r16)) OF INTEGER</w:t>
        </w:r>
      </w:ins>
    </w:p>
    <w:p w14:paraId="2F28B9CF" w14:textId="1B8B8135" w:rsidR="0073382B" w:rsidRDefault="0073382B" w:rsidP="0073382B">
      <w:pPr>
        <w:pStyle w:val="PL"/>
        <w:rPr>
          <w:ins w:id="18087" w:author="CR#5403r2" w:date="2025-09-22T00:20:00Z" w16du:dateUtc="2025-09-21T22:20:00Z"/>
        </w:rPr>
      </w:pPr>
      <w:ins w:id="18088" w:author="CR#5403r2" w:date="2025-09-22T00:20:00Z" w16du:dateUtc="2025-09-21T22:20:00Z">
        <w:r>
          <w:t xml:space="preserve">                                                          </w:t>
        </w:r>
      </w:ins>
      <w:ins w:id="18089" w:author="CR#5403r2" w:date="2025-09-22T08:56:00Z" w16du:dateUtc="2025-09-22T06:56:00Z">
        <w:r w:rsidR="00736261">
          <w:t xml:space="preserve">     </w:t>
        </w:r>
      </w:ins>
      <w:ins w:id="18090" w:author="CR#5403r2" w:date="2025-09-22T00:20:00Z" w16du:dateUtc="2025-09-21T22:20:00Z">
        <w:r>
          <w:t xml:space="preserve">    (0..maxNrofCSI-RS-ResourcesAlt-1-r16)</w:t>
        </w:r>
      </w:ins>
    </w:p>
    <w:p w14:paraId="486D08F3" w14:textId="5891083C" w:rsidR="0073382B" w:rsidRDefault="0073382B" w:rsidP="0073382B">
      <w:pPr>
        <w:pStyle w:val="PL"/>
        <w:rPr>
          <w:ins w:id="18091" w:author="CR#5403r2" w:date="2025-09-22T00:20:00Z" w16du:dateUtc="2025-09-21T22:20:00Z"/>
        </w:rPr>
      </w:pPr>
      <w:ins w:id="18092" w:author="CR#5403r2" w:date="2025-09-22T00:20:00Z" w16du:dateUtc="2025-09-21T22:20:00Z">
        <w:r>
          <w:t xml:space="preserve">    }                                                                                                                  </w:t>
        </w:r>
      </w:ins>
      <w:ins w:id="18093" w:author="CR#5403r2" w:date="2025-09-22T08:57:00Z" w16du:dateUtc="2025-09-22T06:57:00Z">
        <w:r w:rsidR="00736261">
          <w:t xml:space="preserve"> </w:t>
        </w:r>
      </w:ins>
      <w:ins w:id="18094" w:author="CR#5403r2" w:date="2025-09-22T00:20:00Z" w16du:dateUtc="2025-09-21T22:20:00Z">
        <w:r>
          <w:t xml:space="preserve">  OPTIONAL,</w:t>
        </w:r>
      </w:ins>
    </w:p>
    <w:p w14:paraId="19FD2873" w14:textId="77777777" w:rsidR="0073382B" w:rsidRDefault="0073382B" w:rsidP="0073382B">
      <w:pPr>
        <w:pStyle w:val="PL"/>
        <w:rPr>
          <w:ins w:id="18095" w:author="CR#5403r2" w:date="2025-09-22T00:20:00Z" w16du:dateUtc="2025-09-21T22:20:00Z"/>
        </w:rPr>
      </w:pPr>
      <w:ins w:id="18096" w:author="CR#5403r2" w:date="2025-09-22T00:20:00Z" w16du:dateUtc="2025-09-21T22:20:00Z">
        <w:r>
          <w:t xml:space="preserve">    -- R1 59-2-1-2b: Enhanced Type-I MP codebook for 128 ports</w:t>
        </w:r>
      </w:ins>
    </w:p>
    <w:p w14:paraId="200572E9" w14:textId="6122B6B1" w:rsidR="0073382B" w:rsidRDefault="0073382B" w:rsidP="0073382B">
      <w:pPr>
        <w:pStyle w:val="PL"/>
        <w:rPr>
          <w:ins w:id="18097" w:author="CR#5403r2" w:date="2025-09-22T00:20:00Z" w16du:dateUtc="2025-09-21T22:20:00Z"/>
        </w:rPr>
      </w:pPr>
      <w:ins w:id="18098" w:author="CR#5403r2" w:date="2025-09-22T00:20:00Z" w16du:dateUtc="2025-09-21T22:20:00Z">
        <w:r>
          <w:t xml:space="preserve">    enhType1MP128Ports-r19            </w:t>
        </w:r>
      </w:ins>
      <w:ins w:id="18099" w:author="CR#5403r2" w:date="2025-09-22T08:58:00Z" w16du:dateUtc="2025-09-22T06:58:00Z">
        <w:r w:rsidR="00736261">
          <w:t xml:space="preserve">        </w:t>
        </w:r>
      </w:ins>
      <w:ins w:id="18100" w:author="CR#5403r2" w:date="2025-09-22T00:20:00Z" w16du:dateUtc="2025-09-21T22:20:00Z">
        <w:r>
          <w:t xml:space="preserve">  SEQUENCE {</w:t>
        </w:r>
      </w:ins>
    </w:p>
    <w:p w14:paraId="0C1611CA" w14:textId="4B6CB0A2" w:rsidR="0073382B" w:rsidRDefault="0073382B" w:rsidP="0073382B">
      <w:pPr>
        <w:pStyle w:val="PL"/>
        <w:rPr>
          <w:ins w:id="18101" w:author="CR#5403r2" w:date="2025-09-22T00:20:00Z" w16du:dateUtc="2025-09-21T22:20:00Z"/>
        </w:rPr>
      </w:pPr>
      <w:ins w:id="18102" w:author="CR#5403r2" w:date="2025-09-22T00:20:00Z" w16du:dateUtc="2025-09-21T22:20:00Z">
        <w:r>
          <w:t xml:space="preserve">        supportedCSI-RS-ResourceExtList-r19   </w:t>
        </w:r>
      </w:ins>
      <w:ins w:id="18103" w:author="CR#5403r2" w:date="2025-09-22T08:58:00Z" w16du:dateUtc="2025-09-22T06:58:00Z">
        <w:r w:rsidR="00736261">
          <w:t xml:space="preserve">  </w:t>
        </w:r>
      </w:ins>
      <w:ins w:id="18104" w:author="CR#5403r2" w:date="2025-09-22T00:20:00Z" w16du:dateUtc="2025-09-21T22:20:00Z">
        <w:r>
          <w:t xml:space="preserve">    SEQUENCE (SIZE (1..maxNrofCSI-RS-ResourcesExt-r16)) OF INTEGER</w:t>
        </w:r>
      </w:ins>
    </w:p>
    <w:p w14:paraId="45B52E40" w14:textId="2EFAB575" w:rsidR="0073382B" w:rsidRDefault="0073382B" w:rsidP="0073382B">
      <w:pPr>
        <w:pStyle w:val="PL"/>
        <w:rPr>
          <w:ins w:id="18105" w:author="CR#5403r2" w:date="2025-09-22T00:20:00Z" w16du:dateUtc="2025-09-21T22:20:00Z"/>
        </w:rPr>
      </w:pPr>
      <w:ins w:id="18106" w:author="CR#5403r2" w:date="2025-09-22T00:20:00Z" w16du:dateUtc="2025-09-21T22:20:00Z">
        <w:r>
          <w:t xml:space="preserve">                               </w:t>
        </w:r>
      </w:ins>
      <w:ins w:id="18107" w:author="CR#5403r2" w:date="2025-09-22T08:58:00Z" w16du:dateUtc="2025-09-22T06:58:00Z">
        <w:r w:rsidR="00736261">
          <w:t xml:space="preserve">     </w:t>
        </w:r>
      </w:ins>
      <w:ins w:id="18108" w:author="CR#5403r2" w:date="2025-09-22T00:20:00Z" w16du:dateUtc="2025-09-21T22:20:00Z">
        <w:r>
          <w:t xml:space="preserve">                               (0..maxNrofCSI-RS-ResourcesAlt-1-r16),</w:t>
        </w:r>
      </w:ins>
    </w:p>
    <w:p w14:paraId="52BC2C1C" w14:textId="373F2507" w:rsidR="0073382B" w:rsidRDefault="0073382B" w:rsidP="0073382B">
      <w:pPr>
        <w:pStyle w:val="PL"/>
        <w:rPr>
          <w:ins w:id="18109" w:author="CR#5403r2" w:date="2025-09-22T00:20:00Z" w16du:dateUtc="2025-09-21T22:20:00Z"/>
        </w:rPr>
      </w:pPr>
      <w:ins w:id="18110" w:author="CR#5403r2" w:date="2025-09-22T00:20:00Z" w16du:dateUtc="2025-09-21T22:20:00Z">
        <w:r>
          <w:t xml:space="preserve">        maxPanel-r19                            </w:t>
        </w:r>
      </w:ins>
      <w:ins w:id="18111" w:author="CR#5403r2" w:date="2025-09-22T08:58:00Z" w16du:dateUtc="2025-09-22T06:58:00Z">
        <w:r w:rsidR="00736261">
          <w:t xml:space="preserve">    </w:t>
        </w:r>
      </w:ins>
      <w:ins w:id="18112" w:author="CR#5403r2" w:date="2025-09-22T00:20:00Z" w16du:dateUtc="2025-09-21T22:20:00Z">
        <w:r>
          <w:t>ENUMERATED {n2, n4},</w:t>
        </w:r>
      </w:ins>
    </w:p>
    <w:p w14:paraId="17F5065E" w14:textId="115D2A18" w:rsidR="0073382B" w:rsidRDefault="0073382B" w:rsidP="0073382B">
      <w:pPr>
        <w:pStyle w:val="PL"/>
        <w:rPr>
          <w:ins w:id="18113" w:author="CR#5403r2" w:date="2025-09-22T00:20:00Z" w16du:dateUtc="2025-09-21T22:20:00Z"/>
        </w:rPr>
      </w:pPr>
      <w:ins w:id="18114" w:author="CR#5403r2" w:date="2025-09-22T00:20:00Z" w16du:dateUtc="2025-09-21T22:20:00Z">
        <w:r>
          <w:t xml:space="preserve">        processingCapability-r19    </w:t>
        </w:r>
      </w:ins>
      <w:ins w:id="18115" w:author="CR#5403r2" w:date="2025-09-22T08:58:00Z" w16du:dateUtc="2025-09-22T06:58:00Z">
        <w:r w:rsidR="00736261">
          <w:t xml:space="preserve">    </w:t>
        </w:r>
      </w:ins>
      <w:ins w:id="18116" w:author="CR#5403r2" w:date="2025-09-22T00:20:00Z" w16du:dateUtc="2025-09-21T22:20:00Z">
        <w:r>
          <w:t xml:space="preserve">            ENUMERATED {cap1, cap2},</w:t>
        </w:r>
      </w:ins>
    </w:p>
    <w:p w14:paraId="2E01EF9C" w14:textId="34FBE177" w:rsidR="0073382B" w:rsidRDefault="0073382B" w:rsidP="0073382B">
      <w:pPr>
        <w:pStyle w:val="PL"/>
        <w:rPr>
          <w:ins w:id="18117" w:author="CR#5403r2" w:date="2025-09-22T00:20:00Z" w16du:dateUtc="2025-09-21T22:20:00Z"/>
        </w:rPr>
      </w:pPr>
      <w:ins w:id="18118" w:author="CR#5403r2" w:date="2025-09-22T00:20:00Z" w16du:dateUtc="2025-09-21T22:20:00Z">
        <w:r>
          <w:t xml:space="preserve">        supportedCSI-RS-ResourceListPerCC-r19</w:t>
        </w:r>
      </w:ins>
      <w:ins w:id="18119" w:author="CR#5403r2" w:date="2025-09-22T08:58:00Z" w16du:dateUtc="2025-09-22T06:58:00Z">
        <w:r w:rsidR="00736261">
          <w:t xml:space="preserve">    </w:t>
        </w:r>
      </w:ins>
      <w:ins w:id="18120" w:author="CR#5403r2" w:date="2025-09-22T00:20:00Z" w16du:dateUtc="2025-09-21T22:20:00Z">
        <w:r>
          <w:t xml:space="preserve">   SEQUENCE (SIZE (1..maxNrofCSI-RS-ResourcesExt-r16)) OF INTEGER</w:t>
        </w:r>
      </w:ins>
    </w:p>
    <w:p w14:paraId="1B51F4A3" w14:textId="5E0B1048" w:rsidR="0073382B" w:rsidRDefault="0073382B" w:rsidP="0073382B">
      <w:pPr>
        <w:pStyle w:val="PL"/>
        <w:rPr>
          <w:ins w:id="18121" w:author="CR#5403r2" w:date="2025-09-22T00:20:00Z" w16du:dateUtc="2025-09-21T22:20:00Z"/>
        </w:rPr>
      </w:pPr>
      <w:ins w:id="18122" w:author="CR#5403r2" w:date="2025-09-22T00:20:00Z" w16du:dateUtc="2025-09-21T22:20:00Z">
        <w:r>
          <w:t xml:space="preserve">                                                 </w:t>
        </w:r>
      </w:ins>
      <w:ins w:id="18123" w:author="CR#5403r2" w:date="2025-09-22T08:58:00Z" w16du:dateUtc="2025-09-22T06:58:00Z">
        <w:r w:rsidR="00736261">
          <w:t xml:space="preserve">     </w:t>
        </w:r>
      </w:ins>
      <w:ins w:id="18124" w:author="CR#5403r2" w:date="2025-09-22T00:20:00Z" w16du:dateUtc="2025-09-21T22:20:00Z">
        <w:r>
          <w:t xml:space="preserve">             (0..maxNrofCSI-RS-ResourcesAlt-1-r16)</w:t>
        </w:r>
      </w:ins>
    </w:p>
    <w:p w14:paraId="3222D733" w14:textId="62ADB43A" w:rsidR="0073382B" w:rsidRDefault="0073382B" w:rsidP="0073382B">
      <w:pPr>
        <w:pStyle w:val="PL"/>
        <w:rPr>
          <w:ins w:id="18125" w:author="CR#5403r2" w:date="2025-09-22T00:20:00Z" w16du:dateUtc="2025-09-21T22:20:00Z"/>
        </w:rPr>
      </w:pPr>
      <w:ins w:id="18126" w:author="CR#5403r2" w:date="2025-09-22T00:20:00Z" w16du:dateUtc="2025-09-21T22:20:00Z">
        <w:r>
          <w:t xml:space="preserve">    }                                                                                                                     OPTIONAL</w:t>
        </w:r>
      </w:ins>
    </w:p>
    <w:p w14:paraId="7DA68C07" w14:textId="77777777" w:rsidR="0073382B" w:rsidRDefault="0073382B" w:rsidP="0073382B">
      <w:pPr>
        <w:pStyle w:val="PL"/>
        <w:rPr>
          <w:ins w:id="18127" w:author="CR#5403r2" w:date="2025-09-22T00:20:00Z" w16du:dateUtc="2025-09-21T22:20:00Z"/>
        </w:rPr>
      </w:pPr>
      <w:ins w:id="18128" w:author="CR#5403r2" w:date="2025-09-22T00:20:00Z" w16du:dateUtc="2025-09-21T22:20:00Z">
        <w:r>
          <w:t>}</w:t>
        </w:r>
      </w:ins>
    </w:p>
    <w:p w14:paraId="7956D3D6" w14:textId="77777777" w:rsidR="0073382B" w:rsidRDefault="0073382B" w:rsidP="0073382B">
      <w:pPr>
        <w:pStyle w:val="PL"/>
        <w:rPr>
          <w:ins w:id="18129" w:author="CR#5403r2" w:date="2025-09-22T00:20:00Z" w16du:dateUtc="2025-09-21T22:20:00Z"/>
        </w:rPr>
      </w:pPr>
    </w:p>
    <w:p w14:paraId="1309BD25" w14:textId="77777777" w:rsidR="0073382B" w:rsidRDefault="0073382B" w:rsidP="0073382B">
      <w:pPr>
        <w:pStyle w:val="PL"/>
        <w:rPr>
          <w:ins w:id="18130" w:author="CR#5403r2" w:date="2025-09-22T00:20:00Z" w16du:dateUtc="2025-09-21T22:20:00Z"/>
        </w:rPr>
      </w:pPr>
      <w:ins w:id="18131" w:author="CR#5403r2" w:date="2025-09-22T00:20:00Z" w16du:dateUtc="2025-09-21T22:20:00Z">
        <w:r>
          <w:t>CodebookParameterseType2Ext-r19 ::= SEQUENCE {</w:t>
        </w:r>
      </w:ins>
    </w:p>
    <w:p w14:paraId="77A9E66A" w14:textId="77777777" w:rsidR="0073382B" w:rsidRDefault="0073382B" w:rsidP="0073382B">
      <w:pPr>
        <w:pStyle w:val="PL"/>
        <w:rPr>
          <w:ins w:id="18132" w:author="CR#5403r2" w:date="2025-09-22T00:20:00Z" w16du:dateUtc="2025-09-21T22:20:00Z"/>
        </w:rPr>
      </w:pPr>
      <w:ins w:id="18133" w:author="CR#5403r2" w:date="2025-09-22T00:20:00Z" w16du:dateUtc="2025-09-21T22:20:00Z">
        <w:r>
          <w:t xml:space="preserve">    -- R1 59-2-1-3: Extended Rel-16 </w:t>
        </w:r>
        <w:proofErr w:type="spellStart"/>
        <w:r>
          <w:t>eType</w:t>
        </w:r>
        <w:proofErr w:type="spellEnd"/>
        <w:r>
          <w:t>-II codebook for 64 Tx ports</w:t>
        </w:r>
      </w:ins>
    </w:p>
    <w:p w14:paraId="4BF976A1" w14:textId="09C49322" w:rsidR="0073382B" w:rsidRDefault="0073382B" w:rsidP="0073382B">
      <w:pPr>
        <w:pStyle w:val="PL"/>
        <w:rPr>
          <w:ins w:id="18134" w:author="CR#5403r2" w:date="2025-09-22T00:20:00Z" w16du:dateUtc="2025-09-21T22:20:00Z"/>
        </w:rPr>
      </w:pPr>
      <w:ins w:id="18135" w:author="CR#5403r2" w:date="2025-09-22T00:20:00Z" w16du:dateUtc="2025-09-21T22:20:00Z">
        <w:r>
          <w:t xml:space="preserve">    eType2-64PortExt-r19   </w:t>
        </w:r>
      </w:ins>
      <w:ins w:id="18136" w:author="CR#5403r2" w:date="2025-09-22T08:58:00Z" w16du:dateUtc="2025-09-22T06:58:00Z">
        <w:r w:rsidR="00736261">
          <w:t xml:space="preserve">       </w:t>
        </w:r>
      </w:ins>
      <w:ins w:id="18137" w:author="CR#5403r2" w:date="2025-09-22T00:20:00Z" w16du:dateUtc="2025-09-21T22:20:00Z">
        <w:r>
          <w:t xml:space="preserve">             </w:t>
        </w:r>
      </w:ins>
      <w:ins w:id="18138" w:author="CR#5403r2" w:date="2025-09-22T08:58:00Z" w16du:dateUtc="2025-09-22T06:58:00Z">
        <w:r w:rsidR="00736261">
          <w:t xml:space="preserve"> </w:t>
        </w:r>
      </w:ins>
      <w:ins w:id="18139" w:author="CR#5403r2" w:date="2025-09-22T00:20:00Z" w16du:dateUtc="2025-09-21T22:20:00Z">
        <w:r>
          <w:t>SEQUENCE {</w:t>
        </w:r>
      </w:ins>
    </w:p>
    <w:p w14:paraId="3C48DDB9" w14:textId="3CEA20F7" w:rsidR="0073382B" w:rsidRDefault="0073382B" w:rsidP="0073382B">
      <w:pPr>
        <w:pStyle w:val="PL"/>
        <w:rPr>
          <w:ins w:id="18140" w:author="CR#5403r2" w:date="2025-09-22T00:20:00Z" w16du:dateUtc="2025-09-21T22:20:00Z"/>
        </w:rPr>
      </w:pPr>
      <w:ins w:id="18141" w:author="CR#5403r2" w:date="2025-09-22T00:20:00Z" w16du:dateUtc="2025-09-21T22:20:00Z">
        <w:r>
          <w:t xml:space="preserve">        supportedCSI-RS-ResourceExtList-r19  </w:t>
        </w:r>
      </w:ins>
      <w:ins w:id="18142" w:author="CR#5403r2" w:date="2025-09-22T08:59:00Z" w16du:dateUtc="2025-09-22T06:59:00Z">
        <w:r w:rsidR="00736261">
          <w:t xml:space="preserve">  </w:t>
        </w:r>
      </w:ins>
      <w:ins w:id="18143" w:author="CR#5403r2" w:date="2025-09-22T00:20:00Z" w16du:dateUtc="2025-09-21T22:20:00Z">
        <w:r>
          <w:t xml:space="preserve">     SEQUENCE (SIZE (1..maxNrofCSI-RS-ResourcesExt-r16)) OF INTEGER</w:t>
        </w:r>
      </w:ins>
    </w:p>
    <w:p w14:paraId="18C6FCE4" w14:textId="18283029" w:rsidR="003B68FE" w:rsidRDefault="0073382B" w:rsidP="0073382B">
      <w:pPr>
        <w:pStyle w:val="PL"/>
        <w:rPr>
          <w:ins w:id="18144" w:author="CR#5403r2" w:date="2025-09-22T00:20:00Z" w16du:dateUtc="2025-09-21T22:20:00Z"/>
        </w:rPr>
      </w:pPr>
      <w:ins w:id="18145" w:author="CR#5403r2" w:date="2025-09-22T00:20:00Z" w16du:dateUtc="2025-09-21T22:20:00Z">
        <w:r>
          <w:t xml:space="preserve">                                      </w:t>
        </w:r>
      </w:ins>
      <w:ins w:id="18146" w:author="CR#5403r2" w:date="2025-09-22T08:59:00Z" w16du:dateUtc="2025-09-22T06:59:00Z">
        <w:r w:rsidR="00736261">
          <w:t xml:space="preserve">     </w:t>
        </w:r>
      </w:ins>
      <w:ins w:id="18147" w:author="CR#5403r2" w:date="2025-09-22T00:20:00Z" w16du:dateUtc="2025-09-21T22:20:00Z">
        <w:r>
          <w:t xml:space="preserve">                        (0..maxNrofCSI-RS-ResourcesAlt-1-r16),</w:t>
        </w:r>
      </w:ins>
    </w:p>
    <w:p w14:paraId="5B8FA1D5" w14:textId="46D808AA" w:rsidR="0073382B" w:rsidRDefault="0073382B" w:rsidP="0073382B">
      <w:pPr>
        <w:pStyle w:val="PL"/>
        <w:rPr>
          <w:ins w:id="18148" w:author="CR#5403r2" w:date="2025-09-22T00:20:00Z" w16du:dateUtc="2025-09-21T22:20:00Z"/>
        </w:rPr>
      </w:pPr>
      <w:ins w:id="18149" w:author="CR#5403r2" w:date="2025-09-22T00:20:00Z" w16du:dateUtc="2025-09-21T22:20:00Z">
        <w:r w:rsidRPr="00D751AA">
          <w:rPr>
            <w:rFonts w:hint="eastAsia"/>
          </w:rPr>
          <w:t xml:space="preserve"> </w:t>
        </w:r>
        <w:r w:rsidRPr="00D751AA">
          <w:t xml:space="preserve">       processingCapab</w:t>
        </w:r>
        <w:r w:rsidRPr="00894BB8">
          <w:t xml:space="preserve">ility-r19  </w:t>
        </w:r>
      </w:ins>
      <w:ins w:id="18150" w:author="CR#5403r2" w:date="2025-09-22T08:59:00Z" w16du:dateUtc="2025-09-22T06:59:00Z">
        <w:r w:rsidR="00736261">
          <w:t xml:space="preserve">    </w:t>
        </w:r>
      </w:ins>
      <w:ins w:id="18151" w:author="CR#5403r2" w:date="2025-09-22T00:20:00Z" w16du:dateUtc="2025-09-21T22:20:00Z">
        <w:r w:rsidRPr="00894BB8">
          <w:t xml:space="preserve">              </w:t>
        </w:r>
        <w:r w:rsidRPr="00FB042F">
          <w:rPr>
            <w:color w:val="993366"/>
          </w:rPr>
          <w:t>ENUMERATED</w:t>
        </w:r>
        <w:r w:rsidRPr="00894BB8">
          <w:t xml:space="preserve"> {cap1, cap2}</w:t>
        </w:r>
        <w:r>
          <w:t>,</w:t>
        </w:r>
      </w:ins>
    </w:p>
    <w:p w14:paraId="304057F3" w14:textId="34C0E341" w:rsidR="0073382B" w:rsidRPr="00F84C3A" w:rsidRDefault="0073382B" w:rsidP="0073382B">
      <w:pPr>
        <w:pStyle w:val="PL"/>
        <w:rPr>
          <w:ins w:id="18152" w:author="CR#5403r2" w:date="2025-09-22T00:20:00Z" w16du:dateUtc="2025-09-21T22:20:00Z"/>
        </w:rPr>
      </w:pPr>
      <w:ins w:id="18153" w:author="CR#5403r2" w:date="2025-09-22T00:20:00Z" w16du:dateUtc="2025-09-21T22:20:00Z">
        <w:r w:rsidRPr="009134E7">
          <w:rPr>
            <w:rFonts w:hint="eastAsia"/>
          </w:rPr>
          <w:t xml:space="preserve"> </w:t>
        </w:r>
        <w:r w:rsidRPr="009134E7">
          <w:t xml:space="preserve">       maxNumberResource-r19       </w:t>
        </w:r>
      </w:ins>
      <w:ins w:id="18154" w:author="CR#5403r2" w:date="2025-09-22T09:00:00Z" w16du:dateUtc="2025-09-22T07:00:00Z">
        <w:r w:rsidR="00736261">
          <w:t xml:space="preserve">    </w:t>
        </w:r>
      </w:ins>
      <w:ins w:id="18155" w:author="CR#5403r2" w:date="2025-09-22T00:20:00Z" w16du:dateUtc="2025-09-21T22:20:00Z">
        <w:r w:rsidRPr="009134E7">
          <w:t xml:space="preserve">            </w:t>
        </w:r>
        <w:r>
          <w:rPr>
            <w:color w:val="993366"/>
          </w:rPr>
          <w:t xml:space="preserve">ENUMERATED </w:t>
        </w:r>
        <w:r w:rsidRPr="00F12158">
          <w:t>{n2, n4}</w:t>
        </w:r>
        <w:r w:rsidRPr="009134E7">
          <w:t>,</w:t>
        </w:r>
      </w:ins>
    </w:p>
    <w:p w14:paraId="2F7ACA83" w14:textId="17226C71" w:rsidR="0073382B" w:rsidRPr="009134E7" w:rsidRDefault="0073382B" w:rsidP="0073382B">
      <w:pPr>
        <w:pStyle w:val="PL"/>
        <w:rPr>
          <w:ins w:id="18156" w:author="CR#5403r2" w:date="2025-09-22T00:20:00Z" w16du:dateUtc="2025-09-21T22:20:00Z"/>
        </w:rPr>
      </w:pPr>
      <w:ins w:id="18157" w:author="CR#5403r2" w:date="2025-09-22T00:20:00Z" w16du:dateUtc="2025-09-21T22:20:00Z">
        <w:r>
          <w:rPr>
            <w:rFonts w:hint="eastAsia"/>
          </w:rPr>
          <w:t xml:space="preserve"> </w:t>
        </w:r>
        <w:r>
          <w:t xml:space="preserve">       supportedCSI-RS-ResourceListPerCC-r19</w:t>
        </w:r>
        <w:r w:rsidRPr="00364D16">
          <w:rPr>
            <w:color w:val="993366"/>
          </w:rPr>
          <w:t xml:space="preserve"> </w:t>
        </w:r>
        <w:r>
          <w:rPr>
            <w:color w:val="993366"/>
          </w:rPr>
          <w:t xml:space="preserve"> </w:t>
        </w:r>
      </w:ins>
      <w:ins w:id="18158" w:author="CR#5403r2" w:date="2025-09-22T09:00:00Z" w16du:dateUtc="2025-09-22T07:00:00Z">
        <w:r w:rsidR="00736261">
          <w:rPr>
            <w:color w:val="993366"/>
          </w:rPr>
          <w:t xml:space="preserve">    </w:t>
        </w:r>
      </w:ins>
      <w:ins w:id="18159" w:author="CR#5403r2" w:date="2025-09-22T00:20:00Z" w16du:dateUtc="2025-09-21T22:20:00Z">
        <w:r>
          <w:rPr>
            <w:color w:val="993366"/>
          </w:rPr>
          <w:t xml:space="preserve"> </w:t>
        </w:r>
        <w:r w:rsidRPr="008E39C6">
          <w:rPr>
            <w:color w:val="993366"/>
          </w:rPr>
          <w:t>SEQUENCE</w:t>
        </w:r>
        <w:r w:rsidRPr="00E21BA9">
          <w:t xml:space="preserve"> (</w:t>
        </w:r>
        <w:r w:rsidRPr="00E21BA9">
          <w:rPr>
            <w:color w:val="993366"/>
          </w:rPr>
          <w:t>SIZE</w:t>
        </w:r>
        <w:r w:rsidRPr="00654992">
          <w:t xml:space="preserve"> (1..maxNrofCSI-RS-ResourcesExt-r16))</w:t>
        </w:r>
        <w:r w:rsidRPr="009134E7">
          <w:rPr>
            <w:color w:val="993366"/>
          </w:rPr>
          <w:t xml:space="preserve"> OF</w:t>
        </w:r>
        <w:r w:rsidRPr="009134E7">
          <w:t xml:space="preserve"> </w:t>
        </w:r>
        <w:r w:rsidRPr="009134E7">
          <w:rPr>
            <w:color w:val="993366"/>
          </w:rPr>
          <w:t>INTEGER</w:t>
        </w:r>
      </w:ins>
    </w:p>
    <w:p w14:paraId="14B7D723" w14:textId="4A13780D" w:rsidR="0073382B" w:rsidRPr="00894BB8" w:rsidRDefault="0073382B" w:rsidP="0073382B">
      <w:pPr>
        <w:pStyle w:val="PL"/>
        <w:rPr>
          <w:ins w:id="18160" w:author="CR#5403r2" w:date="2025-09-22T00:20:00Z" w16du:dateUtc="2025-09-21T22:20:00Z"/>
        </w:rPr>
      </w:pPr>
      <w:ins w:id="18161" w:author="CR#5403r2" w:date="2025-09-22T00:20:00Z" w16du:dateUtc="2025-09-21T22:20:00Z">
        <w:r w:rsidRPr="00D327E0">
          <w:t xml:space="preserve">                                               </w:t>
        </w:r>
      </w:ins>
      <w:ins w:id="18162" w:author="CR#5403r2" w:date="2025-09-22T09:00:00Z" w16du:dateUtc="2025-09-22T07:00:00Z">
        <w:r w:rsidR="00736261">
          <w:t xml:space="preserve">     </w:t>
        </w:r>
      </w:ins>
      <w:ins w:id="18163" w:author="CR#5403r2" w:date="2025-09-22T00:20:00Z" w16du:dateUtc="2025-09-21T22:20:00Z">
        <w:r w:rsidRPr="00D327E0">
          <w:t xml:space="preserve">               (0..maxNrofCSI-RS-ResourcesAlt-1-r16)</w:t>
        </w:r>
      </w:ins>
    </w:p>
    <w:p w14:paraId="6BC5217E" w14:textId="77777777" w:rsidR="0073382B" w:rsidRPr="00E21BA9" w:rsidRDefault="0073382B" w:rsidP="0073382B">
      <w:pPr>
        <w:pStyle w:val="PL"/>
        <w:rPr>
          <w:ins w:id="18164" w:author="CR#5403r2" w:date="2025-09-22T00:20:00Z" w16du:dateUtc="2025-09-21T22:20:00Z"/>
          <w:rFonts w:eastAsia="DengXian"/>
          <w:lang w:val="en-US" w:eastAsia="zh-CN"/>
        </w:rPr>
      </w:pPr>
      <w:ins w:id="18165" w:author="CR#5403r2" w:date="2025-09-22T00:20:00Z" w16du:dateUtc="2025-09-21T22:20:00Z">
        <w:r w:rsidRPr="00FF0090">
          <w:rPr>
            <w:rFonts w:eastAsia="DengXian" w:hint="eastAsia"/>
            <w:lang w:val="en-US" w:eastAsia="zh-CN"/>
          </w:rPr>
          <w:t xml:space="preserve"> </w:t>
        </w:r>
        <w:r w:rsidRPr="00FF0090">
          <w:rPr>
            <w:rFonts w:eastAsia="DengXian"/>
            <w:lang w:val="en-US" w:eastAsia="zh-CN"/>
          </w:rPr>
          <w:t xml:space="preserve">   }</w:t>
        </w:r>
        <w:r w:rsidRPr="00E21BA9">
          <w:rPr>
            <w:rFonts w:eastAsia="DengXian"/>
            <w:lang w:val="en-US" w:eastAsia="zh-CN"/>
          </w:rPr>
          <w:t>,</w:t>
        </w:r>
      </w:ins>
    </w:p>
    <w:p w14:paraId="04A2DF6E" w14:textId="77777777" w:rsidR="0073382B" w:rsidRPr="00FB042F" w:rsidRDefault="0073382B" w:rsidP="0073382B">
      <w:pPr>
        <w:pStyle w:val="PL"/>
        <w:rPr>
          <w:ins w:id="18166" w:author="CR#5403r2" w:date="2025-09-22T00:20:00Z" w16du:dateUtc="2025-09-21T22:20:00Z"/>
          <w:color w:val="808080"/>
        </w:rPr>
      </w:pPr>
      <w:ins w:id="18167" w:author="CR#5403r2" w:date="2025-09-22T00:20:00Z" w16du:dateUtc="2025-09-21T22:20:00Z">
        <w:r w:rsidRPr="00FB042F">
          <w:rPr>
            <w:rFonts w:hint="eastAsia"/>
            <w:color w:val="808080"/>
          </w:rPr>
          <w:t xml:space="preserve"> </w:t>
        </w:r>
        <w:r w:rsidRPr="00FB042F">
          <w:rPr>
            <w:color w:val="808080"/>
          </w:rPr>
          <w:t xml:space="preserve">   -- R1 59-2-1-3a: Extended Rel-16 </w:t>
        </w:r>
        <w:proofErr w:type="spellStart"/>
        <w:r w:rsidRPr="00FB042F">
          <w:rPr>
            <w:color w:val="808080"/>
          </w:rPr>
          <w:t>eType</w:t>
        </w:r>
        <w:proofErr w:type="spellEnd"/>
        <w:r w:rsidRPr="00FB042F">
          <w:rPr>
            <w:color w:val="808080"/>
          </w:rPr>
          <w:t>-II codebook for 48 Tx ports</w:t>
        </w:r>
      </w:ins>
    </w:p>
    <w:p w14:paraId="77622DCA" w14:textId="5C101A4C" w:rsidR="0073382B" w:rsidRPr="00467AE0" w:rsidRDefault="00736261" w:rsidP="0073382B">
      <w:pPr>
        <w:pStyle w:val="PL"/>
        <w:rPr>
          <w:ins w:id="18168" w:author="CR#5403r2" w:date="2025-09-22T00:20:00Z" w16du:dateUtc="2025-09-21T22:20:00Z"/>
          <w:rFonts w:eastAsia="DengXian"/>
          <w:lang w:val="en-US" w:eastAsia="zh-CN"/>
        </w:rPr>
      </w:pPr>
      <w:ins w:id="18169" w:author="CR#5403r2" w:date="2025-09-22T09:00:00Z" w16du:dateUtc="2025-09-22T07:00:00Z">
        <w:r w:rsidRPr="00FB042F">
          <w:rPr>
            <w:rFonts w:hint="eastAsia"/>
            <w:color w:val="808080"/>
          </w:rPr>
          <w:t xml:space="preserve"> </w:t>
        </w:r>
        <w:r w:rsidRPr="00FB042F">
          <w:rPr>
            <w:color w:val="808080"/>
          </w:rPr>
          <w:t xml:space="preserve">   </w:t>
        </w:r>
      </w:ins>
      <w:ins w:id="18170" w:author="CR#5403r2" w:date="2025-09-22T00:20:00Z" w16du:dateUtc="2025-09-21T22:20:00Z">
        <w:r w:rsidR="0073382B" w:rsidRPr="00D327E0">
          <w:rPr>
            <w:rFonts w:eastAsia="DengXian"/>
            <w:lang w:val="en-US" w:eastAsia="zh-CN"/>
          </w:rPr>
          <w:t>e</w:t>
        </w:r>
        <w:r w:rsidR="0073382B" w:rsidRPr="000E254D">
          <w:rPr>
            <w:rFonts w:eastAsia="DengXian"/>
            <w:lang w:val="en-US" w:eastAsia="zh-CN"/>
          </w:rPr>
          <w:t>Type2-48</w:t>
        </w:r>
        <w:r w:rsidR="0073382B" w:rsidRPr="00B01504">
          <w:rPr>
            <w:rFonts w:eastAsia="DengXian"/>
            <w:lang w:val="en-US" w:eastAsia="zh-CN"/>
          </w:rPr>
          <w:t>PortExt-r19</w:t>
        </w:r>
      </w:ins>
      <w:ins w:id="18171" w:author="CR#5403r2" w:date="2025-09-22T09:00:00Z" w16du:dateUtc="2025-09-22T07:00:00Z">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ins>
      <w:ins w:id="18172" w:author="CR#5403r2" w:date="2025-09-22T00:20:00Z" w16du:dateUtc="2025-09-21T22:20:00Z">
        <w:r w:rsidR="0073382B" w:rsidRPr="00FB042F">
          <w:rPr>
            <w:color w:val="993366"/>
          </w:rPr>
          <w:t>SEQUENCE</w:t>
        </w:r>
        <w:r w:rsidR="0073382B" w:rsidRPr="00B01504">
          <w:rPr>
            <w:rFonts w:eastAsia="DengXian"/>
            <w:lang w:val="en-US" w:eastAsia="zh-CN"/>
          </w:rPr>
          <w:t xml:space="preserve"> {</w:t>
        </w:r>
      </w:ins>
    </w:p>
    <w:p w14:paraId="0C838C62" w14:textId="2ED34022" w:rsidR="0073382B" w:rsidRPr="005E6F22" w:rsidRDefault="00736261" w:rsidP="0073382B">
      <w:pPr>
        <w:pStyle w:val="PL"/>
        <w:rPr>
          <w:ins w:id="18173" w:author="CR#5403r2" w:date="2025-09-22T00:20:00Z" w16du:dateUtc="2025-09-21T22:20:00Z"/>
        </w:rPr>
      </w:pPr>
      <w:ins w:id="18174" w:author="CR#5403r2" w:date="2025-09-22T09:01:00Z" w16du:dateUtc="2025-09-22T07:01:00Z">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ins>
      <w:ins w:id="18175" w:author="CR#5403r2" w:date="2025-09-22T00:20:00Z" w16du:dateUtc="2025-09-21T22:20:00Z">
        <w:r w:rsidR="0073382B" w:rsidRPr="005E6F22">
          <w:t>supportedCSI-RS-Resource</w:t>
        </w:r>
        <w:r w:rsidR="0073382B">
          <w:t>Ext</w:t>
        </w:r>
        <w:r w:rsidR="0073382B" w:rsidRPr="005E6F22">
          <w:t xml:space="preserve">List-r19     </w:t>
        </w:r>
      </w:ins>
      <w:ins w:id="18176" w:author="CR#5403r2" w:date="2025-09-22T09:01:00Z" w16du:dateUtc="2025-09-22T07:01:00Z">
        <w:r>
          <w:t xml:space="preserve">  </w:t>
        </w:r>
      </w:ins>
      <w:ins w:id="18177" w:author="CR#5403r2" w:date="2025-09-22T00:20:00Z" w16du:dateUtc="2025-09-21T22:20:00Z">
        <w:r w:rsidR="0073382B" w:rsidRPr="005E6F22">
          <w:t xml:space="preserve">  </w:t>
        </w:r>
        <w:r w:rsidR="0073382B" w:rsidRPr="005E6F22">
          <w:rPr>
            <w:color w:val="993366"/>
          </w:rPr>
          <w:t>SEQUENCE</w:t>
        </w:r>
        <w:r w:rsidR="0073382B" w:rsidRPr="005E6F22">
          <w:t xml:space="preserve"> (</w:t>
        </w:r>
        <w:r w:rsidR="0073382B" w:rsidRPr="005E6F22">
          <w:rPr>
            <w:color w:val="993366"/>
          </w:rPr>
          <w:t>SIZE</w:t>
        </w:r>
        <w:r w:rsidR="0073382B" w:rsidRPr="005E6F22">
          <w:t xml:space="preserve"> (1..maxNrofCSI-RS-ResourcesExt-r16))</w:t>
        </w:r>
        <w:r w:rsidR="0073382B" w:rsidRPr="005E6F22">
          <w:rPr>
            <w:color w:val="993366"/>
          </w:rPr>
          <w:t xml:space="preserve"> OF</w:t>
        </w:r>
        <w:r w:rsidR="0073382B" w:rsidRPr="005E6F22">
          <w:t xml:space="preserve"> </w:t>
        </w:r>
        <w:r w:rsidR="0073382B" w:rsidRPr="005E6F22">
          <w:rPr>
            <w:color w:val="993366"/>
          </w:rPr>
          <w:t>INTEGER</w:t>
        </w:r>
      </w:ins>
    </w:p>
    <w:p w14:paraId="2DAD3197" w14:textId="07894606" w:rsidR="0073382B" w:rsidRPr="00F84C3A" w:rsidRDefault="0073382B" w:rsidP="0073382B">
      <w:pPr>
        <w:pStyle w:val="PL"/>
        <w:rPr>
          <w:ins w:id="18178" w:author="CR#5403r2" w:date="2025-09-22T00:20:00Z" w16du:dateUtc="2025-09-21T22:20:00Z"/>
        </w:rPr>
      </w:pPr>
      <w:ins w:id="18179" w:author="CR#5403r2" w:date="2025-09-22T00:20:00Z" w16du:dateUtc="2025-09-21T22:20:00Z">
        <w:r w:rsidRPr="005E6F22">
          <w:t xml:space="preserve">                                                         </w:t>
        </w:r>
      </w:ins>
      <w:ins w:id="18180" w:author="CR#5403r2" w:date="2025-09-22T09:01:00Z" w16du:dateUtc="2025-09-22T07:01:00Z">
        <w:r w:rsidR="00736261">
          <w:t xml:space="preserve">     </w:t>
        </w:r>
      </w:ins>
      <w:ins w:id="18181" w:author="CR#5403r2" w:date="2025-09-22T00:20:00Z" w16du:dateUtc="2025-09-21T22:20:00Z">
        <w:r w:rsidRPr="005E6F22">
          <w:t xml:space="preserve">     (0..maxNrofCSI-RS-ResourcesAlt-1-r16),</w:t>
        </w:r>
      </w:ins>
    </w:p>
    <w:p w14:paraId="68544B37" w14:textId="39C0A28F" w:rsidR="0073382B" w:rsidRDefault="0073382B" w:rsidP="0073382B">
      <w:pPr>
        <w:pStyle w:val="PL"/>
        <w:rPr>
          <w:ins w:id="18182" w:author="CR#5403r2" w:date="2025-09-22T00:20:00Z" w16du:dateUtc="2025-09-21T22:20:00Z"/>
        </w:rPr>
      </w:pPr>
      <w:ins w:id="18183" w:author="CR#5403r2" w:date="2025-09-22T00:20:00Z" w16du:dateUtc="2025-09-21T22:20:00Z">
        <w:r w:rsidRPr="00D751AA">
          <w:rPr>
            <w:rFonts w:hint="eastAsia"/>
          </w:rPr>
          <w:t xml:space="preserve"> </w:t>
        </w:r>
        <w:r w:rsidRPr="00D751AA">
          <w:t xml:space="preserve">       processingCapab</w:t>
        </w:r>
        <w:r w:rsidRPr="00894BB8">
          <w:t xml:space="preserve">ility-r19     </w:t>
        </w:r>
      </w:ins>
      <w:ins w:id="18184" w:author="CR#5403r2" w:date="2025-09-22T09:01:00Z" w16du:dateUtc="2025-09-22T07:01:00Z">
        <w:r w:rsidR="00736261">
          <w:t xml:space="preserve">    </w:t>
        </w:r>
      </w:ins>
      <w:ins w:id="18185" w:author="CR#5403r2" w:date="2025-09-22T00:20:00Z" w16du:dateUtc="2025-09-21T22:20:00Z">
        <w:r w:rsidRPr="00894BB8">
          <w:t xml:space="preserve">           </w:t>
        </w:r>
        <w:r w:rsidRPr="00FB042F">
          <w:rPr>
            <w:color w:val="993366"/>
          </w:rPr>
          <w:t>ENUMERATED</w:t>
        </w:r>
        <w:r w:rsidRPr="00894BB8">
          <w:t xml:space="preserve"> {cap1, cap2}</w:t>
        </w:r>
        <w:r>
          <w:t>,</w:t>
        </w:r>
      </w:ins>
    </w:p>
    <w:p w14:paraId="04D66343" w14:textId="1108ECFB" w:rsidR="0073382B" w:rsidRPr="00F84C3A" w:rsidRDefault="0073382B" w:rsidP="0073382B">
      <w:pPr>
        <w:pStyle w:val="PL"/>
        <w:rPr>
          <w:ins w:id="18186" w:author="CR#5403r2" w:date="2025-09-22T00:20:00Z" w16du:dateUtc="2025-09-21T22:20:00Z"/>
        </w:rPr>
      </w:pPr>
      <w:ins w:id="18187" w:author="CR#5403r2" w:date="2025-09-22T00:20:00Z" w16du:dateUtc="2025-09-21T22:20:00Z">
        <w:r w:rsidRPr="009134E7">
          <w:rPr>
            <w:rFonts w:hint="eastAsia"/>
          </w:rPr>
          <w:t xml:space="preserve"> </w:t>
        </w:r>
        <w:r w:rsidRPr="009134E7">
          <w:t xml:space="preserve">       maxNumberResource-r19         </w:t>
        </w:r>
      </w:ins>
      <w:ins w:id="18188" w:author="CR#5403r2" w:date="2025-09-22T09:01:00Z" w16du:dateUtc="2025-09-22T07:01:00Z">
        <w:r w:rsidR="00736261">
          <w:t xml:space="preserve">    </w:t>
        </w:r>
      </w:ins>
      <w:ins w:id="18189" w:author="CR#5403r2" w:date="2025-09-22T00:20:00Z" w16du:dateUtc="2025-09-21T22:20:00Z">
        <w:r w:rsidRPr="009134E7">
          <w:t xml:space="preserve">          </w:t>
        </w:r>
        <w:r>
          <w:rPr>
            <w:color w:val="993366"/>
          </w:rPr>
          <w:t>ENUMERATED</w:t>
        </w:r>
        <w:r w:rsidRPr="00F12158">
          <w:t xml:space="preserve"> {n2,n3},</w:t>
        </w:r>
      </w:ins>
    </w:p>
    <w:p w14:paraId="2FAAB27E" w14:textId="0EE87290" w:rsidR="0073382B" w:rsidRPr="009134E7" w:rsidRDefault="0073382B" w:rsidP="0073382B">
      <w:pPr>
        <w:pStyle w:val="PL"/>
        <w:rPr>
          <w:ins w:id="18190" w:author="CR#5403r2" w:date="2025-09-22T00:20:00Z" w16du:dateUtc="2025-09-21T22:20:00Z"/>
        </w:rPr>
      </w:pPr>
      <w:ins w:id="18191" w:author="CR#5403r2" w:date="2025-09-22T00:20:00Z" w16du:dateUtc="2025-09-21T22:20:00Z">
        <w:r>
          <w:rPr>
            <w:rFonts w:hint="eastAsia"/>
          </w:rPr>
          <w:t xml:space="preserve"> </w:t>
        </w:r>
        <w:r>
          <w:t xml:space="preserve">       supportedCSI-RS-ResourceListPerCC-r19</w:t>
        </w:r>
        <w:r w:rsidRPr="00364D16">
          <w:rPr>
            <w:color w:val="993366"/>
          </w:rPr>
          <w:t xml:space="preserve"> </w:t>
        </w:r>
      </w:ins>
      <w:ins w:id="18192" w:author="CR#5403r2" w:date="2025-09-22T09:01:00Z" w16du:dateUtc="2025-09-22T07:01:00Z">
        <w:r w:rsidR="00736261">
          <w:rPr>
            <w:color w:val="993366"/>
          </w:rPr>
          <w:t xml:space="preserve">    </w:t>
        </w:r>
      </w:ins>
      <w:ins w:id="18193" w:author="CR#5403r2" w:date="2025-09-22T00:20:00Z" w16du:dateUtc="2025-09-21T22:20:00Z">
        <w:r>
          <w:rPr>
            <w:color w:val="993366"/>
          </w:rPr>
          <w:t xml:space="preserve">  </w:t>
        </w:r>
        <w:r w:rsidRPr="008E39C6">
          <w:rPr>
            <w:color w:val="993366"/>
          </w:rPr>
          <w:t>SEQUENCE</w:t>
        </w:r>
        <w:r w:rsidRPr="00E21BA9">
          <w:t xml:space="preserve"> (</w:t>
        </w:r>
        <w:r w:rsidRPr="00E21BA9">
          <w:rPr>
            <w:color w:val="993366"/>
          </w:rPr>
          <w:t>SIZE</w:t>
        </w:r>
        <w:r w:rsidRPr="00654992">
          <w:t xml:space="preserve"> (1..maxNrofCSI-RS-ResourcesExt-r16))</w:t>
        </w:r>
        <w:r w:rsidRPr="009134E7">
          <w:rPr>
            <w:color w:val="993366"/>
          </w:rPr>
          <w:t xml:space="preserve"> OF</w:t>
        </w:r>
        <w:r w:rsidRPr="009134E7">
          <w:t xml:space="preserve"> </w:t>
        </w:r>
        <w:r w:rsidRPr="009134E7">
          <w:rPr>
            <w:color w:val="993366"/>
          </w:rPr>
          <w:t>INTEGER</w:t>
        </w:r>
      </w:ins>
    </w:p>
    <w:p w14:paraId="428E6B9B" w14:textId="269135BC" w:rsidR="0073382B" w:rsidRPr="00894BB8" w:rsidRDefault="0073382B" w:rsidP="0073382B">
      <w:pPr>
        <w:pStyle w:val="PL"/>
        <w:rPr>
          <w:ins w:id="18194" w:author="CR#5403r2" w:date="2025-09-22T00:20:00Z" w16du:dateUtc="2025-09-21T22:20:00Z"/>
        </w:rPr>
      </w:pPr>
      <w:ins w:id="18195" w:author="CR#5403r2" w:date="2025-09-22T00:20:00Z" w16du:dateUtc="2025-09-21T22:20:00Z">
        <w:r w:rsidRPr="00D327E0">
          <w:t xml:space="preserve">                                                </w:t>
        </w:r>
      </w:ins>
      <w:ins w:id="18196" w:author="CR#5403r2" w:date="2025-09-22T09:01:00Z" w16du:dateUtc="2025-09-22T07:01:00Z">
        <w:r w:rsidR="00736261">
          <w:t xml:space="preserve">     </w:t>
        </w:r>
      </w:ins>
      <w:ins w:id="18197" w:author="CR#5403r2" w:date="2025-09-22T00:20:00Z" w16du:dateUtc="2025-09-21T22:20:00Z">
        <w:r w:rsidRPr="00D327E0">
          <w:t xml:space="preserve">              (0..maxNrofCSI-RS-ResourcesAlt-1-r16)</w:t>
        </w:r>
      </w:ins>
    </w:p>
    <w:p w14:paraId="6CC2FF5C" w14:textId="0BC93772" w:rsidR="0073382B" w:rsidRPr="00E21BA9" w:rsidRDefault="00736261" w:rsidP="0073382B">
      <w:pPr>
        <w:pStyle w:val="PL"/>
        <w:rPr>
          <w:ins w:id="18198" w:author="CR#5403r2" w:date="2025-09-22T00:20:00Z" w16du:dateUtc="2025-09-21T22:20:00Z"/>
          <w:rFonts w:eastAsia="DengXian"/>
          <w:lang w:val="en-US" w:eastAsia="zh-CN"/>
        </w:rPr>
      </w:pPr>
      <w:ins w:id="18199" w:author="CR#5403r2" w:date="2025-09-22T08:59:00Z" w16du:dateUtc="2025-09-22T06:59:00Z">
        <w:r w:rsidRPr="00D327E0">
          <w:t xml:space="preserve">    </w:t>
        </w:r>
      </w:ins>
      <w:ins w:id="18200" w:author="CR#5403r2" w:date="2025-09-22T00:20:00Z" w16du:dateUtc="2025-09-21T22:20:00Z">
        <w:r w:rsidR="0073382B" w:rsidRPr="00FF0090">
          <w:rPr>
            <w:rFonts w:eastAsia="DengXian"/>
            <w:lang w:val="en-US" w:eastAsia="zh-CN"/>
          </w:rPr>
          <w:t>}</w:t>
        </w:r>
      </w:ins>
      <w:ins w:id="18201" w:author="CR#5403r2" w:date="2025-09-22T08:59:00Z" w16du:dateUtc="2025-09-22T06:59:00Z">
        <w:r>
          <w:t xml:space="preserve">                                                                                                                     </w:t>
        </w:r>
      </w:ins>
      <w:ins w:id="18202" w:author="CR#5403r2" w:date="2025-09-22T00:20:00Z" w16du:dateUtc="2025-09-21T22:20:00Z">
        <w:r w:rsidR="0073382B" w:rsidRPr="00FB042F">
          <w:rPr>
            <w:color w:val="993366"/>
          </w:rPr>
          <w:t>OPTIONAL</w:t>
        </w:r>
        <w:r w:rsidR="0073382B" w:rsidRPr="00E21BA9">
          <w:rPr>
            <w:rFonts w:eastAsia="DengXian"/>
            <w:lang w:val="en-US" w:eastAsia="zh-CN"/>
          </w:rPr>
          <w:t>,</w:t>
        </w:r>
      </w:ins>
    </w:p>
    <w:p w14:paraId="0FCB5566" w14:textId="77777777" w:rsidR="0073382B" w:rsidRPr="00FB042F" w:rsidRDefault="0073382B" w:rsidP="0073382B">
      <w:pPr>
        <w:pStyle w:val="PL"/>
        <w:rPr>
          <w:ins w:id="18203" w:author="CR#5403r2" w:date="2025-09-22T00:20:00Z" w16du:dateUtc="2025-09-21T22:20:00Z"/>
          <w:color w:val="808080"/>
        </w:rPr>
      </w:pPr>
      <w:ins w:id="18204" w:author="CR#5403r2" w:date="2025-09-22T00:20:00Z" w16du:dateUtc="2025-09-21T22:20:00Z">
        <w:r w:rsidRPr="00FB042F">
          <w:rPr>
            <w:rFonts w:hint="eastAsia"/>
            <w:color w:val="808080"/>
          </w:rPr>
          <w:t xml:space="preserve"> </w:t>
        </w:r>
        <w:r w:rsidRPr="00FB042F">
          <w:rPr>
            <w:color w:val="808080"/>
          </w:rPr>
          <w:t xml:space="preserve">   -- R1 59-2-1-3b: Extended Rel-16 </w:t>
        </w:r>
        <w:proofErr w:type="spellStart"/>
        <w:r w:rsidRPr="00FB042F">
          <w:rPr>
            <w:color w:val="808080"/>
          </w:rPr>
          <w:t>eType</w:t>
        </w:r>
        <w:proofErr w:type="spellEnd"/>
        <w:r w:rsidRPr="00FB042F">
          <w:rPr>
            <w:color w:val="808080"/>
          </w:rPr>
          <w:t>-II codebook for 128 Tx ports</w:t>
        </w:r>
      </w:ins>
    </w:p>
    <w:p w14:paraId="0697EFF7" w14:textId="0B5BE2CC" w:rsidR="0073382B" w:rsidRPr="00467AE0" w:rsidRDefault="00736261" w:rsidP="0073382B">
      <w:pPr>
        <w:pStyle w:val="PL"/>
        <w:rPr>
          <w:ins w:id="18205" w:author="CR#5403r2" w:date="2025-09-22T00:20:00Z" w16du:dateUtc="2025-09-21T22:20:00Z"/>
          <w:rFonts w:eastAsia="DengXian"/>
          <w:lang w:val="en-US" w:eastAsia="zh-CN"/>
        </w:rPr>
      </w:pPr>
      <w:ins w:id="18206" w:author="CR#5403r2" w:date="2025-09-22T09:00:00Z" w16du:dateUtc="2025-09-22T07:00:00Z">
        <w:r w:rsidRPr="00D327E0">
          <w:t xml:space="preserve">    </w:t>
        </w:r>
      </w:ins>
      <w:ins w:id="18207" w:author="CR#5403r2" w:date="2025-09-22T00:20:00Z" w16du:dateUtc="2025-09-21T22:20:00Z">
        <w:r w:rsidR="0073382B" w:rsidRPr="00D327E0">
          <w:rPr>
            <w:rFonts w:eastAsia="DengXian"/>
            <w:lang w:val="en-US" w:eastAsia="zh-CN"/>
          </w:rPr>
          <w:t>e</w:t>
        </w:r>
        <w:r w:rsidR="0073382B" w:rsidRPr="000E254D">
          <w:rPr>
            <w:rFonts w:eastAsia="DengXian"/>
            <w:lang w:val="en-US" w:eastAsia="zh-CN"/>
          </w:rPr>
          <w:t>Type2-128</w:t>
        </w:r>
        <w:r w:rsidR="0073382B" w:rsidRPr="00B01504">
          <w:rPr>
            <w:rFonts w:eastAsia="DengXian"/>
            <w:lang w:val="en-US" w:eastAsia="zh-CN"/>
          </w:rPr>
          <w:t>PortExt-r19</w:t>
        </w:r>
      </w:ins>
      <w:ins w:id="18208" w:author="CR#5403r2" w:date="2025-09-22T09:00:00Z" w16du:dateUtc="2025-09-22T07:00:00Z">
        <w:r w:rsidRPr="00D327E0">
          <w:t xml:space="preserve">                       </w:t>
        </w:r>
      </w:ins>
      <w:ins w:id="18209" w:author="CR#5403r2" w:date="2025-09-22T00:20:00Z" w16du:dateUtc="2025-09-21T22:20:00Z">
        <w:r w:rsidR="0073382B" w:rsidRPr="00FB042F">
          <w:rPr>
            <w:color w:val="993366"/>
          </w:rPr>
          <w:t>SEQUENCE</w:t>
        </w:r>
        <w:r w:rsidR="0073382B" w:rsidRPr="00B01504">
          <w:rPr>
            <w:rFonts w:eastAsia="DengXian"/>
            <w:lang w:val="en-US" w:eastAsia="zh-CN"/>
          </w:rPr>
          <w:t xml:space="preserve"> {</w:t>
        </w:r>
      </w:ins>
    </w:p>
    <w:p w14:paraId="0DDD9C44" w14:textId="70FAAB61" w:rsidR="0073382B" w:rsidRPr="005E6F22" w:rsidRDefault="00736261" w:rsidP="0073382B">
      <w:pPr>
        <w:pStyle w:val="PL"/>
        <w:rPr>
          <w:ins w:id="18210" w:author="CR#5403r2" w:date="2025-09-22T00:20:00Z" w16du:dateUtc="2025-09-21T22:20:00Z"/>
        </w:rPr>
      </w:pPr>
      <w:ins w:id="18211" w:author="CR#5403r2" w:date="2025-09-22T09:01:00Z" w16du:dateUtc="2025-09-22T07:01:00Z">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ins>
      <w:ins w:id="18212" w:author="CR#5403r2" w:date="2025-09-22T00:20:00Z" w16du:dateUtc="2025-09-21T22:20:00Z">
        <w:r w:rsidR="0073382B" w:rsidRPr="005E6F22">
          <w:t>supportedCSI-RS-Resource</w:t>
        </w:r>
        <w:r w:rsidR="0073382B">
          <w:t>Ext</w:t>
        </w:r>
        <w:r w:rsidR="0073382B" w:rsidRPr="005E6F22">
          <w:t xml:space="preserve">List-r19     </w:t>
        </w:r>
      </w:ins>
      <w:ins w:id="18213" w:author="CR#5403r2" w:date="2025-09-22T09:03:00Z" w16du:dateUtc="2025-09-22T07:03:00Z">
        <w:r w:rsidR="006039EF">
          <w:t xml:space="preserve">  </w:t>
        </w:r>
      </w:ins>
      <w:ins w:id="18214" w:author="CR#5403r2" w:date="2025-09-22T00:20:00Z" w16du:dateUtc="2025-09-21T22:20:00Z">
        <w:r w:rsidR="0073382B" w:rsidRPr="005E6F22">
          <w:t xml:space="preserve">  </w:t>
        </w:r>
        <w:r w:rsidR="0073382B" w:rsidRPr="005E6F22">
          <w:rPr>
            <w:color w:val="993366"/>
          </w:rPr>
          <w:t>SEQUENCE</w:t>
        </w:r>
        <w:r w:rsidR="0073382B" w:rsidRPr="005E6F22">
          <w:t xml:space="preserve"> (</w:t>
        </w:r>
        <w:r w:rsidR="0073382B" w:rsidRPr="005E6F22">
          <w:rPr>
            <w:color w:val="993366"/>
          </w:rPr>
          <w:t>SIZE</w:t>
        </w:r>
        <w:r w:rsidR="0073382B" w:rsidRPr="005E6F22">
          <w:t xml:space="preserve"> (1..maxNrofCSI-RS-ResourcesExt-r16))</w:t>
        </w:r>
        <w:r w:rsidR="0073382B" w:rsidRPr="005E6F22">
          <w:rPr>
            <w:color w:val="993366"/>
          </w:rPr>
          <w:t xml:space="preserve"> OF</w:t>
        </w:r>
        <w:r w:rsidR="0073382B" w:rsidRPr="005E6F22">
          <w:t xml:space="preserve"> </w:t>
        </w:r>
        <w:r w:rsidR="0073382B" w:rsidRPr="005E6F22">
          <w:rPr>
            <w:color w:val="993366"/>
          </w:rPr>
          <w:t>INTEGER</w:t>
        </w:r>
      </w:ins>
    </w:p>
    <w:p w14:paraId="09C0A5C3" w14:textId="273EE1AD" w:rsidR="0073382B" w:rsidRPr="00F84C3A" w:rsidRDefault="0073382B" w:rsidP="0073382B">
      <w:pPr>
        <w:pStyle w:val="PL"/>
        <w:rPr>
          <w:ins w:id="18215" w:author="CR#5403r2" w:date="2025-09-22T00:20:00Z" w16du:dateUtc="2025-09-21T22:20:00Z"/>
        </w:rPr>
      </w:pPr>
      <w:ins w:id="18216" w:author="CR#5403r2" w:date="2025-09-22T00:20:00Z" w16du:dateUtc="2025-09-21T22:20:00Z">
        <w:r w:rsidRPr="005E6F22">
          <w:t xml:space="preserve">                                                  </w:t>
        </w:r>
      </w:ins>
      <w:ins w:id="18217" w:author="CR#5403r2" w:date="2025-09-22T09:03:00Z" w16du:dateUtc="2025-09-22T07:03:00Z">
        <w:r w:rsidR="006039EF">
          <w:t xml:space="preserve">     </w:t>
        </w:r>
      </w:ins>
      <w:ins w:id="18218" w:author="CR#5403r2" w:date="2025-09-22T00:20:00Z" w16du:dateUtc="2025-09-21T22:20:00Z">
        <w:r w:rsidRPr="005E6F22">
          <w:t xml:space="preserve">            (0..maxNrofCSI-RS-ResourcesAlt-1-r16),</w:t>
        </w:r>
      </w:ins>
    </w:p>
    <w:p w14:paraId="3EA3E123" w14:textId="5DE0A2BF" w:rsidR="0073382B" w:rsidRDefault="0073382B" w:rsidP="0073382B">
      <w:pPr>
        <w:pStyle w:val="PL"/>
        <w:rPr>
          <w:ins w:id="18219" w:author="CR#5403r2" w:date="2025-09-22T00:20:00Z" w16du:dateUtc="2025-09-21T22:20:00Z"/>
        </w:rPr>
      </w:pPr>
      <w:ins w:id="18220" w:author="CR#5403r2" w:date="2025-09-22T00:20:00Z" w16du:dateUtc="2025-09-21T22:20:00Z">
        <w:r w:rsidRPr="00D751AA">
          <w:rPr>
            <w:rFonts w:hint="eastAsia"/>
          </w:rPr>
          <w:t xml:space="preserve"> </w:t>
        </w:r>
        <w:r w:rsidRPr="00D751AA">
          <w:t xml:space="preserve">       processingCapab</w:t>
        </w:r>
        <w:r w:rsidRPr="00894BB8">
          <w:t xml:space="preserve">ility-r19      </w:t>
        </w:r>
      </w:ins>
      <w:ins w:id="18221" w:author="CR#5403r2" w:date="2025-09-22T09:03:00Z" w16du:dateUtc="2025-09-22T07:03:00Z">
        <w:r w:rsidR="006039EF">
          <w:t xml:space="preserve">    </w:t>
        </w:r>
      </w:ins>
      <w:ins w:id="18222" w:author="CR#5403r2" w:date="2025-09-22T00:20:00Z" w16du:dateUtc="2025-09-21T22:20:00Z">
        <w:r w:rsidRPr="00894BB8">
          <w:t xml:space="preserve">          </w:t>
        </w:r>
        <w:r w:rsidRPr="00FB042F">
          <w:rPr>
            <w:color w:val="993366"/>
          </w:rPr>
          <w:t>ENUMERATED</w:t>
        </w:r>
        <w:r w:rsidRPr="00894BB8">
          <w:t xml:space="preserve"> {cap1, cap2}</w:t>
        </w:r>
        <w:r>
          <w:t>,</w:t>
        </w:r>
      </w:ins>
    </w:p>
    <w:p w14:paraId="3000D781" w14:textId="3D199988" w:rsidR="0073382B" w:rsidRPr="009134E7" w:rsidRDefault="0073382B" w:rsidP="0073382B">
      <w:pPr>
        <w:pStyle w:val="PL"/>
        <w:rPr>
          <w:ins w:id="18223" w:author="CR#5403r2" w:date="2025-09-22T00:20:00Z" w16du:dateUtc="2025-09-21T22:20:00Z"/>
        </w:rPr>
      </w:pPr>
      <w:ins w:id="18224" w:author="CR#5403r2" w:date="2025-09-22T00:20:00Z" w16du:dateUtc="2025-09-21T22:20:00Z">
        <w:r>
          <w:rPr>
            <w:rFonts w:hint="eastAsia"/>
          </w:rPr>
          <w:t xml:space="preserve"> </w:t>
        </w:r>
        <w:r>
          <w:t xml:space="preserve">       supportedCSI-RS-ResourceListPerCC-r19</w:t>
        </w:r>
      </w:ins>
      <w:ins w:id="18225" w:author="CR#5403r2" w:date="2025-09-22T09:03:00Z" w16du:dateUtc="2025-09-22T07:03:00Z">
        <w:r w:rsidR="006039EF">
          <w:t xml:space="preserve">    </w:t>
        </w:r>
      </w:ins>
      <w:ins w:id="18226" w:author="CR#5403r2" w:date="2025-09-22T00:20:00Z" w16du:dateUtc="2025-09-21T22:20:00Z">
        <w:r w:rsidRPr="00364D16">
          <w:rPr>
            <w:color w:val="993366"/>
          </w:rPr>
          <w:t xml:space="preserve"> </w:t>
        </w:r>
        <w:r>
          <w:rPr>
            <w:color w:val="993366"/>
          </w:rPr>
          <w:t xml:space="preserve">  </w:t>
        </w:r>
        <w:r w:rsidRPr="008E39C6">
          <w:rPr>
            <w:color w:val="993366"/>
          </w:rPr>
          <w:t>SEQUENCE</w:t>
        </w:r>
        <w:r w:rsidRPr="00E21BA9">
          <w:t xml:space="preserve"> (</w:t>
        </w:r>
        <w:r w:rsidRPr="00E21BA9">
          <w:rPr>
            <w:color w:val="993366"/>
          </w:rPr>
          <w:t>SIZE</w:t>
        </w:r>
        <w:r w:rsidRPr="00654992">
          <w:t xml:space="preserve"> (1..maxNrofCSI-RS-ResourcesExt-r16))</w:t>
        </w:r>
        <w:r w:rsidRPr="009134E7">
          <w:rPr>
            <w:color w:val="993366"/>
          </w:rPr>
          <w:t xml:space="preserve"> OF</w:t>
        </w:r>
        <w:r w:rsidRPr="009134E7">
          <w:t xml:space="preserve"> </w:t>
        </w:r>
        <w:r w:rsidRPr="009134E7">
          <w:rPr>
            <w:color w:val="993366"/>
          </w:rPr>
          <w:t>INTEGER</w:t>
        </w:r>
      </w:ins>
    </w:p>
    <w:p w14:paraId="2B5836E6" w14:textId="19DD7BA5" w:rsidR="0073382B" w:rsidRPr="00894BB8" w:rsidRDefault="0073382B" w:rsidP="0073382B">
      <w:pPr>
        <w:pStyle w:val="PL"/>
        <w:rPr>
          <w:ins w:id="18227" w:author="CR#5403r2" w:date="2025-09-22T00:20:00Z" w16du:dateUtc="2025-09-21T22:20:00Z"/>
        </w:rPr>
      </w:pPr>
      <w:ins w:id="18228" w:author="CR#5403r2" w:date="2025-09-22T00:20:00Z" w16du:dateUtc="2025-09-21T22:20:00Z">
        <w:r w:rsidRPr="00D327E0">
          <w:t xml:space="preserve">                                                 </w:t>
        </w:r>
      </w:ins>
      <w:ins w:id="18229" w:author="CR#5403r2" w:date="2025-09-22T09:03:00Z" w16du:dateUtc="2025-09-22T07:03:00Z">
        <w:r w:rsidR="006039EF">
          <w:t xml:space="preserve">     </w:t>
        </w:r>
      </w:ins>
      <w:ins w:id="18230" w:author="CR#5403r2" w:date="2025-09-22T00:20:00Z" w16du:dateUtc="2025-09-21T22:20:00Z">
        <w:r w:rsidRPr="00D327E0">
          <w:t xml:space="preserve">             (0..maxNrofCSI-RS-ResourcesAlt-1-r16)</w:t>
        </w:r>
      </w:ins>
    </w:p>
    <w:p w14:paraId="723ED085" w14:textId="2A9247D3" w:rsidR="0073382B" w:rsidRPr="006952F0" w:rsidRDefault="00736261" w:rsidP="0073382B">
      <w:pPr>
        <w:pStyle w:val="PL"/>
        <w:rPr>
          <w:ins w:id="18231" w:author="CR#5403r2" w:date="2025-09-22T00:20:00Z" w16du:dateUtc="2025-09-21T22:20:00Z"/>
          <w:rFonts w:eastAsia="DengXian"/>
          <w:lang w:val="en-US" w:eastAsia="zh-CN"/>
        </w:rPr>
      </w:pPr>
      <w:ins w:id="18232" w:author="CR#5403r2" w:date="2025-09-22T08:59:00Z" w16du:dateUtc="2025-09-22T06:59:00Z">
        <w:r w:rsidRPr="00D327E0">
          <w:t xml:space="preserve">    </w:t>
        </w:r>
      </w:ins>
      <w:ins w:id="18233" w:author="CR#5403r2" w:date="2025-09-22T00:20:00Z" w16du:dateUtc="2025-09-21T22:20:00Z">
        <w:r w:rsidR="0073382B" w:rsidRPr="00FF0090">
          <w:rPr>
            <w:rFonts w:eastAsia="DengXian"/>
            <w:lang w:val="en-US" w:eastAsia="zh-CN"/>
          </w:rPr>
          <w:t>}</w:t>
        </w:r>
      </w:ins>
      <w:ins w:id="18234" w:author="CR#5403r2" w:date="2025-09-22T08:59:00Z" w16du:dateUtc="2025-09-22T06:59:00Z">
        <w:r>
          <w:t xml:space="preserve">                                                                                                                     </w:t>
        </w:r>
      </w:ins>
      <w:ins w:id="18235" w:author="CR#5403r2" w:date="2025-09-22T00:20:00Z" w16du:dateUtc="2025-09-21T22:20:00Z">
        <w:r w:rsidR="0073382B" w:rsidRPr="00FB042F">
          <w:rPr>
            <w:color w:val="993366"/>
          </w:rPr>
          <w:t>OPTIONAL</w:t>
        </w:r>
        <w:r w:rsidR="0073382B">
          <w:rPr>
            <w:rFonts w:eastAsia="DengXian"/>
            <w:lang w:val="en-US" w:eastAsia="zh-CN"/>
          </w:rPr>
          <w:t>,</w:t>
        </w:r>
      </w:ins>
    </w:p>
    <w:p w14:paraId="6ED27CA5" w14:textId="77777777" w:rsidR="0073382B" w:rsidRPr="00FB042F" w:rsidRDefault="0073382B" w:rsidP="0073382B">
      <w:pPr>
        <w:pStyle w:val="PL"/>
        <w:rPr>
          <w:ins w:id="18236" w:author="CR#5403r2" w:date="2025-09-22T00:20:00Z" w16du:dateUtc="2025-09-21T22:20:00Z"/>
          <w:color w:val="808080"/>
        </w:rPr>
      </w:pPr>
      <w:ins w:id="18237" w:author="CR#5403r2" w:date="2025-09-22T00:20:00Z" w16du:dateUtc="2025-09-21T22:20:00Z">
        <w:r w:rsidRPr="00FB042F">
          <w:rPr>
            <w:rFonts w:hint="eastAsia"/>
            <w:color w:val="808080"/>
          </w:rPr>
          <w:t xml:space="preserve"> </w:t>
        </w:r>
        <w:r w:rsidRPr="00FB042F">
          <w:rPr>
            <w:color w:val="808080"/>
          </w:rPr>
          <w:t xml:space="preserve">   -- </w:t>
        </w:r>
        <w:r w:rsidRPr="00FB042F">
          <w:rPr>
            <w:rFonts w:hint="eastAsia"/>
            <w:color w:val="808080"/>
          </w:rPr>
          <w:t>R</w:t>
        </w:r>
        <w:r w:rsidRPr="00FB042F">
          <w:rPr>
            <w:color w:val="808080"/>
          </w:rPr>
          <w:t xml:space="preserve">1 59-2-1-3-1: PMI sub-bands with R=2 for extended Rel-16 </w:t>
        </w:r>
        <w:proofErr w:type="spellStart"/>
        <w:r w:rsidRPr="00FB042F">
          <w:rPr>
            <w:color w:val="808080"/>
          </w:rPr>
          <w:t>eType</w:t>
        </w:r>
        <w:proofErr w:type="spellEnd"/>
        <w:r w:rsidRPr="00FB042F">
          <w:rPr>
            <w:color w:val="808080"/>
          </w:rPr>
          <w:t>-II codebook for up to 128 ports</w:t>
        </w:r>
      </w:ins>
    </w:p>
    <w:p w14:paraId="1C04A960" w14:textId="7414968B" w:rsidR="0073382B" w:rsidRPr="000B2EB6" w:rsidRDefault="006039EF" w:rsidP="0073382B">
      <w:pPr>
        <w:pStyle w:val="PL"/>
        <w:rPr>
          <w:ins w:id="18238" w:author="CR#5403r2" w:date="2025-09-22T00:20:00Z" w16du:dateUtc="2025-09-21T22:20:00Z"/>
        </w:rPr>
      </w:pPr>
      <w:ins w:id="18239" w:author="CR#5403r2" w:date="2025-09-22T09:05:00Z" w16du:dateUtc="2025-09-22T07:05:00Z">
        <w:r w:rsidRPr="00D327E0">
          <w:t xml:space="preserve">    </w:t>
        </w:r>
      </w:ins>
      <w:ins w:id="18240" w:author="CR#5403r2" w:date="2025-09-22T00:20:00Z" w16du:dateUtc="2025-09-21T22:20:00Z">
        <w:r w:rsidR="0073382B">
          <w:rPr>
            <w:rFonts w:eastAsia="DengXian"/>
            <w:lang w:eastAsia="zh-CN"/>
          </w:rPr>
          <w:t>eType2R2Ext-r19</w:t>
        </w:r>
      </w:ins>
      <w:ins w:id="18241" w:author="CR#5403r2" w:date="2025-09-22T09:01:00Z" w16du:dateUtc="2025-09-22T07:01:00Z">
        <w:r w:rsidR="00736261" w:rsidRPr="00FB042F">
          <w:rPr>
            <w:rFonts w:hint="eastAsia"/>
            <w:color w:val="808080"/>
          </w:rPr>
          <w:t xml:space="preserve"> </w:t>
        </w:r>
        <w:r w:rsidR="00736261" w:rsidRPr="00FB042F">
          <w:rPr>
            <w:color w:val="808080"/>
          </w:rPr>
          <w:t xml:space="preserve">   </w:t>
        </w:r>
        <w:r w:rsidR="00736261" w:rsidRPr="00FB042F">
          <w:rPr>
            <w:rFonts w:hint="eastAsia"/>
            <w:color w:val="808080"/>
          </w:rPr>
          <w:t xml:space="preserve"> </w:t>
        </w:r>
        <w:r w:rsidR="00736261" w:rsidRPr="00FB042F">
          <w:rPr>
            <w:color w:val="808080"/>
          </w:rPr>
          <w:t xml:space="preserve">   </w:t>
        </w:r>
        <w:r w:rsidR="00736261" w:rsidRPr="00FB042F">
          <w:rPr>
            <w:rFonts w:hint="eastAsia"/>
            <w:color w:val="808080"/>
          </w:rPr>
          <w:t xml:space="preserve"> </w:t>
        </w:r>
        <w:r w:rsidR="00736261" w:rsidRPr="00FB042F">
          <w:rPr>
            <w:color w:val="808080"/>
          </w:rPr>
          <w:t xml:space="preserve">   </w:t>
        </w:r>
      </w:ins>
      <w:ins w:id="18242" w:author="CR#5403r2" w:date="2025-09-22T09:04:00Z" w16du:dateUtc="2025-09-22T07:04:00Z">
        <w:r>
          <w:rPr>
            <w:color w:val="808080"/>
          </w:rPr>
          <w:t xml:space="preserve">                 </w:t>
        </w:r>
      </w:ins>
      <w:ins w:id="18243" w:author="CR#5403r2" w:date="2025-09-22T00:20:00Z" w16du:dateUtc="2025-09-21T22:20:00Z">
        <w:r w:rsidR="0073382B" w:rsidRPr="000B2EB6">
          <w:rPr>
            <w:color w:val="993366"/>
          </w:rPr>
          <w:t>SEQUENCE</w:t>
        </w:r>
        <w:r w:rsidR="0073382B" w:rsidRPr="000B2EB6">
          <w:t xml:space="preserve"> (</w:t>
        </w:r>
        <w:r w:rsidR="0073382B" w:rsidRPr="000B2EB6">
          <w:rPr>
            <w:color w:val="993366"/>
          </w:rPr>
          <w:t>SIZE</w:t>
        </w:r>
        <w:r w:rsidR="0073382B" w:rsidRPr="000B2EB6">
          <w:t xml:space="preserve"> (1..maxNrofCSI-RS-ResourcesExt-r16))</w:t>
        </w:r>
        <w:r w:rsidR="0073382B" w:rsidRPr="000B2EB6">
          <w:rPr>
            <w:color w:val="993366"/>
          </w:rPr>
          <w:t xml:space="preserve"> OF</w:t>
        </w:r>
        <w:r w:rsidR="0073382B" w:rsidRPr="000B2EB6">
          <w:t xml:space="preserve"> </w:t>
        </w:r>
        <w:r w:rsidR="0073382B" w:rsidRPr="000B2EB6">
          <w:rPr>
            <w:color w:val="993366"/>
          </w:rPr>
          <w:t>INTEGER</w:t>
        </w:r>
      </w:ins>
    </w:p>
    <w:p w14:paraId="79E27CD9" w14:textId="5F6BB88C" w:rsidR="0073382B" w:rsidRPr="00F84C3A" w:rsidRDefault="0073382B" w:rsidP="0073382B">
      <w:pPr>
        <w:pStyle w:val="PL"/>
        <w:rPr>
          <w:ins w:id="18244" w:author="CR#5403r2" w:date="2025-09-22T00:20:00Z" w16du:dateUtc="2025-09-21T22:20:00Z"/>
        </w:rPr>
      </w:pPr>
      <w:ins w:id="18245" w:author="CR#5403r2" w:date="2025-09-22T00:20:00Z" w16du:dateUtc="2025-09-21T22:20:00Z">
        <w:r w:rsidRPr="000B2EB6">
          <w:t xml:space="preserve">                                                      </w:t>
        </w:r>
      </w:ins>
      <w:ins w:id="18246" w:author="CR#5403r2" w:date="2025-09-22T09:05:00Z" w16du:dateUtc="2025-09-22T07:05:00Z">
        <w:r w:rsidR="006039EF">
          <w:t xml:space="preserve">  </w:t>
        </w:r>
      </w:ins>
      <w:ins w:id="18247" w:author="CR#5403r2" w:date="2025-09-22T00:20:00Z" w16du:dateUtc="2025-09-21T22:20:00Z">
        <w:r w:rsidRPr="000B2EB6">
          <w:t xml:space="preserve">       (0..maxNrofCSI-RS-ResourcesAlt-1-r16)</w:t>
        </w:r>
        <w:r>
          <w:t xml:space="preserve">                </w:t>
        </w:r>
      </w:ins>
      <w:ins w:id="18248" w:author="CR#5403r2" w:date="2025-09-22T09:17:00Z" w16du:dateUtc="2025-09-22T07:17:00Z">
        <w:r w:rsidR="00DC3651">
          <w:t xml:space="preserve"> </w:t>
        </w:r>
      </w:ins>
      <w:ins w:id="18249" w:author="CR#5403r2" w:date="2025-09-22T00:20:00Z" w16du:dateUtc="2025-09-21T22:20:00Z">
        <w:r>
          <w:t xml:space="preserve">     </w:t>
        </w:r>
        <w:r w:rsidRPr="00FB042F">
          <w:rPr>
            <w:color w:val="993366"/>
          </w:rPr>
          <w:t>OPTIONAL</w:t>
        </w:r>
        <w:r w:rsidRPr="000B2EB6">
          <w:t>,</w:t>
        </w:r>
      </w:ins>
    </w:p>
    <w:p w14:paraId="00DC7AC9" w14:textId="77777777" w:rsidR="0073382B" w:rsidRPr="00FB042F" w:rsidRDefault="0073382B" w:rsidP="0073382B">
      <w:pPr>
        <w:pStyle w:val="PL"/>
        <w:rPr>
          <w:ins w:id="18250" w:author="CR#5403r2" w:date="2025-09-22T00:20:00Z" w16du:dateUtc="2025-09-21T22:20:00Z"/>
          <w:color w:val="808080"/>
        </w:rPr>
      </w:pPr>
      <w:ins w:id="18251" w:author="CR#5403r2" w:date="2025-09-22T00:20:00Z" w16du:dateUtc="2025-09-21T22:20:00Z">
        <w:r w:rsidRPr="00FB042F">
          <w:rPr>
            <w:rFonts w:hint="eastAsia"/>
            <w:color w:val="808080"/>
          </w:rPr>
          <w:t xml:space="preserve"> </w:t>
        </w:r>
        <w:r w:rsidRPr="00FB042F">
          <w:rPr>
            <w:color w:val="808080"/>
          </w:rPr>
          <w:t xml:space="preserve">   -- R1 59-2-1-3</w:t>
        </w:r>
        <w:r>
          <w:rPr>
            <w:color w:val="808080"/>
          </w:rPr>
          <w:t>-3</w:t>
        </w:r>
        <w:r w:rsidRPr="00FB042F">
          <w:rPr>
            <w:color w:val="808080"/>
          </w:rPr>
          <w:t xml:space="preserve">-2: Parameter combinations 7-8 for extended Rel-16 </w:t>
        </w:r>
        <w:proofErr w:type="spellStart"/>
        <w:r w:rsidRPr="00FB042F">
          <w:rPr>
            <w:color w:val="808080"/>
          </w:rPr>
          <w:t>eType</w:t>
        </w:r>
        <w:proofErr w:type="spellEnd"/>
        <w:r w:rsidRPr="00FB042F">
          <w:rPr>
            <w:color w:val="808080"/>
          </w:rPr>
          <w:t>-II codebook for up to 128 ports</w:t>
        </w:r>
      </w:ins>
    </w:p>
    <w:p w14:paraId="255F1E81" w14:textId="4A05806F" w:rsidR="0073382B" w:rsidRDefault="006039EF" w:rsidP="0073382B">
      <w:pPr>
        <w:pStyle w:val="PL"/>
        <w:rPr>
          <w:ins w:id="18252" w:author="CR#5403r2" w:date="2025-09-22T00:20:00Z" w16du:dateUtc="2025-09-21T22:20:00Z"/>
          <w:rFonts w:eastAsia="DengXian"/>
          <w:lang w:eastAsia="zh-CN"/>
        </w:rPr>
      </w:pPr>
      <w:ins w:id="18253" w:author="CR#5403r2" w:date="2025-09-22T09:03:00Z" w16du:dateUtc="2025-09-22T07:03:00Z">
        <w:r w:rsidRPr="00D327E0">
          <w:t xml:space="preserve">    </w:t>
        </w:r>
      </w:ins>
      <w:ins w:id="18254" w:author="CR#5403r2" w:date="2025-09-22T00:20:00Z" w16du:dateUtc="2025-09-21T22:20:00Z">
        <w:r w:rsidR="0073382B" w:rsidRPr="008F1B1E">
          <w:rPr>
            <w:rFonts w:eastAsia="DengXian"/>
            <w:lang w:eastAsia="zh-CN"/>
          </w:rPr>
          <w:t>eType2ExtPC7-8-r19</w:t>
        </w:r>
      </w:ins>
      <w:ins w:id="18255" w:author="CR#5403r2" w:date="2025-09-22T09:03:00Z" w16du:dateUtc="2025-09-22T07:03:00Z">
        <w:r w:rsidRPr="00D327E0">
          <w:t xml:space="preserve">            </w:t>
        </w:r>
      </w:ins>
      <w:ins w:id="18256" w:author="CR#5403r2" w:date="2025-09-22T09:05:00Z" w16du:dateUtc="2025-09-22T07:05:00Z">
        <w:r>
          <w:t xml:space="preserve">           </w:t>
        </w:r>
      </w:ins>
      <w:ins w:id="18257" w:author="CR#5403r2" w:date="2025-09-22T09:03:00Z" w16du:dateUtc="2025-09-22T07:03:00Z">
        <w:r w:rsidRPr="00D327E0">
          <w:t xml:space="preserve">   </w:t>
        </w:r>
      </w:ins>
      <w:ins w:id="18258" w:author="CR#5403r2" w:date="2025-09-22T00:20:00Z" w16du:dateUtc="2025-09-21T22:20:00Z">
        <w:r w:rsidR="0073382B" w:rsidRPr="00FB042F">
          <w:rPr>
            <w:color w:val="993366"/>
          </w:rPr>
          <w:t>ENUMERATED</w:t>
        </w:r>
        <w:r w:rsidR="0073382B">
          <w:rPr>
            <w:rFonts w:eastAsia="DengXian"/>
            <w:lang w:eastAsia="zh-CN"/>
          </w:rPr>
          <w:t xml:space="preserve"> {supported}</w:t>
        </w:r>
      </w:ins>
      <w:ins w:id="18259" w:author="CR#5403r2" w:date="2025-09-22T09:04:00Z" w16du:dateUtc="2025-09-22T07:04:00Z">
        <w:r w:rsidRPr="00D327E0">
          <w:t xml:space="preserve">                                            </w:t>
        </w:r>
      </w:ins>
      <w:ins w:id="18260" w:author="CR#5403r2" w:date="2025-09-22T09:05:00Z" w16du:dateUtc="2025-09-22T07:05:00Z">
        <w:r>
          <w:t xml:space="preserve">  </w:t>
        </w:r>
      </w:ins>
      <w:ins w:id="18261" w:author="CR#5403r2" w:date="2025-09-22T09:17:00Z" w16du:dateUtc="2025-09-22T07:17:00Z">
        <w:r w:rsidR="00DC3651">
          <w:t xml:space="preserve"> </w:t>
        </w:r>
      </w:ins>
      <w:ins w:id="18262" w:author="CR#5403r2" w:date="2025-09-22T09:05:00Z" w16du:dateUtc="2025-09-22T07:05:00Z">
        <w:r>
          <w:t xml:space="preserve"> </w:t>
        </w:r>
      </w:ins>
      <w:ins w:id="18263" w:author="CR#5403r2" w:date="2025-09-22T09:04:00Z" w16du:dateUtc="2025-09-22T07:04:00Z">
        <w:r w:rsidRPr="00D327E0">
          <w:t xml:space="preserve">    </w:t>
        </w:r>
      </w:ins>
      <w:ins w:id="18264" w:author="CR#5403r2" w:date="2025-09-22T00:20:00Z" w16du:dateUtc="2025-09-21T22:20:00Z">
        <w:r w:rsidR="0073382B" w:rsidRPr="00FB042F">
          <w:rPr>
            <w:color w:val="993366"/>
          </w:rPr>
          <w:t>OPTIONAL</w:t>
        </w:r>
        <w:r w:rsidR="0073382B">
          <w:rPr>
            <w:rFonts w:eastAsia="DengXian"/>
            <w:lang w:eastAsia="zh-CN"/>
          </w:rPr>
          <w:t>,</w:t>
        </w:r>
      </w:ins>
    </w:p>
    <w:p w14:paraId="4D21F828" w14:textId="77777777" w:rsidR="0073382B" w:rsidRPr="00FB042F" w:rsidRDefault="0073382B" w:rsidP="0073382B">
      <w:pPr>
        <w:pStyle w:val="PL"/>
        <w:rPr>
          <w:ins w:id="18265" w:author="CR#5403r2" w:date="2025-09-22T00:20:00Z" w16du:dateUtc="2025-09-21T22:20:00Z"/>
          <w:color w:val="808080"/>
        </w:rPr>
      </w:pPr>
      <w:ins w:id="18266" w:author="CR#5403r2" w:date="2025-09-22T00:20:00Z" w16du:dateUtc="2025-09-21T22:20:00Z">
        <w:r w:rsidRPr="00FB042F">
          <w:rPr>
            <w:color w:val="808080"/>
          </w:rPr>
          <w:t xml:space="preserve">    -- R1 59-2-1-3-3: Rank 3,4 for extended Rel-16 </w:t>
        </w:r>
        <w:proofErr w:type="spellStart"/>
        <w:r w:rsidRPr="00FB042F">
          <w:rPr>
            <w:color w:val="808080"/>
          </w:rPr>
          <w:t>eType</w:t>
        </w:r>
        <w:proofErr w:type="spellEnd"/>
        <w:r w:rsidRPr="00FB042F">
          <w:rPr>
            <w:color w:val="808080"/>
          </w:rPr>
          <w:t>-II codebook for up to 128 ports</w:t>
        </w:r>
      </w:ins>
    </w:p>
    <w:p w14:paraId="2B39EBD7" w14:textId="46FD070E" w:rsidR="0073382B" w:rsidRPr="000B2EB6" w:rsidRDefault="006039EF" w:rsidP="0073382B">
      <w:pPr>
        <w:pStyle w:val="PL"/>
        <w:rPr>
          <w:ins w:id="18267" w:author="CR#5403r2" w:date="2025-09-22T00:20:00Z" w16du:dateUtc="2025-09-21T22:20:00Z"/>
        </w:rPr>
      </w:pPr>
      <w:ins w:id="18268" w:author="CR#5403r2" w:date="2025-09-22T09:03:00Z" w16du:dateUtc="2025-09-22T07:03:00Z">
        <w:r w:rsidRPr="00D327E0">
          <w:t xml:space="preserve">    </w:t>
        </w:r>
      </w:ins>
      <w:ins w:id="18269" w:author="CR#5403r2" w:date="2025-09-22T00:20:00Z" w16du:dateUtc="2025-09-21T22:20:00Z">
        <w:r w:rsidR="0073382B">
          <w:rPr>
            <w:rFonts w:eastAsia="DengXian"/>
            <w:lang w:eastAsia="zh-CN"/>
          </w:rPr>
          <w:t>eType2R3R4Ext-r19</w:t>
        </w:r>
      </w:ins>
      <w:ins w:id="18270" w:author="CR#5403r2" w:date="2025-09-22T09:03:00Z" w16du:dateUtc="2025-09-22T07:03:00Z">
        <w:r w:rsidRPr="00D327E0">
          <w:t xml:space="preserve">             </w:t>
        </w:r>
      </w:ins>
      <w:ins w:id="18271" w:author="CR#5403r2" w:date="2025-09-22T09:05:00Z" w16du:dateUtc="2025-09-22T07:05:00Z">
        <w:r>
          <w:t xml:space="preserve">            </w:t>
        </w:r>
      </w:ins>
      <w:ins w:id="18272" w:author="CR#5403r2" w:date="2025-09-22T09:03:00Z" w16du:dateUtc="2025-09-22T07:03:00Z">
        <w:r w:rsidRPr="00D327E0">
          <w:t xml:space="preserve">  </w:t>
        </w:r>
      </w:ins>
      <w:ins w:id="18273" w:author="CR#5403r2" w:date="2025-09-22T00:20:00Z" w16du:dateUtc="2025-09-21T22:20:00Z">
        <w:r w:rsidR="0073382B" w:rsidRPr="000B2EB6">
          <w:rPr>
            <w:color w:val="993366"/>
          </w:rPr>
          <w:t>SEQUENCE</w:t>
        </w:r>
        <w:r w:rsidR="0073382B" w:rsidRPr="000B2EB6">
          <w:t xml:space="preserve"> (</w:t>
        </w:r>
        <w:r w:rsidR="0073382B" w:rsidRPr="000B2EB6">
          <w:rPr>
            <w:color w:val="993366"/>
          </w:rPr>
          <w:t>SIZE</w:t>
        </w:r>
        <w:r w:rsidR="0073382B" w:rsidRPr="000B2EB6">
          <w:t xml:space="preserve"> (1..maxNrofCSI-RS-ResourcesExt-r16))</w:t>
        </w:r>
        <w:r w:rsidR="0073382B" w:rsidRPr="000B2EB6">
          <w:rPr>
            <w:color w:val="993366"/>
          </w:rPr>
          <w:t xml:space="preserve"> OF</w:t>
        </w:r>
        <w:r w:rsidR="0073382B" w:rsidRPr="000B2EB6">
          <w:t xml:space="preserve"> </w:t>
        </w:r>
        <w:r w:rsidR="0073382B" w:rsidRPr="000B2EB6">
          <w:rPr>
            <w:color w:val="993366"/>
          </w:rPr>
          <w:t>INTEGER</w:t>
        </w:r>
      </w:ins>
    </w:p>
    <w:p w14:paraId="6819560B" w14:textId="71A35C21" w:rsidR="0073382B" w:rsidRPr="006952F0" w:rsidRDefault="0073382B" w:rsidP="0073382B">
      <w:pPr>
        <w:pStyle w:val="PL"/>
        <w:rPr>
          <w:ins w:id="18274" w:author="CR#5403r2" w:date="2025-09-22T00:20:00Z" w16du:dateUtc="2025-09-21T22:20:00Z"/>
          <w:rFonts w:eastAsia="DengXian"/>
          <w:lang w:eastAsia="zh-CN"/>
        </w:rPr>
      </w:pPr>
      <w:ins w:id="18275" w:author="CR#5403r2" w:date="2025-09-22T00:20:00Z" w16du:dateUtc="2025-09-21T22:20:00Z">
        <w:r w:rsidRPr="000B2EB6">
          <w:t xml:space="preserve">                                                            </w:t>
        </w:r>
      </w:ins>
      <w:ins w:id="18276" w:author="CR#5403r2" w:date="2025-09-22T09:05:00Z" w16du:dateUtc="2025-09-22T07:05:00Z">
        <w:r w:rsidR="006039EF">
          <w:t xml:space="preserve">  </w:t>
        </w:r>
      </w:ins>
      <w:ins w:id="18277" w:author="CR#5403r2" w:date="2025-09-22T00:20:00Z" w16du:dateUtc="2025-09-21T22:20:00Z">
        <w:r w:rsidRPr="000B2EB6">
          <w:t xml:space="preserve"> (0..maxNrofCSI-RS-ResourcesAlt-1-r16)</w:t>
        </w:r>
        <w:r>
          <w:t xml:space="preserve">                   </w:t>
        </w:r>
      </w:ins>
      <w:ins w:id="18278" w:author="CR#5403r2" w:date="2025-09-22T09:17:00Z" w16du:dateUtc="2025-09-22T07:17:00Z">
        <w:r w:rsidR="00DC3651">
          <w:t xml:space="preserve"> </w:t>
        </w:r>
      </w:ins>
      <w:ins w:id="18279" w:author="CR#5403r2" w:date="2025-09-22T00:20:00Z" w16du:dateUtc="2025-09-21T22:20:00Z">
        <w:r>
          <w:t xml:space="preserve">  </w:t>
        </w:r>
        <w:r w:rsidRPr="00FB042F">
          <w:rPr>
            <w:color w:val="993366"/>
          </w:rPr>
          <w:t>OPTIONAL</w:t>
        </w:r>
      </w:ins>
    </w:p>
    <w:p w14:paraId="2F06D404" w14:textId="77777777" w:rsidR="0073382B" w:rsidRDefault="0073382B" w:rsidP="0073382B">
      <w:pPr>
        <w:pStyle w:val="PL"/>
        <w:rPr>
          <w:ins w:id="18280" w:author="CR#5403r2" w:date="2025-09-22T00:20:00Z" w16du:dateUtc="2025-09-21T22:20:00Z"/>
          <w:rFonts w:eastAsia="DengXian"/>
          <w:lang w:eastAsia="zh-CN"/>
        </w:rPr>
      </w:pPr>
      <w:ins w:id="18281" w:author="CR#5403r2" w:date="2025-09-22T00:20:00Z" w16du:dateUtc="2025-09-21T22:20:00Z">
        <w:r w:rsidRPr="006952F0">
          <w:rPr>
            <w:rFonts w:eastAsia="DengXian"/>
            <w:lang w:eastAsia="zh-CN"/>
          </w:rPr>
          <w:t xml:space="preserve">} </w:t>
        </w:r>
      </w:ins>
    </w:p>
    <w:p w14:paraId="34006622" w14:textId="77777777" w:rsidR="0073382B" w:rsidRDefault="0073382B" w:rsidP="0073382B">
      <w:pPr>
        <w:pStyle w:val="PL"/>
        <w:rPr>
          <w:ins w:id="18282" w:author="CR#5403r2" w:date="2025-09-22T00:20:00Z" w16du:dateUtc="2025-09-21T22:20:00Z"/>
          <w:rFonts w:eastAsia="DengXian"/>
          <w:lang w:eastAsia="zh-CN"/>
        </w:rPr>
      </w:pPr>
    </w:p>
    <w:p w14:paraId="0E5B0789" w14:textId="77777777" w:rsidR="0073382B" w:rsidRPr="00A81833" w:rsidRDefault="0073382B" w:rsidP="0073382B">
      <w:pPr>
        <w:pStyle w:val="PL"/>
        <w:rPr>
          <w:ins w:id="18283" w:author="CR#5403r2" w:date="2025-09-22T00:20:00Z" w16du:dateUtc="2025-09-21T22:20:00Z"/>
          <w:rFonts w:eastAsia="DengXian"/>
          <w:lang w:eastAsia="zh-CN"/>
        </w:rPr>
      </w:pPr>
      <w:ins w:id="18284" w:author="CR#5403r2" w:date="2025-09-22T00:20:00Z" w16du:dateUtc="2025-09-21T22:20:00Z">
        <w:r w:rsidRPr="006952F0">
          <w:rPr>
            <w:rFonts w:eastAsia="DengXian" w:hint="eastAsia"/>
            <w:lang w:eastAsia="zh-CN"/>
          </w:rPr>
          <w:t>C</w:t>
        </w:r>
        <w:r w:rsidRPr="006952F0">
          <w:rPr>
            <w:rFonts w:eastAsia="DengXian"/>
            <w:lang w:eastAsia="zh-CN"/>
          </w:rPr>
          <w:t>odebookParametersfeType2</w:t>
        </w:r>
        <w:r w:rsidRPr="00B9197A">
          <w:rPr>
            <w:rFonts w:eastAsia="DengXian"/>
            <w:lang w:eastAsia="zh-CN"/>
          </w:rPr>
          <w:t xml:space="preserve">Ext-r19 ::= </w:t>
        </w:r>
        <w:r w:rsidRPr="00FB042F">
          <w:rPr>
            <w:color w:val="993366"/>
          </w:rPr>
          <w:t>SEQUENCE</w:t>
        </w:r>
        <w:r w:rsidRPr="00B9197A">
          <w:rPr>
            <w:rFonts w:eastAsia="DengXian"/>
            <w:lang w:eastAsia="zh-CN"/>
          </w:rPr>
          <w:t xml:space="preserve"> {</w:t>
        </w:r>
      </w:ins>
    </w:p>
    <w:p w14:paraId="553CDCCC" w14:textId="77777777" w:rsidR="0073382B" w:rsidRPr="00FB042F" w:rsidRDefault="0073382B" w:rsidP="0073382B">
      <w:pPr>
        <w:pStyle w:val="PL"/>
        <w:rPr>
          <w:ins w:id="18285" w:author="CR#5403r2" w:date="2025-09-22T00:20:00Z" w16du:dateUtc="2025-09-21T22:20:00Z"/>
          <w:color w:val="808080"/>
        </w:rPr>
      </w:pPr>
      <w:ins w:id="18286" w:author="CR#5403r2" w:date="2025-09-22T00:20:00Z" w16du:dateUtc="2025-09-21T22:20:00Z">
        <w:r w:rsidRPr="00FB042F">
          <w:rPr>
            <w:rFonts w:hint="eastAsia"/>
            <w:color w:val="808080"/>
          </w:rPr>
          <w:t xml:space="preserve"> </w:t>
        </w:r>
        <w:r w:rsidRPr="00FB042F">
          <w:rPr>
            <w:color w:val="808080"/>
          </w:rPr>
          <w:t xml:space="preserve">   -- R1 59-2-1-4: Extended Rel-17 </w:t>
        </w:r>
        <w:proofErr w:type="spellStart"/>
        <w:r w:rsidRPr="00FB042F">
          <w:rPr>
            <w:color w:val="808080"/>
          </w:rPr>
          <w:t>FeType</w:t>
        </w:r>
        <w:proofErr w:type="spellEnd"/>
        <w:r w:rsidRPr="00FB042F">
          <w:rPr>
            <w:color w:val="808080"/>
          </w:rPr>
          <w:t>-II codebook with 64 Tx ports</w:t>
        </w:r>
      </w:ins>
    </w:p>
    <w:p w14:paraId="1AEF69A2" w14:textId="59D0BF1B" w:rsidR="0073382B" w:rsidRPr="00E21BA9" w:rsidRDefault="006039EF" w:rsidP="0073382B">
      <w:pPr>
        <w:pStyle w:val="PL"/>
        <w:rPr>
          <w:ins w:id="18287" w:author="CR#5403r2" w:date="2025-09-22T00:20:00Z" w16du:dateUtc="2025-09-21T22:20:00Z"/>
          <w:rFonts w:eastAsia="DengXian"/>
          <w:lang w:val="en-US" w:eastAsia="zh-CN"/>
        </w:rPr>
      </w:pPr>
      <w:ins w:id="18288" w:author="CR#5403r2" w:date="2025-09-22T09:06:00Z" w16du:dateUtc="2025-09-22T07:06:00Z">
        <w:r w:rsidRPr="00FB042F">
          <w:rPr>
            <w:rFonts w:hint="eastAsia"/>
            <w:color w:val="808080"/>
          </w:rPr>
          <w:t xml:space="preserve"> </w:t>
        </w:r>
        <w:r w:rsidRPr="00FB042F">
          <w:rPr>
            <w:color w:val="808080"/>
          </w:rPr>
          <w:t xml:space="preserve">   </w:t>
        </w:r>
      </w:ins>
      <w:ins w:id="18289" w:author="CR#5403r2" w:date="2025-09-22T00:20:00Z" w16du:dateUtc="2025-09-21T22:20:00Z">
        <w:r w:rsidR="0073382B" w:rsidRPr="00FF0090">
          <w:rPr>
            <w:rFonts w:eastAsia="DengXian"/>
            <w:lang w:val="en-US" w:eastAsia="zh-CN"/>
          </w:rPr>
          <w:t>fe</w:t>
        </w:r>
        <w:r w:rsidR="0073382B" w:rsidRPr="008E39C6">
          <w:rPr>
            <w:rFonts w:eastAsia="DengXian"/>
            <w:lang w:val="en-US" w:eastAsia="zh-CN"/>
          </w:rPr>
          <w:t>Type2-64</w:t>
        </w:r>
        <w:r w:rsidR="0073382B" w:rsidRPr="00E21BA9">
          <w:rPr>
            <w:rFonts w:eastAsia="DengXian"/>
            <w:lang w:val="en-US" w:eastAsia="zh-CN"/>
          </w:rPr>
          <w:t>PortExt-r19</w:t>
        </w:r>
      </w:ins>
      <w:ins w:id="18290" w:author="CR#5403r2" w:date="2025-09-22T09:06:00Z" w16du:dateUtc="2025-09-22T07:06:00Z">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ins>
      <w:ins w:id="18291" w:author="CR#5403r2" w:date="2025-09-22T00:20:00Z" w16du:dateUtc="2025-09-21T22:20:00Z">
        <w:r w:rsidR="0073382B" w:rsidRPr="00FB042F">
          <w:rPr>
            <w:color w:val="993366"/>
          </w:rPr>
          <w:t>SEQUENCE</w:t>
        </w:r>
        <w:r w:rsidR="0073382B" w:rsidRPr="00E21BA9">
          <w:rPr>
            <w:rFonts w:eastAsia="DengXian"/>
            <w:lang w:val="en-US" w:eastAsia="zh-CN"/>
          </w:rPr>
          <w:t xml:space="preserve"> {</w:t>
        </w:r>
      </w:ins>
    </w:p>
    <w:p w14:paraId="6DB4386D" w14:textId="22C6E3A0" w:rsidR="0073382B" w:rsidRPr="005E6F22" w:rsidRDefault="006039EF" w:rsidP="0073382B">
      <w:pPr>
        <w:pStyle w:val="PL"/>
        <w:rPr>
          <w:ins w:id="18292" w:author="CR#5403r2" w:date="2025-09-22T00:20:00Z" w16du:dateUtc="2025-09-21T22:20:00Z"/>
        </w:rPr>
      </w:pPr>
      <w:ins w:id="18293" w:author="CR#5403r2" w:date="2025-09-22T09:06:00Z" w16du:dateUtc="2025-09-22T07:06:00Z">
        <w:r w:rsidRPr="00FB042F">
          <w:rPr>
            <w:rFonts w:hint="eastAsia"/>
            <w:color w:val="808080"/>
          </w:rPr>
          <w:t xml:space="preserve"> </w:t>
        </w:r>
        <w:r w:rsidRPr="00FB042F">
          <w:rPr>
            <w:color w:val="808080"/>
          </w:rPr>
          <w:t xml:space="preserve">   </w:t>
        </w:r>
        <w:r w:rsidRPr="00FB042F">
          <w:rPr>
            <w:rFonts w:hint="eastAsia"/>
            <w:color w:val="808080"/>
          </w:rPr>
          <w:t xml:space="preserve"> </w:t>
        </w:r>
        <w:r w:rsidRPr="00FB042F">
          <w:rPr>
            <w:color w:val="808080"/>
          </w:rPr>
          <w:t xml:space="preserve">   </w:t>
        </w:r>
      </w:ins>
      <w:ins w:id="18294" w:author="CR#5403r2" w:date="2025-09-22T00:20:00Z" w16du:dateUtc="2025-09-21T22:20:00Z">
        <w:r w:rsidR="0073382B" w:rsidRPr="005E6F22">
          <w:t>supportedCSI-RS-Resource</w:t>
        </w:r>
        <w:r w:rsidR="0073382B">
          <w:t>Ext</w:t>
        </w:r>
        <w:r w:rsidR="0073382B" w:rsidRPr="005E6F22">
          <w:t xml:space="preserve">List-r19    </w:t>
        </w:r>
      </w:ins>
      <w:ins w:id="18295" w:author="CR#5403r2" w:date="2025-09-22T09:06:00Z" w16du:dateUtc="2025-09-22T07:06:00Z">
        <w:r>
          <w:t xml:space="preserve">  </w:t>
        </w:r>
      </w:ins>
      <w:ins w:id="18296" w:author="CR#5403r2" w:date="2025-09-22T00:20:00Z" w16du:dateUtc="2025-09-21T22:20:00Z">
        <w:r w:rsidR="0073382B" w:rsidRPr="005E6F22">
          <w:t xml:space="preserve">   </w:t>
        </w:r>
        <w:r w:rsidR="0073382B" w:rsidRPr="005E6F22">
          <w:rPr>
            <w:color w:val="993366"/>
          </w:rPr>
          <w:t>SEQUENCE</w:t>
        </w:r>
        <w:r w:rsidR="0073382B" w:rsidRPr="005E6F22">
          <w:t xml:space="preserve"> (</w:t>
        </w:r>
        <w:r w:rsidR="0073382B" w:rsidRPr="005E6F22">
          <w:rPr>
            <w:color w:val="993366"/>
          </w:rPr>
          <w:t>SIZE</w:t>
        </w:r>
        <w:r w:rsidR="0073382B" w:rsidRPr="005E6F22">
          <w:t xml:space="preserve"> (1..maxNrofCSI-RS-ResourcesExt-r16))</w:t>
        </w:r>
        <w:r w:rsidR="0073382B" w:rsidRPr="005E6F22">
          <w:rPr>
            <w:color w:val="993366"/>
          </w:rPr>
          <w:t xml:space="preserve"> OF</w:t>
        </w:r>
        <w:r w:rsidR="0073382B" w:rsidRPr="005E6F22">
          <w:t xml:space="preserve"> </w:t>
        </w:r>
        <w:r w:rsidR="0073382B" w:rsidRPr="005E6F22">
          <w:rPr>
            <w:color w:val="993366"/>
          </w:rPr>
          <w:t>INTEGER</w:t>
        </w:r>
      </w:ins>
    </w:p>
    <w:p w14:paraId="35E59FDD" w14:textId="5F93CA49" w:rsidR="0073382B" w:rsidRPr="00F84C3A" w:rsidRDefault="0073382B" w:rsidP="0073382B">
      <w:pPr>
        <w:pStyle w:val="PL"/>
        <w:rPr>
          <w:ins w:id="18297" w:author="CR#5403r2" w:date="2025-09-22T00:20:00Z" w16du:dateUtc="2025-09-21T22:20:00Z"/>
        </w:rPr>
      </w:pPr>
      <w:ins w:id="18298" w:author="CR#5403r2" w:date="2025-09-22T00:20:00Z" w16du:dateUtc="2025-09-21T22:20:00Z">
        <w:r w:rsidRPr="005E6F22">
          <w:t xml:space="preserve">                                            </w:t>
        </w:r>
      </w:ins>
      <w:ins w:id="18299" w:author="CR#5403r2" w:date="2025-09-22T09:16:00Z" w16du:dateUtc="2025-09-22T07:16:00Z">
        <w:r w:rsidR="00DC3651">
          <w:t xml:space="preserve">     </w:t>
        </w:r>
      </w:ins>
      <w:ins w:id="18300" w:author="CR#5403r2" w:date="2025-09-22T00:20:00Z" w16du:dateUtc="2025-09-21T22:20:00Z">
        <w:r w:rsidRPr="005E6F22">
          <w:t xml:space="preserve">                  (0..maxNrofCSI-RS-ResourcesAlt-1-r16),</w:t>
        </w:r>
      </w:ins>
    </w:p>
    <w:p w14:paraId="4532BB46" w14:textId="0D4AB722" w:rsidR="0073382B" w:rsidRDefault="0073382B" w:rsidP="0073382B">
      <w:pPr>
        <w:pStyle w:val="PL"/>
        <w:rPr>
          <w:ins w:id="18301" w:author="CR#5403r2" w:date="2025-09-22T00:20:00Z" w16du:dateUtc="2025-09-21T22:20:00Z"/>
        </w:rPr>
      </w:pPr>
      <w:ins w:id="18302" w:author="CR#5403r2" w:date="2025-09-22T00:20:00Z" w16du:dateUtc="2025-09-21T22:20:00Z">
        <w:r w:rsidRPr="006952F0">
          <w:rPr>
            <w:rFonts w:hint="eastAsia"/>
          </w:rPr>
          <w:t xml:space="preserve"> </w:t>
        </w:r>
        <w:r w:rsidRPr="006952F0">
          <w:t xml:space="preserve">       processingCapability-r19           </w:t>
        </w:r>
      </w:ins>
      <w:ins w:id="18303" w:author="CR#5403r2" w:date="2025-09-22T09:17:00Z" w16du:dateUtc="2025-09-22T07:17:00Z">
        <w:r w:rsidR="00DC3651">
          <w:t xml:space="preserve">    </w:t>
        </w:r>
      </w:ins>
      <w:ins w:id="18304" w:author="CR#5403r2" w:date="2025-09-22T00:20:00Z" w16du:dateUtc="2025-09-21T22:20:00Z">
        <w:r w:rsidRPr="006952F0">
          <w:t xml:space="preserve">     </w:t>
        </w:r>
        <w:r w:rsidRPr="00FB042F">
          <w:rPr>
            <w:color w:val="993366"/>
          </w:rPr>
          <w:t>ENUMERATED</w:t>
        </w:r>
        <w:r w:rsidRPr="006952F0">
          <w:t xml:space="preserve"> {cap1, cap2}</w:t>
        </w:r>
        <w:r>
          <w:t>,</w:t>
        </w:r>
      </w:ins>
    </w:p>
    <w:p w14:paraId="46474C0A" w14:textId="004867E1" w:rsidR="0073382B" w:rsidRPr="00F84C3A" w:rsidRDefault="0073382B" w:rsidP="0073382B">
      <w:pPr>
        <w:pStyle w:val="PL"/>
        <w:rPr>
          <w:ins w:id="18305" w:author="CR#5403r2" w:date="2025-09-22T00:20:00Z" w16du:dateUtc="2025-09-21T22:20:00Z"/>
        </w:rPr>
      </w:pPr>
      <w:ins w:id="18306" w:author="CR#5403r2" w:date="2025-09-22T00:20:00Z" w16du:dateUtc="2025-09-21T22:20:00Z">
        <w:r w:rsidRPr="009134E7">
          <w:rPr>
            <w:rFonts w:hint="eastAsia"/>
          </w:rPr>
          <w:t xml:space="preserve"> </w:t>
        </w:r>
        <w:r w:rsidRPr="009134E7">
          <w:t xml:space="preserve">       maxNumberResource-r19                  </w:t>
        </w:r>
      </w:ins>
      <w:ins w:id="18307" w:author="CR#5403r2" w:date="2025-09-22T09:17:00Z" w16du:dateUtc="2025-09-22T07:17:00Z">
        <w:r w:rsidR="00DC3651">
          <w:t xml:space="preserve">    </w:t>
        </w:r>
      </w:ins>
      <w:ins w:id="18308" w:author="CR#5403r2" w:date="2025-09-22T00:20:00Z" w16du:dateUtc="2025-09-21T22:20:00Z">
        <w:r w:rsidRPr="009134E7">
          <w:t xml:space="preserve"> </w:t>
        </w:r>
        <w:r>
          <w:rPr>
            <w:color w:val="993366"/>
          </w:rPr>
          <w:t xml:space="preserve">ENUMERATED </w:t>
        </w:r>
        <w:r w:rsidRPr="00F12158">
          <w:t>{n2, n4}</w:t>
        </w:r>
        <w:r w:rsidRPr="009134E7">
          <w:t>,</w:t>
        </w:r>
      </w:ins>
    </w:p>
    <w:p w14:paraId="383CECC8" w14:textId="09BF8C3C" w:rsidR="0073382B" w:rsidRPr="009134E7" w:rsidRDefault="0073382B" w:rsidP="0073382B">
      <w:pPr>
        <w:pStyle w:val="PL"/>
        <w:rPr>
          <w:ins w:id="18309" w:author="CR#5403r2" w:date="2025-09-22T00:20:00Z" w16du:dateUtc="2025-09-21T22:20:00Z"/>
        </w:rPr>
      </w:pPr>
      <w:ins w:id="18310" w:author="CR#5403r2" w:date="2025-09-22T00:20:00Z" w16du:dateUtc="2025-09-21T22:20:00Z">
        <w:r>
          <w:rPr>
            <w:rFonts w:hint="eastAsia"/>
          </w:rPr>
          <w:t xml:space="preserve"> </w:t>
        </w:r>
        <w:r>
          <w:t xml:space="preserve">       supportedCSI-RS-ResourceListPerCC-r19</w:t>
        </w:r>
        <w:r w:rsidRPr="00364D16">
          <w:rPr>
            <w:color w:val="993366"/>
          </w:rPr>
          <w:t xml:space="preserve"> </w:t>
        </w:r>
        <w:r>
          <w:rPr>
            <w:color w:val="993366"/>
          </w:rPr>
          <w:t xml:space="preserve"> </w:t>
        </w:r>
      </w:ins>
      <w:ins w:id="18311" w:author="CR#5403r2" w:date="2025-09-22T09:17:00Z" w16du:dateUtc="2025-09-22T07:17:00Z">
        <w:r w:rsidR="00DC3651">
          <w:rPr>
            <w:color w:val="993366"/>
          </w:rPr>
          <w:t xml:space="preserve">    </w:t>
        </w:r>
      </w:ins>
      <w:ins w:id="18312" w:author="CR#5403r2" w:date="2025-09-22T00:20:00Z" w16du:dateUtc="2025-09-21T22:20:00Z">
        <w:r>
          <w:rPr>
            <w:color w:val="993366"/>
          </w:rPr>
          <w:t xml:space="preserve"> </w:t>
        </w:r>
        <w:r w:rsidRPr="008E39C6">
          <w:rPr>
            <w:color w:val="993366"/>
          </w:rPr>
          <w:t>SEQUENCE</w:t>
        </w:r>
        <w:r w:rsidRPr="00E21BA9">
          <w:t xml:space="preserve"> (</w:t>
        </w:r>
        <w:r w:rsidRPr="00E21BA9">
          <w:rPr>
            <w:color w:val="993366"/>
          </w:rPr>
          <w:t>SIZE</w:t>
        </w:r>
        <w:r w:rsidRPr="00654992">
          <w:t xml:space="preserve"> (1..maxNrofCSI-RS-ResourcesExt-r16))</w:t>
        </w:r>
        <w:r w:rsidRPr="009134E7">
          <w:rPr>
            <w:color w:val="993366"/>
          </w:rPr>
          <w:t xml:space="preserve"> OF</w:t>
        </w:r>
        <w:r w:rsidRPr="009134E7">
          <w:t xml:space="preserve"> </w:t>
        </w:r>
        <w:r w:rsidRPr="009134E7">
          <w:rPr>
            <w:color w:val="993366"/>
          </w:rPr>
          <w:t>INTEGER</w:t>
        </w:r>
      </w:ins>
    </w:p>
    <w:p w14:paraId="145483A2" w14:textId="3C368714" w:rsidR="0073382B" w:rsidRPr="00B9197A" w:rsidRDefault="0073382B" w:rsidP="0073382B">
      <w:pPr>
        <w:pStyle w:val="PL"/>
        <w:rPr>
          <w:ins w:id="18313" w:author="CR#5403r2" w:date="2025-09-22T00:20:00Z" w16du:dateUtc="2025-09-21T22:20:00Z"/>
        </w:rPr>
      </w:pPr>
      <w:ins w:id="18314" w:author="CR#5403r2" w:date="2025-09-22T00:20:00Z" w16du:dateUtc="2025-09-21T22:20:00Z">
        <w:r w:rsidRPr="00D327E0">
          <w:t xml:space="preserve">                                                   </w:t>
        </w:r>
      </w:ins>
      <w:ins w:id="18315" w:author="CR#5403r2" w:date="2025-09-22T09:17:00Z" w16du:dateUtc="2025-09-22T07:17:00Z">
        <w:r w:rsidR="00DC3651">
          <w:t xml:space="preserve">     </w:t>
        </w:r>
      </w:ins>
      <w:ins w:id="18316" w:author="CR#5403r2" w:date="2025-09-22T00:20:00Z" w16du:dateUtc="2025-09-21T22:20:00Z">
        <w:r w:rsidRPr="00D327E0">
          <w:t xml:space="preserve">           (0..maxNrofCSI-RS-ResourcesAlt-1-r16)</w:t>
        </w:r>
      </w:ins>
    </w:p>
    <w:p w14:paraId="094AA291" w14:textId="1E68A3DC" w:rsidR="0073382B" w:rsidRPr="00894BB8" w:rsidRDefault="006039EF" w:rsidP="0073382B">
      <w:pPr>
        <w:pStyle w:val="PL"/>
        <w:rPr>
          <w:ins w:id="18317" w:author="CR#5403r2" w:date="2025-09-22T00:20:00Z" w16du:dateUtc="2025-09-21T22:20:00Z"/>
          <w:rFonts w:eastAsia="DengXian"/>
          <w:lang w:val="en-US" w:eastAsia="zh-CN"/>
        </w:rPr>
      </w:pPr>
      <w:ins w:id="18318" w:author="CR#5403r2" w:date="2025-09-22T09:05:00Z" w16du:dateUtc="2025-09-22T07:05:00Z">
        <w:r w:rsidRPr="00D327E0">
          <w:t xml:space="preserve">    </w:t>
        </w:r>
      </w:ins>
      <w:ins w:id="18319" w:author="CR#5403r2" w:date="2025-09-22T00:20:00Z" w16du:dateUtc="2025-09-21T22:20:00Z">
        <w:r w:rsidR="0073382B" w:rsidRPr="00D751AA">
          <w:rPr>
            <w:rFonts w:eastAsia="DengXian"/>
            <w:lang w:val="en-US" w:eastAsia="zh-CN"/>
          </w:rPr>
          <w:t>}</w:t>
        </w:r>
        <w:r w:rsidR="0073382B" w:rsidRPr="00894BB8">
          <w:rPr>
            <w:rFonts w:eastAsia="DengXian"/>
            <w:lang w:val="en-US" w:eastAsia="zh-CN"/>
          </w:rPr>
          <w:t>,</w:t>
        </w:r>
      </w:ins>
    </w:p>
    <w:p w14:paraId="0F4B3772" w14:textId="77777777" w:rsidR="0073382B" w:rsidRPr="00E21BA9" w:rsidRDefault="0073382B" w:rsidP="0073382B">
      <w:pPr>
        <w:pStyle w:val="PL"/>
        <w:rPr>
          <w:ins w:id="18320" w:author="CR#5403r2" w:date="2025-09-22T00:20:00Z" w16du:dateUtc="2025-09-21T22:20:00Z"/>
          <w:rFonts w:eastAsia="SimSun" w:cs="Arial"/>
          <w:color w:val="000000" w:themeColor="text1"/>
          <w:szCs w:val="18"/>
          <w:lang w:eastAsia="zh-CN"/>
        </w:rPr>
      </w:pPr>
      <w:ins w:id="18321" w:author="CR#5403r2" w:date="2025-09-22T00:20:00Z" w16du:dateUtc="2025-09-21T22:20:00Z">
        <w:r w:rsidRPr="00FB042F">
          <w:rPr>
            <w:rFonts w:hint="eastAsia"/>
            <w:color w:val="808080"/>
          </w:rPr>
          <w:t xml:space="preserve"> </w:t>
        </w:r>
        <w:r w:rsidRPr="00FB042F">
          <w:rPr>
            <w:color w:val="808080"/>
          </w:rPr>
          <w:t xml:space="preserve">   -- R1 59-2-1-4a: Extended Rel-17 </w:t>
        </w:r>
        <w:proofErr w:type="spellStart"/>
        <w:r w:rsidRPr="00FB042F">
          <w:rPr>
            <w:color w:val="808080"/>
          </w:rPr>
          <w:t>FeType</w:t>
        </w:r>
        <w:proofErr w:type="spellEnd"/>
        <w:r w:rsidRPr="00FB042F">
          <w:rPr>
            <w:color w:val="808080"/>
          </w:rPr>
          <w:t>-II codebook with 48 Tx ports</w:t>
        </w:r>
      </w:ins>
    </w:p>
    <w:p w14:paraId="539ACEAE" w14:textId="04722C25" w:rsidR="0073382B" w:rsidRPr="00F6298A" w:rsidRDefault="006039EF" w:rsidP="0073382B">
      <w:pPr>
        <w:pStyle w:val="PL"/>
        <w:rPr>
          <w:ins w:id="18322" w:author="CR#5403r2" w:date="2025-09-22T00:20:00Z" w16du:dateUtc="2025-09-21T22:20:00Z"/>
          <w:rFonts w:eastAsia="DengXian"/>
          <w:lang w:val="en-US" w:eastAsia="zh-CN"/>
        </w:rPr>
      </w:pPr>
      <w:ins w:id="18323" w:author="CR#5403r2" w:date="2025-09-22T09:05:00Z" w16du:dateUtc="2025-09-22T07:05:00Z">
        <w:r w:rsidRPr="00D327E0">
          <w:t xml:space="preserve">    </w:t>
        </w:r>
      </w:ins>
      <w:ins w:id="18324" w:author="CR#5403r2" w:date="2025-09-22T00:20:00Z" w16du:dateUtc="2025-09-21T22:20:00Z">
        <w:r w:rsidR="0073382B" w:rsidRPr="009134E7">
          <w:rPr>
            <w:rFonts w:eastAsia="DengXian"/>
            <w:lang w:val="en-US" w:eastAsia="zh-CN"/>
          </w:rPr>
          <w:t>feType2-48PortExt-r19</w:t>
        </w:r>
      </w:ins>
      <w:ins w:id="18325" w:author="CR#5403r2" w:date="2025-09-22T09:05:00Z" w16du:dateUtc="2025-09-22T07:05:00Z">
        <w:r w:rsidRPr="00D327E0">
          <w:t xml:space="preserve">                </w:t>
        </w:r>
      </w:ins>
      <w:ins w:id="18326" w:author="CR#5403r2" w:date="2025-09-22T09:17:00Z" w16du:dateUtc="2025-09-22T07:17:00Z">
        <w:r w:rsidR="00DC3651">
          <w:t xml:space="preserve">       </w:t>
        </w:r>
      </w:ins>
      <w:ins w:id="18327" w:author="CR#5403r2" w:date="2025-09-22T00:20:00Z" w16du:dateUtc="2025-09-21T22:20:00Z">
        <w:r w:rsidR="0073382B" w:rsidRPr="00FB042F">
          <w:rPr>
            <w:color w:val="993366"/>
          </w:rPr>
          <w:t>SEQUENCE</w:t>
        </w:r>
        <w:r w:rsidR="0073382B" w:rsidRPr="00F6298A">
          <w:rPr>
            <w:rFonts w:eastAsia="DengXian"/>
            <w:lang w:val="en-US" w:eastAsia="zh-CN"/>
          </w:rPr>
          <w:t xml:space="preserve"> {</w:t>
        </w:r>
      </w:ins>
    </w:p>
    <w:p w14:paraId="74F7C0E0" w14:textId="616B1B57" w:rsidR="0073382B" w:rsidRPr="005E6F22" w:rsidRDefault="006039EF" w:rsidP="0073382B">
      <w:pPr>
        <w:pStyle w:val="PL"/>
        <w:rPr>
          <w:ins w:id="18328" w:author="CR#5403r2" w:date="2025-09-22T00:20:00Z" w16du:dateUtc="2025-09-21T22:20:00Z"/>
        </w:rPr>
      </w:pPr>
      <w:ins w:id="18329" w:author="CR#5403r2" w:date="2025-09-22T09:05:00Z" w16du:dateUtc="2025-09-22T07:05:00Z">
        <w:r w:rsidRPr="00D327E0">
          <w:t xml:space="preserve">        </w:t>
        </w:r>
      </w:ins>
      <w:ins w:id="18330" w:author="CR#5403r2" w:date="2025-09-22T00:20:00Z" w16du:dateUtc="2025-09-21T22:20:00Z">
        <w:r w:rsidR="0073382B" w:rsidRPr="005E6F22">
          <w:t>supportedCSI-RS-Resource</w:t>
        </w:r>
        <w:r w:rsidR="0073382B">
          <w:t>Ext</w:t>
        </w:r>
        <w:r w:rsidR="0073382B" w:rsidRPr="005E6F22">
          <w:t xml:space="preserve">List-r19    </w:t>
        </w:r>
      </w:ins>
      <w:ins w:id="18331" w:author="CR#5403r2" w:date="2025-09-22T09:18:00Z" w16du:dateUtc="2025-09-22T07:18:00Z">
        <w:r w:rsidR="00DC3651">
          <w:t xml:space="preserve">  </w:t>
        </w:r>
      </w:ins>
      <w:ins w:id="18332" w:author="CR#5403r2" w:date="2025-09-22T00:20:00Z" w16du:dateUtc="2025-09-21T22:20:00Z">
        <w:r w:rsidR="0073382B" w:rsidRPr="005E6F22">
          <w:t xml:space="preserve">   </w:t>
        </w:r>
        <w:r w:rsidR="0073382B" w:rsidRPr="005E6F22">
          <w:rPr>
            <w:color w:val="993366"/>
          </w:rPr>
          <w:t>SEQUENCE</w:t>
        </w:r>
        <w:r w:rsidR="0073382B" w:rsidRPr="005E6F22">
          <w:t xml:space="preserve"> (</w:t>
        </w:r>
        <w:r w:rsidR="0073382B" w:rsidRPr="005E6F22">
          <w:rPr>
            <w:color w:val="993366"/>
          </w:rPr>
          <w:t>SIZE</w:t>
        </w:r>
        <w:r w:rsidR="0073382B" w:rsidRPr="005E6F22">
          <w:t xml:space="preserve"> (1..maxNrofCSI-RS-ResourcesExt-r16))</w:t>
        </w:r>
        <w:r w:rsidR="0073382B" w:rsidRPr="005E6F22">
          <w:rPr>
            <w:color w:val="993366"/>
          </w:rPr>
          <w:t xml:space="preserve"> OF</w:t>
        </w:r>
        <w:r w:rsidR="0073382B" w:rsidRPr="005E6F22">
          <w:t xml:space="preserve"> </w:t>
        </w:r>
        <w:r w:rsidR="0073382B" w:rsidRPr="005E6F22">
          <w:rPr>
            <w:color w:val="993366"/>
          </w:rPr>
          <w:t>INTEGER</w:t>
        </w:r>
      </w:ins>
    </w:p>
    <w:p w14:paraId="5FAF3F25" w14:textId="3D30B277" w:rsidR="0073382B" w:rsidRPr="00F84C3A" w:rsidRDefault="0073382B" w:rsidP="0073382B">
      <w:pPr>
        <w:pStyle w:val="PL"/>
        <w:rPr>
          <w:ins w:id="18333" w:author="CR#5403r2" w:date="2025-09-22T00:20:00Z" w16du:dateUtc="2025-09-21T22:20:00Z"/>
        </w:rPr>
      </w:pPr>
      <w:ins w:id="18334" w:author="CR#5403r2" w:date="2025-09-22T00:20:00Z" w16du:dateUtc="2025-09-21T22:20:00Z">
        <w:r w:rsidRPr="005E6F22">
          <w:t xml:space="preserve">                                                 </w:t>
        </w:r>
      </w:ins>
      <w:ins w:id="18335" w:author="CR#5403r2" w:date="2025-09-22T09:18:00Z" w16du:dateUtc="2025-09-22T07:18:00Z">
        <w:r w:rsidR="00DC3651">
          <w:t xml:space="preserve">     </w:t>
        </w:r>
      </w:ins>
      <w:ins w:id="18336" w:author="CR#5403r2" w:date="2025-09-22T00:20:00Z" w16du:dateUtc="2025-09-21T22:20:00Z">
        <w:r w:rsidRPr="005E6F22">
          <w:t xml:space="preserve">             (0..maxNrofCSI-RS-ResourcesAlt-1-r16),</w:t>
        </w:r>
      </w:ins>
    </w:p>
    <w:p w14:paraId="61164C53" w14:textId="38B9CEC7" w:rsidR="0073382B" w:rsidRDefault="0073382B" w:rsidP="0073382B">
      <w:pPr>
        <w:pStyle w:val="PL"/>
        <w:rPr>
          <w:ins w:id="18337" w:author="CR#5403r2" w:date="2025-09-22T00:20:00Z" w16du:dateUtc="2025-09-21T22:20:00Z"/>
        </w:rPr>
      </w:pPr>
      <w:ins w:id="18338" w:author="CR#5403r2" w:date="2025-09-22T00:20:00Z" w16du:dateUtc="2025-09-21T22:20:00Z">
        <w:r w:rsidRPr="006952F0">
          <w:rPr>
            <w:rFonts w:hint="eastAsia"/>
          </w:rPr>
          <w:t xml:space="preserve"> </w:t>
        </w:r>
        <w:r w:rsidRPr="006952F0">
          <w:t xml:space="preserve">       processingCapability-r19              </w:t>
        </w:r>
      </w:ins>
      <w:ins w:id="18339" w:author="CR#5403r2" w:date="2025-09-22T09:18:00Z" w16du:dateUtc="2025-09-22T07:18:00Z">
        <w:r w:rsidR="00DC3651">
          <w:t xml:space="preserve">    </w:t>
        </w:r>
      </w:ins>
      <w:ins w:id="18340" w:author="CR#5403r2" w:date="2025-09-22T00:20:00Z" w16du:dateUtc="2025-09-21T22:20:00Z">
        <w:r w:rsidRPr="006952F0">
          <w:t xml:space="preserve">  </w:t>
        </w:r>
        <w:r w:rsidRPr="00FB042F">
          <w:rPr>
            <w:color w:val="993366"/>
          </w:rPr>
          <w:t>ENUMERATED</w:t>
        </w:r>
        <w:r w:rsidRPr="006952F0">
          <w:t xml:space="preserve"> {cap1, cap2}</w:t>
        </w:r>
        <w:r>
          <w:t>,</w:t>
        </w:r>
      </w:ins>
    </w:p>
    <w:p w14:paraId="2F7AFCD9" w14:textId="42C2E4FA" w:rsidR="0073382B" w:rsidRPr="00F84C3A" w:rsidRDefault="0073382B" w:rsidP="0073382B">
      <w:pPr>
        <w:pStyle w:val="PL"/>
        <w:rPr>
          <w:ins w:id="18341" w:author="CR#5403r2" w:date="2025-09-22T00:20:00Z" w16du:dateUtc="2025-09-21T22:20:00Z"/>
        </w:rPr>
      </w:pPr>
      <w:ins w:id="18342" w:author="CR#5403r2" w:date="2025-09-22T00:20:00Z" w16du:dateUtc="2025-09-21T22:20:00Z">
        <w:r w:rsidRPr="009134E7">
          <w:rPr>
            <w:rFonts w:hint="eastAsia"/>
          </w:rPr>
          <w:t xml:space="preserve"> </w:t>
        </w:r>
        <w:r w:rsidRPr="009134E7">
          <w:t xml:space="preserve">       maxNumberResource-r19     </w:t>
        </w:r>
      </w:ins>
      <w:ins w:id="18343" w:author="CR#5403r2" w:date="2025-09-22T09:18:00Z" w16du:dateUtc="2025-09-22T07:18:00Z">
        <w:r w:rsidR="00DC3651">
          <w:t xml:space="preserve">    </w:t>
        </w:r>
      </w:ins>
      <w:ins w:id="18344" w:author="CR#5403r2" w:date="2025-09-22T00:20:00Z" w16du:dateUtc="2025-09-21T22:20:00Z">
        <w:r w:rsidRPr="009134E7">
          <w:t xml:space="preserve">              </w:t>
        </w:r>
        <w:r>
          <w:rPr>
            <w:color w:val="993366"/>
          </w:rPr>
          <w:t xml:space="preserve">ENUMERATED </w:t>
        </w:r>
        <w:r w:rsidRPr="00F12158">
          <w:t>{n2,n3}</w:t>
        </w:r>
        <w:r w:rsidRPr="009134E7">
          <w:t>,</w:t>
        </w:r>
      </w:ins>
    </w:p>
    <w:p w14:paraId="1C42CB81" w14:textId="3795675D" w:rsidR="0073382B" w:rsidRPr="009134E7" w:rsidRDefault="0073382B" w:rsidP="0073382B">
      <w:pPr>
        <w:pStyle w:val="PL"/>
        <w:rPr>
          <w:ins w:id="18345" w:author="CR#5403r2" w:date="2025-09-22T00:20:00Z" w16du:dateUtc="2025-09-21T22:20:00Z"/>
        </w:rPr>
      </w:pPr>
      <w:ins w:id="18346" w:author="CR#5403r2" w:date="2025-09-22T00:20:00Z" w16du:dateUtc="2025-09-21T22:20:00Z">
        <w:r>
          <w:rPr>
            <w:rFonts w:hint="eastAsia"/>
          </w:rPr>
          <w:t xml:space="preserve"> </w:t>
        </w:r>
        <w:r>
          <w:t xml:space="preserve">       supportedCSI-RS-ResourceListPerCC-r19</w:t>
        </w:r>
        <w:r w:rsidRPr="00364D16">
          <w:rPr>
            <w:color w:val="993366"/>
          </w:rPr>
          <w:t xml:space="preserve"> </w:t>
        </w:r>
      </w:ins>
      <w:ins w:id="18347" w:author="CR#5403r2" w:date="2025-09-22T09:18:00Z" w16du:dateUtc="2025-09-22T07:18:00Z">
        <w:r w:rsidR="00DC3651">
          <w:rPr>
            <w:color w:val="993366"/>
          </w:rPr>
          <w:t xml:space="preserve">    </w:t>
        </w:r>
      </w:ins>
      <w:ins w:id="18348" w:author="CR#5403r2" w:date="2025-09-22T00:20:00Z" w16du:dateUtc="2025-09-21T22:20:00Z">
        <w:r>
          <w:rPr>
            <w:color w:val="993366"/>
          </w:rPr>
          <w:t xml:space="preserve">  </w:t>
        </w:r>
        <w:r w:rsidRPr="008E39C6">
          <w:rPr>
            <w:color w:val="993366"/>
          </w:rPr>
          <w:t>SEQUENCE</w:t>
        </w:r>
        <w:r w:rsidRPr="00E21BA9">
          <w:t xml:space="preserve"> (</w:t>
        </w:r>
        <w:r w:rsidRPr="00E21BA9">
          <w:rPr>
            <w:color w:val="993366"/>
          </w:rPr>
          <w:t>SIZE</w:t>
        </w:r>
        <w:r w:rsidRPr="00654992">
          <w:t xml:space="preserve"> (1..maxNrofCSI-RS-ResourcesExt-r16))</w:t>
        </w:r>
        <w:r w:rsidRPr="009134E7">
          <w:rPr>
            <w:color w:val="993366"/>
          </w:rPr>
          <w:t xml:space="preserve"> OF</w:t>
        </w:r>
        <w:r w:rsidRPr="009134E7">
          <w:t xml:space="preserve"> </w:t>
        </w:r>
        <w:r w:rsidRPr="009134E7">
          <w:rPr>
            <w:color w:val="993366"/>
          </w:rPr>
          <w:t>INTEGER</w:t>
        </w:r>
      </w:ins>
    </w:p>
    <w:p w14:paraId="4985CFF5" w14:textId="2CBED001" w:rsidR="0073382B" w:rsidRPr="00B9197A" w:rsidRDefault="0073382B" w:rsidP="0073382B">
      <w:pPr>
        <w:pStyle w:val="PL"/>
        <w:rPr>
          <w:ins w:id="18349" w:author="CR#5403r2" w:date="2025-09-22T00:20:00Z" w16du:dateUtc="2025-09-21T22:20:00Z"/>
        </w:rPr>
      </w:pPr>
      <w:ins w:id="18350" w:author="CR#5403r2" w:date="2025-09-22T00:20:00Z" w16du:dateUtc="2025-09-21T22:20:00Z">
        <w:r w:rsidRPr="00D327E0">
          <w:t xml:space="preserve">                                              </w:t>
        </w:r>
      </w:ins>
      <w:ins w:id="18351" w:author="CR#5403r2" w:date="2025-09-22T09:18:00Z" w16du:dateUtc="2025-09-22T07:18:00Z">
        <w:r w:rsidR="00DC3651">
          <w:t xml:space="preserve">     </w:t>
        </w:r>
      </w:ins>
      <w:ins w:id="18352" w:author="CR#5403r2" w:date="2025-09-22T00:20:00Z" w16du:dateUtc="2025-09-21T22:20:00Z">
        <w:r w:rsidRPr="00D327E0">
          <w:t xml:space="preserve">                (0..maxNrofCSI-RS-ResourcesAlt-1-r16)</w:t>
        </w:r>
      </w:ins>
    </w:p>
    <w:p w14:paraId="2D87B768" w14:textId="471CED7E" w:rsidR="0073382B" w:rsidRPr="00894BB8" w:rsidRDefault="00DC3651" w:rsidP="0073382B">
      <w:pPr>
        <w:pStyle w:val="PL"/>
        <w:rPr>
          <w:ins w:id="18353" w:author="CR#5403r2" w:date="2025-09-22T00:20:00Z" w16du:dateUtc="2025-09-21T22:20:00Z"/>
          <w:rFonts w:eastAsia="DengXian"/>
          <w:lang w:val="en-US" w:eastAsia="zh-CN"/>
        </w:rPr>
      </w:pPr>
      <w:ins w:id="18354" w:author="CR#5403r2" w:date="2025-09-22T09:18:00Z" w16du:dateUtc="2025-09-22T07:18:00Z">
        <w:r w:rsidRPr="00D327E0">
          <w:t xml:space="preserve">    </w:t>
        </w:r>
      </w:ins>
      <w:ins w:id="18355" w:author="CR#5403r2" w:date="2025-09-22T00:20:00Z" w16du:dateUtc="2025-09-21T22:20:00Z">
        <w:r w:rsidR="0073382B" w:rsidRPr="00D751AA">
          <w:rPr>
            <w:rFonts w:eastAsia="DengXian"/>
            <w:lang w:val="en-US" w:eastAsia="zh-CN"/>
          </w:rPr>
          <w:t>}</w:t>
        </w:r>
      </w:ins>
      <w:ins w:id="18356" w:author="CR#5403r2" w:date="2025-09-22T09:18:00Z" w16du:dateUtc="2025-09-22T07:18:00Z">
        <w:r>
          <w:t xml:space="preserve">                                                                                                                     </w:t>
        </w:r>
      </w:ins>
      <w:ins w:id="18357" w:author="CR#5403r2" w:date="2025-09-22T00:20:00Z" w16du:dateUtc="2025-09-21T22:20:00Z">
        <w:r w:rsidR="0073382B" w:rsidRPr="00FB042F">
          <w:rPr>
            <w:color w:val="993366"/>
          </w:rPr>
          <w:t>OPTIONAL</w:t>
        </w:r>
        <w:r w:rsidR="0073382B">
          <w:rPr>
            <w:rFonts w:eastAsia="DengXian"/>
            <w:lang w:val="en-US" w:eastAsia="zh-CN"/>
          </w:rPr>
          <w:t>,</w:t>
        </w:r>
      </w:ins>
    </w:p>
    <w:p w14:paraId="4A93DC9C" w14:textId="77777777" w:rsidR="0073382B" w:rsidRDefault="0073382B" w:rsidP="0073382B">
      <w:pPr>
        <w:pStyle w:val="PL"/>
        <w:rPr>
          <w:ins w:id="18358" w:author="CR#5403r2" w:date="2025-09-22T00:20:00Z" w16du:dateUtc="2025-09-21T22:20:00Z"/>
          <w:rFonts w:eastAsia="DengXian"/>
          <w:lang w:eastAsia="zh-CN"/>
        </w:rPr>
      </w:pPr>
      <w:ins w:id="18359" w:author="CR#5403r2" w:date="2025-09-22T00:20:00Z" w16du:dateUtc="2025-09-21T22:20:00Z">
        <w:r w:rsidRPr="00FB042F">
          <w:rPr>
            <w:rFonts w:hint="eastAsia"/>
            <w:color w:val="808080"/>
          </w:rPr>
          <w:t xml:space="preserve"> </w:t>
        </w:r>
        <w:r w:rsidRPr="00FB042F">
          <w:rPr>
            <w:color w:val="808080"/>
          </w:rPr>
          <w:t xml:space="preserve">   -- R1 59-2-1-4b: M=2 and R=1 for extended Rel-17 </w:t>
        </w:r>
        <w:proofErr w:type="spellStart"/>
        <w:r w:rsidRPr="00FB042F">
          <w:rPr>
            <w:color w:val="808080"/>
          </w:rPr>
          <w:t>FeType</w:t>
        </w:r>
        <w:proofErr w:type="spellEnd"/>
        <w:r w:rsidRPr="00FB042F">
          <w:rPr>
            <w:color w:val="808080"/>
          </w:rPr>
          <w:t>-II PS (port selection) codebook for up to 64 port</w:t>
        </w:r>
        <w:r w:rsidRPr="00E21BA9">
          <w:rPr>
            <w:rFonts w:eastAsia="DengXian"/>
            <w:lang w:eastAsia="zh-CN"/>
          </w:rPr>
          <w:t>s</w:t>
        </w:r>
      </w:ins>
    </w:p>
    <w:p w14:paraId="25831F9F" w14:textId="71F2C1B8" w:rsidR="0073382B" w:rsidRPr="000B2EB6" w:rsidRDefault="00DC3651" w:rsidP="0073382B">
      <w:pPr>
        <w:pStyle w:val="PL"/>
        <w:rPr>
          <w:ins w:id="18360" w:author="CR#5403r2" w:date="2025-09-22T00:20:00Z" w16du:dateUtc="2025-09-21T22:20:00Z"/>
        </w:rPr>
      </w:pPr>
      <w:ins w:id="18361" w:author="CR#5403r2" w:date="2025-09-22T09:18:00Z" w16du:dateUtc="2025-09-22T07:18:00Z">
        <w:r w:rsidRPr="00D327E0">
          <w:t xml:space="preserve">    </w:t>
        </w:r>
      </w:ins>
      <w:ins w:id="18362" w:author="CR#5403r2" w:date="2025-09-22T00:20:00Z" w16du:dateUtc="2025-09-21T22:20:00Z">
        <w:r w:rsidR="0073382B">
          <w:rPr>
            <w:rFonts w:eastAsia="DengXian"/>
            <w:lang w:eastAsia="zh-CN"/>
          </w:rPr>
          <w:t>feType2-M2R1Ext-r19</w:t>
        </w:r>
      </w:ins>
      <w:ins w:id="18363" w:author="CR#5403r2" w:date="2025-09-22T09:19:00Z" w16du:dateUtc="2025-09-22T07:19:00Z">
        <w:r w:rsidRPr="00D327E0">
          <w:t xml:space="preserve">                        </w:t>
        </w:r>
        <w:r>
          <w:t xml:space="preserve"> </w:t>
        </w:r>
      </w:ins>
      <w:ins w:id="18364" w:author="CR#5403r2" w:date="2025-09-22T00:20:00Z" w16du:dateUtc="2025-09-21T22:20:00Z">
        <w:r w:rsidR="0073382B" w:rsidRPr="000B2EB6">
          <w:rPr>
            <w:color w:val="993366"/>
          </w:rPr>
          <w:t>SEQUENCE</w:t>
        </w:r>
        <w:r w:rsidR="0073382B" w:rsidRPr="000B2EB6">
          <w:t xml:space="preserve"> (</w:t>
        </w:r>
        <w:r w:rsidR="0073382B" w:rsidRPr="000B2EB6">
          <w:rPr>
            <w:color w:val="993366"/>
          </w:rPr>
          <w:t>SIZE</w:t>
        </w:r>
        <w:r w:rsidR="0073382B" w:rsidRPr="000B2EB6">
          <w:t xml:space="preserve"> (1..maxNrofCSI-RS-ResourcesExt-r16))</w:t>
        </w:r>
        <w:r w:rsidR="0073382B" w:rsidRPr="000B2EB6">
          <w:rPr>
            <w:color w:val="993366"/>
          </w:rPr>
          <w:t xml:space="preserve"> OF</w:t>
        </w:r>
        <w:r w:rsidR="0073382B" w:rsidRPr="000B2EB6">
          <w:t xml:space="preserve"> </w:t>
        </w:r>
        <w:r w:rsidR="0073382B" w:rsidRPr="000B2EB6">
          <w:rPr>
            <w:color w:val="993366"/>
          </w:rPr>
          <w:t>INTEGER</w:t>
        </w:r>
      </w:ins>
    </w:p>
    <w:p w14:paraId="3260CD29" w14:textId="77777777" w:rsidR="0073382B" w:rsidRDefault="0073382B" w:rsidP="0073382B">
      <w:pPr>
        <w:pStyle w:val="PL"/>
        <w:rPr>
          <w:ins w:id="18365" w:author="CR#5403r2" w:date="2025-09-22T00:20:00Z" w16du:dateUtc="2025-09-21T22:20:00Z"/>
        </w:rPr>
      </w:pPr>
      <w:ins w:id="18366" w:author="CR#5403r2" w:date="2025-09-22T00:20:00Z" w16du:dateUtc="2025-09-21T22:20:00Z">
        <w:r w:rsidRPr="000B2EB6">
          <w:t xml:space="preserve">                                                              (0..maxNrofCSI-RS-ResourcesAlt-1-r16)</w:t>
        </w:r>
        <w:r>
          <w:t xml:space="preserve">                       </w:t>
        </w:r>
        <w:r w:rsidRPr="00FB042F">
          <w:rPr>
            <w:color w:val="993366"/>
          </w:rPr>
          <w:t>OPTIONAL</w:t>
        </w:r>
        <w:r w:rsidRPr="000B2EB6">
          <w:t>,</w:t>
        </w:r>
      </w:ins>
    </w:p>
    <w:p w14:paraId="46AB72CA" w14:textId="77777777" w:rsidR="0073382B" w:rsidRPr="00FB042F" w:rsidRDefault="0073382B" w:rsidP="0073382B">
      <w:pPr>
        <w:pStyle w:val="PL"/>
        <w:rPr>
          <w:ins w:id="18367" w:author="CR#5403r2" w:date="2025-09-22T00:20:00Z" w16du:dateUtc="2025-09-21T22:20:00Z"/>
          <w:color w:val="808080"/>
        </w:rPr>
      </w:pPr>
      <w:ins w:id="18368" w:author="CR#5403r2" w:date="2025-09-22T00:20:00Z" w16du:dateUtc="2025-09-21T22:20:00Z">
        <w:r w:rsidRPr="00FB042F">
          <w:rPr>
            <w:rFonts w:hint="eastAsia"/>
            <w:color w:val="808080"/>
          </w:rPr>
          <w:t xml:space="preserve"> </w:t>
        </w:r>
        <w:r w:rsidRPr="00FB042F">
          <w:rPr>
            <w:color w:val="808080"/>
          </w:rPr>
          <w:t xml:space="preserve">   --R1 59-2-1-4c: M=2 and R=2 for extended Rel-17 </w:t>
        </w:r>
        <w:proofErr w:type="spellStart"/>
        <w:r w:rsidRPr="00FB042F">
          <w:rPr>
            <w:color w:val="808080"/>
          </w:rPr>
          <w:t>FeType</w:t>
        </w:r>
        <w:proofErr w:type="spellEnd"/>
        <w:r w:rsidRPr="00FB042F">
          <w:rPr>
            <w:color w:val="808080"/>
          </w:rPr>
          <w:t>-II PS (port selection) codebook for up to 64 ports</w:t>
        </w:r>
      </w:ins>
    </w:p>
    <w:p w14:paraId="3A5F8181" w14:textId="5AAB709A" w:rsidR="0073382B" w:rsidRPr="000B2EB6" w:rsidRDefault="00DC3651" w:rsidP="0073382B">
      <w:pPr>
        <w:pStyle w:val="PL"/>
        <w:rPr>
          <w:ins w:id="18369" w:author="CR#5403r2" w:date="2025-09-22T00:20:00Z" w16du:dateUtc="2025-09-21T22:20:00Z"/>
        </w:rPr>
      </w:pPr>
      <w:ins w:id="18370" w:author="CR#5403r2" w:date="2025-09-22T09:18:00Z" w16du:dateUtc="2025-09-22T07:18:00Z">
        <w:r w:rsidRPr="00D327E0">
          <w:t xml:space="preserve">    </w:t>
        </w:r>
      </w:ins>
      <w:ins w:id="18371" w:author="CR#5403r2" w:date="2025-09-22T00:20:00Z" w16du:dateUtc="2025-09-21T22:20:00Z">
        <w:r w:rsidR="0073382B">
          <w:rPr>
            <w:rFonts w:eastAsia="DengXian"/>
            <w:lang w:eastAsia="zh-CN"/>
          </w:rPr>
          <w:t>feType2-M2R2Ext-r19</w:t>
        </w:r>
      </w:ins>
      <w:ins w:id="18372" w:author="CR#5403r2" w:date="2025-09-22T09:19:00Z" w16du:dateUtc="2025-09-22T07:19:00Z">
        <w:r w:rsidRPr="00D327E0">
          <w:t xml:space="preserve">                        </w:t>
        </w:r>
        <w:r>
          <w:t xml:space="preserve"> </w:t>
        </w:r>
      </w:ins>
      <w:ins w:id="18373" w:author="CR#5403r2" w:date="2025-09-22T00:20:00Z" w16du:dateUtc="2025-09-21T22:20:00Z">
        <w:r w:rsidR="0073382B" w:rsidRPr="000B2EB6">
          <w:rPr>
            <w:color w:val="993366"/>
          </w:rPr>
          <w:t>SEQUENCE</w:t>
        </w:r>
        <w:r w:rsidR="0073382B" w:rsidRPr="000B2EB6">
          <w:t xml:space="preserve"> (</w:t>
        </w:r>
        <w:r w:rsidR="0073382B" w:rsidRPr="000B2EB6">
          <w:rPr>
            <w:color w:val="993366"/>
          </w:rPr>
          <w:t>SIZE</w:t>
        </w:r>
        <w:r w:rsidR="0073382B" w:rsidRPr="000B2EB6">
          <w:t xml:space="preserve"> (1..maxNrofCSI-RS-ResourcesExt-r16))</w:t>
        </w:r>
        <w:r w:rsidR="0073382B" w:rsidRPr="000B2EB6">
          <w:rPr>
            <w:color w:val="993366"/>
          </w:rPr>
          <w:t xml:space="preserve"> OF</w:t>
        </w:r>
        <w:r w:rsidR="0073382B" w:rsidRPr="000B2EB6">
          <w:t xml:space="preserve"> </w:t>
        </w:r>
        <w:r w:rsidR="0073382B" w:rsidRPr="000B2EB6">
          <w:rPr>
            <w:color w:val="993366"/>
          </w:rPr>
          <w:t>INTEGER</w:t>
        </w:r>
      </w:ins>
    </w:p>
    <w:p w14:paraId="7CF80EB2" w14:textId="77777777" w:rsidR="0073382B" w:rsidRDefault="0073382B" w:rsidP="0073382B">
      <w:pPr>
        <w:pStyle w:val="PL"/>
        <w:rPr>
          <w:ins w:id="18374" w:author="CR#5403r2" w:date="2025-09-22T00:20:00Z" w16du:dateUtc="2025-09-21T22:20:00Z"/>
        </w:rPr>
      </w:pPr>
      <w:ins w:id="18375" w:author="CR#5403r2" w:date="2025-09-22T00:20:00Z" w16du:dateUtc="2025-09-21T22:20:00Z">
        <w:r w:rsidRPr="000B2EB6">
          <w:t xml:space="preserve">                                                              (0..maxNrofCSI-RS-ResourcesAlt-1-r16)</w:t>
        </w:r>
        <w:r>
          <w:t xml:space="preserve">                       </w:t>
        </w:r>
        <w:r w:rsidRPr="00FB042F">
          <w:rPr>
            <w:color w:val="993366"/>
          </w:rPr>
          <w:t>OPTIONAL</w:t>
        </w:r>
        <w:r w:rsidRPr="000B2EB6">
          <w:t>,</w:t>
        </w:r>
      </w:ins>
    </w:p>
    <w:p w14:paraId="5358C4E3" w14:textId="77777777" w:rsidR="0073382B" w:rsidRDefault="0073382B" w:rsidP="0073382B">
      <w:pPr>
        <w:pStyle w:val="PL"/>
        <w:rPr>
          <w:ins w:id="18376" w:author="CR#5403r2" w:date="2025-09-22T00:20:00Z" w16du:dateUtc="2025-09-21T22:20:00Z"/>
          <w:rFonts w:eastAsia="DengXian"/>
          <w:lang w:eastAsia="zh-CN"/>
        </w:rPr>
      </w:pPr>
      <w:ins w:id="18377" w:author="CR#5403r2" w:date="2025-09-22T00:20:00Z" w16du:dateUtc="2025-09-21T22:20:00Z">
        <w:r w:rsidRPr="00FB042F">
          <w:rPr>
            <w:color w:val="808080"/>
          </w:rPr>
          <w:t xml:space="preserve">    -- R1 59-2-1-4d: Rank 3,4 for extended Rel-17 </w:t>
        </w:r>
        <w:proofErr w:type="spellStart"/>
        <w:r w:rsidRPr="00FB042F">
          <w:rPr>
            <w:color w:val="808080"/>
          </w:rPr>
          <w:t>FeType</w:t>
        </w:r>
        <w:proofErr w:type="spellEnd"/>
        <w:r w:rsidRPr="00FB042F">
          <w:rPr>
            <w:color w:val="808080"/>
          </w:rPr>
          <w:t>-II PS (port selection) codebook for up to 64ports</w:t>
        </w:r>
      </w:ins>
    </w:p>
    <w:p w14:paraId="0F862CFB" w14:textId="00811027" w:rsidR="0073382B" w:rsidRPr="005E6F22" w:rsidRDefault="00DC3651" w:rsidP="0073382B">
      <w:pPr>
        <w:pStyle w:val="PL"/>
        <w:rPr>
          <w:ins w:id="18378" w:author="CR#5403r2" w:date="2025-09-22T00:20:00Z" w16du:dateUtc="2025-09-21T22:20:00Z"/>
        </w:rPr>
      </w:pPr>
      <w:ins w:id="18379" w:author="CR#5403r2" w:date="2025-09-22T09:18:00Z" w16du:dateUtc="2025-09-22T07:18:00Z">
        <w:r w:rsidRPr="00D327E0">
          <w:t xml:space="preserve">    </w:t>
        </w:r>
      </w:ins>
      <w:ins w:id="18380" w:author="CR#5403r2" w:date="2025-09-22T00:20:00Z" w16du:dateUtc="2025-09-21T22:20:00Z">
        <w:r w:rsidR="0073382B">
          <w:rPr>
            <w:rFonts w:eastAsia="DengXian"/>
            <w:lang w:eastAsia="zh-CN"/>
          </w:rPr>
          <w:t>feType2-R3R4Ext-r19</w:t>
        </w:r>
      </w:ins>
      <w:ins w:id="18381" w:author="CR#5403r2" w:date="2025-09-22T09:20:00Z" w16du:dateUtc="2025-09-22T07:20:00Z">
        <w:r w:rsidRPr="00D327E0">
          <w:t xml:space="preserve">                        </w:t>
        </w:r>
        <w:r>
          <w:t xml:space="preserve"> </w:t>
        </w:r>
      </w:ins>
      <w:ins w:id="18382" w:author="CR#5403r2" w:date="2025-09-22T00:20:00Z" w16du:dateUtc="2025-09-21T22:20:00Z">
        <w:r w:rsidR="0073382B">
          <w:rPr>
            <w:color w:val="993366"/>
          </w:rPr>
          <w:t xml:space="preserve">ENUMERATED {supported}                              </w:t>
        </w:r>
        <w:r w:rsidR="0073382B">
          <w:t xml:space="preserve">   </w:t>
        </w:r>
        <w:r w:rsidR="0073382B">
          <w:rPr>
            <w:color w:val="993366"/>
          </w:rPr>
          <w:t xml:space="preserve"> </w:t>
        </w:r>
        <w:r w:rsidR="0073382B">
          <w:t xml:space="preserve">     </w:t>
        </w:r>
        <w:r w:rsidR="0073382B">
          <w:rPr>
            <w:color w:val="993366"/>
          </w:rPr>
          <w:t xml:space="preserve"> </w:t>
        </w:r>
        <w:r w:rsidR="0073382B">
          <w:t xml:space="preserve">  </w:t>
        </w:r>
      </w:ins>
      <w:ins w:id="18383" w:author="CR#5403r2" w:date="2025-09-22T09:20:00Z" w16du:dateUtc="2025-09-22T07:20:00Z">
        <w:r>
          <w:t xml:space="preserve">      </w:t>
        </w:r>
      </w:ins>
      <w:ins w:id="18384" w:author="CR#5403r2" w:date="2025-09-22T00:20:00Z" w16du:dateUtc="2025-09-21T22:20:00Z">
        <w:r w:rsidR="0073382B">
          <w:t xml:space="preserve">    </w:t>
        </w:r>
        <w:r w:rsidR="0073382B" w:rsidRPr="00FB042F">
          <w:rPr>
            <w:color w:val="993366"/>
          </w:rPr>
          <w:t>OPTIONAL</w:t>
        </w:r>
      </w:ins>
    </w:p>
    <w:p w14:paraId="29785DF8" w14:textId="77777777" w:rsidR="0073382B" w:rsidRPr="008E39C6" w:rsidRDefault="0073382B" w:rsidP="0073382B">
      <w:pPr>
        <w:pStyle w:val="PL"/>
        <w:rPr>
          <w:ins w:id="18385" w:author="CR#5403r2" w:date="2025-09-22T00:20:00Z" w16du:dateUtc="2025-09-21T22:20:00Z"/>
          <w:rFonts w:eastAsia="DengXian"/>
          <w:lang w:eastAsia="zh-CN"/>
        </w:rPr>
      </w:pPr>
      <w:ins w:id="18386" w:author="CR#5403r2" w:date="2025-09-22T00:20:00Z" w16du:dateUtc="2025-09-21T22:20:00Z">
        <w:r w:rsidRPr="00FF0090">
          <w:rPr>
            <w:rFonts w:eastAsia="DengXian"/>
            <w:lang w:eastAsia="zh-CN"/>
          </w:rPr>
          <w:t>}</w:t>
        </w:r>
      </w:ins>
    </w:p>
    <w:p w14:paraId="09B9C332" w14:textId="77777777" w:rsidR="0073382B" w:rsidRPr="00E21BA9" w:rsidRDefault="0073382B" w:rsidP="0073382B">
      <w:pPr>
        <w:pStyle w:val="PL"/>
        <w:rPr>
          <w:ins w:id="18387" w:author="CR#5403r2" w:date="2025-09-22T00:20:00Z" w16du:dateUtc="2025-09-21T22:20:00Z"/>
          <w:rFonts w:eastAsia="DengXian"/>
          <w:lang w:eastAsia="zh-CN"/>
        </w:rPr>
      </w:pPr>
    </w:p>
    <w:p w14:paraId="36820F4F" w14:textId="77777777" w:rsidR="0073382B" w:rsidRPr="00654992" w:rsidRDefault="0073382B" w:rsidP="0073382B">
      <w:pPr>
        <w:pStyle w:val="PL"/>
        <w:rPr>
          <w:ins w:id="18388" w:author="CR#5403r2" w:date="2025-09-22T00:20:00Z" w16du:dateUtc="2025-09-21T22:20:00Z"/>
          <w:rFonts w:eastAsia="DengXian"/>
          <w:lang w:eastAsia="zh-CN"/>
        </w:rPr>
      </w:pPr>
      <w:ins w:id="18389" w:author="CR#5403r2" w:date="2025-09-22T00:20:00Z" w16du:dateUtc="2025-09-21T22:20:00Z">
        <w:r w:rsidRPr="00E21BA9">
          <w:rPr>
            <w:rFonts w:eastAsia="DengXian" w:hint="eastAsia"/>
            <w:lang w:eastAsia="zh-CN"/>
          </w:rPr>
          <w:t>C</w:t>
        </w:r>
        <w:r w:rsidRPr="00E21BA9">
          <w:rPr>
            <w:rFonts w:eastAsia="DengXian"/>
            <w:lang w:eastAsia="zh-CN"/>
          </w:rPr>
          <w:t xml:space="preserve">odebookParameterseType2DopplerExt-r19 ::= </w:t>
        </w:r>
        <w:r w:rsidRPr="00FB042F">
          <w:rPr>
            <w:color w:val="993366"/>
          </w:rPr>
          <w:t>SEQUENCE</w:t>
        </w:r>
        <w:r w:rsidRPr="00E21BA9">
          <w:rPr>
            <w:rFonts w:eastAsia="DengXian"/>
            <w:lang w:eastAsia="zh-CN"/>
          </w:rPr>
          <w:t xml:space="preserve"> {</w:t>
        </w:r>
      </w:ins>
    </w:p>
    <w:p w14:paraId="369221BE" w14:textId="427E00DF" w:rsidR="0073382B" w:rsidRPr="00FB042F" w:rsidRDefault="00DC3651" w:rsidP="0073382B">
      <w:pPr>
        <w:pStyle w:val="PL"/>
        <w:rPr>
          <w:ins w:id="18390" w:author="CR#5403r2" w:date="2025-09-22T00:20:00Z" w16du:dateUtc="2025-09-21T22:20:00Z"/>
          <w:color w:val="808080"/>
        </w:rPr>
      </w:pPr>
      <w:ins w:id="18391" w:author="CR#5403r2" w:date="2025-09-22T09:18:00Z" w16du:dateUtc="2025-09-22T07:18:00Z">
        <w:r w:rsidRPr="00D327E0">
          <w:t xml:space="preserve">    </w:t>
        </w:r>
      </w:ins>
      <w:ins w:id="18392" w:author="CR#5403r2" w:date="2025-09-22T00:20:00Z" w16du:dateUtc="2025-09-21T22:20:00Z">
        <w:r w:rsidR="0073382B" w:rsidRPr="00FB042F">
          <w:rPr>
            <w:color w:val="808080"/>
          </w:rPr>
          <w:t xml:space="preserve">-- R1 59-2-1-5: Extended Rel-18 </w:t>
        </w:r>
        <w:proofErr w:type="spellStart"/>
        <w:r w:rsidR="0073382B" w:rsidRPr="00FB042F">
          <w:rPr>
            <w:color w:val="808080"/>
          </w:rPr>
          <w:t>eType</w:t>
        </w:r>
        <w:proofErr w:type="spellEnd"/>
        <w:r w:rsidR="0073382B" w:rsidRPr="00FB042F">
          <w:rPr>
            <w:color w:val="808080"/>
          </w:rPr>
          <w:t>-II Doppler codebook for 64 Tx ports</w:t>
        </w:r>
      </w:ins>
    </w:p>
    <w:p w14:paraId="1F2539E9" w14:textId="16F3D7D2" w:rsidR="0073382B" w:rsidRPr="00B01504" w:rsidRDefault="00DC3651" w:rsidP="0073382B">
      <w:pPr>
        <w:pStyle w:val="PL"/>
        <w:rPr>
          <w:ins w:id="18393" w:author="CR#5403r2" w:date="2025-09-22T00:20:00Z" w16du:dateUtc="2025-09-21T22:20:00Z"/>
          <w:rFonts w:eastAsia="DengXian"/>
          <w:lang w:val="en-US" w:eastAsia="zh-CN"/>
        </w:rPr>
      </w:pPr>
      <w:ins w:id="18394" w:author="CR#5403r2" w:date="2025-09-22T09:18:00Z" w16du:dateUtc="2025-09-22T07:18:00Z">
        <w:r w:rsidRPr="00D327E0">
          <w:t xml:space="preserve">    </w:t>
        </w:r>
      </w:ins>
      <w:ins w:id="18395" w:author="CR#5403r2" w:date="2025-09-22T00:20:00Z" w16du:dateUtc="2025-09-21T22:20:00Z">
        <w:r w:rsidR="0073382B" w:rsidRPr="00D327E0">
          <w:rPr>
            <w:rFonts w:eastAsia="DengXian"/>
            <w:lang w:val="en-US" w:eastAsia="zh-CN"/>
          </w:rPr>
          <w:t>e</w:t>
        </w:r>
        <w:r w:rsidR="0073382B" w:rsidRPr="000E254D">
          <w:rPr>
            <w:rFonts w:eastAsia="DengXian"/>
            <w:lang w:val="en-US" w:eastAsia="zh-CN"/>
          </w:rPr>
          <w:t>Type2Doppler-64</w:t>
        </w:r>
        <w:r w:rsidR="0073382B" w:rsidRPr="009514AC">
          <w:rPr>
            <w:rFonts w:eastAsia="DengXian"/>
            <w:lang w:val="en-US" w:eastAsia="zh-CN"/>
          </w:rPr>
          <w:t>P</w:t>
        </w:r>
        <w:r w:rsidR="0073382B" w:rsidRPr="00B01504">
          <w:rPr>
            <w:rFonts w:eastAsia="DengXian"/>
            <w:lang w:val="en-US" w:eastAsia="zh-CN"/>
          </w:rPr>
          <w:t>ortExt-r19</w:t>
        </w:r>
      </w:ins>
      <w:ins w:id="18396" w:author="CR#5403r2" w:date="2025-09-22T09:20:00Z" w16du:dateUtc="2025-09-22T07:20:00Z">
        <w:r w:rsidRPr="00D327E0">
          <w:t xml:space="preserve">            </w:t>
        </w:r>
        <w:r>
          <w:t xml:space="preserve">   </w:t>
        </w:r>
      </w:ins>
      <w:ins w:id="18397" w:author="CR#5403r2" w:date="2025-09-22T09:21:00Z" w16du:dateUtc="2025-09-22T07:21:00Z">
        <w:r>
          <w:t xml:space="preserve">  </w:t>
        </w:r>
      </w:ins>
      <w:ins w:id="18398" w:author="CR#5403r2" w:date="2025-09-22T00:20:00Z" w16du:dateUtc="2025-09-21T22:20:00Z">
        <w:r w:rsidR="0073382B" w:rsidRPr="00FB042F">
          <w:rPr>
            <w:color w:val="993366"/>
          </w:rPr>
          <w:t>SEQUENCE</w:t>
        </w:r>
        <w:r w:rsidR="0073382B" w:rsidRPr="00B01504">
          <w:rPr>
            <w:rFonts w:eastAsia="DengXian"/>
            <w:lang w:val="en-US" w:eastAsia="zh-CN"/>
          </w:rPr>
          <w:t xml:space="preserve"> {</w:t>
        </w:r>
      </w:ins>
    </w:p>
    <w:p w14:paraId="722B68D9" w14:textId="70F0E852" w:rsidR="0073382B" w:rsidRPr="005E6F22" w:rsidRDefault="00DC3651" w:rsidP="0073382B">
      <w:pPr>
        <w:pStyle w:val="PL"/>
        <w:rPr>
          <w:ins w:id="18399" w:author="CR#5403r2" w:date="2025-09-22T00:20:00Z" w16du:dateUtc="2025-09-21T22:20:00Z"/>
        </w:rPr>
      </w:pPr>
      <w:ins w:id="18400" w:author="CR#5403r2" w:date="2025-09-22T09:19:00Z" w16du:dateUtc="2025-09-22T07:19:00Z">
        <w:r w:rsidRPr="00D327E0">
          <w:t xml:space="preserve">        </w:t>
        </w:r>
      </w:ins>
      <w:ins w:id="18401" w:author="CR#5403r2" w:date="2025-09-22T00:20:00Z" w16du:dateUtc="2025-09-21T22:20:00Z">
        <w:r w:rsidR="0073382B" w:rsidRPr="005E6F22">
          <w:t>supportedCSI-RS-Resource</w:t>
        </w:r>
        <w:r w:rsidR="0073382B">
          <w:t>Ext</w:t>
        </w:r>
        <w:r w:rsidR="0073382B" w:rsidRPr="005E6F22">
          <w:t xml:space="preserve">List-r19     </w:t>
        </w:r>
      </w:ins>
      <w:ins w:id="18402" w:author="CR#5403r2" w:date="2025-09-22T09:21:00Z" w16du:dateUtc="2025-09-22T07:21:00Z">
        <w:r>
          <w:t xml:space="preserve">  </w:t>
        </w:r>
      </w:ins>
      <w:ins w:id="18403" w:author="CR#5403r2" w:date="2025-09-22T00:20:00Z" w16du:dateUtc="2025-09-21T22:20:00Z">
        <w:r w:rsidR="0073382B" w:rsidRPr="005E6F22">
          <w:t xml:space="preserve">  </w:t>
        </w:r>
        <w:r w:rsidR="0073382B" w:rsidRPr="005E6F22">
          <w:rPr>
            <w:color w:val="993366"/>
          </w:rPr>
          <w:t>SEQUENCE</w:t>
        </w:r>
        <w:r w:rsidR="0073382B" w:rsidRPr="005E6F22">
          <w:t xml:space="preserve"> (</w:t>
        </w:r>
        <w:r w:rsidR="0073382B" w:rsidRPr="005E6F22">
          <w:rPr>
            <w:color w:val="993366"/>
          </w:rPr>
          <w:t>SIZE</w:t>
        </w:r>
        <w:r w:rsidR="0073382B" w:rsidRPr="005E6F22">
          <w:t xml:space="preserve"> (1..maxNrofCSI-RS-ResourcesExt-r16))</w:t>
        </w:r>
        <w:r w:rsidR="0073382B" w:rsidRPr="005E6F22">
          <w:rPr>
            <w:color w:val="993366"/>
          </w:rPr>
          <w:t xml:space="preserve"> OF</w:t>
        </w:r>
        <w:r w:rsidR="0073382B" w:rsidRPr="005E6F22">
          <w:t xml:space="preserve"> </w:t>
        </w:r>
        <w:r w:rsidR="0073382B" w:rsidRPr="005E6F22">
          <w:rPr>
            <w:color w:val="993366"/>
          </w:rPr>
          <w:t>INTEGER</w:t>
        </w:r>
      </w:ins>
    </w:p>
    <w:p w14:paraId="0662386F" w14:textId="16A6BA2D" w:rsidR="0073382B" w:rsidRPr="00F84C3A" w:rsidRDefault="0073382B" w:rsidP="0073382B">
      <w:pPr>
        <w:pStyle w:val="PL"/>
        <w:rPr>
          <w:ins w:id="18404" w:author="CR#5403r2" w:date="2025-09-22T00:20:00Z" w16du:dateUtc="2025-09-21T22:20:00Z"/>
        </w:rPr>
      </w:pPr>
      <w:ins w:id="18405" w:author="CR#5403r2" w:date="2025-09-22T00:20:00Z" w16du:dateUtc="2025-09-21T22:20:00Z">
        <w:r w:rsidRPr="005E6F22">
          <w:t xml:space="preserve">                                                  </w:t>
        </w:r>
      </w:ins>
      <w:ins w:id="18406" w:author="CR#5403r2" w:date="2025-09-22T09:21:00Z" w16du:dateUtc="2025-09-22T07:21:00Z">
        <w:r w:rsidR="00DC3651">
          <w:t xml:space="preserve">     </w:t>
        </w:r>
      </w:ins>
      <w:ins w:id="18407" w:author="CR#5403r2" w:date="2025-09-22T00:20:00Z" w16du:dateUtc="2025-09-21T22:20:00Z">
        <w:r w:rsidRPr="005E6F22">
          <w:t xml:space="preserve">            (0..maxNrofCSI-RS-ResourcesAlt-1-r16),</w:t>
        </w:r>
      </w:ins>
    </w:p>
    <w:p w14:paraId="011BA783" w14:textId="21DE17DC" w:rsidR="0073382B" w:rsidRPr="00A81833" w:rsidRDefault="0073382B" w:rsidP="0073382B">
      <w:pPr>
        <w:pStyle w:val="PL"/>
        <w:rPr>
          <w:ins w:id="18408" w:author="CR#5403r2" w:date="2025-09-22T00:20:00Z" w16du:dateUtc="2025-09-21T22:20:00Z"/>
        </w:rPr>
      </w:pPr>
      <w:ins w:id="18409" w:author="CR#5403r2" w:date="2025-09-22T00:20:00Z" w16du:dateUtc="2025-09-21T22:20:00Z">
        <w:r w:rsidRPr="006952F0">
          <w:rPr>
            <w:rFonts w:hint="eastAsia"/>
          </w:rPr>
          <w:t xml:space="preserve"> </w:t>
        </w:r>
        <w:r w:rsidRPr="006952F0">
          <w:t xml:space="preserve">       processingCapability-r19</w:t>
        </w:r>
      </w:ins>
      <w:ins w:id="18410" w:author="CR#5403r2" w:date="2025-09-22T09:21:00Z" w16du:dateUtc="2025-09-22T07:21:00Z">
        <w:r w:rsidR="00DC3651">
          <w:t xml:space="preserve">    </w:t>
        </w:r>
      </w:ins>
      <w:ins w:id="18411" w:author="CR#5403r2" w:date="2025-09-22T00:20:00Z" w16du:dateUtc="2025-09-21T22:20:00Z">
        <w:r w:rsidRPr="006952F0">
          <w:t xml:space="preserve">                </w:t>
        </w:r>
        <w:r w:rsidRPr="00FB042F">
          <w:rPr>
            <w:color w:val="993366"/>
          </w:rPr>
          <w:t>ENUMERATED</w:t>
        </w:r>
        <w:r w:rsidRPr="006952F0">
          <w:t xml:space="preserve"> {cap1, cap2}</w:t>
        </w:r>
        <w:r w:rsidRPr="00B9197A">
          <w:t>,</w:t>
        </w:r>
      </w:ins>
    </w:p>
    <w:p w14:paraId="1CF5EE03" w14:textId="442F03FC" w:rsidR="0073382B" w:rsidRPr="00894BB8" w:rsidRDefault="0073382B" w:rsidP="0073382B">
      <w:pPr>
        <w:pStyle w:val="PL"/>
        <w:rPr>
          <w:ins w:id="18412" w:author="CR#5403r2" w:date="2025-09-22T00:20:00Z" w16du:dateUtc="2025-09-21T22:20:00Z"/>
        </w:rPr>
      </w:pPr>
      <w:ins w:id="18413" w:author="CR#5403r2" w:date="2025-09-22T00:20:00Z" w16du:dateUtc="2025-09-21T22:20:00Z">
        <w:r w:rsidRPr="00D751AA">
          <w:t xml:space="preserve">        valueY-P-SP-CSI-RS-r19      </w:t>
        </w:r>
      </w:ins>
      <w:ins w:id="18414" w:author="CR#5403r2" w:date="2025-09-22T09:21:00Z" w16du:dateUtc="2025-09-22T07:21:00Z">
        <w:r w:rsidR="00DC3651">
          <w:t xml:space="preserve">    </w:t>
        </w:r>
      </w:ins>
      <w:ins w:id="18415" w:author="CR#5403r2" w:date="2025-09-22T00:20:00Z" w16du:dateUtc="2025-09-21T22:20:00Z">
        <w:r w:rsidRPr="00D751AA">
          <w:t xml:space="preserve">     </w:t>
        </w:r>
      </w:ins>
      <w:ins w:id="18416" w:author="CR#5403r2" w:date="2025-09-22T09:21:00Z" w16du:dateUtc="2025-09-22T07:21:00Z">
        <w:r w:rsidR="00DC3651">
          <w:t xml:space="preserve"> </w:t>
        </w:r>
      </w:ins>
      <w:ins w:id="18417" w:author="CR#5403r2" w:date="2025-09-22T00:20:00Z" w16du:dateUtc="2025-09-21T22:20:00Z">
        <w:r w:rsidRPr="00D751AA">
          <w:t xml:space="preserve">      </w:t>
        </w:r>
        <w:r w:rsidRPr="00894BB8">
          <w:rPr>
            <w:color w:val="993366"/>
          </w:rPr>
          <w:t>INTEGER</w:t>
        </w:r>
        <w:r w:rsidRPr="00894BB8">
          <w:t xml:space="preserve"> (1..3),</w:t>
        </w:r>
      </w:ins>
    </w:p>
    <w:p w14:paraId="21B89D05" w14:textId="66F71A56" w:rsidR="0073382B" w:rsidRPr="00E21BA9" w:rsidRDefault="0073382B" w:rsidP="0073382B">
      <w:pPr>
        <w:pStyle w:val="PL"/>
        <w:rPr>
          <w:ins w:id="18418" w:author="CR#5403r2" w:date="2025-09-22T00:20:00Z" w16du:dateUtc="2025-09-21T22:20:00Z"/>
        </w:rPr>
      </w:pPr>
      <w:ins w:id="18419" w:author="CR#5403r2" w:date="2025-09-22T00:20:00Z" w16du:dateUtc="2025-09-21T22:20:00Z">
        <w:r w:rsidRPr="00FF0090">
          <w:t xml:space="preserve">        valueY-A-CSI-RS-r19             </w:t>
        </w:r>
      </w:ins>
      <w:ins w:id="18420" w:author="CR#5403r2" w:date="2025-09-22T09:21:00Z" w16du:dateUtc="2025-09-22T07:21:00Z">
        <w:r w:rsidR="00DC3651">
          <w:t xml:space="preserve">     </w:t>
        </w:r>
      </w:ins>
      <w:ins w:id="18421" w:author="CR#5403r2" w:date="2025-09-22T00:20:00Z" w16du:dateUtc="2025-09-21T22:20:00Z">
        <w:r w:rsidRPr="00FF0090">
          <w:t xml:space="preserve">       </w:t>
        </w:r>
        <w:r w:rsidRPr="008E39C6">
          <w:rPr>
            <w:color w:val="993366"/>
          </w:rPr>
          <w:t>I</w:t>
        </w:r>
        <w:r w:rsidRPr="00E21BA9">
          <w:rPr>
            <w:color w:val="993366"/>
          </w:rPr>
          <w:t>NTEGER</w:t>
        </w:r>
        <w:r w:rsidRPr="00E21BA9">
          <w:t xml:space="preserve"> (1..3),</w:t>
        </w:r>
      </w:ins>
    </w:p>
    <w:p w14:paraId="426C8313" w14:textId="47DAF335" w:rsidR="0073382B" w:rsidRDefault="0073382B" w:rsidP="0073382B">
      <w:pPr>
        <w:pStyle w:val="PL"/>
        <w:rPr>
          <w:ins w:id="18422" w:author="CR#5403r2" w:date="2025-09-22T00:20:00Z" w16du:dateUtc="2025-09-21T22:20:00Z"/>
        </w:rPr>
      </w:pPr>
      <w:ins w:id="18423" w:author="CR#5403r2" w:date="2025-09-22T00:20:00Z" w16du:dateUtc="2025-09-21T22:20:00Z">
        <w:r w:rsidRPr="00E21BA9">
          <w:t xml:space="preserve">        scalingfactor-r19                     </w:t>
        </w:r>
      </w:ins>
      <w:ins w:id="18424" w:author="CR#5403r2" w:date="2025-09-22T09:21:00Z" w16du:dateUtc="2025-09-22T07:21:00Z">
        <w:r w:rsidR="00DC3651">
          <w:t xml:space="preserve">     </w:t>
        </w:r>
      </w:ins>
      <w:ins w:id="18425" w:author="CR#5403r2" w:date="2025-09-22T00:20:00Z" w16du:dateUtc="2025-09-21T22:20:00Z">
        <w:r w:rsidRPr="00E21BA9">
          <w:t xml:space="preserve"> </w:t>
        </w:r>
        <w:r w:rsidRPr="00E21BA9">
          <w:rPr>
            <w:color w:val="993366"/>
          </w:rPr>
          <w:t>ENUMERATED</w:t>
        </w:r>
        <w:r w:rsidRPr="00E21BA9">
          <w:t xml:space="preserve"> {n1, n2, n4}</w:t>
        </w:r>
        <w:r>
          <w:t>,</w:t>
        </w:r>
      </w:ins>
    </w:p>
    <w:p w14:paraId="57ED3F36" w14:textId="26C30882" w:rsidR="0073382B" w:rsidRPr="00F84C3A" w:rsidRDefault="0073382B" w:rsidP="0073382B">
      <w:pPr>
        <w:pStyle w:val="PL"/>
        <w:rPr>
          <w:ins w:id="18426" w:author="CR#5403r2" w:date="2025-09-22T00:20:00Z" w16du:dateUtc="2025-09-21T22:20:00Z"/>
        </w:rPr>
      </w:pPr>
      <w:ins w:id="18427" w:author="CR#5403r2" w:date="2025-09-22T00:20:00Z" w16du:dateUtc="2025-09-21T22:20:00Z">
        <w:r w:rsidRPr="009134E7">
          <w:rPr>
            <w:rFonts w:hint="eastAsia"/>
          </w:rPr>
          <w:t xml:space="preserve"> </w:t>
        </w:r>
        <w:r w:rsidRPr="009134E7">
          <w:t xml:space="preserve">       maxNumberResource-r19            </w:t>
        </w:r>
      </w:ins>
      <w:ins w:id="18428" w:author="CR#5403r2" w:date="2025-09-22T09:21:00Z" w16du:dateUtc="2025-09-22T07:21:00Z">
        <w:r w:rsidR="00DC3651">
          <w:t xml:space="preserve">    </w:t>
        </w:r>
      </w:ins>
      <w:ins w:id="18429" w:author="CR#5403r2" w:date="2025-09-22T00:20:00Z" w16du:dateUtc="2025-09-21T22:20:00Z">
        <w:r w:rsidRPr="009134E7">
          <w:t xml:space="preserve">       </w:t>
        </w:r>
        <w:r>
          <w:t>ENUMERATED {n2, n4},</w:t>
        </w:r>
      </w:ins>
    </w:p>
    <w:p w14:paraId="439EF1E7" w14:textId="79016925" w:rsidR="0073382B" w:rsidRPr="009134E7" w:rsidRDefault="0073382B" w:rsidP="0073382B">
      <w:pPr>
        <w:pStyle w:val="PL"/>
        <w:rPr>
          <w:ins w:id="18430" w:author="CR#5403r2" w:date="2025-09-22T00:20:00Z" w16du:dateUtc="2025-09-21T22:20:00Z"/>
        </w:rPr>
      </w:pPr>
      <w:ins w:id="18431" w:author="CR#5403r2" w:date="2025-09-22T00:20:00Z" w16du:dateUtc="2025-09-21T22:20:00Z">
        <w:r>
          <w:rPr>
            <w:rFonts w:hint="eastAsia"/>
          </w:rPr>
          <w:t xml:space="preserve"> </w:t>
        </w:r>
        <w:r>
          <w:t xml:space="preserve">       supportedCSI-RS-ResourceListPerCC-r19</w:t>
        </w:r>
      </w:ins>
      <w:ins w:id="18432" w:author="CR#5403r2" w:date="2025-09-22T09:21:00Z" w16du:dateUtc="2025-09-22T07:21:00Z">
        <w:r w:rsidR="00DC3651">
          <w:t xml:space="preserve">    </w:t>
        </w:r>
      </w:ins>
      <w:ins w:id="18433" w:author="CR#5403r2" w:date="2025-09-22T00:20:00Z" w16du:dateUtc="2025-09-21T22:20:00Z">
        <w:r w:rsidRPr="00364D16">
          <w:rPr>
            <w:color w:val="993366"/>
          </w:rPr>
          <w:t xml:space="preserve"> </w:t>
        </w:r>
        <w:r>
          <w:rPr>
            <w:color w:val="993366"/>
          </w:rPr>
          <w:t xml:space="preserve">  </w:t>
        </w:r>
        <w:r w:rsidRPr="008E39C6">
          <w:rPr>
            <w:color w:val="993366"/>
          </w:rPr>
          <w:t>SEQUENCE</w:t>
        </w:r>
        <w:r w:rsidRPr="00E21BA9">
          <w:t xml:space="preserve"> (</w:t>
        </w:r>
        <w:r w:rsidRPr="00E21BA9">
          <w:rPr>
            <w:color w:val="993366"/>
          </w:rPr>
          <w:t>SIZE</w:t>
        </w:r>
        <w:r w:rsidRPr="00654992">
          <w:t xml:space="preserve"> (1..maxNrofCSI-RS-ResourcesExt-r16))</w:t>
        </w:r>
        <w:r w:rsidRPr="009134E7">
          <w:rPr>
            <w:color w:val="993366"/>
          </w:rPr>
          <w:t xml:space="preserve"> OF</w:t>
        </w:r>
        <w:r w:rsidRPr="009134E7">
          <w:t xml:space="preserve"> </w:t>
        </w:r>
        <w:r w:rsidRPr="009134E7">
          <w:rPr>
            <w:color w:val="993366"/>
          </w:rPr>
          <w:t>INTEGER</w:t>
        </w:r>
      </w:ins>
    </w:p>
    <w:p w14:paraId="43B30B5A" w14:textId="2FD1501D" w:rsidR="0073382B" w:rsidRPr="00654992" w:rsidRDefault="0073382B" w:rsidP="0073382B">
      <w:pPr>
        <w:pStyle w:val="PL"/>
        <w:rPr>
          <w:ins w:id="18434" w:author="CR#5403r2" w:date="2025-09-22T00:20:00Z" w16du:dateUtc="2025-09-21T22:20:00Z"/>
        </w:rPr>
      </w:pPr>
      <w:ins w:id="18435" w:author="CR#5403r2" w:date="2025-09-22T00:20:00Z" w16du:dateUtc="2025-09-21T22:20:00Z">
        <w:r w:rsidRPr="00D327E0">
          <w:t xml:space="preserve">                                                 </w:t>
        </w:r>
      </w:ins>
      <w:ins w:id="18436" w:author="CR#5403r2" w:date="2025-09-22T09:21:00Z" w16du:dateUtc="2025-09-22T07:21:00Z">
        <w:r w:rsidR="00DC3651">
          <w:t xml:space="preserve">     </w:t>
        </w:r>
      </w:ins>
      <w:ins w:id="18437" w:author="CR#5403r2" w:date="2025-09-22T00:20:00Z" w16du:dateUtc="2025-09-21T22:20:00Z">
        <w:r w:rsidRPr="00D327E0">
          <w:t xml:space="preserve">             (0..maxNrofCSI-RS-ResourcesAlt-1-r16)</w:t>
        </w:r>
      </w:ins>
    </w:p>
    <w:p w14:paraId="46C74CC5" w14:textId="2732F8AD" w:rsidR="0073382B" w:rsidRPr="009134E7" w:rsidRDefault="00DC3651" w:rsidP="0073382B">
      <w:pPr>
        <w:pStyle w:val="PL"/>
        <w:rPr>
          <w:ins w:id="18438" w:author="CR#5403r2" w:date="2025-09-22T00:20:00Z" w16du:dateUtc="2025-09-21T22:20:00Z"/>
          <w:rFonts w:eastAsia="DengXian"/>
          <w:lang w:val="en-US" w:eastAsia="zh-CN"/>
        </w:rPr>
      </w:pPr>
      <w:ins w:id="18439" w:author="CR#5403r2" w:date="2025-09-22T09:19:00Z" w16du:dateUtc="2025-09-22T07:19:00Z">
        <w:r w:rsidRPr="00D327E0">
          <w:t xml:space="preserve">    </w:t>
        </w:r>
      </w:ins>
      <w:ins w:id="18440" w:author="CR#5403r2" w:date="2025-09-22T00:20:00Z" w16du:dateUtc="2025-09-21T22:20:00Z">
        <w:r w:rsidR="0073382B" w:rsidRPr="009134E7">
          <w:rPr>
            <w:rFonts w:eastAsia="DengXian"/>
            <w:lang w:val="en-US" w:eastAsia="zh-CN"/>
          </w:rPr>
          <w:t>},</w:t>
        </w:r>
      </w:ins>
    </w:p>
    <w:p w14:paraId="66D8E992" w14:textId="4DC96177" w:rsidR="0073382B" w:rsidRPr="00FB042F" w:rsidRDefault="00DC3651" w:rsidP="0073382B">
      <w:pPr>
        <w:pStyle w:val="PL"/>
        <w:rPr>
          <w:ins w:id="18441" w:author="CR#5403r2" w:date="2025-09-22T00:20:00Z" w16du:dateUtc="2025-09-21T22:20:00Z"/>
          <w:color w:val="808080"/>
        </w:rPr>
      </w:pPr>
      <w:ins w:id="18442" w:author="CR#5403r2" w:date="2025-09-22T09:22:00Z" w16du:dateUtc="2025-09-22T07:22:00Z">
        <w:r w:rsidRPr="00D327E0">
          <w:t xml:space="preserve">    </w:t>
        </w:r>
      </w:ins>
      <w:ins w:id="18443" w:author="CR#5403r2" w:date="2025-09-22T00:20:00Z" w16du:dateUtc="2025-09-21T22:20:00Z">
        <w:r w:rsidR="0073382B" w:rsidRPr="00FB042F">
          <w:rPr>
            <w:color w:val="808080"/>
          </w:rPr>
          <w:t xml:space="preserve">-- R1 59-2-1-5a: Extended Rel-18 </w:t>
        </w:r>
        <w:proofErr w:type="spellStart"/>
        <w:r w:rsidR="0073382B" w:rsidRPr="00FB042F">
          <w:rPr>
            <w:color w:val="808080"/>
          </w:rPr>
          <w:t>eType</w:t>
        </w:r>
        <w:proofErr w:type="spellEnd"/>
        <w:r w:rsidR="0073382B" w:rsidRPr="00FB042F">
          <w:rPr>
            <w:color w:val="808080"/>
          </w:rPr>
          <w:t>-II Doppler codebook for 48 Tx ports</w:t>
        </w:r>
      </w:ins>
    </w:p>
    <w:p w14:paraId="2A85753C" w14:textId="16E0D6B1" w:rsidR="0073382B" w:rsidRPr="00F84C3A" w:rsidRDefault="00DC3651" w:rsidP="0073382B">
      <w:pPr>
        <w:pStyle w:val="PL"/>
        <w:rPr>
          <w:ins w:id="18444" w:author="CR#5403r2" w:date="2025-09-22T00:20:00Z" w16du:dateUtc="2025-09-21T22:20:00Z"/>
          <w:rFonts w:eastAsia="DengXian"/>
          <w:lang w:val="en-US" w:eastAsia="zh-CN"/>
        </w:rPr>
      </w:pPr>
      <w:ins w:id="18445" w:author="CR#5403r2" w:date="2025-09-22T09:19:00Z" w16du:dateUtc="2025-09-22T07:19:00Z">
        <w:r w:rsidRPr="00D327E0">
          <w:t xml:space="preserve">    </w:t>
        </w:r>
      </w:ins>
      <w:ins w:id="18446" w:author="CR#5403r2" w:date="2025-09-22T00:20:00Z" w16du:dateUtc="2025-09-21T22:20:00Z">
        <w:r w:rsidR="0073382B" w:rsidRPr="00467AE0">
          <w:rPr>
            <w:rFonts w:eastAsia="DengXian"/>
            <w:lang w:val="en-US" w:eastAsia="zh-CN"/>
          </w:rPr>
          <w:t>e</w:t>
        </w:r>
        <w:r w:rsidR="0073382B" w:rsidRPr="00C852FD">
          <w:rPr>
            <w:rFonts w:eastAsia="DengXian"/>
            <w:lang w:val="en-US" w:eastAsia="zh-CN"/>
          </w:rPr>
          <w:t>Type2</w:t>
        </w:r>
        <w:r w:rsidR="0073382B" w:rsidRPr="0008461A">
          <w:rPr>
            <w:rFonts w:eastAsia="DengXian"/>
            <w:lang w:val="en-US" w:eastAsia="zh-CN"/>
          </w:rPr>
          <w:t>Doppler-</w:t>
        </w:r>
        <w:r w:rsidR="0073382B" w:rsidRPr="00F84C3A">
          <w:rPr>
            <w:rFonts w:eastAsia="DengXian"/>
            <w:lang w:val="en-US" w:eastAsia="zh-CN"/>
          </w:rPr>
          <w:t>48PortExt-r19</w:t>
        </w:r>
      </w:ins>
      <w:ins w:id="18447" w:author="CR#5403r2" w:date="2025-09-22T09:21:00Z" w16du:dateUtc="2025-09-22T07:21:00Z">
        <w:r w:rsidRPr="00D327E0">
          <w:t xml:space="preserve">                </w:t>
        </w:r>
        <w:r>
          <w:t xml:space="preserve"> </w:t>
        </w:r>
      </w:ins>
      <w:ins w:id="18448" w:author="CR#5403r2" w:date="2025-09-22T00:20:00Z" w16du:dateUtc="2025-09-21T22:20:00Z">
        <w:r w:rsidR="0073382B" w:rsidRPr="00FB042F">
          <w:rPr>
            <w:color w:val="993366"/>
          </w:rPr>
          <w:t>SEQUENCE</w:t>
        </w:r>
        <w:r w:rsidR="0073382B" w:rsidRPr="00F84C3A">
          <w:rPr>
            <w:rFonts w:eastAsia="DengXian"/>
            <w:lang w:val="en-US" w:eastAsia="zh-CN"/>
          </w:rPr>
          <w:t xml:space="preserve"> {</w:t>
        </w:r>
      </w:ins>
    </w:p>
    <w:p w14:paraId="5CEF478D" w14:textId="46362231" w:rsidR="0073382B" w:rsidRPr="005E6F22" w:rsidRDefault="00DC3651" w:rsidP="0073382B">
      <w:pPr>
        <w:pStyle w:val="PL"/>
        <w:rPr>
          <w:ins w:id="18449" w:author="CR#5403r2" w:date="2025-09-22T00:20:00Z" w16du:dateUtc="2025-09-21T22:20:00Z"/>
        </w:rPr>
      </w:pPr>
      <w:ins w:id="18450" w:author="CR#5403r2" w:date="2025-09-22T09:19:00Z" w16du:dateUtc="2025-09-22T07:19:00Z">
        <w:r w:rsidRPr="00D327E0">
          <w:t xml:space="preserve">        </w:t>
        </w:r>
      </w:ins>
      <w:ins w:id="18451" w:author="CR#5403r2" w:date="2025-09-22T00:20:00Z" w16du:dateUtc="2025-09-21T22:20:00Z">
        <w:r w:rsidR="0073382B" w:rsidRPr="005E6F22">
          <w:t>supportedCSI-RS-Resource</w:t>
        </w:r>
        <w:r w:rsidR="0073382B">
          <w:t>Ext</w:t>
        </w:r>
        <w:r w:rsidR="0073382B" w:rsidRPr="005E6F22">
          <w:t xml:space="preserve">List-r19     </w:t>
        </w:r>
      </w:ins>
      <w:ins w:id="18452" w:author="CR#5403r2" w:date="2025-09-22T09:21:00Z" w16du:dateUtc="2025-09-22T07:21:00Z">
        <w:r>
          <w:t xml:space="preserve">  </w:t>
        </w:r>
      </w:ins>
      <w:ins w:id="18453" w:author="CR#5403r2" w:date="2025-09-22T00:20:00Z" w16du:dateUtc="2025-09-21T22:20:00Z">
        <w:r w:rsidR="0073382B" w:rsidRPr="005E6F22">
          <w:t xml:space="preserve">  </w:t>
        </w:r>
        <w:r w:rsidR="0073382B" w:rsidRPr="005E6F22">
          <w:rPr>
            <w:color w:val="993366"/>
          </w:rPr>
          <w:t>SEQUENCE</w:t>
        </w:r>
        <w:r w:rsidR="0073382B" w:rsidRPr="005E6F22">
          <w:t xml:space="preserve"> (</w:t>
        </w:r>
        <w:r w:rsidR="0073382B" w:rsidRPr="005E6F22">
          <w:rPr>
            <w:color w:val="993366"/>
          </w:rPr>
          <w:t>SIZE</w:t>
        </w:r>
        <w:r w:rsidR="0073382B" w:rsidRPr="005E6F22">
          <w:t xml:space="preserve"> (1..maxNrofCSI-RS-ResourcesExt-r16))</w:t>
        </w:r>
        <w:r w:rsidR="0073382B" w:rsidRPr="005E6F22">
          <w:rPr>
            <w:color w:val="993366"/>
          </w:rPr>
          <w:t xml:space="preserve"> OF</w:t>
        </w:r>
        <w:r w:rsidR="0073382B" w:rsidRPr="005E6F22">
          <w:t xml:space="preserve"> </w:t>
        </w:r>
        <w:r w:rsidR="0073382B" w:rsidRPr="005E6F22">
          <w:rPr>
            <w:color w:val="993366"/>
          </w:rPr>
          <w:t>INTEGER</w:t>
        </w:r>
      </w:ins>
    </w:p>
    <w:p w14:paraId="6298D45F" w14:textId="6854CC28" w:rsidR="0073382B" w:rsidRPr="00F84C3A" w:rsidRDefault="0073382B" w:rsidP="0073382B">
      <w:pPr>
        <w:pStyle w:val="PL"/>
        <w:rPr>
          <w:ins w:id="18454" w:author="CR#5403r2" w:date="2025-09-22T00:20:00Z" w16du:dateUtc="2025-09-21T22:20:00Z"/>
        </w:rPr>
      </w:pPr>
      <w:ins w:id="18455" w:author="CR#5403r2" w:date="2025-09-22T00:20:00Z" w16du:dateUtc="2025-09-21T22:20:00Z">
        <w:r w:rsidRPr="005E6F22">
          <w:t xml:space="preserve">                                                  </w:t>
        </w:r>
      </w:ins>
      <w:ins w:id="18456" w:author="CR#5403r2" w:date="2025-09-22T09:21:00Z" w16du:dateUtc="2025-09-22T07:21:00Z">
        <w:r w:rsidR="00DC3651">
          <w:t xml:space="preserve">     </w:t>
        </w:r>
      </w:ins>
      <w:ins w:id="18457" w:author="CR#5403r2" w:date="2025-09-22T00:20:00Z" w16du:dateUtc="2025-09-21T22:20:00Z">
        <w:r w:rsidRPr="005E6F22">
          <w:t xml:space="preserve">            (0..maxNrofCSI-RS-ResourcesAlt-1-r16),</w:t>
        </w:r>
      </w:ins>
    </w:p>
    <w:p w14:paraId="1C182CC9" w14:textId="13ECA7AF" w:rsidR="0073382B" w:rsidRPr="00A81833" w:rsidRDefault="0073382B" w:rsidP="0073382B">
      <w:pPr>
        <w:pStyle w:val="PL"/>
        <w:rPr>
          <w:ins w:id="18458" w:author="CR#5403r2" w:date="2025-09-22T00:20:00Z" w16du:dateUtc="2025-09-21T22:20:00Z"/>
        </w:rPr>
      </w:pPr>
      <w:ins w:id="18459" w:author="CR#5403r2" w:date="2025-09-22T00:20:00Z" w16du:dateUtc="2025-09-21T22:20:00Z">
        <w:r w:rsidRPr="006952F0">
          <w:rPr>
            <w:rFonts w:hint="eastAsia"/>
          </w:rPr>
          <w:t xml:space="preserve"> </w:t>
        </w:r>
        <w:r w:rsidRPr="006952F0">
          <w:t xml:space="preserve">       processingCapability-r19  </w:t>
        </w:r>
      </w:ins>
      <w:ins w:id="18460" w:author="CR#5403r2" w:date="2025-09-22T09:21:00Z" w16du:dateUtc="2025-09-22T07:21:00Z">
        <w:r w:rsidR="00DC3651">
          <w:t xml:space="preserve">    </w:t>
        </w:r>
      </w:ins>
      <w:ins w:id="18461" w:author="CR#5403r2" w:date="2025-09-22T00:20:00Z" w16du:dateUtc="2025-09-21T22:20:00Z">
        <w:r w:rsidRPr="006952F0">
          <w:t xml:space="preserve">              </w:t>
        </w:r>
        <w:r w:rsidRPr="00FB042F">
          <w:rPr>
            <w:color w:val="993366"/>
          </w:rPr>
          <w:t>ENUMERATED</w:t>
        </w:r>
        <w:r w:rsidRPr="006952F0">
          <w:t xml:space="preserve"> {cap1, cap2}</w:t>
        </w:r>
        <w:r w:rsidRPr="00B9197A">
          <w:t>,</w:t>
        </w:r>
      </w:ins>
    </w:p>
    <w:p w14:paraId="667AE08D" w14:textId="2A1C75D0" w:rsidR="0073382B" w:rsidRPr="00894BB8" w:rsidRDefault="0073382B" w:rsidP="0073382B">
      <w:pPr>
        <w:pStyle w:val="PL"/>
        <w:rPr>
          <w:ins w:id="18462" w:author="CR#5403r2" w:date="2025-09-22T00:20:00Z" w16du:dateUtc="2025-09-21T22:20:00Z"/>
        </w:rPr>
      </w:pPr>
      <w:ins w:id="18463" w:author="CR#5403r2" w:date="2025-09-22T00:20:00Z" w16du:dateUtc="2025-09-21T22:20:00Z">
        <w:r w:rsidRPr="00D751AA">
          <w:t xml:space="preserve">        valueY-P-SP-CSI-RS-r19        </w:t>
        </w:r>
      </w:ins>
      <w:ins w:id="18464" w:author="CR#5403r2" w:date="2025-09-22T09:21:00Z" w16du:dateUtc="2025-09-22T07:21:00Z">
        <w:r w:rsidR="00DC3651">
          <w:t xml:space="preserve">     </w:t>
        </w:r>
      </w:ins>
      <w:ins w:id="18465" w:author="CR#5403r2" w:date="2025-09-22T00:20:00Z" w16du:dateUtc="2025-09-21T22:20:00Z">
        <w:r w:rsidRPr="00D751AA">
          <w:t xml:space="preserve">         </w:t>
        </w:r>
        <w:r w:rsidRPr="00894BB8">
          <w:rPr>
            <w:color w:val="993366"/>
          </w:rPr>
          <w:t>INTEGER</w:t>
        </w:r>
        <w:r w:rsidRPr="00894BB8">
          <w:t xml:space="preserve"> (1..3),</w:t>
        </w:r>
      </w:ins>
    </w:p>
    <w:p w14:paraId="130570A5" w14:textId="18B6A9F7" w:rsidR="0073382B" w:rsidRPr="00E21BA9" w:rsidRDefault="0073382B" w:rsidP="0073382B">
      <w:pPr>
        <w:pStyle w:val="PL"/>
        <w:rPr>
          <w:ins w:id="18466" w:author="CR#5403r2" w:date="2025-09-22T00:20:00Z" w16du:dateUtc="2025-09-21T22:20:00Z"/>
        </w:rPr>
      </w:pPr>
      <w:ins w:id="18467" w:author="CR#5403r2" w:date="2025-09-22T00:20:00Z" w16du:dateUtc="2025-09-21T22:20:00Z">
        <w:r w:rsidRPr="00FF0090">
          <w:t xml:space="preserve">        valueY-A-CSI-RS-r19                </w:t>
        </w:r>
      </w:ins>
      <w:ins w:id="18468" w:author="CR#5403r2" w:date="2025-09-22T09:21:00Z" w16du:dateUtc="2025-09-22T07:21:00Z">
        <w:r w:rsidR="00DC3651">
          <w:t xml:space="preserve">     </w:t>
        </w:r>
      </w:ins>
      <w:ins w:id="18469" w:author="CR#5403r2" w:date="2025-09-22T00:20:00Z" w16du:dateUtc="2025-09-21T22:20:00Z">
        <w:r w:rsidRPr="00FF0090">
          <w:t xml:space="preserve">    </w:t>
        </w:r>
        <w:r w:rsidRPr="008E39C6">
          <w:rPr>
            <w:color w:val="993366"/>
          </w:rPr>
          <w:t>I</w:t>
        </w:r>
        <w:r w:rsidRPr="00E21BA9">
          <w:rPr>
            <w:color w:val="993366"/>
          </w:rPr>
          <w:t>NTEGER</w:t>
        </w:r>
        <w:r w:rsidRPr="00E21BA9">
          <w:t xml:space="preserve"> (1..3),</w:t>
        </w:r>
      </w:ins>
    </w:p>
    <w:p w14:paraId="52BF213D" w14:textId="2122C33A" w:rsidR="0073382B" w:rsidRDefault="0073382B" w:rsidP="0073382B">
      <w:pPr>
        <w:pStyle w:val="PL"/>
        <w:rPr>
          <w:ins w:id="18470" w:author="CR#5403r2" w:date="2025-09-22T00:20:00Z" w16du:dateUtc="2025-09-21T22:20:00Z"/>
        </w:rPr>
      </w:pPr>
      <w:ins w:id="18471" w:author="CR#5403r2" w:date="2025-09-22T00:20:00Z" w16du:dateUtc="2025-09-21T22:20:00Z">
        <w:r w:rsidRPr="00E21BA9">
          <w:t xml:space="preserve">        scalingfactor-r19              </w:t>
        </w:r>
      </w:ins>
      <w:ins w:id="18472" w:author="CR#5403r2" w:date="2025-09-22T09:21:00Z" w16du:dateUtc="2025-09-22T07:21:00Z">
        <w:r w:rsidR="00DC3651">
          <w:t xml:space="preserve">     </w:t>
        </w:r>
      </w:ins>
      <w:ins w:id="18473" w:author="CR#5403r2" w:date="2025-09-22T00:20:00Z" w16du:dateUtc="2025-09-21T22:20:00Z">
        <w:r w:rsidRPr="00E21BA9">
          <w:t xml:space="preserve">        </w:t>
        </w:r>
        <w:r w:rsidRPr="00E21BA9">
          <w:rPr>
            <w:color w:val="993366"/>
          </w:rPr>
          <w:t>ENUMERATED</w:t>
        </w:r>
        <w:r w:rsidRPr="00E21BA9">
          <w:t xml:space="preserve"> {n1, n2, n4}</w:t>
        </w:r>
        <w:r>
          <w:t>,</w:t>
        </w:r>
      </w:ins>
    </w:p>
    <w:p w14:paraId="096AFCF3" w14:textId="44D6D9D2" w:rsidR="0073382B" w:rsidRPr="00F84C3A" w:rsidRDefault="0073382B" w:rsidP="0073382B">
      <w:pPr>
        <w:pStyle w:val="PL"/>
        <w:rPr>
          <w:ins w:id="18474" w:author="CR#5403r2" w:date="2025-09-22T00:20:00Z" w16du:dateUtc="2025-09-21T22:20:00Z"/>
        </w:rPr>
      </w:pPr>
      <w:ins w:id="18475" w:author="CR#5403r2" w:date="2025-09-22T00:20:00Z" w16du:dateUtc="2025-09-21T22:20:00Z">
        <w:r w:rsidRPr="009134E7">
          <w:rPr>
            <w:rFonts w:hint="eastAsia"/>
          </w:rPr>
          <w:t xml:space="preserve"> </w:t>
        </w:r>
        <w:r w:rsidRPr="009134E7">
          <w:t xml:space="preserve">       maxNumberResource-r19               </w:t>
        </w:r>
      </w:ins>
      <w:ins w:id="18476" w:author="CR#5403r2" w:date="2025-09-22T09:21:00Z" w16du:dateUtc="2025-09-22T07:21:00Z">
        <w:r w:rsidR="00DC3651">
          <w:t xml:space="preserve">  </w:t>
        </w:r>
      </w:ins>
      <w:ins w:id="18477" w:author="CR#5403r2" w:date="2025-09-22T09:22:00Z" w16du:dateUtc="2025-09-22T07:22:00Z">
        <w:r w:rsidR="00DC3651">
          <w:t xml:space="preserve">  </w:t>
        </w:r>
      </w:ins>
      <w:ins w:id="18478" w:author="CR#5403r2" w:date="2025-09-22T00:20:00Z" w16du:dateUtc="2025-09-21T22:20:00Z">
        <w:r w:rsidRPr="009134E7">
          <w:t xml:space="preserve">    </w:t>
        </w:r>
        <w:r>
          <w:rPr>
            <w:color w:val="993366"/>
          </w:rPr>
          <w:t xml:space="preserve">ENUMERATED </w:t>
        </w:r>
        <w:r w:rsidRPr="00F12158">
          <w:t>{n2,n3}</w:t>
        </w:r>
        <w:r w:rsidRPr="009134E7">
          <w:t>,</w:t>
        </w:r>
      </w:ins>
    </w:p>
    <w:p w14:paraId="6876BD4F" w14:textId="3560AF66" w:rsidR="0073382B" w:rsidRPr="009134E7" w:rsidRDefault="0073382B" w:rsidP="0073382B">
      <w:pPr>
        <w:pStyle w:val="PL"/>
        <w:rPr>
          <w:ins w:id="18479" w:author="CR#5403r2" w:date="2025-09-22T00:20:00Z" w16du:dateUtc="2025-09-21T22:20:00Z"/>
        </w:rPr>
      </w:pPr>
      <w:ins w:id="18480" w:author="CR#5403r2" w:date="2025-09-22T00:20:00Z" w16du:dateUtc="2025-09-21T22:20:00Z">
        <w:r>
          <w:rPr>
            <w:rFonts w:hint="eastAsia"/>
          </w:rPr>
          <w:t xml:space="preserve"> </w:t>
        </w:r>
        <w:r>
          <w:t xml:space="preserve">       supportedCSI-RS-ResourceListPerCC-r19</w:t>
        </w:r>
        <w:r w:rsidRPr="00364D16">
          <w:rPr>
            <w:color w:val="993366"/>
          </w:rPr>
          <w:t xml:space="preserve"> </w:t>
        </w:r>
        <w:r>
          <w:rPr>
            <w:color w:val="993366"/>
          </w:rPr>
          <w:t xml:space="preserve">  </w:t>
        </w:r>
      </w:ins>
      <w:ins w:id="18481" w:author="CR#5403r2" w:date="2025-09-22T09:22:00Z" w16du:dateUtc="2025-09-22T07:22:00Z">
        <w:r w:rsidR="00DC3651">
          <w:rPr>
            <w:color w:val="993366"/>
          </w:rPr>
          <w:t xml:space="preserve">    </w:t>
        </w:r>
      </w:ins>
      <w:ins w:id="18482" w:author="CR#5403r2" w:date="2025-09-22T00:20:00Z" w16du:dateUtc="2025-09-21T22:20:00Z">
        <w:r w:rsidRPr="008E39C6">
          <w:rPr>
            <w:color w:val="993366"/>
          </w:rPr>
          <w:t>SEQUENCE</w:t>
        </w:r>
        <w:r w:rsidRPr="00E21BA9">
          <w:t xml:space="preserve"> (</w:t>
        </w:r>
        <w:r w:rsidRPr="00E21BA9">
          <w:rPr>
            <w:color w:val="993366"/>
          </w:rPr>
          <w:t>SIZE</w:t>
        </w:r>
        <w:r w:rsidRPr="00654992">
          <w:t xml:space="preserve"> (1..maxNrofCSI-RS-ResourcesExt-r16))</w:t>
        </w:r>
        <w:r w:rsidRPr="009134E7">
          <w:rPr>
            <w:color w:val="993366"/>
          </w:rPr>
          <w:t xml:space="preserve"> OF</w:t>
        </w:r>
        <w:r w:rsidRPr="009134E7">
          <w:t xml:space="preserve"> </w:t>
        </w:r>
        <w:r w:rsidRPr="009134E7">
          <w:rPr>
            <w:color w:val="993366"/>
          </w:rPr>
          <w:t>INTEGER</w:t>
        </w:r>
      </w:ins>
    </w:p>
    <w:p w14:paraId="2E496108" w14:textId="69BE4D29" w:rsidR="0073382B" w:rsidRPr="00654992" w:rsidRDefault="0073382B" w:rsidP="0073382B">
      <w:pPr>
        <w:pStyle w:val="PL"/>
        <w:rPr>
          <w:ins w:id="18483" w:author="CR#5403r2" w:date="2025-09-22T00:20:00Z" w16du:dateUtc="2025-09-21T22:20:00Z"/>
        </w:rPr>
      </w:pPr>
      <w:ins w:id="18484" w:author="CR#5403r2" w:date="2025-09-22T00:20:00Z" w16du:dateUtc="2025-09-21T22:20:00Z">
        <w:r w:rsidRPr="00D327E0">
          <w:t xml:space="preserve">                                                    </w:t>
        </w:r>
      </w:ins>
      <w:ins w:id="18485" w:author="CR#5403r2" w:date="2025-09-22T09:22:00Z" w16du:dateUtc="2025-09-22T07:22:00Z">
        <w:r w:rsidR="00DC3651">
          <w:t xml:space="preserve">     </w:t>
        </w:r>
      </w:ins>
      <w:ins w:id="18486" w:author="CR#5403r2" w:date="2025-09-22T00:20:00Z" w16du:dateUtc="2025-09-21T22:20:00Z">
        <w:r w:rsidRPr="00D327E0">
          <w:t xml:space="preserve">          (0..maxNrofCSI-RS-ResourcesAlt-1-r16)</w:t>
        </w:r>
      </w:ins>
    </w:p>
    <w:p w14:paraId="501C47DF" w14:textId="47375760" w:rsidR="0073382B" w:rsidRPr="009134E7" w:rsidRDefault="00DC3651" w:rsidP="0073382B">
      <w:pPr>
        <w:pStyle w:val="PL"/>
        <w:rPr>
          <w:ins w:id="18487" w:author="CR#5403r2" w:date="2025-09-22T00:20:00Z" w16du:dateUtc="2025-09-21T22:20:00Z"/>
          <w:rFonts w:eastAsia="DengXian"/>
          <w:lang w:val="en-US" w:eastAsia="zh-CN"/>
        </w:rPr>
      </w:pPr>
      <w:ins w:id="18488" w:author="CR#5403r2" w:date="2025-09-22T09:22:00Z" w16du:dateUtc="2025-09-22T07:22:00Z">
        <w:r w:rsidRPr="00D327E0">
          <w:t xml:space="preserve">    </w:t>
        </w:r>
      </w:ins>
      <w:ins w:id="18489" w:author="CR#5403r2" w:date="2025-09-22T00:20:00Z" w16du:dateUtc="2025-09-21T22:20:00Z">
        <w:r w:rsidR="0073382B" w:rsidRPr="009134E7">
          <w:rPr>
            <w:rFonts w:eastAsia="DengXian"/>
            <w:lang w:val="en-US" w:eastAsia="zh-CN"/>
          </w:rPr>
          <w:t>}</w:t>
        </w:r>
      </w:ins>
      <w:ins w:id="18490" w:author="CR#5403r2" w:date="2025-09-22T09:22:00Z" w16du:dateUtc="2025-09-22T07:22:00Z">
        <w:r w:rsidRPr="00D327E0">
          <w:t xml:space="preserve">                                                 </w:t>
        </w:r>
        <w:r>
          <w:t xml:space="preserve">     </w:t>
        </w:r>
        <w:r w:rsidRPr="00D327E0">
          <w:t xml:space="preserve">                                                              </w:t>
        </w:r>
      </w:ins>
      <w:ins w:id="18491" w:author="CR#5403r2" w:date="2025-09-22T09:24:00Z" w16du:dateUtc="2025-09-22T07:24:00Z">
        <w:r>
          <w:t xml:space="preserve"> </w:t>
        </w:r>
      </w:ins>
      <w:ins w:id="18492" w:author="CR#5403r2" w:date="2025-09-22T00:20:00Z" w16du:dateUtc="2025-09-21T22:20:00Z">
        <w:r w:rsidR="0073382B" w:rsidRPr="00FB042F">
          <w:rPr>
            <w:color w:val="993366"/>
          </w:rPr>
          <w:t>OPTIONAL</w:t>
        </w:r>
        <w:r w:rsidR="0073382B" w:rsidRPr="009134E7">
          <w:rPr>
            <w:rFonts w:eastAsia="DengXian"/>
            <w:lang w:val="en-US" w:eastAsia="zh-CN"/>
          </w:rPr>
          <w:t>,</w:t>
        </w:r>
      </w:ins>
    </w:p>
    <w:p w14:paraId="67FE194A" w14:textId="67CF3971" w:rsidR="0073382B" w:rsidRPr="00FB042F" w:rsidRDefault="00DC3651" w:rsidP="0073382B">
      <w:pPr>
        <w:pStyle w:val="PL"/>
        <w:rPr>
          <w:ins w:id="18493" w:author="CR#5403r2" w:date="2025-09-22T00:20:00Z" w16du:dateUtc="2025-09-21T22:20:00Z"/>
          <w:color w:val="808080"/>
        </w:rPr>
      </w:pPr>
      <w:ins w:id="18494" w:author="CR#5403r2" w:date="2025-09-22T09:22:00Z" w16du:dateUtc="2025-09-22T07:22:00Z">
        <w:r w:rsidRPr="00D327E0">
          <w:t xml:space="preserve">    </w:t>
        </w:r>
      </w:ins>
      <w:ins w:id="18495" w:author="CR#5403r2" w:date="2025-09-22T00:20:00Z" w16du:dateUtc="2025-09-21T22:20:00Z">
        <w:r w:rsidR="0073382B" w:rsidRPr="00FB042F">
          <w:rPr>
            <w:color w:val="808080"/>
          </w:rPr>
          <w:t xml:space="preserve">-- R1 59-2-1-5b: Extended Rel-18 </w:t>
        </w:r>
        <w:proofErr w:type="spellStart"/>
        <w:r w:rsidR="0073382B" w:rsidRPr="00FB042F">
          <w:rPr>
            <w:color w:val="808080"/>
          </w:rPr>
          <w:t>eType</w:t>
        </w:r>
        <w:proofErr w:type="spellEnd"/>
        <w:r w:rsidR="0073382B" w:rsidRPr="00FB042F">
          <w:rPr>
            <w:color w:val="808080"/>
          </w:rPr>
          <w:t>-II Doppler codebook for 128 Tx ports</w:t>
        </w:r>
      </w:ins>
    </w:p>
    <w:p w14:paraId="1A1D1F93" w14:textId="3EBAC73C" w:rsidR="0073382B" w:rsidRPr="00F84C3A" w:rsidRDefault="00DC3651" w:rsidP="0073382B">
      <w:pPr>
        <w:pStyle w:val="PL"/>
        <w:rPr>
          <w:ins w:id="18496" w:author="CR#5403r2" w:date="2025-09-22T00:20:00Z" w16du:dateUtc="2025-09-21T22:20:00Z"/>
          <w:rFonts w:eastAsia="DengXian"/>
          <w:lang w:val="en-US" w:eastAsia="zh-CN"/>
        </w:rPr>
      </w:pPr>
      <w:ins w:id="18497" w:author="CR#5403r2" w:date="2025-09-22T09:23:00Z" w16du:dateUtc="2025-09-22T07:23:00Z">
        <w:r w:rsidRPr="00D327E0">
          <w:t xml:space="preserve">    </w:t>
        </w:r>
      </w:ins>
      <w:ins w:id="18498" w:author="CR#5403r2" w:date="2025-09-22T00:20:00Z" w16du:dateUtc="2025-09-21T22:20:00Z">
        <w:r w:rsidR="0073382B" w:rsidRPr="00B01504">
          <w:rPr>
            <w:rFonts w:eastAsia="DengXian"/>
            <w:lang w:val="en-US" w:eastAsia="zh-CN"/>
          </w:rPr>
          <w:t>eType2</w:t>
        </w:r>
        <w:r w:rsidR="0073382B" w:rsidRPr="00467AE0">
          <w:rPr>
            <w:rFonts w:eastAsia="DengXian"/>
            <w:lang w:val="en-US" w:eastAsia="zh-CN"/>
          </w:rPr>
          <w:t>Doppler</w:t>
        </w:r>
        <w:r w:rsidR="0073382B" w:rsidRPr="00C852FD">
          <w:rPr>
            <w:rFonts w:eastAsia="DengXian"/>
            <w:lang w:val="en-US" w:eastAsia="zh-CN"/>
          </w:rPr>
          <w:t>-</w:t>
        </w:r>
        <w:r w:rsidR="0073382B" w:rsidRPr="0008461A">
          <w:rPr>
            <w:rFonts w:eastAsia="DengXian"/>
            <w:lang w:val="en-US" w:eastAsia="zh-CN"/>
          </w:rPr>
          <w:t>128</w:t>
        </w:r>
        <w:r w:rsidR="0073382B" w:rsidRPr="00F84C3A">
          <w:rPr>
            <w:rFonts w:eastAsia="DengXian"/>
            <w:lang w:val="en-US" w:eastAsia="zh-CN"/>
          </w:rPr>
          <w:t>PortExt-r19</w:t>
        </w:r>
      </w:ins>
      <w:ins w:id="18499" w:author="CR#5403r2" w:date="2025-09-22T09:23:00Z" w16du:dateUtc="2025-09-22T07:23:00Z">
        <w:r w:rsidRPr="00D327E0">
          <w:t xml:space="preserve">                </w:t>
        </w:r>
      </w:ins>
      <w:ins w:id="18500" w:author="CR#5403r2" w:date="2025-09-22T00:20:00Z" w16du:dateUtc="2025-09-21T22:20:00Z">
        <w:r w:rsidR="0073382B" w:rsidRPr="00FB042F">
          <w:rPr>
            <w:color w:val="993366"/>
          </w:rPr>
          <w:t>SEQUENCE</w:t>
        </w:r>
        <w:r w:rsidR="0073382B" w:rsidRPr="00F84C3A">
          <w:rPr>
            <w:rFonts w:eastAsia="DengXian"/>
            <w:lang w:val="en-US" w:eastAsia="zh-CN"/>
          </w:rPr>
          <w:t xml:space="preserve"> {</w:t>
        </w:r>
      </w:ins>
    </w:p>
    <w:p w14:paraId="6A510F42" w14:textId="6ACE4AC9" w:rsidR="0073382B" w:rsidRPr="005E6F22" w:rsidRDefault="00DC3651" w:rsidP="0073382B">
      <w:pPr>
        <w:pStyle w:val="PL"/>
        <w:rPr>
          <w:ins w:id="18501" w:author="CR#5403r2" w:date="2025-09-22T00:20:00Z" w16du:dateUtc="2025-09-21T22:20:00Z"/>
        </w:rPr>
      </w:pPr>
      <w:ins w:id="18502" w:author="CR#5403r2" w:date="2025-09-22T09:23:00Z" w16du:dateUtc="2025-09-22T07:23:00Z">
        <w:r w:rsidRPr="00D327E0">
          <w:t xml:space="preserve">        </w:t>
        </w:r>
      </w:ins>
      <w:ins w:id="18503" w:author="CR#5403r2" w:date="2025-09-22T00:20:00Z" w16du:dateUtc="2025-09-21T22:20:00Z">
        <w:r w:rsidR="0073382B" w:rsidRPr="005E6F22">
          <w:t>supportedCSI-RS-Resource</w:t>
        </w:r>
        <w:r w:rsidR="0073382B">
          <w:t>Ext</w:t>
        </w:r>
        <w:r w:rsidR="0073382B" w:rsidRPr="005E6F22">
          <w:t>List-r19</w:t>
        </w:r>
      </w:ins>
      <w:ins w:id="18504" w:author="CR#5403r2" w:date="2025-09-22T09:23:00Z" w16du:dateUtc="2025-09-22T07:23:00Z">
        <w:r>
          <w:t xml:space="preserve">  </w:t>
        </w:r>
      </w:ins>
      <w:ins w:id="18505" w:author="CR#5403r2" w:date="2025-09-22T00:20:00Z" w16du:dateUtc="2025-09-21T22:20:00Z">
        <w:r w:rsidR="0073382B" w:rsidRPr="005E6F22">
          <w:t xml:space="preserve">       </w:t>
        </w:r>
        <w:r w:rsidR="0073382B" w:rsidRPr="005E6F22">
          <w:rPr>
            <w:color w:val="993366"/>
          </w:rPr>
          <w:t>SEQUENCE</w:t>
        </w:r>
        <w:r w:rsidR="0073382B" w:rsidRPr="005E6F22">
          <w:t xml:space="preserve"> (</w:t>
        </w:r>
        <w:r w:rsidR="0073382B" w:rsidRPr="005E6F22">
          <w:rPr>
            <w:color w:val="993366"/>
          </w:rPr>
          <w:t>SIZE</w:t>
        </w:r>
        <w:r w:rsidR="0073382B" w:rsidRPr="005E6F22">
          <w:t xml:space="preserve"> (1..maxNrofCSI-RS-ResourcesExt-r16))</w:t>
        </w:r>
        <w:r w:rsidR="0073382B" w:rsidRPr="005E6F22">
          <w:rPr>
            <w:color w:val="993366"/>
          </w:rPr>
          <w:t xml:space="preserve"> OF</w:t>
        </w:r>
        <w:r w:rsidR="0073382B" w:rsidRPr="005E6F22">
          <w:t xml:space="preserve"> </w:t>
        </w:r>
        <w:r w:rsidR="0073382B" w:rsidRPr="005E6F22">
          <w:rPr>
            <w:color w:val="993366"/>
          </w:rPr>
          <w:t>INTEGER</w:t>
        </w:r>
      </w:ins>
    </w:p>
    <w:p w14:paraId="42C35468" w14:textId="515FE897" w:rsidR="0073382B" w:rsidRDefault="0073382B" w:rsidP="0073382B">
      <w:pPr>
        <w:pStyle w:val="PL"/>
        <w:rPr>
          <w:ins w:id="18506" w:author="CR#5403r2" w:date="2025-09-22T00:20:00Z" w16du:dateUtc="2025-09-21T22:20:00Z"/>
        </w:rPr>
      </w:pPr>
      <w:ins w:id="18507" w:author="CR#5403r2" w:date="2025-09-22T00:20:00Z" w16du:dateUtc="2025-09-21T22:20:00Z">
        <w:r w:rsidRPr="005E6F22">
          <w:t xml:space="preserve">                                           </w:t>
        </w:r>
      </w:ins>
      <w:ins w:id="18508" w:author="CR#5403r2" w:date="2025-09-22T09:23:00Z" w16du:dateUtc="2025-09-22T07:23:00Z">
        <w:r w:rsidR="00DC3651">
          <w:t xml:space="preserve">     </w:t>
        </w:r>
      </w:ins>
      <w:ins w:id="18509" w:author="CR#5403r2" w:date="2025-09-22T00:20:00Z" w16du:dateUtc="2025-09-21T22:20:00Z">
        <w:r w:rsidRPr="005E6F22">
          <w:t xml:space="preserve">                   (0..maxNrofCSI-RS-ResourcesAlt-1-r16),</w:t>
        </w:r>
      </w:ins>
    </w:p>
    <w:p w14:paraId="5A89F62B" w14:textId="287A03D8" w:rsidR="0073382B" w:rsidRPr="000B2EB6" w:rsidRDefault="0073382B" w:rsidP="0073382B">
      <w:pPr>
        <w:pStyle w:val="PL"/>
        <w:rPr>
          <w:ins w:id="18510" w:author="CR#5403r2" w:date="2025-09-22T00:20:00Z" w16du:dateUtc="2025-09-21T22:20:00Z"/>
        </w:rPr>
      </w:pPr>
      <w:ins w:id="18511" w:author="CR#5403r2" w:date="2025-09-22T00:20:00Z" w16du:dateUtc="2025-09-21T22:20:00Z">
        <w:r>
          <w:rPr>
            <w:rFonts w:hint="eastAsia"/>
          </w:rPr>
          <w:t xml:space="preserve"> </w:t>
        </w:r>
        <w:r>
          <w:t xml:space="preserve">       processingCapability-r19    </w:t>
        </w:r>
      </w:ins>
      <w:ins w:id="18512" w:author="CR#5403r2" w:date="2025-09-22T09:23:00Z" w16du:dateUtc="2025-09-22T07:23:00Z">
        <w:r w:rsidR="00DC3651">
          <w:t xml:space="preserve">    </w:t>
        </w:r>
      </w:ins>
      <w:ins w:id="18513" w:author="CR#5403r2" w:date="2025-09-22T00:20:00Z" w16du:dateUtc="2025-09-21T22:20:00Z">
        <w:r>
          <w:t xml:space="preserve">    </w:t>
        </w:r>
      </w:ins>
      <w:ins w:id="18514" w:author="CR#5403r2" w:date="2025-09-22T09:24:00Z" w16du:dateUtc="2025-09-22T07:24:00Z">
        <w:r w:rsidR="00DC3651">
          <w:t xml:space="preserve"> </w:t>
        </w:r>
      </w:ins>
      <w:ins w:id="18515" w:author="CR#5403r2" w:date="2025-09-22T00:20:00Z" w16du:dateUtc="2025-09-21T22:20:00Z">
        <w:r>
          <w:t xml:space="preserve">       </w:t>
        </w:r>
        <w:r w:rsidRPr="00FB042F">
          <w:rPr>
            <w:color w:val="993366"/>
          </w:rPr>
          <w:t>ENUMERATED</w:t>
        </w:r>
        <w:r>
          <w:t xml:space="preserve"> {cap1, cap2},</w:t>
        </w:r>
      </w:ins>
    </w:p>
    <w:p w14:paraId="79B5A809" w14:textId="694AC2CE" w:rsidR="0073382B" w:rsidRPr="00D839FF" w:rsidRDefault="0073382B" w:rsidP="0073382B">
      <w:pPr>
        <w:pStyle w:val="PL"/>
        <w:rPr>
          <w:ins w:id="18516" w:author="CR#5403r2" w:date="2025-09-22T00:20:00Z" w16du:dateUtc="2025-09-21T22:20:00Z"/>
        </w:rPr>
      </w:pPr>
      <w:ins w:id="18517" w:author="CR#5403r2" w:date="2025-09-22T00:20:00Z" w16du:dateUtc="2025-09-21T22:20:00Z">
        <w:r w:rsidRPr="00D839FF">
          <w:t xml:space="preserve">        valueY-P-SP-CSI-RS-r1</w:t>
        </w:r>
        <w:r>
          <w:t>9</w:t>
        </w:r>
        <w:r w:rsidRPr="00D839FF">
          <w:t xml:space="preserve">    </w:t>
        </w:r>
      </w:ins>
      <w:ins w:id="18518" w:author="CR#5403r2" w:date="2025-09-22T09:23:00Z" w16du:dateUtc="2025-09-22T07:23:00Z">
        <w:r w:rsidR="00DC3651">
          <w:t xml:space="preserve">    </w:t>
        </w:r>
      </w:ins>
      <w:ins w:id="18519" w:author="CR#5403r2" w:date="2025-09-22T00:20:00Z" w16du:dateUtc="2025-09-21T22:20:00Z">
        <w:r w:rsidRPr="00D839FF">
          <w:t xml:space="preserve">        </w:t>
        </w:r>
      </w:ins>
      <w:ins w:id="18520" w:author="CR#5403r2" w:date="2025-09-22T09:24:00Z" w16du:dateUtc="2025-09-22T07:24:00Z">
        <w:r w:rsidR="00DC3651">
          <w:t xml:space="preserve"> </w:t>
        </w:r>
      </w:ins>
      <w:ins w:id="18521" w:author="CR#5403r2" w:date="2025-09-22T00:20:00Z" w16du:dateUtc="2025-09-21T22:20:00Z">
        <w:r w:rsidRPr="00D839FF">
          <w:t xml:space="preserve">     </w:t>
        </w:r>
        <w:r w:rsidRPr="00D839FF">
          <w:rPr>
            <w:color w:val="993366"/>
          </w:rPr>
          <w:t>INTEGER</w:t>
        </w:r>
        <w:r w:rsidRPr="00D839FF">
          <w:t xml:space="preserve"> (1..3),</w:t>
        </w:r>
      </w:ins>
    </w:p>
    <w:p w14:paraId="48FC47FF" w14:textId="1AF46FBE" w:rsidR="0073382B" w:rsidRPr="00D839FF" w:rsidRDefault="0073382B" w:rsidP="0073382B">
      <w:pPr>
        <w:pStyle w:val="PL"/>
        <w:rPr>
          <w:ins w:id="18522" w:author="CR#5403r2" w:date="2025-09-22T00:20:00Z" w16du:dateUtc="2025-09-21T22:20:00Z"/>
        </w:rPr>
      </w:pPr>
      <w:ins w:id="18523" w:author="CR#5403r2" w:date="2025-09-22T00:20:00Z" w16du:dateUtc="2025-09-21T22:20:00Z">
        <w:r w:rsidRPr="00D839FF">
          <w:t xml:space="preserve">        valueY-A-CSI-RS-r1</w:t>
        </w:r>
        <w:r>
          <w:t>9</w:t>
        </w:r>
        <w:r w:rsidRPr="00D839FF">
          <w:t xml:space="preserve">            </w:t>
        </w:r>
      </w:ins>
      <w:ins w:id="18524" w:author="CR#5403r2" w:date="2025-09-22T09:23:00Z" w16du:dateUtc="2025-09-22T07:23:00Z">
        <w:r w:rsidR="00DC3651">
          <w:t xml:space="preserve">    </w:t>
        </w:r>
      </w:ins>
      <w:ins w:id="18525" w:author="CR#5403r2" w:date="2025-09-22T00:20:00Z" w16du:dateUtc="2025-09-21T22:20:00Z">
        <w:r w:rsidRPr="00D839FF">
          <w:t xml:space="preserve">  </w:t>
        </w:r>
      </w:ins>
      <w:ins w:id="18526" w:author="CR#5403r2" w:date="2025-09-22T09:24:00Z" w16du:dateUtc="2025-09-22T07:24:00Z">
        <w:r w:rsidR="00DC3651">
          <w:t xml:space="preserve"> </w:t>
        </w:r>
      </w:ins>
      <w:ins w:id="18527" w:author="CR#5403r2" w:date="2025-09-22T00:20:00Z" w16du:dateUtc="2025-09-21T22:20:00Z">
        <w:r w:rsidRPr="00D839FF">
          <w:t xml:space="preserve">      </w:t>
        </w:r>
        <w:r w:rsidRPr="00D839FF">
          <w:rPr>
            <w:color w:val="993366"/>
          </w:rPr>
          <w:t>INTEGER</w:t>
        </w:r>
        <w:r w:rsidRPr="00D839FF">
          <w:t xml:space="preserve"> (1..3),</w:t>
        </w:r>
      </w:ins>
    </w:p>
    <w:p w14:paraId="1162DCAE" w14:textId="409185B2" w:rsidR="0073382B" w:rsidRDefault="0073382B" w:rsidP="0073382B">
      <w:pPr>
        <w:pStyle w:val="PL"/>
        <w:rPr>
          <w:ins w:id="18528" w:author="CR#5403r2" w:date="2025-09-22T00:20:00Z" w16du:dateUtc="2025-09-21T22:20:00Z"/>
        </w:rPr>
      </w:pPr>
      <w:ins w:id="18529" w:author="CR#5403r2" w:date="2025-09-22T00:20:00Z" w16du:dateUtc="2025-09-21T22:20:00Z">
        <w:r w:rsidRPr="00D839FF">
          <w:t xml:space="preserve">        scalingfactor-r1</w:t>
        </w:r>
        <w:r>
          <w:t>9</w:t>
        </w:r>
        <w:r w:rsidRPr="00D839FF">
          <w:t xml:space="preserve">                   </w:t>
        </w:r>
      </w:ins>
      <w:ins w:id="18530" w:author="CR#5403r2" w:date="2025-09-22T09:24:00Z" w16du:dateUtc="2025-09-22T07:24:00Z">
        <w:r w:rsidR="00DC3651">
          <w:t xml:space="preserve">     </w:t>
        </w:r>
      </w:ins>
      <w:ins w:id="18531" w:author="CR#5403r2" w:date="2025-09-22T00:20:00Z" w16du:dateUtc="2025-09-21T22:20:00Z">
        <w:r w:rsidRPr="00D839FF">
          <w:t xml:space="preserve">   </w:t>
        </w:r>
        <w:r w:rsidRPr="00D839FF">
          <w:rPr>
            <w:color w:val="993366"/>
          </w:rPr>
          <w:t>ENUMERATED</w:t>
        </w:r>
        <w:r w:rsidRPr="00D839FF">
          <w:t xml:space="preserve"> {n1, n2, n4}</w:t>
        </w:r>
        <w:r>
          <w:t>,</w:t>
        </w:r>
      </w:ins>
    </w:p>
    <w:p w14:paraId="18B8A6ED" w14:textId="469C93D4" w:rsidR="0073382B" w:rsidRPr="009134E7" w:rsidRDefault="0073382B" w:rsidP="0073382B">
      <w:pPr>
        <w:pStyle w:val="PL"/>
        <w:rPr>
          <w:ins w:id="18532" w:author="CR#5403r2" w:date="2025-09-22T00:20:00Z" w16du:dateUtc="2025-09-21T22:20:00Z"/>
        </w:rPr>
      </w:pPr>
      <w:ins w:id="18533" w:author="CR#5403r2" w:date="2025-09-22T00:20:00Z" w16du:dateUtc="2025-09-21T22:20:00Z">
        <w:r>
          <w:rPr>
            <w:rFonts w:hint="eastAsia"/>
          </w:rPr>
          <w:t xml:space="preserve"> </w:t>
        </w:r>
        <w:r>
          <w:t xml:space="preserve">       supportedCSI-RS-ResourceListPerCC-r19</w:t>
        </w:r>
        <w:r w:rsidRPr="00364D16">
          <w:rPr>
            <w:color w:val="993366"/>
          </w:rPr>
          <w:t xml:space="preserve"> </w:t>
        </w:r>
      </w:ins>
      <w:ins w:id="18534" w:author="CR#5403r2" w:date="2025-09-22T09:24:00Z" w16du:dateUtc="2025-09-22T07:24:00Z">
        <w:r w:rsidR="00DC3651">
          <w:rPr>
            <w:color w:val="993366"/>
          </w:rPr>
          <w:t xml:space="preserve">    </w:t>
        </w:r>
      </w:ins>
      <w:ins w:id="18535" w:author="CR#5403r2" w:date="2025-09-22T00:20:00Z" w16du:dateUtc="2025-09-21T22:20:00Z">
        <w:r>
          <w:rPr>
            <w:color w:val="993366"/>
          </w:rPr>
          <w:t xml:space="preserve">  </w:t>
        </w:r>
        <w:r w:rsidRPr="008E39C6">
          <w:rPr>
            <w:color w:val="993366"/>
          </w:rPr>
          <w:t>SEQUENCE</w:t>
        </w:r>
        <w:r w:rsidRPr="00E21BA9">
          <w:t xml:space="preserve"> (</w:t>
        </w:r>
        <w:r w:rsidRPr="00E21BA9">
          <w:rPr>
            <w:color w:val="993366"/>
          </w:rPr>
          <w:t>SIZE</w:t>
        </w:r>
        <w:r w:rsidRPr="00654992">
          <w:t xml:space="preserve"> (1..maxNrofCSI-RS-ResourcesExt-r16))</w:t>
        </w:r>
        <w:r w:rsidRPr="009134E7">
          <w:rPr>
            <w:color w:val="993366"/>
          </w:rPr>
          <w:t xml:space="preserve"> OF</w:t>
        </w:r>
        <w:r w:rsidRPr="009134E7">
          <w:t xml:space="preserve"> </w:t>
        </w:r>
        <w:r w:rsidRPr="009134E7">
          <w:rPr>
            <w:color w:val="993366"/>
          </w:rPr>
          <w:t>INTEGER</w:t>
        </w:r>
      </w:ins>
    </w:p>
    <w:p w14:paraId="7EE88FE9" w14:textId="4184BA66" w:rsidR="0073382B" w:rsidRPr="000B2EB6" w:rsidRDefault="0073382B" w:rsidP="0073382B">
      <w:pPr>
        <w:pStyle w:val="PL"/>
        <w:rPr>
          <w:ins w:id="18536" w:author="CR#5403r2" w:date="2025-09-22T00:20:00Z" w16du:dateUtc="2025-09-21T22:20:00Z"/>
        </w:rPr>
      </w:pPr>
      <w:ins w:id="18537" w:author="CR#5403r2" w:date="2025-09-22T00:20:00Z" w16du:dateUtc="2025-09-21T22:20:00Z">
        <w:r w:rsidRPr="00D327E0">
          <w:t xml:space="preserve">                                                        </w:t>
        </w:r>
      </w:ins>
      <w:ins w:id="18538" w:author="CR#5403r2" w:date="2025-09-22T09:24:00Z" w16du:dateUtc="2025-09-22T07:24:00Z">
        <w:r w:rsidR="00DC3651">
          <w:t xml:space="preserve">     </w:t>
        </w:r>
      </w:ins>
      <w:ins w:id="18539" w:author="CR#5403r2" w:date="2025-09-22T00:20:00Z" w16du:dateUtc="2025-09-21T22:20:00Z">
        <w:r w:rsidRPr="00D327E0">
          <w:t xml:space="preserve">      (0..maxNrofCSI-RS-ResourcesAlt-1-r16)</w:t>
        </w:r>
      </w:ins>
    </w:p>
    <w:p w14:paraId="3AE5D83A" w14:textId="69E79FDD" w:rsidR="0073382B" w:rsidRDefault="00DC3651" w:rsidP="0073382B">
      <w:pPr>
        <w:pStyle w:val="PL"/>
        <w:rPr>
          <w:ins w:id="18540" w:author="CR#5403r2" w:date="2025-09-22T00:20:00Z" w16du:dateUtc="2025-09-21T22:20:00Z"/>
          <w:rFonts w:eastAsia="DengXian"/>
          <w:lang w:val="en-US" w:eastAsia="zh-CN"/>
        </w:rPr>
      </w:pPr>
      <w:ins w:id="18541" w:author="CR#5403r2" w:date="2025-09-22T09:23:00Z" w16du:dateUtc="2025-09-22T07:23:00Z">
        <w:r w:rsidRPr="00D327E0">
          <w:t xml:space="preserve">    </w:t>
        </w:r>
      </w:ins>
      <w:ins w:id="18542" w:author="CR#5403r2" w:date="2025-09-22T00:20:00Z" w16du:dateUtc="2025-09-21T22:20:00Z">
        <w:r w:rsidR="0073382B">
          <w:rPr>
            <w:rFonts w:eastAsia="DengXian"/>
            <w:lang w:val="en-US" w:eastAsia="zh-CN"/>
          </w:rPr>
          <w:t>}</w:t>
        </w:r>
      </w:ins>
      <w:ins w:id="18543" w:author="CR#5403r2" w:date="2025-09-22T09:24:00Z" w16du:dateUtc="2025-09-22T07:24:00Z">
        <w:r w:rsidRPr="00D327E0">
          <w:t xml:space="preserve">                                                 </w:t>
        </w:r>
        <w:r>
          <w:t xml:space="preserve">     </w:t>
        </w:r>
        <w:r w:rsidRPr="00D327E0">
          <w:t xml:space="preserve">                                                              </w:t>
        </w:r>
        <w:r>
          <w:t xml:space="preserve"> </w:t>
        </w:r>
      </w:ins>
      <w:ins w:id="18544" w:author="CR#5403r2" w:date="2025-09-22T00:20:00Z" w16du:dateUtc="2025-09-21T22:20:00Z">
        <w:r w:rsidR="0073382B" w:rsidRPr="00FB042F">
          <w:rPr>
            <w:color w:val="993366"/>
          </w:rPr>
          <w:t>OPTIONAL</w:t>
        </w:r>
        <w:r w:rsidR="0073382B">
          <w:rPr>
            <w:rFonts w:eastAsia="DengXian"/>
            <w:lang w:val="en-US" w:eastAsia="zh-CN"/>
          </w:rPr>
          <w:t>,</w:t>
        </w:r>
      </w:ins>
    </w:p>
    <w:p w14:paraId="1EA50935" w14:textId="6C9D1167" w:rsidR="0073382B" w:rsidRPr="00FB042F" w:rsidRDefault="00DC3651" w:rsidP="0073382B">
      <w:pPr>
        <w:pStyle w:val="PL"/>
        <w:rPr>
          <w:ins w:id="18545" w:author="CR#5403r2" w:date="2025-09-22T00:20:00Z" w16du:dateUtc="2025-09-21T22:20:00Z"/>
          <w:color w:val="808080"/>
        </w:rPr>
      </w:pPr>
      <w:ins w:id="18546" w:author="CR#5403r2" w:date="2025-09-22T09:23:00Z" w16du:dateUtc="2025-09-22T07:23:00Z">
        <w:r w:rsidRPr="00D327E0">
          <w:t xml:space="preserve">    </w:t>
        </w:r>
      </w:ins>
      <w:ins w:id="18547" w:author="CR#5403r2" w:date="2025-09-22T00:20:00Z" w16du:dateUtc="2025-09-21T22:20:00Z">
        <w:r w:rsidR="0073382B" w:rsidRPr="00FB042F">
          <w:rPr>
            <w:rFonts w:hint="eastAsia"/>
            <w:color w:val="808080"/>
          </w:rPr>
          <w:t>-</w:t>
        </w:r>
        <w:r w:rsidR="0073382B" w:rsidRPr="00FB042F">
          <w:rPr>
            <w:color w:val="808080"/>
          </w:rPr>
          <w:t xml:space="preserve">- </w:t>
        </w:r>
        <w:r w:rsidR="0073382B" w:rsidRPr="00FB042F">
          <w:rPr>
            <w:rFonts w:hint="eastAsia"/>
            <w:color w:val="808080"/>
          </w:rPr>
          <w:t>R</w:t>
        </w:r>
        <w:r w:rsidR="0073382B" w:rsidRPr="00FB042F">
          <w:rPr>
            <w:color w:val="808080"/>
          </w:rPr>
          <w:t>1 59-2-1-5c: N4&gt;1 for extended Rel-18 Type-II Doppler codebook for up to 128 ports</w:t>
        </w:r>
      </w:ins>
    </w:p>
    <w:p w14:paraId="3C5EEB74" w14:textId="77777777" w:rsidR="0073382B" w:rsidRPr="00D839FF" w:rsidRDefault="0073382B" w:rsidP="0073382B">
      <w:pPr>
        <w:pStyle w:val="PL"/>
        <w:rPr>
          <w:ins w:id="18548" w:author="CR#5403r2" w:date="2025-09-22T00:20:00Z" w16du:dateUtc="2025-09-21T22:20:00Z"/>
        </w:rPr>
      </w:pPr>
      <w:ins w:id="18549" w:author="CR#5403r2" w:date="2025-09-22T00:20:00Z" w16du:dateUtc="2025-09-21T22:20:00Z">
        <w:r w:rsidRPr="00D839FF">
          <w:t xml:space="preserve">    eType2DopplerN4</w:t>
        </w:r>
        <w:r>
          <w:t>Ext</w:t>
        </w:r>
        <w:r w:rsidRPr="00D839FF">
          <w:t>-r1</w:t>
        </w:r>
        <w:r>
          <w:t>9</w:t>
        </w:r>
        <w:r w:rsidRPr="00D839FF">
          <w:t xml:space="preserve">  </w:t>
        </w:r>
        <w:r w:rsidRPr="00D839FF">
          <w:rPr>
            <w:color w:val="993366"/>
          </w:rPr>
          <w:t>SEQUENCE</w:t>
        </w:r>
        <w:r w:rsidRPr="00D839FF">
          <w:t xml:space="preserve"> {</w:t>
        </w:r>
      </w:ins>
    </w:p>
    <w:p w14:paraId="207B99A2" w14:textId="61AFCCC4" w:rsidR="0073382B" w:rsidRPr="00D839FF" w:rsidRDefault="0073382B" w:rsidP="0073382B">
      <w:pPr>
        <w:pStyle w:val="PL"/>
        <w:rPr>
          <w:ins w:id="18550" w:author="CR#5403r2" w:date="2025-09-22T00:20:00Z" w16du:dateUtc="2025-09-21T22:20:00Z"/>
        </w:rPr>
      </w:pPr>
      <w:ins w:id="18551" w:author="CR#5403r2" w:date="2025-09-22T00:20:00Z" w16du:dateUtc="2025-09-21T22:20:00Z">
        <w:r w:rsidRPr="00D839FF">
          <w:t xml:space="preserve">        </w:t>
        </w:r>
        <w:r w:rsidRPr="00D839FF">
          <w:rPr>
            <w:rFonts w:eastAsia="MS Mincho"/>
          </w:rPr>
          <w:t>supportedCSI-RS-</w:t>
        </w:r>
        <w:r w:rsidRPr="00D839FF">
          <w:t>ReportSettingList1-r1</w:t>
        </w:r>
        <w:r>
          <w:t>9</w:t>
        </w:r>
        <w:r w:rsidRPr="00D839FF">
          <w:t xml:space="preserve"> </w:t>
        </w:r>
      </w:ins>
      <w:ins w:id="18552" w:author="CR#5403r2" w:date="2025-09-22T09:24:00Z" w16du:dateUtc="2025-09-22T07:24:00Z">
        <w:r w:rsidR="00DC3651">
          <w:t xml:space="preserve"> </w:t>
        </w:r>
      </w:ins>
      <w:ins w:id="18553" w:author="CR#5403r2" w:date="2025-09-22T00:20:00Z" w16du:dateUtc="2025-09-21T22:20:00Z">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ins>
    </w:p>
    <w:p w14:paraId="40C1A32F" w14:textId="77777777" w:rsidR="0073382B" w:rsidRPr="00D839FF" w:rsidRDefault="0073382B" w:rsidP="0073382B">
      <w:pPr>
        <w:pStyle w:val="PL"/>
        <w:rPr>
          <w:ins w:id="18554" w:author="CR#5403r2" w:date="2025-09-22T00:20:00Z" w16du:dateUtc="2025-09-21T22:20:00Z"/>
        </w:rPr>
      </w:pPr>
      <w:ins w:id="18555" w:author="CR#5403r2" w:date="2025-09-22T00:20:00Z" w16du:dateUtc="2025-09-21T22:20:00Z">
        <w:r w:rsidRPr="00D839FF">
          <w:t xml:space="preserve">                                                                        SupportedCSI-RS-ReportSetting</w:t>
        </w:r>
        <w:r>
          <w:t>Ext</w:t>
        </w:r>
        <w:r w:rsidRPr="00D839FF">
          <w:t>-r1</w:t>
        </w:r>
        <w:r>
          <w:t>9</w:t>
        </w:r>
        <w:r w:rsidRPr="00D839FF">
          <w:t>,</w:t>
        </w:r>
      </w:ins>
    </w:p>
    <w:p w14:paraId="5F9E18EA" w14:textId="13FEAE17" w:rsidR="0073382B" w:rsidRPr="00D839FF" w:rsidRDefault="0073382B" w:rsidP="0073382B">
      <w:pPr>
        <w:pStyle w:val="PL"/>
        <w:rPr>
          <w:ins w:id="18556" w:author="CR#5403r2" w:date="2025-09-22T00:20:00Z" w16du:dateUtc="2025-09-21T22:20:00Z"/>
        </w:rPr>
      </w:pPr>
      <w:ins w:id="18557" w:author="CR#5403r2" w:date="2025-09-22T00:20:00Z" w16du:dateUtc="2025-09-21T22:20:00Z">
        <w:r w:rsidRPr="00D839FF">
          <w:t xml:space="preserve">        supportedCSI-RS-ReportSettingList2-r1</w:t>
        </w:r>
        <w:r>
          <w:t>9</w:t>
        </w:r>
        <w:r w:rsidRPr="00D839FF">
          <w:t xml:space="preserve"> </w:t>
        </w:r>
      </w:ins>
      <w:ins w:id="18558" w:author="CR#5403r2" w:date="2025-09-22T09:24:00Z" w16du:dateUtc="2025-09-22T07:24:00Z">
        <w:r w:rsidR="00DC3651">
          <w:t xml:space="preserve"> </w:t>
        </w:r>
      </w:ins>
      <w:ins w:id="18559" w:author="CR#5403r2" w:date="2025-09-22T00:20:00Z" w16du:dateUtc="2025-09-21T22:20:00Z">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ins>
    </w:p>
    <w:p w14:paraId="4F2EB6DA" w14:textId="77777777" w:rsidR="0073382B" w:rsidRPr="00D839FF" w:rsidRDefault="0073382B" w:rsidP="0073382B">
      <w:pPr>
        <w:pStyle w:val="PL"/>
        <w:rPr>
          <w:ins w:id="18560" w:author="CR#5403r2" w:date="2025-09-22T00:20:00Z" w16du:dateUtc="2025-09-21T22:20:00Z"/>
        </w:rPr>
      </w:pPr>
      <w:ins w:id="18561" w:author="CR#5403r2" w:date="2025-09-22T00:20:00Z" w16du:dateUtc="2025-09-21T22:20:00Z">
        <w:r w:rsidRPr="00D839FF">
          <w:t xml:space="preserve">                                                                        SupportedCSI-RS-ReportSetting</w:t>
        </w:r>
        <w:r>
          <w:t>Ext</w:t>
        </w:r>
        <w:r w:rsidRPr="00D839FF">
          <w:t>-r1</w:t>
        </w:r>
        <w:r>
          <w:t>9</w:t>
        </w:r>
      </w:ins>
    </w:p>
    <w:p w14:paraId="4E29ADF9" w14:textId="0646CCDC" w:rsidR="0073382B" w:rsidRPr="00D839FF" w:rsidRDefault="0073382B" w:rsidP="0073382B">
      <w:pPr>
        <w:pStyle w:val="PL"/>
        <w:rPr>
          <w:ins w:id="18562" w:author="CR#5403r2" w:date="2025-09-22T00:20:00Z" w16du:dateUtc="2025-09-21T22:20:00Z"/>
        </w:rPr>
      </w:pPr>
      <w:ins w:id="18563" w:author="CR#5403r2" w:date="2025-09-22T00:20:00Z" w16du:dateUtc="2025-09-21T22:20:00Z">
        <w:r w:rsidRPr="00D839FF">
          <w:t xml:space="preserve">    }                                                                                                    </w:t>
        </w:r>
        <w:r>
          <w:t xml:space="preserve">        </w:t>
        </w:r>
        <w:r w:rsidRPr="00D839FF">
          <w:t xml:space="preserve">        </w:t>
        </w:r>
      </w:ins>
      <w:ins w:id="18564" w:author="CR#5403r2" w:date="2025-09-22T09:26:00Z" w16du:dateUtc="2025-09-22T07:26:00Z">
        <w:r w:rsidR="00DC3651">
          <w:t xml:space="preserve"> </w:t>
        </w:r>
      </w:ins>
      <w:ins w:id="18565" w:author="CR#5403r2" w:date="2025-09-22T00:20:00Z" w16du:dateUtc="2025-09-21T22:20:00Z">
        <w:r w:rsidRPr="00D839FF">
          <w:rPr>
            <w:color w:val="993366"/>
          </w:rPr>
          <w:t>OPTIONAL</w:t>
        </w:r>
        <w:r w:rsidRPr="00D839FF">
          <w:t>,</w:t>
        </w:r>
      </w:ins>
    </w:p>
    <w:p w14:paraId="30040F10" w14:textId="77777777" w:rsidR="0073382B" w:rsidRPr="00D839FF" w:rsidRDefault="0073382B" w:rsidP="0073382B">
      <w:pPr>
        <w:pStyle w:val="PL"/>
        <w:rPr>
          <w:ins w:id="18566" w:author="CR#5403r2" w:date="2025-09-22T00:20:00Z" w16du:dateUtc="2025-09-21T22:20:00Z"/>
          <w:color w:val="808080"/>
        </w:rPr>
      </w:pPr>
      <w:ins w:id="18567" w:author="CR#5403r2" w:date="2025-09-22T00:20:00Z" w16du:dateUtc="2025-09-21T22:20:00Z">
        <w:r w:rsidRPr="00D839FF">
          <w:t xml:space="preserve"> </w:t>
        </w:r>
        <w:r w:rsidRPr="00FB042F">
          <w:rPr>
            <w:color w:val="808080"/>
          </w:rPr>
          <w:t xml:space="preserve">   </w:t>
        </w:r>
        <w:r w:rsidRPr="00D839FF">
          <w:rPr>
            <w:color w:val="808080"/>
          </w:rPr>
          <w:t xml:space="preserve">-- R1 </w:t>
        </w:r>
        <w:r w:rsidRPr="00FB042F">
          <w:rPr>
            <w:color w:val="808080"/>
          </w:rPr>
          <w:t>59-2-1-5d</w:t>
        </w:r>
        <w:r w:rsidRPr="00D839FF">
          <w:rPr>
            <w:color w:val="808080"/>
          </w:rPr>
          <w:t xml:space="preserve">: </w:t>
        </w:r>
        <w:r w:rsidRPr="00AC767F">
          <w:rPr>
            <w:color w:val="808080"/>
          </w:rPr>
          <w:t>DD unit size d=1 when A-CSI-RS is configured for CMR N4&gt;1 for extended Rel-18 Type-II Doppler codebook for up to 128 ports</w:t>
        </w:r>
      </w:ins>
    </w:p>
    <w:p w14:paraId="26C297FB" w14:textId="0D0645E6" w:rsidR="0073382B" w:rsidRPr="00D839FF" w:rsidRDefault="0073382B" w:rsidP="0073382B">
      <w:pPr>
        <w:pStyle w:val="PL"/>
        <w:rPr>
          <w:ins w:id="18568" w:author="CR#5403r2" w:date="2025-09-22T00:20:00Z" w16du:dateUtc="2025-09-21T22:20:00Z"/>
        </w:rPr>
      </w:pPr>
      <w:ins w:id="18569" w:author="CR#5403r2" w:date="2025-09-22T00:20:00Z" w16du:dateUtc="2025-09-21T22:20:00Z">
        <w:r w:rsidRPr="00D839FF">
          <w:t xml:space="preserve">    ddUnitSize-A-CSI-RS-CMR</w:t>
        </w:r>
        <w:r>
          <w:t>-Ext</w:t>
        </w:r>
        <w:r w:rsidRPr="00D839FF">
          <w:t>-r1</w:t>
        </w:r>
        <w:r>
          <w:t>9</w:t>
        </w:r>
        <w:r w:rsidRPr="00D839FF">
          <w:t xml:space="preserve">            </w:t>
        </w:r>
      </w:ins>
      <w:ins w:id="18570" w:author="CR#5403r2" w:date="2025-09-22T09:25:00Z" w16du:dateUtc="2025-09-22T07:25:00Z">
        <w:r w:rsidR="00DC3651">
          <w:t xml:space="preserve"> </w:t>
        </w:r>
      </w:ins>
      <w:ins w:id="18571" w:author="CR#5403r2" w:date="2025-09-22T00:20:00Z" w16du:dateUtc="2025-09-21T22:20:00Z">
        <w:r w:rsidRPr="00D839FF">
          <w:rPr>
            <w:color w:val="993366"/>
          </w:rPr>
          <w:t>ENUMERATED</w:t>
        </w:r>
        <w:r w:rsidRPr="00D839FF">
          <w:t xml:space="preserve"> {supported}                                     </w:t>
        </w:r>
        <w:r>
          <w:t xml:space="preserve">        </w:t>
        </w:r>
        <w:r w:rsidRPr="00D839FF">
          <w:t xml:space="preserve">       </w:t>
        </w:r>
        <w:r w:rsidRPr="00D839FF">
          <w:rPr>
            <w:color w:val="993366"/>
          </w:rPr>
          <w:t>OPTIONAL</w:t>
        </w:r>
        <w:r w:rsidRPr="00D839FF">
          <w:t>,</w:t>
        </w:r>
      </w:ins>
    </w:p>
    <w:p w14:paraId="124D3062" w14:textId="77777777" w:rsidR="0073382B" w:rsidRDefault="0073382B" w:rsidP="0073382B">
      <w:pPr>
        <w:pStyle w:val="PL"/>
        <w:rPr>
          <w:ins w:id="18572" w:author="CR#5403r2" w:date="2025-09-22T00:20:00Z" w16du:dateUtc="2025-09-21T22:20:00Z"/>
          <w:color w:val="808080"/>
        </w:rPr>
      </w:pPr>
      <w:ins w:id="18573" w:author="CR#5403r2" w:date="2025-09-22T00:20:00Z" w16du:dateUtc="2025-09-21T22:20:00Z">
        <w:r w:rsidRPr="00FB042F">
          <w:rPr>
            <w:color w:val="808080"/>
          </w:rPr>
          <w:t xml:space="preserve">    </w:t>
        </w:r>
        <w:r w:rsidRPr="00D839FF">
          <w:rPr>
            <w:color w:val="808080"/>
          </w:rPr>
          <w:t xml:space="preserve">-- R1 </w:t>
        </w:r>
        <w:r w:rsidRPr="00FB042F">
          <w:rPr>
            <w:color w:val="808080"/>
          </w:rPr>
          <w:t>59-2-1-5e</w:t>
        </w:r>
        <w:r w:rsidRPr="00D839FF">
          <w:rPr>
            <w:color w:val="808080"/>
          </w:rPr>
          <w:t xml:space="preserve">: </w:t>
        </w:r>
        <w:r w:rsidRPr="00AC767F">
          <w:rPr>
            <w:color w:val="808080"/>
          </w:rPr>
          <w:t xml:space="preserve">Maximum number of aperiodic CSI-RS resources groups that can be configured in the same CSI report setting for extended </w:t>
        </w:r>
      </w:ins>
    </w:p>
    <w:p w14:paraId="3645DBEB" w14:textId="77777777" w:rsidR="0073382B" w:rsidRDefault="0073382B" w:rsidP="0073382B">
      <w:pPr>
        <w:pStyle w:val="PL"/>
        <w:rPr>
          <w:ins w:id="18574" w:author="CR#5403r2" w:date="2025-09-22T00:20:00Z" w16du:dateUtc="2025-09-21T22:20:00Z"/>
          <w:color w:val="808080"/>
        </w:rPr>
      </w:pPr>
      <w:ins w:id="18575" w:author="CR#5403r2" w:date="2025-09-22T00:20:00Z" w16du:dateUtc="2025-09-21T22:20:00Z">
        <w:r w:rsidRPr="00FB042F">
          <w:rPr>
            <w:color w:val="808080"/>
          </w:rPr>
          <w:t xml:space="preserve">    </w:t>
        </w:r>
        <w:r w:rsidRPr="00D839FF">
          <w:rPr>
            <w:color w:val="808080"/>
          </w:rPr>
          <w:t xml:space="preserve">-- </w:t>
        </w:r>
        <w:r w:rsidRPr="00AC767F">
          <w:rPr>
            <w:color w:val="808080"/>
          </w:rPr>
          <w:t>Rel-18 Type-II Doppler codebook for up to 128 ports</w:t>
        </w:r>
      </w:ins>
    </w:p>
    <w:p w14:paraId="3112A8AE" w14:textId="440F0318" w:rsidR="0073382B" w:rsidRPr="00D839FF" w:rsidRDefault="0073382B" w:rsidP="0073382B">
      <w:pPr>
        <w:pStyle w:val="PL"/>
        <w:rPr>
          <w:ins w:id="18576" w:author="CR#5403r2" w:date="2025-09-22T00:20:00Z" w16du:dateUtc="2025-09-21T22:20:00Z"/>
        </w:rPr>
      </w:pPr>
      <w:ins w:id="18577" w:author="CR#5403r2" w:date="2025-09-22T00:20:00Z" w16du:dateUtc="2025-09-21T22:20:00Z">
        <w:r w:rsidRPr="00D839FF">
          <w:t xml:space="preserve">    maxNumberAperiodicCSI-RS-Resource</w:t>
        </w:r>
        <w:r>
          <w:t>Ext</w:t>
        </w:r>
        <w:r w:rsidRPr="00D839FF">
          <w:t>-r1</w:t>
        </w:r>
        <w:r>
          <w:t>9</w:t>
        </w:r>
        <w:r w:rsidRPr="00D839FF">
          <w:t xml:space="preserve">  </w:t>
        </w:r>
      </w:ins>
      <w:ins w:id="18578" w:author="CR#5403r2" w:date="2025-09-22T09:25:00Z" w16du:dateUtc="2025-09-22T07:25:00Z">
        <w:r w:rsidR="00DC3651">
          <w:t xml:space="preserve"> </w:t>
        </w:r>
      </w:ins>
      <w:ins w:id="18579" w:author="CR#5403r2" w:date="2025-09-22T00:20:00Z" w16du:dateUtc="2025-09-21T22:20:00Z">
        <w:r w:rsidRPr="00D839FF">
          <w:t xml:space="preserve"> </w:t>
        </w:r>
        <w:r w:rsidRPr="00D839FF">
          <w:rPr>
            <w:color w:val="993366"/>
          </w:rPr>
          <w:t>ENUMERATED</w:t>
        </w:r>
        <w:r w:rsidRPr="00D839FF">
          <w:t xml:space="preserve"> {n4, n8, n12}                                  </w:t>
        </w:r>
        <w:r>
          <w:t xml:space="preserve">        </w:t>
        </w:r>
        <w:r w:rsidRPr="00D839FF">
          <w:t xml:space="preserve">  </w:t>
        </w:r>
      </w:ins>
      <w:ins w:id="18580" w:author="CR#5403r2" w:date="2025-09-22T09:26:00Z" w16du:dateUtc="2025-09-22T07:26:00Z">
        <w:r w:rsidR="00DC3651">
          <w:t xml:space="preserve"> </w:t>
        </w:r>
      </w:ins>
      <w:ins w:id="18581" w:author="CR#5403r2" w:date="2025-09-22T00:20:00Z" w16du:dateUtc="2025-09-21T22:20:00Z">
        <w:r w:rsidRPr="00D839FF">
          <w:t xml:space="preserve">     </w:t>
        </w:r>
        <w:r w:rsidRPr="00D839FF">
          <w:rPr>
            <w:color w:val="993366"/>
          </w:rPr>
          <w:t>OPTIONAL</w:t>
        </w:r>
        <w:r w:rsidRPr="00D839FF">
          <w:t>,</w:t>
        </w:r>
      </w:ins>
    </w:p>
    <w:p w14:paraId="33DDDAAD" w14:textId="77777777" w:rsidR="0073382B" w:rsidRPr="00D839FF" w:rsidRDefault="0073382B" w:rsidP="0073382B">
      <w:pPr>
        <w:pStyle w:val="PL"/>
        <w:rPr>
          <w:ins w:id="18582" w:author="CR#5403r2" w:date="2025-09-22T00:20:00Z" w16du:dateUtc="2025-09-21T22:20:00Z"/>
          <w:color w:val="808080"/>
        </w:rPr>
      </w:pPr>
      <w:ins w:id="18583" w:author="CR#5403r2" w:date="2025-09-22T00:20:00Z" w16du:dateUtc="2025-09-21T22:20:00Z">
        <w:r w:rsidRPr="00D839FF">
          <w:t xml:space="preserve">  </w:t>
        </w:r>
        <w:r w:rsidRPr="00FB042F">
          <w:rPr>
            <w:color w:val="808080"/>
          </w:rPr>
          <w:t xml:space="preserve">  </w:t>
        </w:r>
        <w:r w:rsidRPr="00D839FF">
          <w:rPr>
            <w:color w:val="808080"/>
          </w:rPr>
          <w:t xml:space="preserve">-- R1 </w:t>
        </w:r>
        <w:r w:rsidRPr="00FB042F">
          <w:rPr>
            <w:color w:val="808080"/>
          </w:rPr>
          <w:t>59-2-1-5f</w:t>
        </w:r>
        <w:r w:rsidRPr="00D839FF">
          <w:rPr>
            <w:color w:val="808080"/>
          </w:rPr>
          <w:t xml:space="preserve">: </w:t>
        </w:r>
        <w:r w:rsidRPr="00A074C3">
          <w:rPr>
            <w:color w:val="808080"/>
          </w:rPr>
          <w:t xml:space="preserve">PMI </w:t>
        </w:r>
        <w:proofErr w:type="spellStart"/>
        <w:r w:rsidRPr="00A074C3">
          <w:rPr>
            <w:color w:val="808080"/>
          </w:rPr>
          <w:t>subband</w:t>
        </w:r>
        <w:proofErr w:type="spellEnd"/>
        <w:r w:rsidRPr="00A074C3">
          <w:rPr>
            <w:color w:val="808080"/>
          </w:rPr>
          <w:t xml:space="preserve"> R=2 for extended Rel-18 Type-II Doppler codebook for up to 128 ports</w:t>
        </w:r>
      </w:ins>
    </w:p>
    <w:p w14:paraId="611AF2EA" w14:textId="77777777" w:rsidR="0073382B" w:rsidRPr="00D839FF" w:rsidRDefault="0073382B" w:rsidP="0073382B">
      <w:pPr>
        <w:pStyle w:val="PL"/>
        <w:rPr>
          <w:ins w:id="18584" w:author="CR#5403r2" w:date="2025-09-22T00:20:00Z" w16du:dateUtc="2025-09-21T22:20:00Z"/>
        </w:rPr>
      </w:pPr>
      <w:ins w:id="18585" w:author="CR#5403r2" w:date="2025-09-22T00:20:00Z" w16du:dateUtc="2025-09-21T22:20:00Z">
        <w:r w:rsidRPr="00D839FF">
          <w:t xml:space="preserve">    eType2DopplerR2</w:t>
        </w:r>
        <w:r>
          <w:t>Ext</w:t>
        </w:r>
        <w:r w:rsidRPr="00D839FF">
          <w:t>-r1</w:t>
        </w:r>
        <w:r>
          <w:t>9</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ins>
    </w:p>
    <w:p w14:paraId="61E5F391" w14:textId="1A1C7A8B" w:rsidR="0073382B" w:rsidRPr="00D839FF" w:rsidRDefault="0073382B" w:rsidP="0073382B">
      <w:pPr>
        <w:pStyle w:val="PL"/>
        <w:rPr>
          <w:ins w:id="18586" w:author="CR#5403r2" w:date="2025-09-22T00:20:00Z" w16du:dateUtc="2025-09-21T22:20:00Z"/>
        </w:rPr>
      </w:pPr>
      <w:ins w:id="18587" w:author="CR#5403r2" w:date="2025-09-22T00:20:00Z" w16du:dateUtc="2025-09-21T22:20:00Z">
        <w:r w:rsidRPr="00D839FF">
          <w:t xml:space="preserve">                                                                                                              </w:t>
        </w:r>
        <w:r>
          <w:t xml:space="preserve">       </w:t>
        </w:r>
      </w:ins>
      <w:ins w:id="18588" w:author="CR#5403r2" w:date="2025-09-22T09:26:00Z" w16du:dateUtc="2025-09-22T07:26:00Z">
        <w:r w:rsidR="00DC3651">
          <w:t xml:space="preserve"> </w:t>
        </w:r>
      </w:ins>
      <w:ins w:id="18589" w:author="CR#5403r2" w:date="2025-09-22T00:20:00Z" w16du:dateUtc="2025-09-21T22:20:00Z">
        <w:r>
          <w:t xml:space="preserve"> </w:t>
        </w:r>
        <w:r w:rsidRPr="00D839FF">
          <w:t xml:space="preserve">   </w:t>
        </w:r>
        <w:r w:rsidRPr="00D839FF">
          <w:rPr>
            <w:color w:val="993366"/>
          </w:rPr>
          <w:t>OPTIONAL</w:t>
        </w:r>
        <w:r w:rsidRPr="00D839FF">
          <w:t>,</w:t>
        </w:r>
      </w:ins>
    </w:p>
    <w:p w14:paraId="4DBDE57B" w14:textId="77777777" w:rsidR="0073382B" w:rsidRPr="00D839FF" w:rsidRDefault="0073382B" w:rsidP="0073382B">
      <w:pPr>
        <w:pStyle w:val="PL"/>
        <w:rPr>
          <w:ins w:id="18590" w:author="CR#5403r2" w:date="2025-09-22T00:20:00Z" w16du:dateUtc="2025-09-21T22:20:00Z"/>
          <w:color w:val="808080"/>
        </w:rPr>
      </w:pPr>
      <w:ins w:id="18591" w:author="CR#5403r2" w:date="2025-09-22T00:20:00Z" w16du:dateUtc="2025-09-21T22:20:00Z">
        <w:r w:rsidRPr="00D839FF">
          <w:t xml:space="preserve">   </w:t>
        </w:r>
        <w:r w:rsidRPr="00FB042F">
          <w:rPr>
            <w:color w:val="808080"/>
          </w:rPr>
          <w:t xml:space="preserve"> </w:t>
        </w:r>
        <w:r w:rsidRPr="00D839FF">
          <w:rPr>
            <w:color w:val="808080"/>
          </w:rPr>
          <w:t xml:space="preserve">-- R1 </w:t>
        </w:r>
        <w:r w:rsidRPr="00FB042F">
          <w:rPr>
            <w:color w:val="808080"/>
          </w:rPr>
          <w:t>59-2-1-5g</w:t>
        </w:r>
        <w:r w:rsidRPr="00D839FF">
          <w:rPr>
            <w:color w:val="808080"/>
          </w:rPr>
          <w:t xml:space="preserve">: </w:t>
        </w:r>
        <w:r w:rsidRPr="00DE46BC">
          <w:rPr>
            <w:color w:val="808080"/>
          </w:rPr>
          <w:t>X=1 based on first and last slot of WCSI for extended Rel-18 Type-II Doppler codebook for up to 128 ports</w:t>
        </w:r>
      </w:ins>
    </w:p>
    <w:p w14:paraId="0919776E" w14:textId="310714C9" w:rsidR="0073382B" w:rsidRPr="00D839FF" w:rsidRDefault="0073382B" w:rsidP="0073382B">
      <w:pPr>
        <w:pStyle w:val="PL"/>
        <w:rPr>
          <w:ins w:id="18592" w:author="CR#5403r2" w:date="2025-09-22T00:20:00Z" w16du:dateUtc="2025-09-21T22:20:00Z"/>
        </w:rPr>
      </w:pPr>
      <w:ins w:id="18593" w:author="CR#5403r2" w:date="2025-09-22T00:20:00Z" w16du:dateUtc="2025-09-21T22:20:00Z">
        <w:r w:rsidRPr="00D839FF">
          <w:t xml:space="preserve">    eType2DopplerX1</w:t>
        </w:r>
        <w:r>
          <w:t>Ext</w:t>
        </w:r>
        <w:r w:rsidRPr="00D839FF">
          <w:t>-r1</w:t>
        </w:r>
        <w:r>
          <w:t>9</w:t>
        </w:r>
        <w:r w:rsidRPr="00D839FF">
          <w:t xml:space="preserve">  </w:t>
        </w:r>
      </w:ins>
      <w:ins w:id="18594" w:author="CR#5403r2" w:date="2025-09-22T09:26:00Z" w16du:dateUtc="2025-09-22T07:26:00Z">
        <w:r w:rsidR="00DC3651">
          <w:t xml:space="preserve"> </w:t>
        </w:r>
      </w:ins>
      <w:ins w:id="18595" w:author="CR#5403r2" w:date="2025-09-22T00:20:00Z" w16du:dateUtc="2025-09-21T22:20:00Z">
        <w:r w:rsidRPr="00D839FF">
          <w:t xml:space="preserve">                   </w:t>
        </w:r>
        <w:r w:rsidRPr="00D839FF">
          <w:rPr>
            <w:color w:val="993366"/>
          </w:rPr>
          <w:t>ENUMERATED</w:t>
        </w:r>
        <w:r w:rsidRPr="00D839FF">
          <w:t xml:space="preserve"> {supported}                                       </w:t>
        </w:r>
        <w:r>
          <w:t xml:space="preserve">        </w:t>
        </w:r>
        <w:r w:rsidRPr="00D839FF">
          <w:t xml:space="preserve">     </w:t>
        </w:r>
        <w:r w:rsidRPr="00D839FF">
          <w:rPr>
            <w:color w:val="993366"/>
          </w:rPr>
          <w:t>OPTIONAL</w:t>
        </w:r>
        <w:r w:rsidRPr="00D839FF">
          <w:t>,</w:t>
        </w:r>
      </w:ins>
    </w:p>
    <w:p w14:paraId="31075EF9" w14:textId="77777777" w:rsidR="0073382B" w:rsidRPr="00D839FF" w:rsidRDefault="0073382B" w:rsidP="0073382B">
      <w:pPr>
        <w:pStyle w:val="PL"/>
        <w:rPr>
          <w:ins w:id="18596" w:author="CR#5403r2" w:date="2025-09-22T00:20:00Z" w16du:dateUtc="2025-09-21T22:20:00Z"/>
          <w:color w:val="808080"/>
        </w:rPr>
      </w:pPr>
      <w:ins w:id="18597" w:author="CR#5403r2" w:date="2025-09-22T00:20:00Z" w16du:dateUtc="2025-09-21T22:20:00Z">
        <w:r w:rsidRPr="00D839FF">
          <w:t xml:space="preserve"> </w:t>
        </w:r>
        <w:r w:rsidRPr="00FB042F">
          <w:rPr>
            <w:color w:val="808080"/>
          </w:rPr>
          <w:t xml:space="preserve">   </w:t>
        </w:r>
        <w:r w:rsidRPr="00D839FF">
          <w:rPr>
            <w:color w:val="808080"/>
          </w:rPr>
          <w:t xml:space="preserve">-- R1 </w:t>
        </w:r>
        <w:r w:rsidRPr="00FB042F">
          <w:rPr>
            <w:color w:val="808080"/>
          </w:rPr>
          <w:t>59-2-1-5h</w:t>
        </w:r>
        <w:r w:rsidRPr="00D839FF">
          <w:rPr>
            <w:color w:val="808080"/>
          </w:rPr>
          <w:t xml:space="preserve">: </w:t>
        </w:r>
        <w:r w:rsidRPr="009B3F53">
          <w:rPr>
            <w:color w:val="808080"/>
          </w:rPr>
          <w:t>X=2 CQI based on 2 slots for extended Rel-18 Type-II Doppler codebook for up to 128 ports</w:t>
        </w:r>
      </w:ins>
    </w:p>
    <w:p w14:paraId="02D35026" w14:textId="1F609957" w:rsidR="0073382B" w:rsidRPr="00D839FF" w:rsidRDefault="0073382B" w:rsidP="0073382B">
      <w:pPr>
        <w:pStyle w:val="PL"/>
        <w:rPr>
          <w:ins w:id="18598" w:author="CR#5403r2" w:date="2025-09-22T00:20:00Z" w16du:dateUtc="2025-09-21T22:20:00Z"/>
        </w:rPr>
      </w:pPr>
      <w:ins w:id="18599" w:author="CR#5403r2" w:date="2025-09-22T00:20:00Z" w16du:dateUtc="2025-09-21T22:20:00Z">
        <w:r w:rsidRPr="00D839FF">
          <w:t xml:space="preserve">    eType2DopplerX2</w:t>
        </w:r>
        <w:r>
          <w:t>Ext</w:t>
        </w:r>
        <w:r w:rsidRPr="00D839FF">
          <w:t>-r1</w:t>
        </w:r>
        <w:r>
          <w:t>9</w:t>
        </w:r>
        <w:r w:rsidRPr="00D839FF">
          <w:t xml:space="preserve">   </w:t>
        </w:r>
      </w:ins>
      <w:ins w:id="18600" w:author="CR#5403r2" w:date="2025-09-22T09:26:00Z" w16du:dateUtc="2025-09-22T07:26:00Z">
        <w:r w:rsidR="00DC3651">
          <w:t xml:space="preserve"> </w:t>
        </w:r>
      </w:ins>
      <w:ins w:id="18601" w:author="CR#5403r2" w:date="2025-09-22T00:20:00Z" w16du:dateUtc="2025-09-21T22:20:00Z">
        <w:r w:rsidRPr="00D839FF">
          <w:t xml:space="preserve">                  </w:t>
        </w:r>
        <w:r w:rsidRPr="00D839FF">
          <w:rPr>
            <w:color w:val="993366"/>
          </w:rPr>
          <w:t>ENUMERATED</w:t>
        </w:r>
        <w:r w:rsidRPr="00D839FF">
          <w:t xml:space="preserve"> {supported}                                       </w:t>
        </w:r>
        <w:r>
          <w:t xml:space="preserve">        </w:t>
        </w:r>
        <w:r w:rsidRPr="00D839FF">
          <w:t xml:space="preserve">     </w:t>
        </w:r>
        <w:r w:rsidRPr="00D839FF">
          <w:rPr>
            <w:color w:val="993366"/>
          </w:rPr>
          <w:t>OPTIONAL</w:t>
        </w:r>
        <w:r w:rsidRPr="00D839FF">
          <w:t>,</w:t>
        </w:r>
      </w:ins>
    </w:p>
    <w:p w14:paraId="7FB68589" w14:textId="77777777" w:rsidR="0073382B" w:rsidRPr="00D839FF" w:rsidRDefault="0073382B" w:rsidP="0073382B">
      <w:pPr>
        <w:pStyle w:val="PL"/>
        <w:rPr>
          <w:ins w:id="18602" w:author="CR#5403r2" w:date="2025-09-22T00:20:00Z" w16du:dateUtc="2025-09-21T22:20:00Z"/>
          <w:color w:val="808080"/>
        </w:rPr>
      </w:pPr>
      <w:ins w:id="18603" w:author="CR#5403r2" w:date="2025-09-22T00:20:00Z" w16du:dateUtc="2025-09-21T22:20:00Z">
        <w:r w:rsidRPr="00D839FF">
          <w:t xml:space="preserve"> </w:t>
        </w:r>
        <w:r w:rsidRPr="00FB042F">
          <w:rPr>
            <w:color w:val="808080"/>
          </w:rPr>
          <w:t xml:space="preserve">   </w:t>
        </w:r>
        <w:r w:rsidRPr="00D839FF">
          <w:rPr>
            <w:color w:val="808080"/>
          </w:rPr>
          <w:t xml:space="preserve">--R1 </w:t>
        </w:r>
        <w:r w:rsidRPr="00FB042F">
          <w:rPr>
            <w:color w:val="808080"/>
          </w:rPr>
          <w:t>59-2-1-5i</w:t>
        </w:r>
        <w:r w:rsidRPr="00D839FF">
          <w:rPr>
            <w:color w:val="808080"/>
          </w:rPr>
          <w:t xml:space="preserve">: </w:t>
        </w:r>
        <w:r w:rsidRPr="009B3F53">
          <w:rPr>
            <w:color w:val="808080"/>
          </w:rPr>
          <w:t xml:space="preserve">l = (n – </w:t>
        </w:r>
        <w:proofErr w:type="spellStart"/>
        <w:r w:rsidRPr="009B3F53">
          <w:rPr>
            <w:color w:val="808080"/>
          </w:rPr>
          <w:t>nCSI,ref</w:t>
        </w:r>
        <w:proofErr w:type="spellEnd"/>
        <w:r w:rsidRPr="009B3F53">
          <w:rPr>
            <w:color w:val="808080"/>
          </w:rPr>
          <w:t xml:space="preserve"> ) for CSI reference slot for extended Rel-18 Type-II Doppler codebook for up to 128 ports</w:t>
        </w:r>
      </w:ins>
    </w:p>
    <w:p w14:paraId="182DE0C5" w14:textId="79E656C2" w:rsidR="0073382B" w:rsidRPr="00D839FF" w:rsidRDefault="0073382B" w:rsidP="0073382B">
      <w:pPr>
        <w:pStyle w:val="PL"/>
        <w:rPr>
          <w:ins w:id="18604" w:author="CR#5403r2" w:date="2025-09-22T00:20:00Z" w16du:dateUtc="2025-09-21T22:20:00Z"/>
        </w:rPr>
      </w:pPr>
      <w:ins w:id="18605" w:author="CR#5403r2" w:date="2025-09-22T00:20:00Z" w16du:dateUtc="2025-09-21T22:20:00Z">
        <w:r w:rsidRPr="00D839FF">
          <w:t xml:space="preserve">    eType2DopplerL-N4D1</w:t>
        </w:r>
        <w:r>
          <w:t>Ext</w:t>
        </w:r>
        <w:r w:rsidRPr="00D839FF">
          <w:t>-r1</w:t>
        </w:r>
        <w:r>
          <w:t>9</w:t>
        </w:r>
      </w:ins>
      <w:ins w:id="18606" w:author="CR#5403r2" w:date="2025-09-22T09:26:00Z" w16du:dateUtc="2025-09-22T07:26:00Z">
        <w:r w:rsidR="00DC3651">
          <w:t xml:space="preserve"> </w:t>
        </w:r>
      </w:ins>
      <w:ins w:id="18607" w:author="CR#5403r2" w:date="2025-09-22T00:20:00Z" w16du:dateUtc="2025-09-21T22:20:00Z">
        <w:r w:rsidRPr="00D839FF">
          <w:t xml:space="preserve">                 </w:t>
        </w:r>
        <w:r w:rsidRPr="00D839FF">
          <w:rPr>
            <w:color w:val="993366"/>
          </w:rPr>
          <w:t>ENUMERATED</w:t>
        </w:r>
        <w:r w:rsidRPr="00D839FF">
          <w:t xml:space="preserve"> {supported}                                       </w:t>
        </w:r>
        <w:r>
          <w:t xml:space="preserve">        </w:t>
        </w:r>
        <w:r w:rsidRPr="00D839FF">
          <w:t xml:space="preserve">     </w:t>
        </w:r>
        <w:r w:rsidRPr="00D839FF">
          <w:rPr>
            <w:color w:val="993366"/>
          </w:rPr>
          <w:t>OPTIONAL</w:t>
        </w:r>
        <w:r w:rsidRPr="00D839FF">
          <w:t>,</w:t>
        </w:r>
      </w:ins>
    </w:p>
    <w:p w14:paraId="3314A3AF" w14:textId="77777777" w:rsidR="0073382B" w:rsidRPr="00D839FF" w:rsidRDefault="0073382B" w:rsidP="0073382B">
      <w:pPr>
        <w:pStyle w:val="PL"/>
        <w:rPr>
          <w:ins w:id="18608" w:author="CR#5403r2" w:date="2025-09-22T00:20:00Z" w16du:dateUtc="2025-09-21T22:20:00Z"/>
          <w:color w:val="808080"/>
        </w:rPr>
      </w:pPr>
      <w:ins w:id="18609" w:author="CR#5403r2" w:date="2025-09-22T00:20:00Z" w16du:dateUtc="2025-09-21T22:20:00Z">
        <w:r w:rsidRPr="00FB042F">
          <w:rPr>
            <w:color w:val="808080"/>
          </w:rPr>
          <w:t xml:space="preserve">    </w:t>
        </w:r>
        <w:r w:rsidRPr="00D839FF">
          <w:rPr>
            <w:color w:val="808080"/>
          </w:rPr>
          <w:t xml:space="preserve">-- R1 </w:t>
        </w:r>
        <w:r w:rsidRPr="00FB042F">
          <w:rPr>
            <w:color w:val="808080"/>
          </w:rPr>
          <w:t>59-2-1-5j</w:t>
        </w:r>
        <w:r w:rsidRPr="00D839FF">
          <w:rPr>
            <w:color w:val="808080"/>
          </w:rPr>
          <w:t xml:space="preserve">: </w:t>
        </w:r>
        <w:r w:rsidRPr="00E05DD0">
          <w:rPr>
            <w:color w:val="808080"/>
          </w:rPr>
          <w:t>L=6 for CSI reference slot for extended Rel-18 Type-II Doppler codebook for up to 128 ports</w:t>
        </w:r>
      </w:ins>
    </w:p>
    <w:p w14:paraId="39D83A4E" w14:textId="29F8E167" w:rsidR="0073382B" w:rsidRPr="00D839FF" w:rsidRDefault="0073382B" w:rsidP="0073382B">
      <w:pPr>
        <w:pStyle w:val="PL"/>
        <w:rPr>
          <w:ins w:id="18610" w:author="CR#5403r2" w:date="2025-09-22T00:20:00Z" w16du:dateUtc="2025-09-21T22:20:00Z"/>
        </w:rPr>
      </w:pPr>
      <w:ins w:id="18611" w:author="CR#5403r2" w:date="2025-09-22T00:20:00Z" w16du:dateUtc="2025-09-21T22:20:00Z">
        <w:r w:rsidRPr="00D839FF">
          <w:t xml:space="preserve">    eType2DopplerL6</w:t>
        </w:r>
        <w:r>
          <w:t>Ext</w:t>
        </w:r>
        <w:r w:rsidRPr="00D839FF">
          <w:t>-r1</w:t>
        </w:r>
        <w:r>
          <w:t>9</w:t>
        </w:r>
        <w:r w:rsidRPr="00D839FF">
          <w:t xml:space="preserve">     </w:t>
        </w:r>
      </w:ins>
      <w:ins w:id="18612" w:author="CR#5403r2" w:date="2025-09-22T09:26:00Z" w16du:dateUtc="2025-09-22T07:26:00Z">
        <w:r w:rsidR="00DC3651">
          <w:t xml:space="preserve"> </w:t>
        </w:r>
      </w:ins>
      <w:ins w:id="18613" w:author="CR#5403r2" w:date="2025-09-22T00:20:00Z" w16du:dateUtc="2025-09-21T22:20:00Z">
        <w:r w:rsidRPr="00D839FF">
          <w:t xml:space="preserve">                </w:t>
        </w:r>
        <w:r w:rsidRPr="00D839FF">
          <w:rPr>
            <w:color w:val="993366"/>
          </w:rPr>
          <w:t>ENUMERATED</w:t>
        </w:r>
        <w:r w:rsidRPr="00D839FF">
          <w:t xml:space="preserve"> {supported}                                         </w:t>
        </w:r>
        <w:r>
          <w:t xml:space="preserve">        </w:t>
        </w:r>
        <w:r w:rsidRPr="00D839FF">
          <w:t xml:space="preserve">   </w:t>
        </w:r>
        <w:r w:rsidRPr="00D839FF">
          <w:rPr>
            <w:color w:val="993366"/>
          </w:rPr>
          <w:t>OPTIONAL</w:t>
        </w:r>
        <w:r w:rsidRPr="00D839FF">
          <w:t>,</w:t>
        </w:r>
      </w:ins>
    </w:p>
    <w:p w14:paraId="374191FC" w14:textId="77777777" w:rsidR="0073382B" w:rsidRPr="00D839FF" w:rsidRDefault="0073382B" w:rsidP="0073382B">
      <w:pPr>
        <w:pStyle w:val="PL"/>
        <w:rPr>
          <w:ins w:id="18614" w:author="CR#5403r2" w:date="2025-09-22T00:20:00Z" w16du:dateUtc="2025-09-21T22:20:00Z"/>
          <w:color w:val="808080"/>
        </w:rPr>
      </w:pPr>
      <w:ins w:id="18615" w:author="CR#5403r2" w:date="2025-09-22T00:20:00Z" w16du:dateUtc="2025-09-21T22:20:00Z">
        <w:r w:rsidRPr="00D839FF">
          <w:t xml:space="preserve"> </w:t>
        </w:r>
        <w:r w:rsidRPr="00FB042F">
          <w:rPr>
            <w:color w:val="808080"/>
          </w:rPr>
          <w:t xml:space="preserve">   </w:t>
        </w:r>
        <w:r w:rsidRPr="00D839FF">
          <w:rPr>
            <w:color w:val="808080"/>
          </w:rPr>
          <w:t xml:space="preserve">-- R1 </w:t>
        </w:r>
        <w:r w:rsidRPr="00FB042F">
          <w:rPr>
            <w:color w:val="808080"/>
          </w:rPr>
          <w:t>59-2-1-5k</w:t>
        </w:r>
        <w:r w:rsidRPr="00D839FF">
          <w:rPr>
            <w:color w:val="808080"/>
          </w:rPr>
          <w:t xml:space="preserve">: </w:t>
        </w:r>
        <w:r w:rsidRPr="00F44456">
          <w:rPr>
            <w:color w:val="808080"/>
          </w:rPr>
          <w:t>Rank 3 and 4 for CSI reference slot for extended Rel-18 Type-II Doppler codebook for up to 128 ports</w:t>
        </w:r>
      </w:ins>
    </w:p>
    <w:p w14:paraId="698A4D9B" w14:textId="63A7FF7B" w:rsidR="0073382B" w:rsidRPr="00D839FF" w:rsidRDefault="0073382B" w:rsidP="0073382B">
      <w:pPr>
        <w:pStyle w:val="PL"/>
        <w:rPr>
          <w:ins w:id="18616" w:author="CR#5403r2" w:date="2025-09-22T00:20:00Z" w16du:dateUtc="2025-09-21T22:20:00Z"/>
        </w:rPr>
      </w:pPr>
      <w:ins w:id="18617" w:author="CR#5403r2" w:date="2025-09-22T00:20:00Z" w16du:dateUtc="2025-09-21T22:20:00Z">
        <w:r w:rsidRPr="00D839FF">
          <w:t xml:space="preserve">    eType2DopplerR3R4</w:t>
        </w:r>
        <w:r>
          <w:t>Ext</w:t>
        </w:r>
        <w:r w:rsidRPr="00D839FF">
          <w:t>-r1</w:t>
        </w:r>
        <w:r>
          <w:t>9</w:t>
        </w:r>
        <w:r w:rsidRPr="00D839FF">
          <w:t xml:space="preserve">    </w:t>
        </w:r>
      </w:ins>
      <w:ins w:id="18618" w:author="CR#5403r2" w:date="2025-09-22T09:26:00Z" w16du:dateUtc="2025-09-22T07:26:00Z">
        <w:r w:rsidR="00DC3651">
          <w:t xml:space="preserve"> </w:t>
        </w:r>
      </w:ins>
      <w:ins w:id="18619" w:author="CR#5403r2" w:date="2025-09-22T00:20:00Z" w16du:dateUtc="2025-09-21T22:20:00Z">
        <w:r w:rsidRPr="00D839FF">
          <w:t xml:space="preserve">               </w:t>
        </w:r>
        <w:r w:rsidRPr="00D839FF">
          <w:rPr>
            <w:color w:val="993366"/>
          </w:rPr>
          <w:t>ENUMERATED</w:t>
        </w:r>
        <w:r w:rsidRPr="00D839FF">
          <w:t xml:space="preserve"> {supported}                                         </w:t>
        </w:r>
        <w:r>
          <w:t xml:space="preserve">        </w:t>
        </w:r>
        <w:r w:rsidRPr="00D839FF">
          <w:t xml:space="preserve">   </w:t>
        </w:r>
        <w:r w:rsidRPr="00D839FF">
          <w:rPr>
            <w:color w:val="993366"/>
          </w:rPr>
          <w:t>OPTIONAL</w:t>
        </w:r>
        <w:r w:rsidRPr="001F0F5C">
          <w:t>,</w:t>
        </w:r>
      </w:ins>
    </w:p>
    <w:p w14:paraId="79D02413" w14:textId="77777777" w:rsidR="0073382B" w:rsidRPr="00FB042F" w:rsidRDefault="0073382B" w:rsidP="0073382B">
      <w:pPr>
        <w:pStyle w:val="PL"/>
        <w:rPr>
          <w:ins w:id="18620" w:author="CR#5403r2" w:date="2025-09-22T00:20:00Z" w16du:dateUtc="2025-09-21T22:20:00Z"/>
          <w:color w:val="808080"/>
        </w:rPr>
      </w:pPr>
      <w:ins w:id="18621" w:author="CR#5403r2" w:date="2025-09-22T00:20:00Z" w16du:dateUtc="2025-09-21T22:20:00Z">
        <w:r w:rsidRPr="00D839FF">
          <w:t xml:space="preserve">   </w:t>
        </w:r>
        <w:r w:rsidRPr="00FB042F">
          <w:rPr>
            <w:color w:val="808080"/>
          </w:rPr>
          <w:t xml:space="preserve"> -- R1 59-2-1-5l: Processing timeline for CSI reference slot for extended Rel-18 Type-II Doppler codebook for up to 128 ports</w:t>
        </w:r>
      </w:ins>
    </w:p>
    <w:p w14:paraId="4104D4E7" w14:textId="31F18F78" w:rsidR="0073382B" w:rsidRDefault="0073382B" w:rsidP="0073382B">
      <w:pPr>
        <w:pStyle w:val="PL"/>
        <w:rPr>
          <w:ins w:id="18622" w:author="CR#5403r2" w:date="2025-09-22T00:20:00Z" w16du:dateUtc="2025-09-21T22:20:00Z"/>
        </w:rPr>
      </w:pPr>
      <w:ins w:id="18623" w:author="CR#5403r2" w:date="2025-09-22T00:20:00Z" w16du:dateUtc="2025-09-21T22:20:00Z">
        <w:r w:rsidRPr="00D839FF">
          <w:t xml:space="preserve">    </w:t>
        </w:r>
        <w:r>
          <w:t xml:space="preserve">eType2DopplerProcessingTimelineExt-r19    </w:t>
        </w:r>
      </w:ins>
      <w:ins w:id="18624" w:author="CR#5403r2" w:date="2025-09-22T09:26:00Z" w16du:dateUtc="2025-09-22T07:26:00Z">
        <w:r w:rsidR="00DC3651">
          <w:t xml:space="preserve"> </w:t>
        </w:r>
      </w:ins>
      <w:ins w:id="18625" w:author="CR#5403r2" w:date="2025-09-22T00:20:00Z" w16du:dateUtc="2025-09-21T22:20:00Z">
        <w:r>
          <w:t xml:space="preserve"> </w:t>
        </w:r>
        <w:r w:rsidRPr="00FB042F">
          <w:rPr>
            <w:color w:val="993366"/>
          </w:rPr>
          <w:t>SEQUENCE</w:t>
        </w:r>
        <w:r>
          <w:t xml:space="preserve"> {</w:t>
        </w:r>
      </w:ins>
    </w:p>
    <w:p w14:paraId="71688040" w14:textId="77777777" w:rsidR="0073382B" w:rsidRPr="00D839FF" w:rsidRDefault="0073382B" w:rsidP="0073382B">
      <w:pPr>
        <w:pStyle w:val="PL"/>
        <w:rPr>
          <w:ins w:id="18626" w:author="CR#5403r2" w:date="2025-09-22T00:20:00Z" w16du:dateUtc="2025-09-21T22:20:00Z"/>
        </w:rPr>
      </w:pPr>
      <w:ins w:id="18627" w:author="CR#5403r2" w:date="2025-09-22T00:20:00Z" w16du:dateUtc="2025-09-21T22:20:00Z">
        <w:r w:rsidRPr="00D839FF">
          <w:t xml:space="preserve">        </w:t>
        </w:r>
        <w:r>
          <w:t xml:space="preserve">valueW-r19                                  </w:t>
        </w:r>
        <w:r w:rsidRPr="00D839FF">
          <w:rPr>
            <w:color w:val="993366"/>
          </w:rPr>
          <w:t>SEQUENCE</w:t>
        </w:r>
        <w:r w:rsidRPr="00D839FF">
          <w:t>{</w:t>
        </w:r>
      </w:ins>
    </w:p>
    <w:p w14:paraId="510D0B63" w14:textId="2CE7D4A1" w:rsidR="0073382B" w:rsidRPr="00D839FF" w:rsidRDefault="0073382B" w:rsidP="0073382B">
      <w:pPr>
        <w:pStyle w:val="PL"/>
        <w:rPr>
          <w:ins w:id="18628" w:author="CR#5403r2" w:date="2025-09-22T00:20:00Z" w16du:dateUtc="2025-09-21T22:20:00Z"/>
        </w:rPr>
      </w:pPr>
      <w:ins w:id="18629" w:author="CR#5403r2" w:date="2025-09-22T00:20:00Z" w16du:dateUtc="2025-09-21T22:20:00Z">
        <w:r w:rsidRPr="00D839FF">
          <w:t xml:space="preserve">            scs-15kHz                             </w:t>
        </w:r>
        <w:r>
          <w:t xml:space="preserve">    </w:t>
        </w:r>
        <w:r w:rsidRPr="00D839FF">
          <w:t xml:space="preserve">  </w:t>
        </w:r>
        <w:r w:rsidRPr="00D839FF">
          <w:rPr>
            <w:color w:val="993366"/>
          </w:rPr>
          <w:t>ENUMERATED</w:t>
        </w:r>
        <w:r w:rsidRPr="00D839FF">
          <w:t xml:space="preserve"> {value1, value2}          </w:t>
        </w:r>
      </w:ins>
      <w:ins w:id="18630" w:author="CR#5403r2" w:date="2025-09-22T09:27:00Z" w16du:dateUtc="2025-09-22T07:27:00Z">
        <w:r w:rsidR="00DC3651">
          <w:t xml:space="preserve"> </w:t>
        </w:r>
      </w:ins>
      <w:ins w:id="18631" w:author="CR#5403r2" w:date="2025-09-22T00:20:00Z" w16du:dateUtc="2025-09-21T22:20:00Z">
        <w:r w:rsidRPr="00D839FF">
          <w:t xml:space="preserve">                </w:t>
        </w:r>
        <w:r>
          <w:t xml:space="preserve">        </w:t>
        </w:r>
        <w:r w:rsidRPr="00D839FF">
          <w:t xml:space="preserve">    </w:t>
        </w:r>
        <w:r w:rsidRPr="00D839FF">
          <w:rPr>
            <w:color w:val="993366"/>
          </w:rPr>
          <w:t>OPTIONAL</w:t>
        </w:r>
        <w:r w:rsidRPr="00D839FF">
          <w:t>,</w:t>
        </w:r>
      </w:ins>
    </w:p>
    <w:p w14:paraId="7C7AC3C8" w14:textId="1406D79B" w:rsidR="0073382B" w:rsidRPr="00D839FF" w:rsidRDefault="0073382B" w:rsidP="0073382B">
      <w:pPr>
        <w:pStyle w:val="PL"/>
        <w:rPr>
          <w:ins w:id="18632" w:author="CR#5403r2" w:date="2025-09-22T00:20:00Z" w16du:dateUtc="2025-09-21T22:20:00Z"/>
        </w:rPr>
      </w:pPr>
      <w:ins w:id="18633" w:author="CR#5403r2" w:date="2025-09-22T00:20:00Z" w16du:dateUtc="2025-09-21T22:20:00Z">
        <w:r w:rsidRPr="00D839FF">
          <w:t xml:space="preserve">            scs-30kHz                            </w:t>
        </w:r>
        <w:r>
          <w:t xml:space="preserve">    </w:t>
        </w:r>
        <w:r w:rsidRPr="00D839FF">
          <w:t xml:space="preserve">   </w:t>
        </w:r>
        <w:r w:rsidRPr="00D839FF">
          <w:rPr>
            <w:color w:val="993366"/>
          </w:rPr>
          <w:t>ENUMERATED</w:t>
        </w:r>
        <w:r w:rsidRPr="00D839FF">
          <w:t xml:space="preserve"> {value1, value2}           </w:t>
        </w:r>
      </w:ins>
      <w:ins w:id="18634" w:author="CR#5403r2" w:date="2025-09-22T09:27:00Z" w16du:dateUtc="2025-09-22T07:27:00Z">
        <w:r w:rsidR="00DC3651">
          <w:t xml:space="preserve"> </w:t>
        </w:r>
      </w:ins>
      <w:ins w:id="18635" w:author="CR#5403r2" w:date="2025-09-22T00:20:00Z" w16du:dateUtc="2025-09-21T22:20:00Z">
        <w:r w:rsidRPr="00D839FF">
          <w:t xml:space="preserve">            </w:t>
        </w:r>
        <w:r>
          <w:t xml:space="preserve">        </w:t>
        </w:r>
        <w:r w:rsidRPr="00D839FF">
          <w:t xml:space="preserve">       </w:t>
        </w:r>
        <w:r w:rsidRPr="00D839FF">
          <w:rPr>
            <w:color w:val="993366"/>
          </w:rPr>
          <w:t>OPTIONAL</w:t>
        </w:r>
        <w:r w:rsidRPr="00D839FF">
          <w:t>,</w:t>
        </w:r>
      </w:ins>
    </w:p>
    <w:p w14:paraId="0CB5C24D" w14:textId="043BDFE3" w:rsidR="0073382B" w:rsidRPr="00D839FF" w:rsidRDefault="0073382B" w:rsidP="0073382B">
      <w:pPr>
        <w:pStyle w:val="PL"/>
        <w:rPr>
          <w:ins w:id="18636" w:author="CR#5403r2" w:date="2025-09-22T00:20:00Z" w16du:dateUtc="2025-09-21T22:20:00Z"/>
        </w:rPr>
      </w:pPr>
      <w:ins w:id="18637" w:author="CR#5403r2" w:date="2025-09-22T00:20:00Z" w16du:dateUtc="2025-09-21T22:20:00Z">
        <w:r w:rsidRPr="00D839FF">
          <w:t xml:space="preserve">            scs-60kHz                            </w:t>
        </w:r>
        <w:r>
          <w:t xml:space="preserve">    </w:t>
        </w:r>
        <w:r w:rsidRPr="00D839FF">
          <w:t xml:space="preserve">   </w:t>
        </w:r>
        <w:r w:rsidRPr="00D839FF">
          <w:rPr>
            <w:color w:val="993366"/>
          </w:rPr>
          <w:t>ENUMERATED</w:t>
        </w:r>
        <w:r w:rsidRPr="00D839FF">
          <w:t xml:space="preserve"> {value1, value2}            </w:t>
        </w:r>
      </w:ins>
      <w:ins w:id="18638" w:author="CR#5403r2" w:date="2025-09-22T09:27:00Z" w16du:dateUtc="2025-09-22T07:27:00Z">
        <w:r w:rsidR="00DC3651">
          <w:t xml:space="preserve"> </w:t>
        </w:r>
      </w:ins>
      <w:ins w:id="18639" w:author="CR#5403r2" w:date="2025-09-22T00:20:00Z" w16du:dateUtc="2025-09-21T22:20:00Z">
        <w:r w:rsidRPr="00D839FF">
          <w:t xml:space="preserve">            </w:t>
        </w:r>
        <w:r>
          <w:t xml:space="preserve">        </w:t>
        </w:r>
        <w:r w:rsidRPr="00D839FF">
          <w:t xml:space="preserve">      </w:t>
        </w:r>
        <w:r w:rsidRPr="00D839FF">
          <w:rPr>
            <w:color w:val="993366"/>
          </w:rPr>
          <w:t>OPTIONAL</w:t>
        </w:r>
        <w:r w:rsidRPr="00D839FF">
          <w:t>,</w:t>
        </w:r>
      </w:ins>
    </w:p>
    <w:p w14:paraId="33EBB427" w14:textId="67063F1A" w:rsidR="0073382B" w:rsidRPr="00D839FF" w:rsidRDefault="0073382B" w:rsidP="0073382B">
      <w:pPr>
        <w:pStyle w:val="PL"/>
        <w:rPr>
          <w:ins w:id="18640" w:author="CR#5403r2" w:date="2025-09-22T00:20:00Z" w16du:dateUtc="2025-09-21T22:20:00Z"/>
        </w:rPr>
      </w:pPr>
      <w:ins w:id="18641" w:author="CR#5403r2" w:date="2025-09-22T00:20:00Z" w16du:dateUtc="2025-09-21T22:20:00Z">
        <w:r w:rsidRPr="00D839FF">
          <w:t xml:space="preserve">            scs-120kHz                           </w:t>
        </w:r>
        <w:r>
          <w:t xml:space="preserve">    </w:t>
        </w:r>
        <w:r w:rsidRPr="00D839FF">
          <w:t xml:space="preserve">   </w:t>
        </w:r>
        <w:r w:rsidRPr="00D839FF">
          <w:rPr>
            <w:color w:val="993366"/>
          </w:rPr>
          <w:t>ENUMERATED</w:t>
        </w:r>
        <w:r w:rsidRPr="00D839FF">
          <w:t xml:space="preserve"> {value1, value2}             </w:t>
        </w:r>
      </w:ins>
      <w:ins w:id="18642" w:author="CR#5403r2" w:date="2025-09-22T09:27:00Z" w16du:dateUtc="2025-09-22T07:27:00Z">
        <w:r w:rsidR="00DC3651">
          <w:t xml:space="preserve"> </w:t>
        </w:r>
      </w:ins>
      <w:ins w:id="18643" w:author="CR#5403r2" w:date="2025-09-22T00:20:00Z" w16du:dateUtc="2025-09-21T22:20:00Z">
        <w:r w:rsidRPr="00D839FF">
          <w:t xml:space="preserve">           </w:t>
        </w:r>
        <w:r>
          <w:t xml:space="preserve">        </w:t>
        </w:r>
        <w:r w:rsidRPr="00D839FF">
          <w:t xml:space="preserve">      </w:t>
        </w:r>
        <w:r w:rsidRPr="00D839FF">
          <w:rPr>
            <w:color w:val="993366"/>
          </w:rPr>
          <w:t>OPTIONAL</w:t>
        </w:r>
      </w:ins>
    </w:p>
    <w:p w14:paraId="746B0E23" w14:textId="77777777" w:rsidR="0073382B" w:rsidRDefault="0073382B" w:rsidP="0073382B">
      <w:pPr>
        <w:pStyle w:val="PL"/>
        <w:rPr>
          <w:ins w:id="18644" w:author="CR#5403r2" w:date="2025-09-22T00:20:00Z" w16du:dateUtc="2025-09-21T22:20:00Z"/>
        </w:rPr>
      </w:pPr>
      <w:ins w:id="18645" w:author="CR#5403r2" w:date="2025-09-22T00:20:00Z" w16du:dateUtc="2025-09-21T22:20:00Z">
        <w:r w:rsidRPr="00D839FF">
          <w:t xml:space="preserve">        },</w:t>
        </w:r>
      </w:ins>
    </w:p>
    <w:p w14:paraId="4A0A49FA" w14:textId="77777777" w:rsidR="0073382B" w:rsidRPr="005E6F22" w:rsidRDefault="0073382B" w:rsidP="0073382B">
      <w:pPr>
        <w:pStyle w:val="PL"/>
        <w:rPr>
          <w:ins w:id="18646" w:author="CR#5403r2" w:date="2025-09-22T00:20:00Z" w16du:dateUtc="2025-09-21T22:20:00Z"/>
          <w:rFonts w:eastAsia="DengXian"/>
          <w:lang w:eastAsia="zh-CN"/>
        </w:rPr>
      </w:pPr>
      <w:ins w:id="18647" w:author="CR#5403r2" w:date="2025-09-22T00:20:00Z" w16du:dateUtc="2025-09-21T22:20:00Z">
        <w:r>
          <w:rPr>
            <w:rFonts w:hint="eastAsia"/>
          </w:rPr>
          <w:t xml:space="preserve"> </w:t>
        </w:r>
        <w:r>
          <w:t xml:space="preserve">       timeRelaxation-r19                          </w:t>
        </w:r>
        <w:r w:rsidRPr="00FB042F">
          <w:rPr>
            <w:color w:val="993366"/>
          </w:rPr>
          <w:t>ENUMERATED</w:t>
        </w:r>
        <w:r>
          <w:t xml:space="preserve"> {cap1, cap2}</w:t>
        </w:r>
      </w:ins>
    </w:p>
    <w:p w14:paraId="07C4E001" w14:textId="34276415" w:rsidR="0073382B" w:rsidRDefault="0073382B" w:rsidP="0073382B">
      <w:pPr>
        <w:pStyle w:val="PL"/>
        <w:rPr>
          <w:ins w:id="18648" w:author="CR#5403r2" w:date="2025-09-22T00:20:00Z" w16du:dateUtc="2025-09-21T22:20:00Z"/>
          <w:rFonts w:eastAsia="DengXian"/>
          <w:lang w:eastAsia="zh-CN"/>
        </w:rPr>
      </w:pPr>
      <w:ins w:id="18649" w:author="CR#5403r2" w:date="2025-09-22T00:20:00Z" w16du:dateUtc="2025-09-21T22:20:00Z">
        <w:r w:rsidRPr="00D839FF">
          <w:t xml:space="preserve">    </w:t>
        </w:r>
        <w:r>
          <w:t>}</w:t>
        </w:r>
      </w:ins>
      <w:ins w:id="18650" w:author="CR#5403r2" w:date="2025-09-22T09:27:00Z" w16du:dateUtc="2025-09-22T07:27:00Z">
        <w:r w:rsidR="00DC3651" w:rsidRPr="00D839FF">
          <w:t xml:space="preserve">                                                                                            </w:t>
        </w:r>
        <w:r w:rsidR="00DC3651">
          <w:t xml:space="preserve"> </w:t>
        </w:r>
        <w:r w:rsidR="00DC3651" w:rsidRPr="00D839FF">
          <w:t xml:space="preserve">        </w:t>
        </w:r>
        <w:r w:rsidR="00DC3651">
          <w:t xml:space="preserve">        </w:t>
        </w:r>
        <w:r w:rsidR="00DC3651" w:rsidRPr="00D839FF">
          <w:t xml:space="preserve">        </w:t>
        </w:r>
      </w:ins>
      <w:ins w:id="18651" w:author="CR#5403r2" w:date="2025-09-22T00:20:00Z" w16du:dateUtc="2025-09-21T22:20:00Z">
        <w:r w:rsidRPr="00FB042F">
          <w:rPr>
            <w:color w:val="993366"/>
          </w:rPr>
          <w:t>OPTIONAL</w:t>
        </w:r>
        <w:r>
          <w:rPr>
            <w:rFonts w:eastAsia="DengXian"/>
            <w:lang w:eastAsia="zh-CN"/>
          </w:rPr>
          <w:t>,</w:t>
        </w:r>
      </w:ins>
    </w:p>
    <w:p w14:paraId="26D23439" w14:textId="77777777" w:rsidR="0073382B" w:rsidRPr="00FB042F" w:rsidRDefault="0073382B" w:rsidP="0073382B">
      <w:pPr>
        <w:pStyle w:val="PL"/>
        <w:rPr>
          <w:ins w:id="18652" w:author="CR#5403r2" w:date="2025-09-22T00:20:00Z" w16du:dateUtc="2025-09-21T22:20:00Z"/>
          <w:color w:val="808080"/>
        </w:rPr>
      </w:pPr>
      <w:ins w:id="18653" w:author="CR#5403r2" w:date="2025-09-22T00:20:00Z" w16du:dateUtc="2025-09-21T22:20:00Z">
        <w:r w:rsidRPr="00FB042F">
          <w:rPr>
            <w:rFonts w:hint="eastAsia"/>
            <w:color w:val="808080"/>
          </w:rPr>
          <w:t xml:space="preserve"> </w:t>
        </w:r>
        <w:r w:rsidRPr="00FB042F">
          <w:rPr>
            <w:color w:val="808080"/>
          </w:rPr>
          <w:t xml:space="preserve">   -- R1 59-2-1-5m: Maximum periodicity of CMR when configured as periodic CSI-Rs for extended Rel-18 Type-II Doppler codebook for up to 128 ports</w:t>
        </w:r>
      </w:ins>
    </w:p>
    <w:p w14:paraId="692A2879" w14:textId="2BAD0DD7" w:rsidR="0073382B" w:rsidRDefault="0073382B" w:rsidP="0073382B">
      <w:pPr>
        <w:pStyle w:val="PL"/>
        <w:rPr>
          <w:ins w:id="18654" w:author="CR#5403r2" w:date="2025-09-22T00:20:00Z" w16du:dateUtc="2025-09-21T22:20:00Z"/>
        </w:rPr>
      </w:pPr>
      <w:ins w:id="18655" w:author="CR#5403r2" w:date="2025-09-22T00:20:00Z" w16du:dateUtc="2025-09-21T22:20:00Z">
        <w:r>
          <w:rPr>
            <w:rFonts w:hint="eastAsia"/>
          </w:rPr>
          <w:t xml:space="preserve"> </w:t>
        </w:r>
        <w:r>
          <w:t xml:space="preserve">   eType2MaxPeriodicityCMR-r19                </w:t>
        </w:r>
      </w:ins>
      <w:ins w:id="18656" w:author="CR#5403r2" w:date="2025-09-22T09:27:00Z" w16du:dateUtc="2025-09-22T07:27:00Z">
        <w:r w:rsidR="00DC3651">
          <w:t xml:space="preserve"> </w:t>
        </w:r>
      </w:ins>
      <w:ins w:id="18657" w:author="CR#5403r2" w:date="2025-09-22T00:20:00Z" w16du:dateUtc="2025-09-21T22:20:00Z">
        <w:r w:rsidRPr="00FB042F">
          <w:rPr>
            <w:color w:val="993366"/>
          </w:rPr>
          <w:t>ENUMERATED</w:t>
        </w:r>
        <w:r>
          <w:t xml:space="preserve"> {sl4, sl5, sl8, sl10, sl20}             </w:t>
        </w:r>
      </w:ins>
      <w:ins w:id="18658" w:author="CR#5403r2" w:date="2025-09-22T09:27:00Z" w16du:dateUtc="2025-09-22T07:27:00Z">
        <w:r w:rsidR="00DC3651">
          <w:t xml:space="preserve"> </w:t>
        </w:r>
      </w:ins>
      <w:ins w:id="18659" w:author="CR#5403r2" w:date="2025-09-22T00:20:00Z" w16du:dateUtc="2025-09-21T22:20:00Z">
        <w:r>
          <w:t xml:space="preserve">                      </w:t>
        </w:r>
        <w:r w:rsidRPr="00FB042F">
          <w:rPr>
            <w:color w:val="993366"/>
          </w:rPr>
          <w:t>OPTIONAL</w:t>
        </w:r>
      </w:ins>
    </w:p>
    <w:p w14:paraId="115FABE3" w14:textId="77777777" w:rsidR="0073382B" w:rsidRDefault="0073382B" w:rsidP="0073382B">
      <w:pPr>
        <w:pStyle w:val="PL"/>
        <w:rPr>
          <w:ins w:id="18660" w:author="CR#5403r2" w:date="2025-09-22T00:20:00Z" w16du:dateUtc="2025-09-21T22:20:00Z"/>
          <w:rFonts w:eastAsia="DengXian"/>
          <w:lang w:eastAsia="zh-CN"/>
        </w:rPr>
      </w:pPr>
      <w:ins w:id="18661" w:author="CR#5403r2" w:date="2025-09-22T00:20:00Z" w16du:dateUtc="2025-09-21T22:20:00Z">
        <w:r>
          <w:rPr>
            <w:rFonts w:eastAsia="DengXian"/>
            <w:lang w:eastAsia="zh-CN"/>
          </w:rPr>
          <w:t>}</w:t>
        </w:r>
      </w:ins>
    </w:p>
    <w:p w14:paraId="1E51D598" w14:textId="77777777" w:rsidR="0073382B" w:rsidRDefault="0073382B" w:rsidP="0073382B">
      <w:pPr>
        <w:pStyle w:val="PL"/>
        <w:rPr>
          <w:ins w:id="18662" w:author="CR#5403r2" w:date="2025-09-22T00:20:00Z" w16du:dateUtc="2025-09-21T22:20:00Z"/>
          <w:rFonts w:eastAsia="DengXian"/>
          <w:lang w:eastAsia="zh-CN"/>
        </w:rPr>
      </w:pPr>
    </w:p>
    <w:p w14:paraId="447BEF8D" w14:textId="77777777" w:rsidR="0073382B" w:rsidRDefault="0073382B" w:rsidP="0073382B">
      <w:pPr>
        <w:pStyle w:val="PL"/>
        <w:rPr>
          <w:ins w:id="18663" w:author="CR#5403r2" w:date="2025-09-22T00:20:00Z" w16du:dateUtc="2025-09-21T22:20:00Z"/>
          <w:color w:val="808080"/>
        </w:rPr>
      </w:pPr>
      <w:ins w:id="18664" w:author="CR#5403r2" w:date="2025-09-22T00:20:00Z" w16du:dateUtc="2025-09-21T22:20:00Z">
        <w:r w:rsidRPr="00FB042F">
          <w:rPr>
            <w:rFonts w:hint="eastAsia"/>
            <w:color w:val="808080"/>
          </w:rPr>
          <w:t xml:space="preserve"> </w:t>
        </w:r>
        <w:r w:rsidRPr="00FB042F">
          <w:rPr>
            <w:color w:val="808080"/>
          </w:rPr>
          <w:t xml:space="preserve">   </w:t>
        </w:r>
        <w:r>
          <w:rPr>
            <w:color w:val="808080"/>
          </w:rPr>
          <w:t xml:space="preserve">-- R1 59-2-2-1: </w:t>
        </w:r>
        <w:r w:rsidRPr="00914F55">
          <w:rPr>
            <w:color w:val="808080"/>
          </w:rPr>
          <w:t>Hybrid BF (CRI-based) with Rel-15 Type-I SP codebook</w:t>
        </w:r>
      </w:ins>
    </w:p>
    <w:p w14:paraId="61A1CB10" w14:textId="642A4040" w:rsidR="0073382B" w:rsidRDefault="0073382B" w:rsidP="0073382B">
      <w:pPr>
        <w:pStyle w:val="PL"/>
        <w:rPr>
          <w:ins w:id="18665" w:author="CR#5403r2" w:date="2025-09-22T00:20:00Z" w16du:dateUtc="2025-09-21T22:20:00Z"/>
          <w:rFonts w:eastAsia="DengXian"/>
          <w:lang w:eastAsia="zh-CN"/>
        </w:rPr>
      </w:pPr>
      <w:ins w:id="18666" w:author="CR#5403r2" w:date="2025-09-22T00:20:00Z" w16du:dateUtc="2025-09-21T22:20:00Z">
        <w:r w:rsidRPr="00E21BA9">
          <w:rPr>
            <w:rFonts w:eastAsia="DengXian" w:hint="eastAsia"/>
            <w:lang w:eastAsia="zh-CN"/>
          </w:rPr>
          <w:t>C</w:t>
        </w:r>
        <w:r w:rsidRPr="00E21BA9">
          <w:rPr>
            <w:rFonts w:eastAsia="DengXian"/>
            <w:lang w:eastAsia="zh-CN"/>
          </w:rPr>
          <w:t>odebookParameters</w:t>
        </w:r>
        <w:r>
          <w:rPr>
            <w:rFonts w:eastAsia="DengXian"/>
            <w:lang w:eastAsia="zh-CN"/>
          </w:rPr>
          <w:t>HybridBF-Type1SP-r19</w:t>
        </w:r>
        <w:r w:rsidRPr="00E21BA9">
          <w:rPr>
            <w:rFonts w:eastAsia="DengXian"/>
            <w:lang w:eastAsia="zh-CN"/>
          </w:rPr>
          <w:t xml:space="preserve"> ::=</w:t>
        </w:r>
      </w:ins>
      <w:ins w:id="18667" w:author="CR#5403r2" w:date="2025-09-22T09:28:00Z" w16du:dateUtc="2025-09-22T07:28:00Z">
        <w:r w:rsidR="00DC3651">
          <w:t xml:space="preserve">  </w:t>
        </w:r>
      </w:ins>
      <w:ins w:id="18668" w:author="CR#5403r2" w:date="2025-09-22T00:20:00Z" w16du:dateUtc="2025-09-21T22:20:00Z">
        <w:r w:rsidRPr="00FB042F">
          <w:rPr>
            <w:color w:val="993366"/>
          </w:rPr>
          <w:t>SEQUENCE</w:t>
        </w:r>
        <w:r w:rsidRPr="00E21BA9">
          <w:rPr>
            <w:rFonts w:eastAsia="DengXian"/>
            <w:lang w:eastAsia="zh-CN"/>
          </w:rPr>
          <w:t xml:space="preserve"> {</w:t>
        </w:r>
      </w:ins>
    </w:p>
    <w:p w14:paraId="16F812A9" w14:textId="77777777" w:rsidR="0073382B" w:rsidRDefault="0073382B" w:rsidP="0073382B">
      <w:pPr>
        <w:pStyle w:val="PL"/>
        <w:rPr>
          <w:ins w:id="18669" w:author="CR#5403r2" w:date="2025-09-22T00:20:00Z" w16du:dateUtc="2025-09-21T22:20:00Z"/>
        </w:rPr>
      </w:pPr>
      <w:ins w:id="18670" w:author="CR#5403r2" w:date="2025-09-22T00:20:00Z" w16du:dateUtc="2025-09-21T22:20:00Z">
        <w:r>
          <w:rPr>
            <w:rFonts w:hint="eastAsia"/>
          </w:rPr>
          <w:t xml:space="preserve"> </w:t>
        </w:r>
        <w:r>
          <w:t xml:space="preserve">   maxNumberCRI-Report-r19                     </w:t>
        </w:r>
        <w:r w:rsidRPr="00914F55">
          <w:rPr>
            <w:color w:val="993366"/>
          </w:rPr>
          <w:t>INTEGER</w:t>
        </w:r>
        <w:r>
          <w:t xml:space="preserve"> (1..4),</w:t>
        </w:r>
      </w:ins>
    </w:p>
    <w:p w14:paraId="45F09BCF" w14:textId="57A657A5" w:rsidR="0073382B" w:rsidRPr="009134E7" w:rsidRDefault="0073382B" w:rsidP="0073382B">
      <w:pPr>
        <w:pStyle w:val="PL"/>
        <w:rPr>
          <w:ins w:id="18671" w:author="CR#5403r2" w:date="2025-09-22T00:20:00Z" w16du:dateUtc="2025-09-21T22:20:00Z"/>
        </w:rPr>
      </w:pPr>
      <w:ins w:id="18672" w:author="CR#5403r2" w:date="2025-09-22T00:20:00Z" w16du:dateUtc="2025-09-21T22:20:00Z">
        <w:r>
          <w:rPr>
            <w:rFonts w:hint="eastAsia"/>
          </w:rPr>
          <w:t xml:space="preserve"> </w:t>
        </w:r>
        <w:r>
          <w:t xml:space="preserve">   supportedCSI-RS-ResourceHybridList-r19</w:t>
        </w:r>
        <w:r w:rsidRPr="00364D16">
          <w:rPr>
            <w:color w:val="993366"/>
          </w:rPr>
          <w:t xml:space="preserve"> </w:t>
        </w:r>
        <w:r>
          <w:rPr>
            <w:color w:val="993366"/>
          </w:rPr>
          <w:t xml:space="preserve">     </w:t>
        </w:r>
        <w:r w:rsidRPr="008E39C6">
          <w:rPr>
            <w:color w:val="993366"/>
          </w:rPr>
          <w:t>SEQUENCE</w:t>
        </w:r>
        <w:r w:rsidRPr="00E21BA9">
          <w:t xml:space="preserve"> (</w:t>
        </w:r>
        <w:r w:rsidRPr="00E21BA9">
          <w:rPr>
            <w:color w:val="993366"/>
          </w:rPr>
          <w:t>SIZE</w:t>
        </w:r>
        <w:r w:rsidRPr="00654992">
          <w:t xml:space="preserve"> (1..maxNrofCSI-RS-ResourcesExt-r16))</w:t>
        </w:r>
        <w:r w:rsidRPr="009134E7">
          <w:rPr>
            <w:color w:val="993366"/>
          </w:rPr>
          <w:t xml:space="preserve"> OF</w:t>
        </w:r>
        <w:r w:rsidRPr="009134E7">
          <w:t xml:space="preserve"> </w:t>
        </w:r>
        <w:r w:rsidRPr="009134E7">
          <w:rPr>
            <w:color w:val="993366"/>
          </w:rPr>
          <w:t>INTEGER</w:t>
        </w:r>
      </w:ins>
    </w:p>
    <w:p w14:paraId="3A9639CD" w14:textId="10E49B31" w:rsidR="0073382B" w:rsidRDefault="0073382B" w:rsidP="0073382B">
      <w:pPr>
        <w:pStyle w:val="PL"/>
        <w:rPr>
          <w:ins w:id="18673" w:author="CR#5403r2" w:date="2025-09-22T00:20:00Z" w16du:dateUtc="2025-09-21T22:20:00Z"/>
        </w:rPr>
      </w:pPr>
      <w:ins w:id="18674" w:author="CR#5403r2" w:date="2025-09-22T00:20:00Z" w16du:dateUtc="2025-09-21T22:20:00Z">
        <w:r w:rsidRPr="00D327E0">
          <w:t xml:space="preserve">                                                         </w:t>
        </w:r>
      </w:ins>
      <w:ins w:id="18675" w:author="CR#5403r2" w:date="2025-09-22T09:28:00Z" w16du:dateUtc="2025-09-22T07:28:00Z">
        <w:r w:rsidR="00DC3651">
          <w:t xml:space="preserve"> </w:t>
        </w:r>
      </w:ins>
      <w:ins w:id="18676" w:author="CR#5403r2" w:date="2025-09-22T00:20:00Z" w16du:dateUtc="2025-09-21T22:20:00Z">
        <w:r w:rsidRPr="00D327E0">
          <w:t xml:space="preserve">     (0..maxNrofCSI-RS-ResourcesAlt-1-r16)</w:t>
        </w:r>
        <w:r>
          <w:t>,</w:t>
        </w:r>
      </w:ins>
    </w:p>
    <w:p w14:paraId="30345300" w14:textId="77777777" w:rsidR="0073382B" w:rsidRDefault="0073382B" w:rsidP="0073382B">
      <w:pPr>
        <w:pStyle w:val="PL"/>
        <w:rPr>
          <w:ins w:id="18677" w:author="CR#5403r2" w:date="2025-09-22T00:20:00Z" w16du:dateUtc="2025-09-21T22:20:00Z"/>
        </w:rPr>
      </w:pPr>
      <w:ins w:id="18678" w:author="CR#5403r2" w:date="2025-09-22T00:20:00Z" w16du:dateUtc="2025-09-21T22:20:00Z">
        <w:r>
          <w:rPr>
            <w:rFonts w:hint="eastAsia"/>
          </w:rPr>
          <w:t xml:space="preserve"> </w:t>
        </w:r>
        <w:r>
          <w:t xml:space="preserve">   maxValueKs-r19                              </w:t>
        </w:r>
        <w:r w:rsidRPr="00914F55">
          <w:rPr>
            <w:color w:val="993366"/>
          </w:rPr>
          <w:t>INTEGER</w:t>
        </w:r>
        <w:r>
          <w:t xml:space="preserve"> (2..8)</w:t>
        </w:r>
      </w:ins>
    </w:p>
    <w:p w14:paraId="6261058F" w14:textId="77777777" w:rsidR="0073382B" w:rsidRDefault="0073382B" w:rsidP="0073382B">
      <w:pPr>
        <w:pStyle w:val="PL"/>
        <w:rPr>
          <w:ins w:id="18679" w:author="CR#5403r2" w:date="2025-09-22T00:20:00Z" w16du:dateUtc="2025-09-21T22:20:00Z"/>
          <w:rFonts w:eastAsia="DengXian"/>
          <w:lang w:eastAsia="zh-CN"/>
        </w:rPr>
      </w:pPr>
      <w:ins w:id="18680" w:author="CR#5403r2" w:date="2025-09-22T00:20:00Z" w16du:dateUtc="2025-09-21T22:20:00Z">
        <w:r>
          <w:rPr>
            <w:rFonts w:eastAsia="DengXian" w:hint="eastAsia"/>
            <w:lang w:eastAsia="zh-CN"/>
          </w:rPr>
          <w:t>}</w:t>
        </w:r>
      </w:ins>
    </w:p>
    <w:p w14:paraId="3F1F21A1" w14:textId="77777777" w:rsidR="0073382B" w:rsidRDefault="0073382B" w:rsidP="0073382B">
      <w:pPr>
        <w:pStyle w:val="PL"/>
        <w:rPr>
          <w:ins w:id="18681" w:author="CR#5403r2" w:date="2025-09-22T00:20:00Z" w16du:dateUtc="2025-09-21T22:20:00Z"/>
          <w:rFonts w:eastAsia="DengXian"/>
          <w:lang w:eastAsia="zh-CN"/>
        </w:rPr>
      </w:pPr>
    </w:p>
    <w:p w14:paraId="2859FFCC" w14:textId="77777777" w:rsidR="0073382B" w:rsidRPr="00FA09B3" w:rsidRDefault="0073382B" w:rsidP="0073382B">
      <w:pPr>
        <w:pStyle w:val="PL"/>
        <w:rPr>
          <w:ins w:id="18682" w:author="CR#5403r2" w:date="2025-09-22T00:20:00Z" w16du:dateUtc="2025-09-21T22:20:00Z"/>
          <w:color w:val="808080"/>
        </w:rPr>
      </w:pPr>
      <w:ins w:id="18683" w:author="CR#5403r2" w:date="2025-09-22T00:20:00Z" w16du:dateUtc="2025-09-21T22:20:00Z">
        <w:r w:rsidRPr="00FB042F">
          <w:rPr>
            <w:rFonts w:hint="eastAsia"/>
            <w:color w:val="808080"/>
          </w:rPr>
          <w:t xml:space="preserve"> </w:t>
        </w:r>
        <w:r w:rsidRPr="00FB042F">
          <w:rPr>
            <w:color w:val="808080"/>
          </w:rPr>
          <w:t xml:space="preserve">   </w:t>
        </w:r>
        <w:r>
          <w:rPr>
            <w:color w:val="808080"/>
          </w:rPr>
          <w:t xml:space="preserve">-- R1 59-2-2-2: </w:t>
        </w:r>
        <w:r w:rsidRPr="00914F55">
          <w:rPr>
            <w:color w:val="808080"/>
          </w:rPr>
          <w:t xml:space="preserve">Hybrid BF (CRI-based) with Rel-16 </w:t>
        </w:r>
        <w:proofErr w:type="spellStart"/>
        <w:r w:rsidRPr="00914F55">
          <w:rPr>
            <w:color w:val="808080"/>
          </w:rPr>
          <w:t>eType</w:t>
        </w:r>
        <w:proofErr w:type="spellEnd"/>
        <w:r w:rsidRPr="00914F55">
          <w:rPr>
            <w:color w:val="808080"/>
          </w:rPr>
          <w:t>-II codebook</w:t>
        </w:r>
      </w:ins>
    </w:p>
    <w:p w14:paraId="1FB6F493" w14:textId="224383E9" w:rsidR="0073382B" w:rsidRDefault="0073382B" w:rsidP="0073382B">
      <w:pPr>
        <w:pStyle w:val="PL"/>
        <w:rPr>
          <w:ins w:id="18684" w:author="CR#5403r2" w:date="2025-09-22T00:20:00Z" w16du:dateUtc="2025-09-21T22:20:00Z"/>
          <w:rFonts w:eastAsia="DengXian"/>
          <w:lang w:eastAsia="zh-CN"/>
        </w:rPr>
      </w:pPr>
      <w:ins w:id="18685" w:author="CR#5403r2" w:date="2025-09-22T00:20:00Z" w16du:dateUtc="2025-09-21T22:20:00Z">
        <w:r>
          <w:rPr>
            <w:rFonts w:eastAsia="DengXian" w:hint="eastAsia"/>
            <w:lang w:eastAsia="zh-CN"/>
          </w:rPr>
          <w:t>C</w:t>
        </w:r>
        <w:r>
          <w:rPr>
            <w:rFonts w:eastAsia="DengXian"/>
            <w:lang w:eastAsia="zh-CN"/>
          </w:rPr>
          <w:t>odebookParametersHybridBF-eType2-r19</w:t>
        </w:r>
        <w:r w:rsidRPr="00E21BA9">
          <w:rPr>
            <w:rFonts w:eastAsia="DengXian"/>
            <w:lang w:eastAsia="zh-CN"/>
          </w:rPr>
          <w:t xml:space="preserve"> ::=</w:t>
        </w:r>
      </w:ins>
      <w:ins w:id="18686" w:author="CR#5403r2" w:date="2025-09-22T09:29:00Z" w16du:dateUtc="2025-09-22T07:29:00Z">
        <w:r w:rsidR="00DC3651">
          <w:t xml:space="preserve">   </w:t>
        </w:r>
      </w:ins>
      <w:ins w:id="18687" w:author="CR#5403r2" w:date="2025-09-22T00:20:00Z" w16du:dateUtc="2025-09-21T22:20:00Z">
        <w:r w:rsidRPr="00FB042F">
          <w:rPr>
            <w:color w:val="993366"/>
          </w:rPr>
          <w:t>SEQUENCE</w:t>
        </w:r>
        <w:r w:rsidRPr="00E21BA9">
          <w:rPr>
            <w:rFonts w:eastAsia="DengXian"/>
            <w:lang w:eastAsia="zh-CN"/>
          </w:rPr>
          <w:t xml:space="preserve"> {</w:t>
        </w:r>
      </w:ins>
    </w:p>
    <w:p w14:paraId="48D17F79" w14:textId="77777777" w:rsidR="0073382B" w:rsidRDefault="0073382B" w:rsidP="0073382B">
      <w:pPr>
        <w:pStyle w:val="PL"/>
        <w:rPr>
          <w:ins w:id="18688" w:author="CR#5403r2" w:date="2025-09-22T00:20:00Z" w16du:dateUtc="2025-09-21T22:20:00Z"/>
        </w:rPr>
      </w:pPr>
      <w:ins w:id="18689" w:author="CR#5403r2" w:date="2025-09-22T00:20:00Z" w16du:dateUtc="2025-09-21T22:20:00Z">
        <w:r>
          <w:rPr>
            <w:rFonts w:hint="eastAsia"/>
          </w:rPr>
          <w:t xml:space="preserve"> </w:t>
        </w:r>
        <w:r>
          <w:t xml:space="preserve">   maxNumberCRI-Report-r19                     </w:t>
        </w:r>
        <w:r w:rsidRPr="00914F55">
          <w:rPr>
            <w:color w:val="993366"/>
          </w:rPr>
          <w:t>INTEGER</w:t>
        </w:r>
        <w:r>
          <w:t xml:space="preserve"> (1..2),</w:t>
        </w:r>
      </w:ins>
    </w:p>
    <w:p w14:paraId="28141728" w14:textId="7F1EC573" w:rsidR="0073382B" w:rsidRPr="009134E7" w:rsidRDefault="0073382B" w:rsidP="0073382B">
      <w:pPr>
        <w:pStyle w:val="PL"/>
        <w:rPr>
          <w:ins w:id="18690" w:author="CR#5403r2" w:date="2025-09-22T00:20:00Z" w16du:dateUtc="2025-09-21T22:20:00Z"/>
        </w:rPr>
      </w:pPr>
      <w:ins w:id="18691" w:author="CR#5403r2" w:date="2025-09-22T00:20:00Z" w16du:dateUtc="2025-09-21T22:20:00Z">
        <w:r>
          <w:rPr>
            <w:rFonts w:hint="eastAsia"/>
          </w:rPr>
          <w:t xml:space="preserve"> </w:t>
        </w:r>
        <w:r>
          <w:t xml:space="preserve">   supportedCSI-RS-ResourceHybridList-r19</w:t>
        </w:r>
        <w:r w:rsidRPr="00364D16">
          <w:rPr>
            <w:color w:val="993366"/>
          </w:rPr>
          <w:t xml:space="preserve"> </w:t>
        </w:r>
        <w:r>
          <w:rPr>
            <w:color w:val="993366"/>
          </w:rPr>
          <w:t xml:space="preserve">     </w:t>
        </w:r>
        <w:r w:rsidRPr="008E39C6">
          <w:rPr>
            <w:color w:val="993366"/>
          </w:rPr>
          <w:t>SEQUENCE</w:t>
        </w:r>
        <w:r w:rsidRPr="00E21BA9">
          <w:t xml:space="preserve"> (</w:t>
        </w:r>
        <w:r w:rsidRPr="00E21BA9">
          <w:rPr>
            <w:color w:val="993366"/>
          </w:rPr>
          <w:t>SIZE</w:t>
        </w:r>
        <w:r w:rsidRPr="00654992">
          <w:t xml:space="preserve"> (1..maxNrofCSI-RS-ResourcesExt-r16))</w:t>
        </w:r>
        <w:r w:rsidRPr="009134E7">
          <w:rPr>
            <w:color w:val="993366"/>
          </w:rPr>
          <w:t xml:space="preserve"> OF</w:t>
        </w:r>
        <w:r w:rsidRPr="009134E7">
          <w:t xml:space="preserve"> </w:t>
        </w:r>
        <w:r w:rsidRPr="009134E7">
          <w:rPr>
            <w:color w:val="993366"/>
          </w:rPr>
          <w:t>INTEGER</w:t>
        </w:r>
      </w:ins>
    </w:p>
    <w:p w14:paraId="25C916F9" w14:textId="0E30245B" w:rsidR="0073382B" w:rsidRDefault="0073382B" w:rsidP="0073382B">
      <w:pPr>
        <w:pStyle w:val="PL"/>
        <w:rPr>
          <w:ins w:id="18692" w:author="CR#5403r2" w:date="2025-09-22T00:20:00Z" w16du:dateUtc="2025-09-21T22:20:00Z"/>
        </w:rPr>
      </w:pPr>
      <w:ins w:id="18693" w:author="CR#5403r2" w:date="2025-09-22T00:20:00Z" w16du:dateUtc="2025-09-21T22:20:00Z">
        <w:r w:rsidRPr="00D327E0">
          <w:t xml:space="preserve">                                                         </w:t>
        </w:r>
      </w:ins>
      <w:ins w:id="18694" w:author="CR#5403r2" w:date="2025-09-22T09:29:00Z" w16du:dateUtc="2025-09-22T07:29:00Z">
        <w:r w:rsidR="00DC3651">
          <w:t xml:space="preserve"> </w:t>
        </w:r>
      </w:ins>
      <w:ins w:id="18695" w:author="CR#5403r2" w:date="2025-09-22T00:20:00Z" w16du:dateUtc="2025-09-21T22:20:00Z">
        <w:r w:rsidRPr="00D327E0">
          <w:t xml:space="preserve">     (0..maxNrofCSI-RS-ResourcesAlt-1-r16)</w:t>
        </w:r>
        <w:r>
          <w:t>,</w:t>
        </w:r>
      </w:ins>
    </w:p>
    <w:p w14:paraId="2E832633" w14:textId="77777777" w:rsidR="0073382B" w:rsidRPr="00FA09B3" w:rsidRDefault="0073382B" w:rsidP="0073382B">
      <w:pPr>
        <w:pStyle w:val="PL"/>
        <w:rPr>
          <w:ins w:id="18696" w:author="CR#5403r2" w:date="2025-09-22T00:20:00Z" w16du:dateUtc="2025-09-21T22:20:00Z"/>
        </w:rPr>
      </w:pPr>
      <w:ins w:id="18697" w:author="CR#5403r2" w:date="2025-09-22T00:20:00Z" w16du:dateUtc="2025-09-21T22:20:00Z">
        <w:r>
          <w:rPr>
            <w:rFonts w:hint="eastAsia"/>
          </w:rPr>
          <w:t xml:space="preserve"> </w:t>
        </w:r>
        <w:r>
          <w:t xml:space="preserve">   maxValueKs-r19                              </w:t>
        </w:r>
        <w:r w:rsidRPr="00914F55">
          <w:rPr>
            <w:color w:val="993366"/>
          </w:rPr>
          <w:t>INTEGER</w:t>
        </w:r>
        <w:r>
          <w:t xml:space="preserve"> (2..8)</w:t>
        </w:r>
      </w:ins>
    </w:p>
    <w:p w14:paraId="785D40E6" w14:textId="77777777" w:rsidR="0073382B" w:rsidRDefault="0073382B" w:rsidP="0073382B">
      <w:pPr>
        <w:pStyle w:val="PL"/>
        <w:rPr>
          <w:ins w:id="18698" w:author="CR#5403r2" w:date="2025-09-22T00:20:00Z" w16du:dateUtc="2025-09-21T22:20:00Z"/>
          <w:rFonts w:eastAsia="DengXian"/>
          <w:lang w:eastAsia="zh-CN"/>
        </w:rPr>
      </w:pPr>
      <w:ins w:id="18699" w:author="CR#5403r2" w:date="2025-09-22T00:20:00Z" w16du:dateUtc="2025-09-21T22:20:00Z">
        <w:r>
          <w:rPr>
            <w:rFonts w:eastAsia="DengXian" w:hint="eastAsia"/>
            <w:lang w:eastAsia="zh-CN"/>
          </w:rPr>
          <w:t>}</w:t>
        </w:r>
      </w:ins>
    </w:p>
    <w:p w14:paraId="2C8FB79C" w14:textId="77777777" w:rsidR="0073382B" w:rsidRPr="00EE6E73" w:rsidRDefault="0073382B" w:rsidP="0073382B">
      <w:pPr>
        <w:pStyle w:val="PL"/>
      </w:pPr>
    </w:p>
    <w:p w14:paraId="20839F7C" w14:textId="622230DD" w:rsidR="0073382B" w:rsidRPr="00EE6E73" w:rsidRDefault="0073382B" w:rsidP="0073382B">
      <w:pPr>
        <w:pStyle w:val="PL"/>
      </w:pPr>
      <w:r w:rsidRPr="00EE6E73">
        <w:t xml:space="preserve">CodebookVariantsList-r16 ::= </w:t>
      </w:r>
      <w:ins w:id="18700" w:author="CR#5403r2" w:date="2025-09-22T09:29:00Z" w16du:dateUtc="2025-09-22T07:29:00Z">
        <w:r w:rsidR="00DC3651">
          <w:t xml:space="preserve">         </w:t>
        </w:r>
      </w:ins>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w:t>
      </w:r>
      <w:proofErr w:type="spellStart"/>
      <w:r w:rsidRPr="00EE6E73">
        <w:t>SupportedCSI</w:t>
      </w:r>
      <w:proofErr w:type="spellEnd"/>
      <w:r w:rsidRPr="00EE6E73">
        <w:t>-RS-Resource</w:t>
      </w:r>
    </w:p>
    <w:p w14:paraId="748A1A48" w14:textId="61894849" w:rsidR="0073382B" w:rsidRDefault="0073382B" w:rsidP="0073382B">
      <w:pPr>
        <w:pStyle w:val="PL"/>
        <w:rPr>
          <w:ins w:id="18701" w:author="CR#5403r2" w:date="2025-09-22T00:20:00Z" w16du:dateUtc="2025-09-21T22:20:00Z"/>
        </w:rPr>
      </w:pPr>
      <w:ins w:id="18702" w:author="CR#5403r2" w:date="2025-09-22T00:20:00Z" w16du:dateUtc="2025-09-21T22:20:00Z">
        <w:r>
          <w:rPr>
            <w:rFonts w:hint="eastAsia"/>
          </w:rPr>
          <w:t>C</w:t>
        </w:r>
        <w:r>
          <w:t xml:space="preserve">odebookVariantsListExt-r19 ::= </w:t>
        </w:r>
      </w:ins>
      <w:ins w:id="18703" w:author="CR#5403r2" w:date="2025-09-22T09:29:00Z" w16du:dateUtc="2025-09-22T07:29:00Z">
        <w:r w:rsidR="00DC3651">
          <w:t xml:space="preserve">      </w:t>
        </w:r>
      </w:ins>
      <w:ins w:id="18704" w:author="CR#5403r2" w:date="2025-09-22T00:20:00Z" w16du:dateUtc="2025-09-21T22:20:00Z">
        <w:r w:rsidRPr="00FB042F">
          <w:rPr>
            <w:color w:val="993366"/>
          </w:rPr>
          <w:t>SEQUENCE</w:t>
        </w:r>
        <w:r>
          <w:t xml:space="preserve"> (</w:t>
        </w:r>
        <w:r w:rsidRPr="00FB042F">
          <w:rPr>
            <w:color w:val="993366"/>
          </w:rPr>
          <w:t>SIZE</w:t>
        </w:r>
        <w:r>
          <w:t xml:space="preserve"> (1..maxNrofCSI-RS-ResourcesAlt-r16)) </w:t>
        </w:r>
        <w:r w:rsidRPr="00FB042F">
          <w:rPr>
            <w:color w:val="993366"/>
          </w:rPr>
          <w:t>OF</w:t>
        </w:r>
        <w:r>
          <w:t xml:space="preserve"> SupportedCSI-RS-ResourceExt-r19</w:t>
        </w:r>
      </w:ins>
    </w:p>
    <w:p w14:paraId="711F2BDF" w14:textId="77777777" w:rsidR="0073382B" w:rsidRDefault="0073382B" w:rsidP="0073382B">
      <w:pPr>
        <w:pStyle w:val="PL"/>
        <w:rPr>
          <w:ins w:id="18705" w:author="CR#5403r2" w:date="2025-09-22T00:20:00Z" w16du:dateUtc="2025-09-21T22:20:00Z"/>
        </w:rPr>
      </w:pPr>
      <w:ins w:id="18706" w:author="CR#5403r2" w:date="2025-09-22T00:20:00Z" w16du:dateUtc="2025-09-21T22:20:00Z">
        <w:r>
          <w:rPr>
            <w:rFonts w:hint="eastAsia"/>
          </w:rPr>
          <w:t>C</w:t>
        </w:r>
        <w:r>
          <w:t>odebookVariantsListAggregate-r19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r>
          <w:t>Aggregate-r19</w:t>
        </w:r>
      </w:ins>
    </w:p>
    <w:p w14:paraId="53E3039F" w14:textId="4C0E4431" w:rsidR="0073382B" w:rsidRDefault="0073382B" w:rsidP="0073382B">
      <w:pPr>
        <w:pStyle w:val="PL"/>
        <w:rPr>
          <w:ins w:id="18707" w:author="CR#5403r2" w:date="2025-09-22T00:20:00Z" w16du:dateUtc="2025-09-21T22:20:00Z"/>
        </w:rPr>
      </w:pPr>
      <w:ins w:id="18708" w:author="CR#5403r2" w:date="2025-09-22T00:20:00Z" w16du:dateUtc="2025-09-21T22:20:00Z">
        <w:r>
          <w:rPr>
            <w:rFonts w:hint="eastAsia"/>
          </w:rPr>
          <w:t>C</w:t>
        </w:r>
        <w:r>
          <w:t>odebookVariantsListHybrid-r19 ::=</w:t>
        </w:r>
        <w:r w:rsidRPr="00D839FF">
          <w:t xml:space="preserve"> </w:t>
        </w:r>
      </w:ins>
      <w:ins w:id="18709" w:author="CR#5403r2" w:date="2025-09-22T09:29:00Z" w16du:dateUtc="2025-09-22T07:29:00Z">
        <w:r w:rsidR="00DC3651">
          <w:t xml:space="preserve">   </w:t>
        </w:r>
      </w:ins>
      <w:ins w:id="18710" w:author="CR#5403r2" w:date="2025-09-22T00:20:00Z" w16du:dateUtc="2025-09-21T22:20:00Z">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r>
          <w:t>Hybrid-r19</w:t>
        </w:r>
      </w:ins>
    </w:p>
    <w:p w14:paraId="470EBD1C" w14:textId="77777777" w:rsidR="0073382B" w:rsidRPr="00EE6E73" w:rsidRDefault="0073382B" w:rsidP="0073382B">
      <w:pPr>
        <w:pStyle w:val="PL"/>
      </w:pPr>
    </w:p>
    <w:p w14:paraId="1B79A68D" w14:textId="77777777" w:rsidR="0073382B" w:rsidRPr="00EE6E73" w:rsidRDefault="0073382B" w:rsidP="0073382B">
      <w:pPr>
        <w:pStyle w:val="PL"/>
        <w:rPr>
          <w:rFonts w:eastAsia="MS Mincho"/>
        </w:rPr>
      </w:pPr>
      <w:proofErr w:type="spellStart"/>
      <w:r w:rsidRPr="00EE6E73">
        <w:rPr>
          <w:rFonts w:eastAsia="MS Mincho"/>
        </w:rPr>
        <w:t>SupportedCSI</w:t>
      </w:r>
      <w:proofErr w:type="spellEnd"/>
      <w:r w:rsidRPr="00EE6E73">
        <w:rPr>
          <w:rFonts w:eastAsia="MS Mincho"/>
        </w:rPr>
        <w:t xml:space="preserve">-RS-Resource ::=     </w:t>
      </w:r>
      <w:r w:rsidRPr="00EE6E73">
        <w:rPr>
          <w:rFonts w:eastAsia="MS Mincho"/>
          <w:color w:val="993366"/>
        </w:rPr>
        <w:t>SEQUENCE</w:t>
      </w:r>
      <w:r w:rsidRPr="00EE6E73">
        <w:rPr>
          <w:rFonts w:eastAsia="MS Mincho"/>
        </w:rPr>
        <w:t xml:space="preserve"> {</w:t>
      </w:r>
    </w:p>
    <w:p w14:paraId="24F73EB9" w14:textId="77777777" w:rsidR="0073382B" w:rsidRPr="00EE6E73" w:rsidRDefault="0073382B" w:rsidP="0073382B">
      <w:pPr>
        <w:pStyle w:val="PL"/>
      </w:pPr>
      <w:r w:rsidRPr="00EE6E73">
        <w:rPr>
          <w:rFonts w:eastAsia="MS Mincho"/>
        </w:rPr>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3C2E0E55" w14:textId="77777777" w:rsidR="0073382B" w:rsidRPr="00EE6E73" w:rsidRDefault="0073382B" w:rsidP="0073382B">
      <w:pPr>
        <w:pStyle w:val="PL"/>
      </w:pPr>
      <w:r w:rsidRPr="00EE6E73">
        <w:t xml:space="preserve">    </w:t>
      </w:r>
      <w:proofErr w:type="spellStart"/>
      <w:r w:rsidRPr="00EE6E73">
        <w:t>maxNumberResourcesPerBand</w:t>
      </w:r>
      <w:proofErr w:type="spellEnd"/>
      <w:r w:rsidRPr="00EE6E73">
        <w:t xml:space="preserve">        </w:t>
      </w:r>
      <w:r w:rsidRPr="00EE6E73">
        <w:rPr>
          <w:color w:val="993366"/>
        </w:rPr>
        <w:t>INTEGER</w:t>
      </w:r>
      <w:r w:rsidRPr="00EE6E73">
        <w:t xml:space="preserve"> (1..64)</w:t>
      </w:r>
      <w:r w:rsidRPr="00EE6E73">
        <w:rPr>
          <w:rFonts w:eastAsia="MS Mincho"/>
        </w:rPr>
        <w:t>,</w:t>
      </w:r>
    </w:p>
    <w:p w14:paraId="4DE8A586" w14:textId="77777777" w:rsidR="0073382B" w:rsidRPr="00EE6E73" w:rsidRDefault="0073382B" w:rsidP="0073382B">
      <w:pPr>
        <w:pStyle w:val="PL"/>
      </w:pPr>
      <w:r w:rsidRPr="00EE6E73">
        <w:rPr>
          <w:rFonts w:eastAsia="MS Mincho"/>
        </w:rPr>
        <w:t xml:space="preserve">    </w:t>
      </w:r>
      <w:proofErr w:type="spellStart"/>
      <w:r w:rsidRPr="00EE6E73">
        <w:t>totalNumberTxPortsPerBand</w:t>
      </w:r>
      <w:proofErr w:type="spellEnd"/>
      <w:r w:rsidRPr="00EE6E73">
        <w:t xml:space="preserve">        </w:t>
      </w:r>
      <w:r w:rsidRPr="00EE6E73">
        <w:rPr>
          <w:color w:val="993366"/>
        </w:rPr>
        <w:t>INTEGER</w:t>
      </w:r>
      <w:r w:rsidRPr="00EE6E73">
        <w:t xml:space="preserve"> (2..256)</w:t>
      </w:r>
    </w:p>
    <w:p w14:paraId="7122ECEE" w14:textId="77777777" w:rsidR="0073382B" w:rsidRPr="00EE6E73" w:rsidRDefault="0073382B" w:rsidP="0073382B">
      <w:pPr>
        <w:pStyle w:val="PL"/>
      </w:pPr>
      <w:r w:rsidRPr="00EE6E73">
        <w:t>}</w:t>
      </w:r>
    </w:p>
    <w:p w14:paraId="63E84BD6" w14:textId="77777777" w:rsidR="0073382B" w:rsidRPr="00EE6E73" w:rsidRDefault="0073382B" w:rsidP="0073382B">
      <w:pPr>
        <w:pStyle w:val="PL"/>
      </w:pPr>
    </w:p>
    <w:p w14:paraId="61B247CD" w14:textId="77777777" w:rsidR="0073382B" w:rsidRPr="00EE6E73" w:rsidRDefault="0073382B" w:rsidP="0073382B">
      <w:pPr>
        <w:pStyle w:val="PL"/>
      </w:pPr>
      <w:r w:rsidRPr="00EE6E73">
        <w:t xml:space="preserve">SupportedCSI-RS-ReportSetting-r18 ::= </w:t>
      </w:r>
      <w:r w:rsidRPr="00EE6E73">
        <w:rPr>
          <w:color w:val="993366"/>
        </w:rPr>
        <w:t>SEQUENCE</w:t>
      </w:r>
      <w:r w:rsidRPr="00EE6E73">
        <w:t xml:space="preserve"> {</w:t>
      </w:r>
    </w:p>
    <w:p w14:paraId="0F79755E" w14:textId="77777777" w:rsidR="0073382B" w:rsidRPr="00C52B4C" w:rsidRDefault="0073382B" w:rsidP="0073382B">
      <w:pPr>
        <w:pStyle w:val="PL"/>
        <w:rPr>
          <w:rFonts w:eastAsia="MS Mincho"/>
        </w:rPr>
      </w:pPr>
      <w:r w:rsidRPr="00EE6E73">
        <w:rPr>
          <w:rFonts w:eastAsia="MS Mincho"/>
        </w:rPr>
        <w:t xml:space="preserve">     </w:t>
      </w:r>
      <w:r w:rsidRPr="00C52B4C">
        <w:rPr>
          <w:rFonts w:eastAsia="MS Mincho"/>
        </w:rPr>
        <w:t>maxN4-r18</w:t>
      </w:r>
      <w:r w:rsidRPr="00C52B4C">
        <w:t xml:space="preserve">                            </w:t>
      </w:r>
      <w:r w:rsidRPr="00C52B4C">
        <w:rPr>
          <w:color w:val="993366"/>
        </w:rPr>
        <w:t>ENUMERATED</w:t>
      </w:r>
      <w:r w:rsidRPr="00C52B4C">
        <w:t xml:space="preserve"> {n1, n2, n4, n8},</w:t>
      </w:r>
    </w:p>
    <w:p w14:paraId="41984E39" w14:textId="77777777" w:rsidR="0073382B" w:rsidRPr="00EE6E73" w:rsidRDefault="0073382B" w:rsidP="0073382B">
      <w:pPr>
        <w:pStyle w:val="PL"/>
      </w:pPr>
      <w:r w:rsidRPr="00C52B4C">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0AFDA798" w14:textId="77777777" w:rsidR="0073382B" w:rsidRPr="00EE6E73" w:rsidRDefault="0073382B" w:rsidP="0073382B">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40131F40" w14:textId="77777777" w:rsidR="0073382B" w:rsidRPr="00EE6E73" w:rsidRDefault="0073382B" w:rsidP="0073382B">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38A2BA75" w14:textId="77777777" w:rsidR="0073382B" w:rsidRPr="00EE6E73" w:rsidRDefault="0073382B" w:rsidP="0073382B">
      <w:pPr>
        <w:pStyle w:val="PL"/>
      </w:pPr>
      <w:r w:rsidRPr="00EE6E73">
        <w:t>}</w:t>
      </w:r>
    </w:p>
    <w:p w14:paraId="55D7FD09" w14:textId="77777777" w:rsidR="0073382B" w:rsidRDefault="0073382B" w:rsidP="0073382B">
      <w:pPr>
        <w:pStyle w:val="PL"/>
        <w:rPr>
          <w:ins w:id="18711" w:author="CR#5403r2" w:date="2025-09-22T00:20:00Z" w16du:dateUtc="2025-09-21T22:20:00Z"/>
        </w:rPr>
      </w:pPr>
    </w:p>
    <w:p w14:paraId="5A1316A3" w14:textId="35785679" w:rsidR="0073382B" w:rsidRDefault="0073382B" w:rsidP="0073382B">
      <w:pPr>
        <w:pStyle w:val="PL"/>
        <w:rPr>
          <w:ins w:id="18712" w:author="CR#5403r2" w:date="2025-09-22T00:20:00Z" w16du:dateUtc="2025-09-21T22:20:00Z"/>
        </w:rPr>
      </w:pPr>
      <w:ins w:id="18713" w:author="CR#5403r2" w:date="2025-09-22T00:20:00Z" w16du:dateUtc="2025-09-21T22:20:00Z">
        <w:r>
          <w:rPr>
            <w:rFonts w:hint="eastAsia"/>
          </w:rPr>
          <w:t>S</w:t>
        </w:r>
        <w:r>
          <w:t xml:space="preserve">upportedCSI-RS-ResourceExt-r19 ::= </w:t>
        </w:r>
      </w:ins>
      <w:ins w:id="18714" w:author="CR#5403r2" w:date="2025-09-22T09:29:00Z" w16du:dateUtc="2025-09-22T07:29:00Z">
        <w:r w:rsidR="00DC3651">
          <w:t xml:space="preserve"> </w:t>
        </w:r>
      </w:ins>
      <w:ins w:id="18715" w:author="CR#5403r2" w:date="2025-09-22T00:20:00Z" w16du:dateUtc="2025-09-21T22:20:00Z">
        <w:r w:rsidRPr="00FB042F">
          <w:rPr>
            <w:color w:val="993366"/>
          </w:rPr>
          <w:t>SEQUENCE</w:t>
        </w:r>
        <w:r>
          <w:t xml:space="preserve"> {</w:t>
        </w:r>
      </w:ins>
    </w:p>
    <w:p w14:paraId="29585949" w14:textId="77777777" w:rsidR="0073382B" w:rsidRPr="00D839FF" w:rsidRDefault="0073382B" w:rsidP="0073382B">
      <w:pPr>
        <w:pStyle w:val="PL"/>
        <w:rPr>
          <w:ins w:id="18716" w:author="CR#5403r2" w:date="2025-09-22T00:20:00Z" w16du:dateUtc="2025-09-21T22:20:00Z"/>
        </w:rPr>
      </w:pPr>
      <w:ins w:id="18717" w:author="CR#5403r2" w:date="2025-09-22T00:20:00Z" w16du:dateUtc="2025-09-21T22:20:00Z">
        <w:r>
          <w:rPr>
            <w:rFonts w:hint="eastAsia"/>
          </w:rPr>
          <w:t xml:space="preserve"> </w:t>
        </w:r>
        <w:r>
          <w:t xml:space="preserve">   </w:t>
        </w:r>
        <w:r w:rsidRPr="00D839FF">
          <w:t>maxNumberResourcesPerBand</w:t>
        </w:r>
        <w:r>
          <w:t>-r19</w:t>
        </w:r>
        <w:r w:rsidRPr="00D839FF">
          <w:t xml:space="preserve">        </w:t>
        </w:r>
        <w:r w:rsidRPr="00D839FF">
          <w:rPr>
            <w:color w:val="993366"/>
          </w:rPr>
          <w:t>INTEGER</w:t>
        </w:r>
        <w:r w:rsidRPr="00D839FF">
          <w:t xml:space="preserve"> (1..</w:t>
        </w:r>
        <w:r>
          <w:t>256</w:t>
        </w:r>
        <w:r w:rsidRPr="00D839FF">
          <w:t>)</w:t>
        </w:r>
        <w:r w:rsidRPr="00D839FF">
          <w:rPr>
            <w:rFonts w:eastAsia="MS Mincho"/>
          </w:rPr>
          <w:t>,</w:t>
        </w:r>
      </w:ins>
    </w:p>
    <w:p w14:paraId="3D6618D7" w14:textId="77777777" w:rsidR="0073382B" w:rsidRPr="005E6F22" w:rsidRDefault="0073382B" w:rsidP="0073382B">
      <w:pPr>
        <w:pStyle w:val="PL"/>
        <w:rPr>
          <w:ins w:id="18718" w:author="CR#5403r2" w:date="2025-09-22T00:20:00Z" w16du:dateUtc="2025-09-21T22:20:00Z"/>
          <w:rFonts w:eastAsia="DengXian"/>
          <w:lang w:eastAsia="zh-CN"/>
        </w:rPr>
      </w:pPr>
      <w:ins w:id="18719" w:author="CR#5403r2" w:date="2025-09-22T00:20:00Z" w16du:dateUtc="2025-09-21T22:20:00Z">
        <w:r>
          <w:rPr>
            <w:rFonts w:hint="eastAsia"/>
          </w:rPr>
          <w:t xml:space="preserve"> </w:t>
        </w:r>
        <w:r>
          <w:t xml:space="preserve">   </w:t>
        </w:r>
        <w:r w:rsidRPr="00D839FF">
          <w:t>totalNumberTxPortsPerBand</w:t>
        </w:r>
        <w:r>
          <w:t>-r19</w:t>
        </w:r>
        <w:r w:rsidRPr="00D839FF">
          <w:t xml:space="preserve">        </w:t>
        </w:r>
        <w:r w:rsidRPr="00D839FF">
          <w:rPr>
            <w:color w:val="993366"/>
          </w:rPr>
          <w:t>INTEGER</w:t>
        </w:r>
        <w:r w:rsidRPr="00D839FF">
          <w:t xml:space="preserve"> (</w:t>
        </w:r>
        <w:r>
          <w:t>64</w:t>
        </w:r>
        <w:r w:rsidRPr="00D839FF">
          <w:t>..</w:t>
        </w:r>
        <w:r>
          <w:t>1024</w:t>
        </w:r>
        <w:r w:rsidRPr="00D839FF">
          <w:t>)</w:t>
        </w:r>
      </w:ins>
    </w:p>
    <w:p w14:paraId="10D3C959" w14:textId="77777777" w:rsidR="0073382B" w:rsidRDefault="0073382B" w:rsidP="0073382B">
      <w:pPr>
        <w:pStyle w:val="PL"/>
        <w:rPr>
          <w:ins w:id="18720" w:author="CR#5403r2" w:date="2025-09-22T00:20:00Z" w16du:dateUtc="2025-09-21T22:20:00Z"/>
        </w:rPr>
      </w:pPr>
      <w:ins w:id="18721" w:author="CR#5403r2" w:date="2025-09-22T00:20:00Z" w16du:dateUtc="2025-09-21T22:20:00Z">
        <w:r>
          <w:t>}</w:t>
        </w:r>
      </w:ins>
    </w:p>
    <w:p w14:paraId="27E01B9F" w14:textId="77777777" w:rsidR="0073382B" w:rsidRDefault="0073382B" w:rsidP="0073382B">
      <w:pPr>
        <w:pStyle w:val="PL"/>
        <w:rPr>
          <w:ins w:id="18722" w:author="CR#5403r2" w:date="2025-09-22T00:20:00Z" w16du:dateUtc="2025-09-21T22:20:00Z"/>
        </w:rPr>
      </w:pPr>
    </w:p>
    <w:p w14:paraId="5B9076C1" w14:textId="6E4D7793" w:rsidR="0073382B" w:rsidRDefault="0073382B" w:rsidP="0073382B">
      <w:pPr>
        <w:pStyle w:val="PL"/>
        <w:rPr>
          <w:ins w:id="18723" w:author="CR#5403r2" w:date="2025-09-22T00:20:00Z" w16du:dateUtc="2025-09-21T22:20:00Z"/>
        </w:rPr>
      </w:pPr>
      <w:ins w:id="18724" w:author="CR#5403r2" w:date="2025-09-22T00:20:00Z" w16du:dateUtc="2025-09-21T22:20:00Z">
        <w:r>
          <w:rPr>
            <w:rFonts w:hint="eastAsia"/>
          </w:rPr>
          <w:t>S</w:t>
        </w:r>
        <w:r>
          <w:t xml:space="preserve">upportedCSI-RS-ResourceAggregate-r19 ::= </w:t>
        </w:r>
      </w:ins>
      <w:ins w:id="18725" w:author="CR#5403r2" w:date="2025-09-22T09:30:00Z" w16du:dateUtc="2025-09-22T07:30:00Z">
        <w:r w:rsidR="00DC3651">
          <w:t xml:space="preserve">   </w:t>
        </w:r>
      </w:ins>
      <w:ins w:id="18726" w:author="CR#5403r2" w:date="2025-09-22T00:20:00Z" w16du:dateUtc="2025-09-21T22:20:00Z">
        <w:r w:rsidRPr="00800D4D">
          <w:rPr>
            <w:color w:val="993366"/>
          </w:rPr>
          <w:t>SEQUENCE</w:t>
        </w:r>
        <w:r>
          <w:t xml:space="preserve"> {</w:t>
        </w:r>
      </w:ins>
    </w:p>
    <w:p w14:paraId="5028BBB4" w14:textId="6B05DAF9" w:rsidR="0073382B" w:rsidRPr="00D839FF" w:rsidRDefault="0073382B" w:rsidP="0073382B">
      <w:pPr>
        <w:pStyle w:val="PL"/>
        <w:rPr>
          <w:ins w:id="18727" w:author="CR#5403r2" w:date="2025-09-22T00:20:00Z" w16du:dateUtc="2025-09-21T22:20:00Z"/>
        </w:rPr>
      </w:pPr>
      <w:ins w:id="18728" w:author="CR#5403r2" w:date="2025-09-22T00:20:00Z" w16du:dateUtc="2025-09-21T22:20:00Z">
        <w:r w:rsidRPr="00D839FF">
          <w:t xml:space="preserve">    maxNumberTxPortsPer</w:t>
        </w:r>
        <w:r>
          <w:t>Aggregated</w:t>
        </w:r>
        <w:r w:rsidRPr="00D839FF">
          <w:t>Resource</w:t>
        </w:r>
        <w:r>
          <w:t>-r19</w:t>
        </w:r>
      </w:ins>
      <w:ins w:id="18729" w:author="CR#5403r2" w:date="2025-09-22T09:30:00Z" w16du:dateUtc="2025-09-22T07:30:00Z">
        <w:r w:rsidR="00DC3651">
          <w:t xml:space="preserve"> </w:t>
        </w:r>
      </w:ins>
      <w:ins w:id="18730" w:author="CR#5403r2" w:date="2025-09-22T00:20:00Z" w16du:dateUtc="2025-09-21T22:20:00Z">
        <w:r w:rsidRPr="00D839FF">
          <w:t xml:space="preserve">  </w:t>
        </w:r>
        <w:r>
          <w:t xml:space="preserve"> </w:t>
        </w:r>
        <w:r w:rsidRPr="00D839FF">
          <w:rPr>
            <w:color w:val="993366"/>
          </w:rPr>
          <w:t>ENUMERATED</w:t>
        </w:r>
        <w:r w:rsidRPr="00D839FF">
          <w:t xml:space="preserve"> {p</w:t>
        </w:r>
        <w:r>
          <w:t>48</w:t>
        </w:r>
        <w:r w:rsidRPr="00D839FF">
          <w:t>, p</w:t>
        </w:r>
        <w:r>
          <w:t>64</w:t>
        </w:r>
        <w:r w:rsidRPr="00D839FF">
          <w:t>, p</w:t>
        </w:r>
        <w:r>
          <w:t>128</w:t>
        </w:r>
        <w:r w:rsidRPr="00D839FF">
          <w:t>},</w:t>
        </w:r>
      </w:ins>
    </w:p>
    <w:p w14:paraId="45B5D051" w14:textId="05631CD5" w:rsidR="0073382B" w:rsidRPr="00D839FF" w:rsidRDefault="0073382B" w:rsidP="0073382B">
      <w:pPr>
        <w:pStyle w:val="PL"/>
        <w:rPr>
          <w:ins w:id="18731" w:author="CR#5403r2" w:date="2025-09-22T00:20:00Z" w16du:dateUtc="2025-09-21T22:20:00Z"/>
        </w:rPr>
      </w:pPr>
      <w:ins w:id="18732" w:author="CR#5403r2" w:date="2025-09-22T00:20:00Z" w16du:dateUtc="2025-09-21T22:20:00Z">
        <w:r w:rsidRPr="00D839FF">
          <w:t xml:space="preserve">    maxNumber</w:t>
        </w:r>
        <w:r>
          <w:t>Aggregated</w:t>
        </w:r>
        <w:r w:rsidRPr="00D839FF">
          <w:t>Resources</w:t>
        </w:r>
        <w:r>
          <w:t xml:space="preserve">-r19     </w:t>
        </w:r>
        <w:r w:rsidRPr="00D839FF">
          <w:t xml:space="preserve">     </w:t>
        </w:r>
      </w:ins>
      <w:ins w:id="18733" w:author="CR#5403r2" w:date="2025-09-22T09:30:00Z" w16du:dateUtc="2025-09-22T07:30:00Z">
        <w:r w:rsidR="00DC3651">
          <w:t xml:space="preserve"> </w:t>
        </w:r>
      </w:ins>
      <w:ins w:id="18734" w:author="CR#5403r2" w:date="2025-09-22T00:20:00Z" w16du:dateUtc="2025-09-21T22:20:00Z">
        <w:r w:rsidRPr="00D839FF">
          <w:t xml:space="preserve"> </w:t>
        </w:r>
        <w:r>
          <w:t xml:space="preserve"> </w:t>
        </w:r>
        <w:r w:rsidRPr="00D839FF">
          <w:rPr>
            <w:color w:val="993366"/>
          </w:rPr>
          <w:t>INTEGER</w:t>
        </w:r>
        <w:r w:rsidRPr="00D839FF">
          <w:t xml:space="preserve"> (</w:t>
        </w:r>
        <w:r>
          <w:t>1</w:t>
        </w:r>
        <w:r w:rsidRPr="00D839FF">
          <w:t>..64)</w:t>
        </w:r>
        <w:r w:rsidRPr="00D839FF">
          <w:rPr>
            <w:rFonts w:eastAsia="MS Mincho"/>
          </w:rPr>
          <w:t>,</w:t>
        </w:r>
      </w:ins>
    </w:p>
    <w:p w14:paraId="6B058ACA" w14:textId="7CB53ED0" w:rsidR="0073382B" w:rsidRPr="00D839FF" w:rsidRDefault="0073382B" w:rsidP="0073382B">
      <w:pPr>
        <w:pStyle w:val="PL"/>
        <w:rPr>
          <w:ins w:id="18735" w:author="CR#5403r2" w:date="2025-09-22T00:20:00Z" w16du:dateUtc="2025-09-21T22:20:00Z"/>
        </w:rPr>
      </w:pPr>
      <w:ins w:id="18736" w:author="CR#5403r2" w:date="2025-09-22T00:20:00Z" w16du:dateUtc="2025-09-21T22:20:00Z">
        <w:r w:rsidRPr="00D839FF">
          <w:t xml:space="preserve">    totalNumberTxPorts</w:t>
        </w:r>
        <w:r>
          <w:t>-r19</w:t>
        </w:r>
        <w:r w:rsidRPr="00D839FF">
          <w:t xml:space="preserve">       </w:t>
        </w:r>
        <w:r>
          <w:t xml:space="preserve">              </w:t>
        </w:r>
      </w:ins>
      <w:ins w:id="18737" w:author="CR#5403r2" w:date="2025-09-22T09:30:00Z" w16du:dateUtc="2025-09-22T07:30:00Z">
        <w:r w:rsidR="00DC3651">
          <w:t xml:space="preserve"> </w:t>
        </w:r>
      </w:ins>
      <w:ins w:id="18738" w:author="CR#5403r2" w:date="2025-09-22T00:20:00Z" w16du:dateUtc="2025-09-21T22:20:00Z">
        <w:r w:rsidRPr="00D839FF">
          <w:t xml:space="preserve"> </w:t>
        </w:r>
        <w:r>
          <w:rPr>
            <w:color w:val="993366"/>
          </w:rPr>
          <w:t>INTEGER</w:t>
        </w:r>
        <w:r w:rsidRPr="00D839FF">
          <w:t xml:space="preserve"> </w:t>
        </w:r>
        <w:r>
          <w:t>(48..1024)</w:t>
        </w:r>
      </w:ins>
    </w:p>
    <w:p w14:paraId="4EAA5FA4" w14:textId="77777777" w:rsidR="0073382B" w:rsidRDefault="0073382B" w:rsidP="0073382B">
      <w:pPr>
        <w:pStyle w:val="PL"/>
        <w:rPr>
          <w:ins w:id="18739" w:author="CR#5403r2" w:date="2025-09-22T00:20:00Z" w16du:dateUtc="2025-09-21T22:20:00Z"/>
        </w:rPr>
      </w:pPr>
      <w:ins w:id="18740" w:author="CR#5403r2" w:date="2025-09-22T00:20:00Z" w16du:dateUtc="2025-09-21T22:20:00Z">
        <w:r>
          <w:t>}</w:t>
        </w:r>
      </w:ins>
    </w:p>
    <w:p w14:paraId="792404F2" w14:textId="77777777" w:rsidR="0073382B" w:rsidRDefault="0073382B" w:rsidP="0073382B">
      <w:pPr>
        <w:pStyle w:val="PL"/>
        <w:rPr>
          <w:ins w:id="18741" w:author="CR#5403r2" w:date="2025-09-22T00:20:00Z" w16du:dateUtc="2025-09-21T22:20:00Z"/>
        </w:rPr>
      </w:pPr>
    </w:p>
    <w:p w14:paraId="75DEA71B" w14:textId="6C7D4FF6" w:rsidR="0073382B" w:rsidRPr="00D839FF" w:rsidRDefault="0073382B" w:rsidP="0073382B">
      <w:pPr>
        <w:pStyle w:val="PL"/>
        <w:rPr>
          <w:ins w:id="18742" w:author="CR#5403r2" w:date="2025-09-22T00:20:00Z" w16du:dateUtc="2025-09-21T22:20:00Z"/>
        </w:rPr>
      </w:pPr>
      <w:ins w:id="18743" w:author="CR#5403r2" w:date="2025-09-22T00:20:00Z" w16du:dateUtc="2025-09-21T22:20:00Z">
        <w:r w:rsidRPr="00D839FF">
          <w:t>SupportedCSI-RS-ReportSetting</w:t>
        </w:r>
        <w:r>
          <w:t>Ext</w:t>
        </w:r>
        <w:r w:rsidRPr="00D839FF">
          <w:t>-r1</w:t>
        </w:r>
        <w:r>
          <w:t>9</w:t>
        </w:r>
        <w:r w:rsidRPr="00D839FF">
          <w:t xml:space="preserve"> ::= </w:t>
        </w:r>
      </w:ins>
      <w:ins w:id="18744" w:author="CR#5403r2" w:date="2025-09-22T09:30:00Z" w16du:dateUtc="2025-09-22T07:30:00Z">
        <w:r w:rsidR="00DC3651">
          <w:t xml:space="preserve">    </w:t>
        </w:r>
      </w:ins>
      <w:ins w:id="18745" w:author="CR#5403r2" w:date="2025-09-22T00:20:00Z" w16du:dateUtc="2025-09-21T22:20:00Z">
        <w:r w:rsidRPr="00D839FF">
          <w:rPr>
            <w:color w:val="993366"/>
          </w:rPr>
          <w:t>SEQUENCE</w:t>
        </w:r>
        <w:r w:rsidRPr="00D839FF">
          <w:t xml:space="preserve"> {</w:t>
        </w:r>
      </w:ins>
    </w:p>
    <w:p w14:paraId="79BDA5ED" w14:textId="5FB027AB" w:rsidR="0073382B" w:rsidRPr="00C52B4C" w:rsidRDefault="00DC3651" w:rsidP="0073382B">
      <w:pPr>
        <w:pStyle w:val="PL"/>
        <w:rPr>
          <w:ins w:id="18746" w:author="CR#5403r2" w:date="2025-09-22T00:20:00Z" w16du:dateUtc="2025-09-21T22:20:00Z"/>
          <w:rFonts w:eastAsia="MS Mincho"/>
        </w:rPr>
      </w:pPr>
      <w:ins w:id="18747" w:author="CR#5403r2" w:date="2025-09-22T09:31:00Z" w16du:dateUtc="2025-09-22T07:31:00Z">
        <w:r w:rsidRPr="00D839FF">
          <w:t xml:space="preserve">    </w:t>
        </w:r>
      </w:ins>
      <w:ins w:id="18748" w:author="CR#5403r2" w:date="2025-09-22T00:20:00Z" w16du:dateUtc="2025-09-21T22:20:00Z">
        <w:r w:rsidR="0073382B" w:rsidRPr="00C52B4C">
          <w:rPr>
            <w:rFonts w:eastAsia="MS Mincho"/>
          </w:rPr>
          <w:t>maxN4-r19</w:t>
        </w:r>
        <w:r w:rsidR="0073382B" w:rsidRPr="00C52B4C">
          <w:t xml:space="preserve">                                    </w:t>
        </w:r>
        <w:r w:rsidR="0073382B" w:rsidRPr="00C52B4C">
          <w:rPr>
            <w:color w:val="993366"/>
          </w:rPr>
          <w:t>ENUMERATED</w:t>
        </w:r>
        <w:r w:rsidR="0073382B" w:rsidRPr="00C52B4C">
          <w:t xml:space="preserve"> {n1, n2, n4, n8},</w:t>
        </w:r>
      </w:ins>
    </w:p>
    <w:p w14:paraId="7B935D52" w14:textId="1205B054" w:rsidR="0073382B" w:rsidRPr="00D839FF" w:rsidRDefault="00DC3651" w:rsidP="0073382B">
      <w:pPr>
        <w:pStyle w:val="PL"/>
        <w:rPr>
          <w:ins w:id="18749" w:author="CR#5403r2" w:date="2025-09-22T00:20:00Z" w16du:dateUtc="2025-09-21T22:20:00Z"/>
        </w:rPr>
      </w:pPr>
      <w:ins w:id="18750" w:author="CR#5403r2" w:date="2025-09-22T09:31:00Z" w16du:dateUtc="2025-09-22T07:31:00Z">
        <w:r w:rsidRPr="00D839FF">
          <w:t xml:space="preserve">    </w:t>
        </w:r>
      </w:ins>
      <w:ins w:id="18751" w:author="CR#5403r2" w:date="2025-09-22T00:20:00Z" w16du:dateUtc="2025-09-21T22:20:00Z">
        <w:r w:rsidR="0073382B" w:rsidRPr="00D839FF">
          <w:t>maxNumberTxPortsPer</w:t>
        </w:r>
        <w:r w:rsidR="0073382B">
          <w:t>Aggregated</w:t>
        </w:r>
        <w:r w:rsidR="0073382B" w:rsidRPr="00D839FF">
          <w:t>Resource-r1</w:t>
        </w:r>
        <w:r w:rsidR="0073382B">
          <w:t>9</w:t>
        </w:r>
        <w:r w:rsidR="0073382B" w:rsidRPr="00D839FF">
          <w:t xml:space="preserve">    </w:t>
        </w:r>
        <w:r w:rsidR="0073382B" w:rsidRPr="00D839FF">
          <w:rPr>
            <w:color w:val="993366"/>
          </w:rPr>
          <w:t>ENUMERATED</w:t>
        </w:r>
        <w:r w:rsidR="0073382B" w:rsidRPr="00D839FF">
          <w:t xml:space="preserve"> {</w:t>
        </w:r>
        <w:r w:rsidR="0073382B">
          <w:t>p48, p64, p128</w:t>
        </w:r>
        <w:r w:rsidR="0073382B" w:rsidRPr="00D839FF">
          <w:t>},</w:t>
        </w:r>
      </w:ins>
    </w:p>
    <w:p w14:paraId="5F70061A" w14:textId="0F4EF548" w:rsidR="0073382B" w:rsidRPr="00D839FF" w:rsidRDefault="00DC3651" w:rsidP="0073382B">
      <w:pPr>
        <w:pStyle w:val="PL"/>
        <w:rPr>
          <w:ins w:id="18752" w:author="CR#5403r2" w:date="2025-09-22T00:20:00Z" w16du:dateUtc="2025-09-21T22:20:00Z"/>
        </w:rPr>
      </w:pPr>
      <w:ins w:id="18753" w:author="CR#5403r2" w:date="2025-09-22T09:31:00Z" w16du:dateUtc="2025-09-22T07:31:00Z">
        <w:r w:rsidRPr="00D839FF">
          <w:t xml:space="preserve">    </w:t>
        </w:r>
      </w:ins>
      <w:ins w:id="18754" w:author="CR#5403r2" w:date="2025-09-22T00:20:00Z" w16du:dateUtc="2025-09-21T22:20:00Z">
        <w:r w:rsidR="0073382B" w:rsidRPr="00D839FF">
          <w:t>maxNumber</w:t>
        </w:r>
        <w:r w:rsidR="0073382B">
          <w:t>Aggregated</w:t>
        </w:r>
        <w:r w:rsidR="0073382B" w:rsidRPr="00D839FF">
          <w:t>Resources-r1</w:t>
        </w:r>
        <w:r w:rsidR="0073382B">
          <w:t>9</w:t>
        </w:r>
        <w:r w:rsidR="0073382B" w:rsidRPr="00D839FF">
          <w:t xml:space="preserve">     </w:t>
        </w:r>
        <w:r w:rsidR="0073382B">
          <w:t xml:space="preserve">     </w:t>
        </w:r>
        <w:r w:rsidR="0073382B" w:rsidRPr="00D839FF">
          <w:t xml:space="preserve">   </w:t>
        </w:r>
        <w:r w:rsidR="0073382B" w:rsidRPr="00D839FF">
          <w:rPr>
            <w:color w:val="993366"/>
          </w:rPr>
          <w:t>INTEGER</w:t>
        </w:r>
        <w:r w:rsidR="0073382B" w:rsidRPr="00D839FF">
          <w:t xml:space="preserve"> (</w:t>
        </w:r>
        <w:r w:rsidR="0073382B">
          <w:t>2</w:t>
        </w:r>
        <w:r w:rsidR="0073382B" w:rsidRPr="00D839FF">
          <w:t>..64)</w:t>
        </w:r>
        <w:r w:rsidR="0073382B" w:rsidRPr="00D839FF">
          <w:rPr>
            <w:rFonts w:eastAsia="MS Mincho"/>
          </w:rPr>
          <w:t>,</w:t>
        </w:r>
      </w:ins>
    </w:p>
    <w:p w14:paraId="67A70243" w14:textId="76A016AA" w:rsidR="0073382B" w:rsidRPr="00D839FF" w:rsidRDefault="00DC3651" w:rsidP="0073382B">
      <w:pPr>
        <w:pStyle w:val="PL"/>
        <w:rPr>
          <w:ins w:id="18755" w:author="CR#5403r2" w:date="2025-09-22T00:20:00Z" w16du:dateUtc="2025-09-21T22:20:00Z"/>
        </w:rPr>
      </w:pPr>
      <w:ins w:id="18756" w:author="CR#5403r2" w:date="2025-09-22T09:31:00Z" w16du:dateUtc="2025-09-22T07:31:00Z">
        <w:r w:rsidRPr="00D839FF">
          <w:t xml:space="preserve">    </w:t>
        </w:r>
      </w:ins>
      <w:ins w:id="18757" w:author="CR#5403r2" w:date="2025-09-22T00:20:00Z" w16du:dateUtc="2025-09-21T22:20:00Z">
        <w:r w:rsidR="0073382B" w:rsidRPr="00D839FF">
          <w:t>totalNumberTxPorts-r1</w:t>
        </w:r>
        <w:r w:rsidR="0073382B">
          <w:t>9</w:t>
        </w:r>
        <w:r w:rsidR="0073382B" w:rsidRPr="00D839FF">
          <w:t xml:space="preserve">    </w:t>
        </w:r>
        <w:r w:rsidR="0073382B">
          <w:t xml:space="preserve">       </w:t>
        </w:r>
        <w:r w:rsidR="0073382B" w:rsidRPr="00D839FF">
          <w:t xml:space="preserve">   </w:t>
        </w:r>
        <w:r w:rsidR="0073382B">
          <w:t xml:space="preserve">   </w:t>
        </w:r>
      </w:ins>
      <w:ins w:id="18758" w:author="CR#5403r2" w:date="2025-09-22T09:31:00Z" w16du:dateUtc="2025-09-22T07:31:00Z">
        <w:r>
          <w:t xml:space="preserve"> </w:t>
        </w:r>
      </w:ins>
      <w:ins w:id="18759" w:author="CR#5403r2" w:date="2025-09-22T00:20:00Z" w16du:dateUtc="2025-09-21T22:20:00Z">
        <w:r w:rsidR="0073382B">
          <w:t xml:space="preserve">    </w:t>
        </w:r>
        <w:r w:rsidR="0073382B" w:rsidRPr="00D839FF">
          <w:t xml:space="preserve"> </w:t>
        </w:r>
        <w:r w:rsidR="0073382B" w:rsidRPr="00D839FF">
          <w:rPr>
            <w:color w:val="993366"/>
          </w:rPr>
          <w:t>INTEGER</w:t>
        </w:r>
        <w:r w:rsidR="0073382B" w:rsidRPr="00D839FF">
          <w:t xml:space="preserve"> (</w:t>
        </w:r>
        <w:r w:rsidR="0073382B">
          <w:t>64</w:t>
        </w:r>
        <w:r w:rsidR="0073382B" w:rsidRPr="00D839FF">
          <w:t>..</w:t>
        </w:r>
        <w:r w:rsidR="0073382B">
          <w:t>1024</w:t>
        </w:r>
        <w:r w:rsidR="0073382B" w:rsidRPr="00D839FF">
          <w:t>)</w:t>
        </w:r>
      </w:ins>
    </w:p>
    <w:p w14:paraId="0D0EB6FC" w14:textId="77777777" w:rsidR="0073382B" w:rsidRDefault="0073382B" w:rsidP="0073382B">
      <w:pPr>
        <w:pStyle w:val="PL"/>
        <w:rPr>
          <w:ins w:id="18760" w:author="CR#5403r2" w:date="2025-09-22T00:20:00Z" w16du:dateUtc="2025-09-21T22:20:00Z"/>
        </w:rPr>
      </w:pPr>
      <w:ins w:id="18761" w:author="CR#5403r2" w:date="2025-09-22T00:20:00Z" w16du:dateUtc="2025-09-21T22:20:00Z">
        <w:r w:rsidRPr="00D839FF">
          <w:t>}</w:t>
        </w:r>
      </w:ins>
    </w:p>
    <w:p w14:paraId="088E9194" w14:textId="77777777" w:rsidR="0073382B" w:rsidRDefault="0073382B" w:rsidP="0073382B">
      <w:pPr>
        <w:pStyle w:val="PL"/>
        <w:rPr>
          <w:ins w:id="18762" w:author="CR#5403r2" w:date="2025-09-22T00:20:00Z" w16du:dateUtc="2025-09-21T22:20:00Z"/>
        </w:rPr>
      </w:pPr>
    </w:p>
    <w:p w14:paraId="60739ECD" w14:textId="77777777" w:rsidR="0073382B" w:rsidRDefault="0073382B" w:rsidP="0073382B">
      <w:pPr>
        <w:pStyle w:val="PL"/>
        <w:rPr>
          <w:ins w:id="18763" w:author="CR#5403r2" w:date="2025-09-22T00:20:00Z" w16du:dateUtc="2025-09-21T22:20:00Z"/>
        </w:rPr>
      </w:pPr>
      <w:ins w:id="18764" w:author="CR#5403r2" w:date="2025-09-22T00:20:00Z" w16du:dateUtc="2025-09-21T22:20:00Z">
        <w:r>
          <w:rPr>
            <w:rFonts w:hint="eastAsia"/>
          </w:rPr>
          <w:t>S</w:t>
        </w:r>
        <w:r>
          <w:t xml:space="preserve">upportedCSI-RS-ResourceHybrid-r19 ::= </w:t>
        </w:r>
        <w:r w:rsidRPr="00800D4D">
          <w:rPr>
            <w:color w:val="993366"/>
          </w:rPr>
          <w:t>SEQUENCE</w:t>
        </w:r>
        <w:r>
          <w:t xml:space="preserve"> {</w:t>
        </w:r>
      </w:ins>
    </w:p>
    <w:p w14:paraId="4E9FF59D" w14:textId="00398798" w:rsidR="0073382B" w:rsidRPr="00D839FF" w:rsidRDefault="0073382B" w:rsidP="0073382B">
      <w:pPr>
        <w:pStyle w:val="PL"/>
        <w:rPr>
          <w:ins w:id="18765" w:author="CR#5403r2" w:date="2025-09-22T00:20:00Z" w16du:dateUtc="2025-09-21T22:20:00Z"/>
        </w:rPr>
      </w:pPr>
      <w:ins w:id="18766" w:author="CR#5403r2" w:date="2025-09-22T00:20:00Z" w16du:dateUtc="2025-09-21T22:20:00Z">
        <w:r w:rsidRPr="00D839FF">
          <w:t xml:space="preserve">    maxNumberTxPortsPerResource</w:t>
        </w:r>
        <w:r>
          <w:t>-r19</w:t>
        </w:r>
        <w:r w:rsidRPr="00D839FF">
          <w:t xml:space="preserve">  </w:t>
        </w:r>
        <w:r>
          <w:t xml:space="preserve">    </w:t>
        </w:r>
        <w:r w:rsidRPr="00D839FF">
          <w:t xml:space="preserve">  </w:t>
        </w:r>
        <w:r w:rsidRPr="00D839FF">
          <w:rPr>
            <w:color w:val="993366"/>
          </w:rPr>
          <w:t>ENUMERATED</w:t>
        </w:r>
        <w:r w:rsidRPr="00D839FF">
          <w:t xml:space="preserve"> </w:t>
        </w:r>
        <w:r w:rsidRPr="00EE6E73">
          <w:t>{p2, p4, p8, p12, p16, p24, p32}</w:t>
        </w:r>
        <w:r w:rsidRPr="00D839FF">
          <w:t>,</w:t>
        </w:r>
      </w:ins>
    </w:p>
    <w:p w14:paraId="699E6B63" w14:textId="43260DC4" w:rsidR="0073382B" w:rsidRPr="00D839FF" w:rsidRDefault="0073382B" w:rsidP="0073382B">
      <w:pPr>
        <w:pStyle w:val="PL"/>
        <w:rPr>
          <w:ins w:id="18767" w:author="CR#5403r2" w:date="2025-09-22T00:20:00Z" w16du:dateUtc="2025-09-21T22:20:00Z"/>
        </w:rPr>
      </w:pPr>
      <w:ins w:id="18768" w:author="CR#5403r2" w:date="2025-09-22T00:20:00Z" w16du:dateUtc="2025-09-21T22:20:00Z">
        <w:r w:rsidRPr="00D839FF">
          <w:t xml:space="preserve">    maxNumbe</w:t>
        </w:r>
        <w:r>
          <w:t>r</w:t>
        </w:r>
        <w:r w:rsidRPr="00D839FF">
          <w:t>Resources</w:t>
        </w:r>
        <w:r>
          <w:t xml:space="preserve">-r19           </w:t>
        </w:r>
        <w:r w:rsidRPr="00D839FF">
          <w:t xml:space="preserve">     </w:t>
        </w:r>
        <w:r>
          <w:t xml:space="preserve"> </w:t>
        </w:r>
        <w:r w:rsidRPr="00D839FF">
          <w:rPr>
            <w:color w:val="993366"/>
          </w:rPr>
          <w:t>INTEGER</w:t>
        </w:r>
        <w:r w:rsidRPr="00D839FF">
          <w:t xml:space="preserve"> (</w:t>
        </w:r>
        <w:r>
          <w:t>1</w:t>
        </w:r>
        <w:r w:rsidRPr="00D839FF">
          <w:t>..</w:t>
        </w:r>
        <w:r>
          <w:t>256</w:t>
        </w:r>
        <w:r w:rsidRPr="00D839FF">
          <w:t>)</w:t>
        </w:r>
        <w:r w:rsidRPr="00D839FF">
          <w:rPr>
            <w:rFonts w:eastAsia="MS Mincho"/>
          </w:rPr>
          <w:t>,</w:t>
        </w:r>
      </w:ins>
    </w:p>
    <w:p w14:paraId="7D8AAF9E" w14:textId="661944FB" w:rsidR="0073382B" w:rsidRPr="00D839FF" w:rsidRDefault="0073382B" w:rsidP="0073382B">
      <w:pPr>
        <w:pStyle w:val="PL"/>
        <w:rPr>
          <w:ins w:id="18769" w:author="CR#5403r2" w:date="2025-09-22T00:20:00Z" w16du:dateUtc="2025-09-21T22:20:00Z"/>
        </w:rPr>
      </w:pPr>
      <w:ins w:id="18770" w:author="CR#5403r2" w:date="2025-09-22T00:20:00Z" w16du:dateUtc="2025-09-21T22:20:00Z">
        <w:r w:rsidRPr="00D839FF">
          <w:t xml:space="preserve">    totalNumberTxPorts</w:t>
        </w:r>
        <w:r>
          <w:t>-r19</w:t>
        </w:r>
        <w:r w:rsidRPr="00D839FF">
          <w:t xml:space="preserve">       </w:t>
        </w:r>
        <w:r>
          <w:t xml:space="preserve">          </w:t>
        </w:r>
        <w:r>
          <w:rPr>
            <w:color w:val="993366"/>
          </w:rPr>
          <w:t>INTEGER</w:t>
        </w:r>
        <w:r w:rsidRPr="00D839FF">
          <w:t xml:space="preserve"> </w:t>
        </w:r>
        <w:r>
          <w:t>(64..1024)</w:t>
        </w:r>
      </w:ins>
    </w:p>
    <w:p w14:paraId="4C804DDD" w14:textId="77777777" w:rsidR="0073382B" w:rsidRPr="00D839FF" w:rsidRDefault="0073382B" w:rsidP="0073382B">
      <w:pPr>
        <w:pStyle w:val="PL"/>
        <w:rPr>
          <w:ins w:id="18771" w:author="CR#5403r2" w:date="2025-09-22T00:20:00Z" w16du:dateUtc="2025-09-21T22:20:00Z"/>
        </w:rPr>
      </w:pPr>
      <w:ins w:id="18772" w:author="CR#5403r2" w:date="2025-09-22T00:20:00Z" w16du:dateUtc="2025-09-21T22:20:00Z">
        <w:r>
          <w:t>}</w:t>
        </w:r>
      </w:ins>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EE6E73"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EE6E73" w:rsidRDefault="00A564CB" w:rsidP="00EE0778">
            <w:pPr>
              <w:pStyle w:val="TAH"/>
              <w:rPr>
                <w:lang w:eastAsia="sv-SE"/>
              </w:rPr>
            </w:pPr>
            <w:proofErr w:type="spellStart"/>
            <w:r w:rsidRPr="00A564CB">
              <w:rPr>
                <w:i/>
                <w:szCs w:val="22"/>
                <w:lang w:eastAsia="sv-SE"/>
              </w:rPr>
              <w:t>CodebookParameters</w:t>
            </w:r>
            <w:proofErr w:type="spellEnd"/>
            <w:r w:rsidRPr="00A564CB">
              <w:rPr>
                <w:iCs/>
                <w:szCs w:val="22"/>
                <w:lang w:eastAsia="sv-SE"/>
              </w:rPr>
              <w:t xml:space="preserve"> field descriptions</w:t>
            </w:r>
          </w:p>
        </w:tc>
      </w:tr>
      <w:tr w:rsidR="00A564CB" w:rsidRPr="00EE6E73"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A564CB" w:rsidRDefault="00A564CB" w:rsidP="00A564CB">
            <w:pPr>
              <w:pStyle w:val="TAL"/>
              <w:rPr>
                <w:b/>
                <w:bCs/>
                <w:i/>
                <w:iCs/>
                <w:lang w:eastAsia="sv-SE"/>
              </w:rPr>
            </w:pPr>
            <w:proofErr w:type="spellStart"/>
            <w:r w:rsidRPr="00A564CB">
              <w:rPr>
                <w:b/>
                <w:bCs/>
                <w:i/>
                <w:iCs/>
                <w:lang w:eastAsia="sv-SE"/>
              </w:rPr>
              <w:t>supportedCSI</w:t>
            </w:r>
            <w:proofErr w:type="spellEnd"/>
            <w:r w:rsidRPr="00A564CB">
              <w:rPr>
                <w:b/>
                <w:bCs/>
                <w:i/>
                <w:iCs/>
                <w:lang w:eastAsia="sv-SE"/>
              </w:rPr>
              <w:t>-RS-</w:t>
            </w:r>
            <w:proofErr w:type="spellStart"/>
            <w:r w:rsidRPr="00A564CB">
              <w:rPr>
                <w:b/>
                <w:bCs/>
                <w:i/>
                <w:iCs/>
                <w:lang w:eastAsia="sv-SE"/>
              </w:rPr>
              <w:t>ResourceListAlt</w:t>
            </w:r>
            <w:proofErr w:type="spellEnd"/>
          </w:p>
          <w:p w14:paraId="446D05E8" w14:textId="445A6911" w:rsidR="00A564CB" w:rsidRPr="00A564CB" w:rsidRDefault="00A564CB" w:rsidP="00A564CB">
            <w:pPr>
              <w:pStyle w:val="TAL"/>
              <w:rPr>
                <w:lang w:eastAsia="sv-SE"/>
              </w:rPr>
            </w:pPr>
            <w:r>
              <w:rPr>
                <w:lang w:eastAsia="sv-SE"/>
              </w:rPr>
              <w:t xml:space="preserve">This field indicates the alternative list of </w:t>
            </w:r>
            <w:proofErr w:type="spellStart"/>
            <w:r w:rsidRPr="00A564CB">
              <w:rPr>
                <w:i/>
                <w:iCs/>
                <w:lang w:eastAsia="sv-SE"/>
              </w:rPr>
              <w:t>SupportedCSI</w:t>
            </w:r>
            <w:proofErr w:type="spellEnd"/>
            <w:r w:rsidRPr="00A564CB">
              <w:rPr>
                <w:i/>
                <w:iCs/>
                <w:lang w:eastAsia="sv-SE"/>
              </w:rPr>
              <w:t>-RS-Resource</w:t>
            </w:r>
            <w:r>
              <w:rPr>
                <w:lang w:eastAsia="sv-SE"/>
              </w:rPr>
              <w:t xml:space="preserve"> supported for each codebook type. The supported CSI-RS resource is indicated by an integer value which pinpoints </w:t>
            </w:r>
            <w:proofErr w:type="spellStart"/>
            <w:r w:rsidRPr="00A564CB">
              <w:rPr>
                <w:i/>
                <w:iCs/>
                <w:lang w:eastAsia="sv-SE"/>
              </w:rPr>
              <w:t>SupportedCSI</w:t>
            </w:r>
            <w:proofErr w:type="spellEnd"/>
            <w:r w:rsidRPr="00A564CB">
              <w:rPr>
                <w:i/>
                <w:iCs/>
                <w:lang w:eastAsia="sv-SE"/>
              </w:rPr>
              <w:t>-RS-Resource</w:t>
            </w:r>
            <w:r>
              <w:rPr>
                <w:lang w:eastAsia="sv-SE"/>
              </w:rPr>
              <w:t xml:space="preserve"> defined in </w:t>
            </w:r>
            <w:proofErr w:type="spellStart"/>
            <w:r w:rsidRPr="00A564CB">
              <w:rPr>
                <w:i/>
                <w:iCs/>
                <w:lang w:eastAsia="sv-SE"/>
              </w:rPr>
              <w:t>CodebookVariantsList</w:t>
            </w:r>
            <w:proofErr w:type="spellEnd"/>
            <w:r>
              <w:rPr>
                <w:lang w:eastAsia="sv-SE"/>
              </w:rPr>
              <w:t xml:space="preserve">. The value 0 corresponds to the first entry of </w:t>
            </w:r>
            <w:proofErr w:type="spellStart"/>
            <w:r w:rsidRPr="00A564CB">
              <w:rPr>
                <w:i/>
                <w:iCs/>
                <w:lang w:eastAsia="sv-SE"/>
              </w:rPr>
              <w:t>CodebookVariantsList</w:t>
            </w:r>
            <w:proofErr w:type="spellEnd"/>
            <w:r>
              <w:rPr>
                <w:lang w:eastAsia="sv-SE"/>
              </w:rPr>
              <w:t xml:space="preserve">. The value 1 corresponds to the second entry of </w:t>
            </w:r>
            <w:proofErr w:type="spellStart"/>
            <w:r w:rsidRPr="00A564CB">
              <w:rPr>
                <w:i/>
                <w:iCs/>
                <w:lang w:eastAsia="sv-SE"/>
              </w:rPr>
              <w:t>CodebookVariantsList</w:t>
            </w:r>
            <w:proofErr w:type="spellEnd"/>
            <w:r>
              <w:rPr>
                <w:lang w:eastAsia="sv-SE"/>
              </w:rPr>
              <w:t xml:space="preserve">, and so on. For each codebook type, the field shall be included in both </w:t>
            </w:r>
            <w:proofErr w:type="spellStart"/>
            <w:r w:rsidRPr="00A564CB">
              <w:rPr>
                <w:i/>
                <w:iCs/>
                <w:lang w:eastAsia="sv-SE"/>
              </w:rPr>
              <w:t>codebookParametersPerBC</w:t>
            </w:r>
            <w:proofErr w:type="spellEnd"/>
            <w:r>
              <w:rPr>
                <w:lang w:eastAsia="sv-SE"/>
              </w:rPr>
              <w:t xml:space="preserve"> (but optional for single CC) and </w:t>
            </w:r>
            <w:proofErr w:type="spellStart"/>
            <w:r w:rsidRPr="00A564CB">
              <w:rPr>
                <w:i/>
                <w:iCs/>
                <w:lang w:eastAsia="sv-SE"/>
              </w:rPr>
              <w:t>codebookParametersPerBand</w:t>
            </w:r>
            <w:proofErr w:type="spellEnd"/>
            <w:r>
              <w:rPr>
                <w:lang w:eastAsia="sv-SE"/>
              </w:rPr>
              <w:t>.</w:t>
            </w:r>
          </w:p>
        </w:tc>
      </w:tr>
      <w:tr w:rsidR="00A564CB" w:rsidRPr="00EE6E73" w14:paraId="12B5A037" w14:textId="77777777" w:rsidTr="00A564CB">
        <w:trPr>
          <w:ins w:id="18773" w:author="CR#5403r2" w:date="2025-09-22T09:35:00Z"/>
        </w:trPr>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A564CB" w:rsidRDefault="00A564CB" w:rsidP="00A564CB">
            <w:pPr>
              <w:pStyle w:val="TAL"/>
              <w:rPr>
                <w:b/>
                <w:bCs/>
                <w:i/>
                <w:iCs/>
                <w:lang w:eastAsia="sv-SE"/>
              </w:rPr>
            </w:pPr>
            <w:r w:rsidRPr="00A564CB">
              <w:rPr>
                <w:b/>
                <w:bCs/>
                <w:i/>
                <w:iCs/>
                <w:lang w:eastAsia="sv-SE"/>
              </w:rPr>
              <w:t>supportedCSI-RS-ResourceExtList-r19, supportedCSI-RS-ResourceListPerCC-r19</w:t>
            </w:r>
          </w:p>
          <w:p w14:paraId="1353D8EC" w14:textId="601D3B8F" w:rsidR="00A564CB" w:rsidRPr="00A564CB" w:rsidRDefault="00A564CB" w:rsidP="00A564CB">
            <w:pPr>
              <w:pStyle w:val="TAL"/>
              <w:rPr>
                <w:ins w:id="18774" w:author="CR#5403r2" w:date="2025-09-22T09:35:00Z" w16du:dateUtc="2025-09-22T07:35:00Z"/>
                <w:lang w:eastAsia="sv-SE"/>
              </w:rPr>
            </w:pPr>
            <w:r w:rsidRPr="00A564CB">
              <w:rPr>
                <w:lang w:eastAsia="sv-SE"/>
              </w:rPr>
              <w:t xml:space="preserve">This field indicates the alternative list of </w:t>
            </w:r>
            <w:proofErr w:type="spellStart"/>
            <w:r w:rsidRPr="00A564CB">
              <w:rPr>
                <w:i/>
                <w:iCs/>
                <w:lang w:eastAsia="sv-SE"/>
              </w:rPr>
              <w:t>SupportedCSI</w:t>
            </w:r>
            <w:proofErr w:type="spellEnd"/>
            <w:r w:rsidRPr="00A564CB">
              <w:rPr>
                <w:i/>
                <w:iCs/>
                <w:lang w:eastAsia="sv-SE"/>
              </w:rPr>
              <w:t>-RS-</w:t>
            </w:r>
            <w:proofErr w:type="spellStart"/>
            <w:r w:rsidRPr="00A564CB">
              <w:rPr>
                <w:i/>
                <w:iCs/>
                <w:lang w:eastAsia="sv-SE"/>
              </w:rPr>
              <w:t>ResourceExt</w:t>
            </w:r>
            <w:proofErr w:type="spellEnd"/>
            <w:r w:rsidRPr="00A564CB">
              <w:rPr>
                <w:lang w:eastAsia="sv-SE"/>
              </w:rPr>
              <w:t xml:space="preserve"> supported for each codebook type. The supported CSI-RS resource is indicated by an integer value which pinpoints </w:t>
            </w:r>
            <w:proofErr w:type="spellStart"/>
            <w:r w:rsidRPr="00A564CB">
              <w:rPr>
                <w:i/>
                <w:iCs/>
                <w:lang w:eastAsia="sv-SE"/>
              </w:rPr>
              <w:t>SupportedCSI</w:t>
            </w:r>
            <w:proofErr w:type="spellEnd"/>
            <w:r w:rsidRPr="00A564CB">
              <w:rPr>
                <w:i/>
                <w:iCs/>
                <w:lang w:eastAsia="sv-SE"/>
              </w:rPr>
              <w:t>-RS-</w:t>
            </w:r>
            <w:proofErr w:type="spellStart"/>
            <w:r w:rsidRPr="00A564CB">
              <w:rPr>
                <w:i/>
                <w:iCs/>
                <w:lang w:eastAsia="sv-SE"/>
              </w:rPr>
              <w:t>ResourceExt</w:t>
            </w:r>
            <w:proofErr w:type="spellEnd"/>
            <w:r w:rsidRPr="00A564CB">
              <w:rPr>
                <w:lang w:eastAsia="sv-SE"/>
              </w:rPr>
              <w:t xml:space="preserve"> defined in </w:t>
            </w:r>
            <w:proofErr w:type="spellStart"/>
            <w:r w:rsidRPr="00A564CB">
              <w:rPr>
                <w:i/>
                <w:iCs/>
                <w:lang w:eastAsia="sv-SE"/>
              </w:rPr>
              <w:t>CodebookVariantsListExt</w:t>
            </w:r>
            <w:proofErr w:type="spellEnd"/>
            <w:r w:rsidRPr="00A564CB">
              <w:rPr>
                <w:lang w:eastAsia="sv-SE"/>
              </w:rPr>
              <w:t xml:space="preserve">. The value 0 corresponds to the first entry of </w:t>
            </w:r>
            <w:proofErr w:type="spellStart"/>
            <w:r w:rsidRPr="00A564CB">
              <w:rPr>
                <w:i/>
                <w:iCs/>
                <w:lang w:eastAsia="sv-SE"/>
              </w:rPr>
              <w:t>CodebookVariantsListExt</w:t>
            </w:r>
            <w:proofErr w:type="spellEnd"/>
            <w:r w:rsidRPr="00A564CB">
              <w:rPr>
                <w:lang w:eastAsia="sv-SE"/>
              </w:rPr>
              <w:t xml:space="preserve">. The value 1 corresponds to the second entry of </w:t>
            </w:r>
            <w:proofErr w:type="spellStart"/>
            <w:r w:rsidRPr="00A564CB">
              <w:rPr>
                <w:i/>
                <w:iCs/>
                <w:lang w:eastAsia="sv-SE"/>
              </w:rPr>
              <w:t>CodebookVariantsListExt</w:t>
            </w:r>
            <w:proofErr w:type="spellEnd"/>
            <w:r w:rsidRPr="00A564CB">
              <w:rPr>
                <w:lang w:eastAsia="sv-SE"/>
              </w:rPr>
              <w:t xml:space="preserve">, and so on. For each codebook type, the field shall be included in both </w:t>
            </w:r>
            <w:proofErr w:type="spellStart"/>
            <w:r w:rsidRPr="00A564CB">
              <w:rPr>
                <w:i/>
                <w:iCs/>
                <w:lang w:eastAsia="sv-SE"/>
              </w:rPr>
              <w:t>codebookParametersPerBC</w:t>
            </w:r>
            <w:proofErr w:type="spellEnd"/>
            <w:r w:rsidRPr="00A564CB">
              <w:rPr>
                <w:lang w:eastAsia="sv-SE"/>
              </w:rPr>
              <w:t xml:space="preserve"> (but optional for single CC) and </w:t>
            </w:r>
            <w:proofErr w:type="spellStart"/>
            <w:r w:rsidRPr="00A564CB">
              <w:rPr>
                <w:i/>
                <w:iCs/>
                <w:lang w:eastAsia="sv-SE"/>
              </w:rPr>
              <w:t>codebookParametersPerBand</w:t>
            </w:r>
            <w:proofErr w:type="spellEnd"/>
            <w:r w:rsidRPr="00A564CB">
              <w:rPr>
                <w:lang w:eastAsia="sv-SE"/>
              </w:rPr>
              <w:t>.</w:t>
            </w:r>
          </w:p>
        </w:tc>
      </w:tr>
      <w:tr w:rsidR="00A564CB" w:rsidRPr="00EE6E73" w14:paraId="005843DE" w14:textId="77777777" w:rsidTr="00A564CB">
        <w:trPr>
          <w:ins w:id="18775" w:author="CR#5403r2" w:date="2025-09-22T09:35:00Z"/>
        </w:trPr>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A564CB" w:rsidRDefault="00A564CB" w:rsidP="00A564CB">
            <w:pPr>
              <w:pStyle w:val="TAL"/>
              <w:rPr>
                <w:b/>
                <w:bCs/>
                <w:i/>
                <w:iCs/>
                <w:lang w:eastAsia="sv-SE"/>
              </w:rPr>
            </w:pPr>
            <w:r w:rsidRPr="00A564CB">
              <w:rPr>
                <w:b/>
                <w:bCs/>
                <w:i/>
                <w:iCs/>
                <w:lang w:eastAsia="sv-SE"/>
              </w:rPr>
              <w:t>supportedCSI-RS-ResourceHybridList-r19</w:t>
            </w:r>
          </w:p>
          <w:p w14:paraId="66D479F9" w14:textId="4136DA25" w:rsidR="00A564CB" w:rsidRPr="00A564CB" w:rsidRDefault="00A564CB" w:rsidP="00A564CB">
            <w:pPr>
              <w:pStyle w:val="TAL"/>
              <w:rPr>
                <w:ins w:id="18776" w:author="CR#5403r2" w:date="2025-09-22T09:35:00Z" w16du:dateUtc="2025-09-22T07:35:00Z"/>
                <w:lang w:eastAsia="sv-SE"/>
              </w:rPr>
            </w:pPr>
            <w:r w:rsidRPr="00A564CB">
              <w:rPr>
                <w:lang w:eastAsia="sv-SE"/>
              </w:rPr>
              <w:t xml:space="preserve">This field indicates the alternative list of </w:t>
            </w:r>
            <w:proofErr w:type="spellStart"/>
            <w:r w:rsidRPr="00A564CB">
              <w:rPr>
                <w:i/>
                <w:iCs/>
                <w:lang w:eastAsia="sv-SE"/>
              </w:rPr>
              <w:t>SupportedCSI</w:t>
            </w:r>
            <w:proofErr w:type="spellEnd"/>
            <w:r w:rsidRPr="00A564CB">
              <w:rPr>
                <w:i/>
                <w:iCs/>
                <w:lang w:eastAsia="sv-SE"/>
              </w:rPr>
              <w:t>-RS-</w:t>
            </w:r>
            <w:proofErr w:type="spellStart"/>
            <w:r w:rsidRPr="00A564CB">
              <w:rPr>
                <w:i/>
                <w:iCs/>
                <w:lang w:eastAsia="sv-SE"/>
              </w:rPr>
              <w:t>ResourceHybrid</w:t>
            </w:r>
            <w:proofErr w:type="spellEnd"/>
            <w:r w:rsidRPr="00A564CB">
              <w:rPr>
                <w:lang w:eastAsia="sv-SE"/>
              </w:rPr>
              <w:t xml:space="preserve"> supported for each codebook type. The supported CSI-RS resource is indicated by an integer value which pinpoints </w:t>
            </w:r>
            <w:proofErr w:type="spellStart"/>
            <w:r w:rsidRPr="00A564CB">
              <w:rPr>
                <w:i/>
                <w:iCs/>
                <w:lang w:eastAsia="sv-SE"/>
              </w:rPr>
              <w:t>SupportedCSI</w:t>
            </w:r>
            <w:proofErr w:type="spellEnd"/>
            <w:r w:rsidRPr="00A564CB">
              <w:rPr>
                <w:i/>
                <w:iCs/>
                <w:lang w:eastAsia="sv-SE"/>
              </w:rPr>
              <w:t xml:space="preserve">-RS- </w:t>
            </w:r>
            <w:proofErr w:type="spellStart"/>
            <w:r w:rsidRPr="00A564CB">
              <w:rPr>
                <w:i/>
                <w:iCs/>
                <w:lang w:eastAsia="sv-SE"/>
              </w:rPr>
              <w:t>ResourceHybrid</w:t>
            </w:r>
            <w:proofErr w:type="spellEnd"/>
            <w:r w:rsidRPr="00A564CB">
              <w:rPr>
                <w:lang w:eastAsia="sv-SE"/>
              </w:rPr>
              <w:t xml:space="preserve"> defined in </w:t>
            </w:r>
            <w:proofErr w:type="spellStart"/>
            <w:r w:rsidRPr="00A564CB">
              <w:rPr>
                <w:i/>
                <w:iCs/>
                <w:lang w:eastAsia="sv-SE"/>
              </w:rPr>
              <w:t>CodebookVariantsListHybrid</w:t>
            </w:r>
            <w:proofErr w:type="spellEnd"/>
            <w:r w:rsidRPr="00A564CB">
              <w:rPr>
                <w:lang w:eastAsia="sv-SE"/>
              </w:rPr>
              <w:t xml:space="preserve">. The value 0 corresponds to the first entry of </w:t>
            </w:r>
            <w:proofErr w:type="spellStart"/>
            <w:r w:rsidRPr="00A564CB">
              <w:rPr>
                <w:i/>
                <w:iCs/>
                <w:lang w:eastAsia="sv-SE"/>
              </w:rPr>
              <w:t>CodebookVariantsListHybrid</w:t>
            </w:r>
            <w:proofErr w:type="spellEnd"/>
            <w:r w:rsidRPr="00A564CB">
              <w:rPr>
                <w:lang w:eastAsia="sv-SE"/>
              </w:rPr>
              <w:t xml:space="preserve">. The value 1 corresponds to the second entry of </w:t>
            </w:r>
            <w:proofErr w:type="spellStart"/>
            <w:r w:rsidRPr="00A564CB">
              <w:rPr>
                <w:i/>
                <w:iCs/>
                <w:lang w:eastAsia="sv-SE"/>
              </w:rPr>
              <w:t>CodebookVariantsListHybrid</w:t>
            </w:r>
            <w:proofErr w:type="spellEnd"/>
            <w:r w:rsidRPr="00A564CB">
              <w:rPr>
                <w:lang w:eastAsia="sv-SE"/>
              </w:rPr>
              <w:t xml:space="preserve">, and so on. For each codebook type, the field shall be included in both </w:t>
            </w:r>
            <w:proofErr w:type="spellStart"/>
            <w:r w:rsidRPr="00A564CB">
              <w:rPr>
                <w:i/>
                <w:iCs/>
                <w:lang w:eastAsia="sv-SE"/>
              </w:rPr>
              <w:t>codebookParametersPerBC</w:t>
            </w:r>
            <w:proofErr w:type="spellEnd"/>
            <w:r w:rsidRPr="00A564CB">
              <w:rPr>
                <w:lang w:eastAsia="sv-SE"/>
              </w:rPr>
              <w:t xml:space="preserve"> (but optional for single CC) and </w:t>
            </w:r>
            <w:proofErr w:type="spellStart"/>
            <w:r w:rsidRPr="00A564CB">
              <w:rPr>
                <w:i/>
                <w:iCs/>
                <w:lang w:eastAsia="sv-SE"/>
              </w:rPr>
              <w:t>codebookParametersPerBand</w:t>
            </w:r>
            <w:proofErr w:type="spellEnd"/>
            <w:r w:rsidRPr="00A564CB">
              <w:rPr>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18777" w:name="_Toc193446472"/>
      <w:bookmarkStart w:id="18778" w:name="_Toc193452277"/>
      <w:bookmarkStart w:id="18779" w:name="_Toc193463549"/>
      <w:bookmarkStart w:id="18780" w:name="_Toc201295836"/>
      <w:bookmarkStart w:id="18781" w:name="MCCQCTEMPBM_00000555"/>
      <w:r w:rsidRPr="00EE6E73">
        <w:t>–</w:t>
      </w:r>
      <w:r w:rsidRPr="00EE6E73">
        <w:tab/>
      </w:r>
      <w:r w:rsidRPr="00EE6E73">
        <w:rPr>
          <w:i/>
          <w:iCs/>
        </w:rPr>
        <w:t>DL-PRS-</w:t>
      </w:r>
      <w:proofErr w:type="spellStart"/>
      <w:r w:rsidRPr="00EE6E73">
        <w:rPr>
          <w:i/>
          <w:iCs/>
        </w:rPr>
        <w:t>MeasurementWithRxFH</w:t>
      </w:r>
      <w:proofErr w:type="spellEnd"/>
      <w:r w:rsidRPr="00EE6E73">
        <w:rPr>
          <w:i/>
          <w:iCs/>
        </w:rPr>
        <w:t>-RRC-Connected</w:t>
      </w:r>
      <w:bookmarkEnd w:id="18777"/>
      <w:bookmarkEnd w:id="18778"/>
      <w:bookmarkEnd w:id="18779"/>
      <w:bookmarkEnd w:id="18780"/>
    </w:p>
    <w:bookmarkEnd w:id="18781"/>
    <w:p w14:paraId="0713BCD1" w14:textId="77777777" w:rsidR="00CB5C36" w:rsidRPr="00EE6E73" w:rsidRDefault="00CB5C36" w:rsidP="00CB5C36">
      <w:r w:rsidRPr="00EE6E73">
        <w:t xml:space="preserve">The IE </w:t>
      </w:r>
      <w:r w:rsidRPr="00EE6E73">
        <w:rPr>
          <w:i/>
          <w:iCs/>
        </w:rPr>
        <w:t>DL-PRS-</w:t>
      </w:r>
      <w:proofErr w:type="spellStart"/>
      <w:r w:rsidRPr="00EE6E73">
        <w:rPr>
          <w:i/>
          <w:iCs/>
        </w:rPr>
        <w:t>MeasurementWithRxFH</w:t>
      </w:r>
      <w:proofErr w:type="spellEnd"/>
      <w:r w:rsidRPr="00EE6E73">
        <w:rPr>
          <w:i/>
          <w:iCs/>
        </w:rPr>
        <w:t>-RRC-Connected</w:t>
      </w:r>
      <w:r w:rsidRPr="00EE6E73">
        <w:t xml:space="preserve"> is used to convey the capabilities supported by the UE for </w:t>
      </w:r>
      <w:bookmarkStart w:id="18782" w:name="_Hlk159176511"/>
      <w:r w:rsidRPr="00EE6E73">
        <w:t xml:space="preserve">PRS measurement with Rx frequency hopping within a measurement gap and measurement reporting in RRC_CONNECTED for </w:t>
      </w:r>
      <w:proofErr w:type="spellStart"/>
      <w:r w:rsidRPr="00EE6E73">
        <w:t>RedCap</w:t>
      </w:r>
      <w:proofErr w:type="spellEnd"/>
      <w:r w:rsidRPr="00EE6E73">
        <w:t xml:space="preserve"> UEs</w:t>
      </w:r>
      <w:bookmarkEnd w:id="18782"/>
      <w:r w:rsidRPr="00EE6E73">
        <w:t>.</w:t>
      </w:r>
    </w:p>
    <w:p w14:paraId="1B3F4C4F" w14:textId="77777777" w:rsidR="00CB5C36" w:rsidRPr="00EE6E73" w:rsidRDefault="00CB5C36" w:rsidP="00CB5C36">
      <w:pPr>
        <w:pStyle w:val="TH"/>
        <w:rPr>
          <w:i/>
        </w:rPr>
      </w:pPr>
      <w:r w:rsidRPr="00EE6E73">
        <w:rPr>
          <w:i/>
        </w:rPr>
        <w:t>DL-PRS-</w:t>
      </w:r>
      <w:proofErr w:type="spellStart"/>
      <w:r w:rsidRPr="00EE6E73">
        <w:rPr>
          <w:i/>
        </w:rPr>
        <w:t>MeasurementWithRxFH</w:t>
      </w:r>
      <w:proofErr w:type="spellEnd"/>
      <w:r w:rsidRPr="00EE6E73">
        <w:rPr>
          <w:i/>
        </w:rPr>
        <w:t>-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18783" w:name="_Toc193446473"/>
      <w:bookmarkStart w:id="18784" w:name="_Toc193452278"/>
      <w:bookmarkStart w:id="18785" w:name="_Toc193463550"/>
      <w:bookmarkStart w:id="18786" w:name="_Toc201295837"/>
      <w:bookmarkStart w:id="18787" w:name="MCCQCTEMPBM_00000556"/>
      <w:r w:rsidRPr="00EE6E73">
        <w:t>–</w:t>
      </w:r>
      <w:r w:rsidRPr="00EE6E73">
        <w:tab/>
      </w:r>
      <w:proofErr w:type="spellStart"/>
      <w:r w:rsidRPr="00EE6E73">
        <w:rPr>
          <w:i/>
          <w:iCs/>
        </w:rPr>
        <w:t>ERedCapParameters</w:t>
      </w:r>
      <w:bookmarkEnd w:id="18783"/>
      <w:bookmarkEnd w:id="18784"/>
      <w:bookmarkEnd w:id="18785"/>
      <w:bookmarkEnd w:id="18786"/>
      <w:proofErr w:type="spellEnd"/>
    </w:p>
    <w:bookmarkEnd w:id="18787"/>
    <w:p w14:paraId="5CD0584D" w14:textId="77777777" w:rsidR="00574D1E" w:rsidRPr="00EE6E73" w:rsidRDefault="00574D1E" w:rsidP="00574D1E">
      <w:r w:rsidRPr="00EE6E73">
        <w:t xml:space="preserve">The IE </w:t>
      </w:r>
      <w:proofErr w:type="spellStart"/>
      <w:r w:rsidRPr="00EE6E73">
        <w:rPr>
          <w:i/>
          <w:iCs/>
        </w:rPr>
        <w:t>E</w:t>
      </w:r>
      <w:r w:rsidRPr="00EE6E73">
        <w:rPr>
          <w:i/>
        </w:rPr>
        <w:t>RedCapParameters</w:t>
      </w:r>
      <w:proofErr w:type="spellEnd"/>
      <w:r w:rsidRPr="00EE6E73">
        <w:t xml:space="preserve"> is used to indicate the UE capabilities supported by </w:t>
      </w:r>
      <w:proofErr w:type="spellStart"/>
      <w:r w:rsidRPr="00EE6E73">
        <w:t>eRedCap</w:t>
      </w:r>
      <w:proofErr w:type="spellEnd"/>
      <w:r w:rsidRPr="00EE6E73">
        <w:t xml:space="preserve"> UEs.</w:t>
      </w:r>
    </w:p>
    <w:p w14:paraId="3FD85CB6" w14:textId="77777777" w:rsidR="00574D1E" w:rsidRPr="00EE6E73" w:rsidRDefault="00574D1E" w:rsidP="00B4120F">
      <w:pPr>
        <w:pStyle w:val="TH"/>
      </w:pPr>
      <w:proofErr w:type="spellStart"/>
      <w:r w:rsidRPr="00EE6E73">
        <w:rPr>
          <w:i/>
        </w:rPr>
        <w:t>ERedCapParameters</w:t>
      </w:r>
      <w:proofErr w:type="spellEnd"/>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xml:space="preserve">-- R1 48-1: </w:t>
      </w:r>
      <w:proofErr w:type="spellStart"/>
      <w:r w:rsidRPr="00EE6E73">
        <w:rPr>
          <w:color w:val="808080"/>
        </w:rPr>
        <w:t>eRedCap</w:t>
      </w:r>
      <w:proofErr w:type="spellEnd"/>
      <w:r w:rsidRPr="00EE6E73">
        <w:rPr>
          <w:color w:val="808080"/>
        </w:rPr>
        <w:t xml:space="preserve">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xml:space="preserve">-- R1 48-2: </w:t>
      </w:r>
      <w:proofErr w:type="spellStart"/>
      <w:r w:rsidRPr="00EE6E73">
        <w:rPr>
          <w:color w:val="808080"/>
        </w:rPr>
        <w:t>eRedCap</w:t>
      </w:r>
      <w:proofErr w:type="spellEnd"/>
      <w:r w:rsidRPr="00EE6E73">
        <w:rPr>
          <w:color w:val="808080"/>
        </w:rPr>
        <w:t xml:space="preserve">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18788" w:name="_Toc60777439"/>
      <w:bookmarkStart w:id="18789" w:name="_Toc193446474"/>
      <w:bookmarkStart w:id="18790" w:name="_Toc193452279"/>
      <w:bookmarkStart w:id="18791" w:name="_Toc193463551"/>
      <w:bookmarkStart w:id="18792" w:name="_Toc201295838"/>
      <w:bookmarkStart w:id="18793" w:name="MCCQCTEMPBM_00000557"/>
      <w:r w:rsidRPr="00EE6E73">
        <w:t>–</w:t>
      </w:r>
      <w:r w:rsidRPr="00EE6E73">
        <w:tab/>
      </w:r>
      <w:proofErr w:type="spellStart"/>
      <w:r w:rsidRPr="00EE6E73">
        <w:rPr>
          <w:i/>
        </w:rPr>
        <w:t>FeatureSetCombination</w:t>
      </w:r>
      <w:bookmarkEnd w:id="18788"/>
      <w:bookmarkEnd w:id="18789"/>
      <w:bookmarkEnd w:id="18790"/>
      <w:bookmarkEnd w:id="18791"/>
      <w:bookmarkEnd w:id="18792"/>
      <w:proofErr w:type="spellEnd"/>
    </w:p>
    <w:bookmarkEnd w:id="18793"/>
    <w:p w14:paraId="385DE58B" w14:textId="77777777" w:rsidR="00394471" w:rsidRPr="00EE6E73" w:rsidRDefault="00394471" w:rsidP="00394471">
      <w:r w:rsidRPr="00EE6E73">
        <w:t xml:space="preserve">The IE </w:t>
      </w:r>
      <w:proofErr w:type="spellStart"/>
      <w:r w:rsidRPr="00EE6E73">
        <w:rPr>
          <w:i/>
        </w:rPr>
        <w:t>FeatureSetCombination</w:t>
      </w:r>
      <w:proofErr w:type="spellEnd"/>
      <w:r w:rsidRPr="00EE6E73">
        <w:t xml:space="preserve"> is a two-dimensional matrix of </w:t>
      </w:r>
      <w:proofErr w:type="spellStart"/>
      <w:r w:rsidRPr="00EE6E73">
        <w:rPr>
          <w:i/>
        </w:rPr>
        <w:t>FeatureSet</w:t>
      </w:r>
      <w:proofErr w:type="spellEnd"/>
      <w:r w:rsidRPr="00EE6E73">
        <w:t xml:space="preserve"> entries.</w:t>
      </w:r>
    </w:p>
    <w:p w14:paraId="053BC81C" w14:textId="77777777" w:rsidR="00394471" w:rsidRPr="00EE6E73" w:rsidRDefault="00394471" w:rsidP="00394471">
      <w:r w:rsidRPr="00EE6E73">
        <w:t xml:space="preserve">Each </w:t>
      </w:r>
      <w:proofErr w:type="spellStart"/>
      <w:r w:rsidRPr="00EE6E73">
        <w:rPr>
          <w:i/>
        </w:rPr>
        <w:t>FeatureSetsPerBand</w:t>
      </w:r>
      <w:proofErr w:type="spellEnd"/>
      <w:r w:rsidRPr="00EE6E73">
        <w:t xml:space="preserve"> contains a list of feature sets applicable to the carrier(s) of one band entry of the associated band combination. Across the associated bands, the UE shall support the combination of </w:t>
      </w:r>
      <w:proofErr w:type="spellStart"/>
      <w:r w:rsidRPr="00EE6E73">
        <w:rPr>
          <w:i/>
        </w:rPr>
        <w:t>FeatureSets</w:t>
      </w:r>
      <w:proofErr w:type="spellEnd"/>
      <w:r w:rsidRPr="00EE6E73">
        <w:t xml:space="preserve"> at the same position in the </w:t>
      </w:r>
      <w:proofErr w:type="spellStart"/>
      <w:r w:rsidRPr="00EE6E73">
        <w:rPr>
          <w:i/>
        </w:rPr>
        <w:t>FeatureSetsPerBand</w:t>
      </w:r>
      <w:proofErr w:type="spellEnd"/>
      <w:r w:rsidRPr="00EE6E73">
        <w:t xml:space="preserve">. All </w:t>
      </w:r>
      <w:proofErr w:type="spellStart"/>
      <w:r w:rsidRPr="00EE6E73">
        <w:rPr>
          <w:i/>
        </w:rPr>
        <w:t>FeatureSetsPerBand</w:t>
      </w:r>
      <w:proofErr w:type="spellEnd"/>
      <w:r w:rsidRPr="00EE6E73">
        <w:t xml:space="preserve"> in one </w:t>
      </w:r>
      <w:proofErr w:type="spellStart"/>
      <w:r w:rsidRPr="00EE6E73">
        <w:rPr>
          <w:i/>
        </w:rPr>
        <w:t>FeatureSetCombination</w:t>
      </w:r>
      <w:proofErr w:type="spellEnd"/>
      <w:r w:rsidRPr="00EE6E73">
        <w:t xml:space="preserve"> must have the same number of entries.</w:t>
      </w:r>
    </w:p>
    <w:p w14:paraId="6178A001" w14:textId="77777777" w:rsidR="00394471" w:rsidRPr="00EE6E73" w:rsidRDefault="00394471" w:rsidP="00394471">
      <w:r w:rsidRPr="00EE6E73">
        <w:t xml:space="preserve">The number of </w:t>
      </w:r>
      <w:proofErr w:type="spellStart"/>
      <w:r w:rsidRPr="00EE6E73">
        <w:rPr>
          <w:i/>
        </w:rPr>
        <w:t>FeatureSetsPerBand</w:t>
      </w:r>
      <w:proofErr w:type="spellEnd"/>
      <w:r w:rsidRPr="00EE6E73">
        <w:t xml:space="preserve"> in the </w:t>
      </w:r>
      <w:proofErr w:type="spellStart"/>
      <w:r w:rsidRPr="00EE6E73">
        <w:rPr>
          <w:i/>
        </w:rPr>
        <w:t>FeatureSetCombination</w:t>
      </w:r>
      <w:proofErr w:type="spellEnd"/>
      <w:r w:rsidRPr="00EE6E73">
        <w:t xml:space="preserve"> must be equal to the number of band entries in an associated band combination. The first </w:t>
      </w:r>
      <w:proofErr w:type="spellStart"/>
      <w:r w:rsidRPr="00EE6E73">
        <w:rPr>
          <w:i/>
        </w:rPr>
        <w:t>FeatureSetPerBand</w:t>
      </w:r>
      <w:proofErr w:type="spellEnd"/>
      <w:r w:rsidRPr="00EE6E73">
        <w:t xml:space="preserve"> applies to the first band entry of the band combination, and so on.</w:t>
      </w:r>
    </w:p>
    <w:p w14:paraId="6B9F2B4A" w14:textId="77777777" w:rsidR="00394471" w:rsidRPr="00EE6E73" w:rsidRDefault="00394471" w:rsidP="00394471">
      <w:r w:rsidRPr="00EE6E73">
        <w:t xml:space="preserve">Each </w:t>
      </w:r>
      <w:proofErr w:type="spellStart"/>
      <w:r w:rsidRPr="00EE6E73">
        <w:rPr>
          <w:i/>
        </w:rPr>
        <w:t>FeatureSet</w:t>
      </w:r>
      <w:proofErr w:type="spellEnd"/>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proofErr w:type="spellStart"/>
      <w:r w:rsidRPr="00EE6E73">
        <w:rPr>
          <w:i/>
        </w:rPr>
        <w:t>FeatureSets</w:t>
      </w:r>
      <w:proofErr w:type="spellEnd"/>
      <w:r w:rsidRPr="00EE6E73">
        <w:t xml:space="preserve"> IE and referred to from here by their ID, i.e., their position in the </w:t>
      </w:r>
      <w:proofErr w:type="spellStart"/>
      <w:r w:rsidRPr="00EE6E73">
        <w:rPr>
          <w:i/>
        </w:rPr>
        <w:t>featureSetsUplink</w:t>
      </w:r>
      <w:proofErr w:type="spellEnd"/>
      <w:r w:rsidRPr="00EE6E73">
        <w:t xml:space="preserve"> / </w:t>
      </w:r>
      <w:proofErr w:type="spellStart"/>
      <w:r w:rsidRPr="00EE6E73">
        <w:rPr>
          <w:i/>
        </w:rPr>
        <w:t>featureSetsDownlink</w:t>
      </w:r>
      <w:proofErr w:type="spellEnd"/>
      <w:r w:rsidRPr="00EE6E73">
        <w:t xml:space="preserve"> list in the </w:t>
      </w:r>
      <w:proofErr w:type="spellStart"/>
      <w:r w:rsidRPr="00EE6E73">
        <w:t>FeatureSet</w:t>
      </w:r>
      <w:proofErr w:type="spellEnd"/>
      <w:r w:rsidRPr="00EE6E73">
        <w:t xml:space="preserve">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proofErr w:type="spellStart"/>
      <w:r w:rsidRPr="00EE6E73">
        <w:rPr>
          <w:i/>
        </w:rPr>
        <w:t>FeatureSetUplink</w:t>
      </w:r>
      <w:proofErr w:type="spellEnd"/>
      <w:r w:rsidRPr="00EE6E73">
        <w:t xml:space="preserve"> and </w:t>
      </w:r>
      <w:proofErr w:type="spellStart"/>
      <w:r w:rsidRPr="00EE6E73">
        <w:rPr>
          <w:i/>
        </w:rPr>
        <w:t>FeatureSetDownlink</w:t>
      </w:r>
      <w:proofErr w:type="spellEnd"/>
      <w:r w:rsidRPr="00EE6E73">
        <w:t xml:space="preserve"> referred to from the </w:t>
      </w:r>
      <w:proofErr w:type="spellStart"/>
      <w:r w:rsidRPr="00EE6E73">
        <w:rPr>
          <w:i/>
        </w:rPr>
        <w:t>FeatureSet</w:t>
      </w:r>
      <w:proofErr w:type="spellEnd"/>
      <w:r w:rsidRPr="00EE6E73">
        <w:t xml:space="preserve"> comprise, among other information, a set of </w:t>
      </w:r>
      <w:proofErr w:type="spellStart"/>
      <w:r w:rsidRPr="00EE6E73">
        <w:rPr>
          <w:i/>
        </w:rPr>
        <w:t>FeatureSetUplinkPerCC</w:t>
      </w:r>
      <w:proofErr w:type="spellEnd"/>
      <w:r w:rsidRPr="00EE6E73">
        <w:rPr>
          <w:i/>
        </w:rPr>
        <w:t>-Ids</w:t>
      </w:r>
      <w:r w:rsidRPr="00EE6E73">
        <w:t xml:space="preserve"> and </w:t>
      </w:r>
      <w:proofErr w:type="spellStart"/>
      <w:r w:rsidRPr="00EE6E73">
        <w:rPr>
          <w:i/>
        </w:rPr>
        <w:t>FeatureSetDownlinkPerCC</w:t>
      </w:r>
      <w:proofErr w:type="spellEnd"/>
      <w:r w:rsidRPr="00EE6E73">
        <w:rPr>
          <w:i/>
        </w:rPr>
        <w:t>-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EE6E73">
        <w:rPr>
          <w:i/>
        </w:rPr>
        <w:t>BandCombination</w:t>
      </w:r>
      <w:proofErr w:type="spellEnd"/>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w:t>
      </w:r>
      <w:proofErr w:type="spellStart"/>
      <w:r w:rsidRPr="00EE6E73">
        <w:t>FeatureSet</w:t>
      </w:r>
      <w:proofErr w:type="spellEnd"/>
      <w:r w:rsidRPr="00EE6E73">
        <w:t xml:space="preserve"> IDs to zero (inter-band and intra-band non-contiguous fallback) and by reducing the number of </w:t>
      </w:r>
      <w:proofErr w:type="spellStart"/>
      <w:r w:rsidRPr="00EE6E73">
        <w:t>FeatureSet-PerCC</w:t>
      </w:r>
      <w:proofErr w:type="spellEnd"/>
      <w:r w:rsidRPr="00EE6E73">
        <w:t xml:space="preserve"> Ids in a Feature Set (intra-band contiguous fallback). Or by separate </w:t>
      </w:r>
      <w:proofErr w:type="spellStart"/>
      <w:r w:rsidRPr="00EE6E73">
        <w:rPr>
          <w:i/>
        </w:rPr>
        <w:t>BandCombination</w:t>
      </w:r>
      <w:proofErr w:type="spellEnd"/>
      <w:r w:rsidRPr="00EE6E73">
        <w:t xml:space="preserve"> entries with associated </w:t>
      </w:r>
      <w:proofErr w:type="spellStart"/>
      <w:r w:rsidRPr="00EE6E73">
        <w:rPr>
          <w:i/>
        </w:rPr>
        <w:t>FeatureSetCombinations</w:t>
      </w:r>
      <w:proofErr w:type="spellEnd"/>
      <w:r w:rsidRPr="00EE6E73">
        <w:t>.</w:t>
      </w:r>
    </w:p>
    <w:p w14:paraId="58CC32EC" w14:textId="77777777" w:rsidR="00394471" w:rsidRPr="00EE6E73" w:rsidRDefault="00394471" w:rsidP="00394471">
      <w:pPr>
        <w:pStyle w:val="NO"/>
      </w:pPr>
      <w:r w:rsidRPr="00EE6E73">
        <w:t>NOTE 2:</w:t>
      </w:r>
      <w:r w:rsidRPr="00EE6E73">
        <w:tab/>
        <w:t xml:space="preserve">The UE may advertise a </w:t>
      </w:r>
      <w:proofErr w:type="spellStart"/>
      <w:r w:rsidRPr="00EE6E73">
        <w:rPr>
          <w:i/>
        </w:rPr>
        <w:t>FeatureSetCombination</w:t>
      </w:r>
      <w:proofErr w:type="spellEnd"/>
      <w:r w:rsidRPr="00EE6E73">
        <w:t xml:space="preserve"> containing only fallback band combinations. That means, in a </w:t>
      </w:r>
      <w:proofErr w:type="spellStart"/>
      <w:r w:rsidRPr="00EE6E73">
        <w:rPr>
          <w:i/>
        </w:rPr>
        <w:t>FeatureSetCombination</w:t>
      </w:r>
      <w:proofErr w:type="spellEnd"/>
      <w:r w:rsidRPr="00EE6E73">
        <w:rPr>
          <w:i/>
        </w:rPr>
        <w:t>,</w:t>
      </w:r>
      <w:r w:rsidRPr="00EE6E73">
        <w:t xml:space="preserve"> each group of </w:t>
      </w:r>
      <w:proofErr w:type="spellStart"/>
      <w:r w:rsidRPr="00EE6E73">
        <w:rPr>
          <w:i/>
        </w:rPr>
        <w:t>FeatureSets</w:t>
      </w:r>
      <w:proofErr w:type="spellEnd"/>
      <w:r w:rsidRPr="00EE6E73">
        <w:t xml:space="preserve"> across the bands may contain at least one pair of </w:t>
      </w:r>
      <w:proofErr w:type="spellStart"/>
      <w:r w:rsidRPr="00EE6E73">
        <w:rPr>
          <w:i/>
        </w:rPr>
        <w:t>FeatureSetUplinkId</w:t>
      </w:r>
      <w:proofErr w:type="spellEnd"/>
      <w:r w:rsidRPr="00EE6E73">
        <w:t xml:space="preserve"> and </w:t>
      </w:r>
      <w:proofErr w:type="spellStart"/>
      <w:r w:rsidRPr="00EE6E73">
        <w:rPr>
          <w:i/>
        </w:rPr>
        <w:t>FeatureSetDownlinkId</w:t>
      </w:r>
      <w:proofErr w:type="spellEnd"/>
      <w:r w:rsidRPr="00EE6E73">
        <w:t xml:space="preserve"> which is set to 0/0.</w:t>
      </w:r>
    </w:p>
    <w:p w14:paraId="2CCA5C1B" w14:textId="77777777" w:rsidR="00394471" w:rsidRPr="00EE6E73" w:rsidRDefault="00394471" w:rsidP="00394471">
      <w:pPr>
        <w:pStyle w:val="NO"/>
      </w:pPr>
      <w:r w:rsidRPr="00EE6E73">
        <w:t>NOTE 3:</w:t>
      </w:r>
      <w:r w:rsidRPr="00EE6E73">
        <w:tab/>
        <w:t xml:space="preserve">The Network configures serving cell(s) and BWP(s) configuration to comply with capabilities derived from the combination of </w:t>
      </w:r>
      <w:proofErr w:type="spellStart"/>
      <w:r w:rsidRPr="00EE6E73">
        <w:t>FeatureSets</w:t>
      </w:r>
      <w:proofErr w:type="spellEnd"/>
      <w:r w:rsidRPr="00EE6E73">
        <w:t xml:space="preserve"> at the same position in the </w:t>
      </w:r>
      <w:proofErr w:type="spellStart"/>
      <w:r w:rsidRPr="00EE6E73">
        <w:t>FeatureSetsPerBand</w:t>
      </w:r>
      <w:proofErr w:type="spellEnd"/>
      <w:r w:rsidRPr="00EE6E73">
        <w:t>, regardless of activated/deactivated serving cell(s) and BWP(s).</w:t>
      </w:r>
    </w:p>
    <w:p w14:paraId="6A3C3F83" w14:textId="77777777" w:rsidR="00394471" w:rsidRPr="00EE6E73" w:rsidRDefault="00394471" w:rsidP="00394471">
      <w:pPr>
        <w:pStyle w:val="TH"/>
      </w:pPr>
      <w:proofErr w:type="spellStart"/>
      <w:r w:rsidRPr="00EE6E73">
        <w:rPr>
          <w:i/>
        </w:rPr>
        <w:t>FeatureSetCombination</w:t>
      </w:r>
      <w:proofErr w:type="spellEnd"/>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proofErr w:type="spellStart"/>
      <w:r w:rsidRPr="00EE6E73">
        <w:t>FeatureSetCombinatio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eatureSetsPerBand</w:t>
      </w:r>
      <w:proofErr w:type="spellEnd"/>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spellStart"/>
      <w:r w:rsidRPr="00EE6E73">
        <w:t>FeatureSetsPerBand</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w:t>
      </w:r>
      <w:proofErr w:type="spellEnd"/>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spellStart"/>
      <w:r w:rsidRPr="00EE6E73">
        <w:t>FeatureSet</w:t>
      </w:r>
      <w:proofErr w:type="spellEnd"/>
      <w:r w:rsidRPr="00EE6E73">
        <w:t xml:space="preserve">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w:t>
      </w:r>
      <w:proofErr w:type="spellStart"/>
      <w:r w:rsidRPr="00EE6E73">
        <w:t>downlinkSetEUTRA</w:t>
      </w:r>
      <w:proofErr w:type="spellEnd"/>
      <w:r w:rsidRPr="00EE6E73">
        <w:t xml:space="preserve">                </w:t>
      </w:r>
      <w:proofErr w:type="spellStart"/>
      <w:r w:rsidRPr="00EE6E73">
        <w:t>FeatureSetEUTRA-DownlinkId</w:t>
      </w:r>
      <w:proofErr w:type="spellEnd"/>
      <w:r w:rsidRPr="00EE6E73">
        <w:t>,</w:t>
      </w:r>
    </w:p>
    <w:p w14:paraId="729B369F" w14:textId="77777777" w:rsidR="00394471" w:rsidRPr="00EE6E73" w:rsidRDefault="00394471" w:rsidP="00EE6E73">
      <w:pPr>
        <w:pStyle w:val="PL"/>
      </w:pPr>
      <w:r w:rsidRPr="00EE6E73">
        <w:t xml:space="preserve">        </w:t>
      </w:r>
      <w:proofErr w:type="spellStart"/>
      <w:r w:rsidRPr="00EE6E73">
        <w:t>uplinkSetEUTRA</w:t>
      </w:r>
      <w:proofErr w:type="spellEnd"/>
      <w:r w:rsidRPr="00EE6E73">
        <w:t xml:space="preserve">                  </w:t>
      </w:r>
      <w:proofErr w:type="spellStart"/>
      <w:r w:rsidRPr="00EE6E73">
        <w:t>FeatureSetEUTRA-UplinkId</w:t>
      </w:r>
      <w:proofErr w:type="spellEnd"/>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w:t>
      </w:r>
      <w:proofErr w:type="spellStart"/>
      <w:r w:rsidRPr="00EE6E73">
        <w:t>downlinkSetNR</w:t>
      </w:r>
      <w:proofErr w:type="spellEnd"/>
      <w:r w:rsidRPr="00EE6E73">
        <w:t xml:space="preserve">                   </w:t>
      </w:r>
      <w:proofErr w:type="spellStart"/>
      <w:r w:rsidRPr="00EE6E73">
        <w:t>FeatureSetDownlinkId</w:t>
      </w:r>
      <w:proofErr w:type="spellEnd"/>
      <w:r w:rsidRPr="00EE6E73">
        <w:t>,</w:t>
      </w:r>
    </w:p>
    <w:p w14:paraId="4EA35273" w14:textId="77777777" w:rsidR="00394471" w:rsidRPr="00EE6E73" w:rsidRDefault="00394471" w:rsidP="00EE6E73">
      <w:pPr>
        <w:pStyle w:val="PL"/>
      </w:pPr>
      <w:r w:rsidRPr="00EE6E73">
        <w:t xml:space="preserve">        </w:t>
      </w:r>
      <w:proofErr w:type="spellStart"/>
      <w:r w:rsidRPr="00EE6E73">
        <w:t>uplinkSetNR</w:t>
      </w:r>
      <w:proofErr w:type="spellEnd"/>
      <w:r w:rsidRPr="00EE6E73">
        <w:t xml:space="preserve">                     </w:t>
      </w:r>
      <w:proofErr w:type="spellStart"/>
      <w:r w:rsidRPr="00EE6E73">
        <w:t>FeatureSetUplinkId</w:t>
      </w:r>
      <w:proofErr w:type="spellEnd"/>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18794" w:name="_Toc60777440"/>
      <w:bookmarkStart w:id="18795" w:name="_Toc193446475"/>
      <w:bookmarkStart w:id="18796" w:name="_Toc193452280"/>
      <w:bookmarkStart w:id="18797" w:name="_Toc193463552"/>
      <w:bookmarkStart w:id="18798" w:name="_Toc201295839"/>
      <w:bookmarkStart w:id="18799" w:name="MCCQCTEMPBM_00000558"/>
      <w:r w:rsidRPr="00EE6E73">
        <w:t>–</w:t>
      </w:r>
      <w:r w:rsidRPr="00EE6E73">
        <w:tab/>
      </w:r>
      <w:proofErr w:type="spellStart"/>
      <w:r w:rsidRPr="00EE6E73">
        <w:rPr>
          <w:i/>
        </w:rPr>
        <w:t>FeatureSetCombinationId</w:t>
      </w:r>
      <w:bookmarkEnd w:id="18794"/>
      <w:bookmarkEnd w:id="18795"/>
      <w:bookmarkEnd w:id="18796"/>
      <w:bookmarkEnd w:id="18797"/>
      <w:bookmarkEnd w:id="18798"/>
      <w:proofErr w:type="spellEnd"/>
    </w:p>
    <w:bookmarkEnd w:id="18799"/>
    <w:p w14:paraId="64D46EBB" w14:textId="77777777" w:rsidR="00394471" w:rsidRPr="00EE6E73" w:rsidRDefault="00394471" w:rsidP="00394471">
      <w:r w:rsidRPr="00EE6E73">
        <w:t xml:space="preserve">The IE </w:t>
      </w:r>
      <w:proofErr w:type="spellStart"/>
      <w:r w:rsidRPr="00EE6E73">
        <w:rPr>
          <w:i/>
        </w:rPr>
        <w:t>FeatureSetCombinationId</w:t>
      </w:r>
      <w:proofErr w:type="spellEnd"/>
      <w:r w:rsidRPr="00EE6E73">
        <w:rPr>
          <w:i/>
        </w:rPr>
        <w:t xml:space="preserve"> </w:t>
      </w:r>
      <w:r w:rsidRPr="00EE6E73">
        <w:t xml:space="preserve">identifies a </w:t>
      </w:r>
      <w:proofErr w:type="spellStart"/>
      <w:r w:rsidRPr="00EE6E73">
        <w:rPr>
          <w:i/>
        </w:rPr>
        <w:t>FeatureSetCombination</w:t>
      </w:r>
      <w:proofErr w:type="spellEnd"/>
      <w:r w:rsidRPr="00EE6E73">
        <w:t xml:space="preserve">. The </w:t>
      </w:r>
      <w:proofErr w:type="spellStart"/>
      <w:r w:rsidRPr="00EE6E73">
        <w:rPr>
          <w:i/>
        </w:rPr>
        <w:t>FeatureSetCombinationId</w:t>
      </w:r>
      <w:proofErr w:type="spellEnd"/>
      <w:r w:rsidRPr="00EE6E73">
        <w:t xml:space="preserve"> of a </w:t>
      </w:r>
      <w:proofErr w:type="spellStart"/>
      <w:r w:rsidRPr="00EE6E73">
        <w:rPr>
          <w:i/>
        </w:rPr>
        <w:t>FeatureSetCombination</w:t>
      </w:r>
      <w:proofErr w:type="spellEnd"/>
      <w:r w:rsidRPr="00EE6E73">
        <w:t xml:space="preserve"> is the position of the </w:t>
      </w:r>
      <w:proofErr w:type="spellStart"/>
      <w:r w:rsidRPr="00EE6E73">
        <w:rPr>
          <w:i/>
        </w:rPr>
        <w:t>FeatureSetCombination</w:t>
      </w:r>
      <w:proofErr w:type="spellEnd"/>
      <w:r w:rsidRPr="00EE6E73">
        <w:t xml:space="preserve"> in the </w:t>
      </w:r>
      <w:proofErr w:type="spellStart"/>
      <w:r w:rsidRPr="00EE6E73">
        <w:t>featureSetCombinations</w:t>
      </w:r>
      <w:proofErr w:type="spellEnd"/>
      <w:r w:rsidRPr="00EE6E73">
        <w:t xml:space="preserve"> list (in </w:t>
      </w:r>
      <w:r w:rsidRPr="00EE6E73">
        <w:rPr>
          <w:i/>
        </w:rPr>
        <w:t>UE-NR-Capability</w:t>
      </w:r>
      <w:r w:rsidRPr="00EE6E73">
        <w:t xml:space="preserve"> or </w:t>
      </w:r>
      <w:r w:rsidRPr="00EE6E73">
        <w:rPr>
          <w:i/>
        </w:rPr>
        <w:t>UE-MRDC-Capability</w:t>
      </w:r>
      <w:r w:rsidRPr="00EE6E73">
        <w:t xml:space="preserve">). The </w:t>
      </w:r>
      <w:proofErr w:type="spellStart"/>
      <w:r w:rsidRPr="00EE6E73">
        <w:rPr>
          <w:i/>
        </w:rPr>
        <w:t>FeatureSetCombinationId</w:t>
      </w:r>
      <w:proofErr w:type="spellEnd"/>
      <w:r w:rsidRPr="00EE6E73">
        <w:t xml:space="preserve"> = 0 refers to the first entry in the </w:t>
      </w:r>
      <w:proofErr w:type="spellStart"/>
      <w:r w:rsidRPr="00EE6E73">
        <w:rPr>
          <w:i/>
        </w:rPr>
        <w:t>featureSetCombinations</w:t>
      </w:r>
      <w:proofErr w:type="spellEnd"/>
      <w:r w:rsidRPr="00EE6E73">
        <w:rPr>
          <w:i/>
        </w:rPr>
        <w:t xml:space="preserve">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proofErr w:type="spellStart"/>
      <w:r w:rsidRPr="00EE6E73">
        <w:rPr>
          <w:i/>
        </w:rPr>
        <w:t>FeatureSetCombinationId</w:t>
      </w:r>
      <w:proofErr w:type="spellEnd"/>
      <w:r w:rsidRPr="00EE6E73">
        <w:t xml:space="preserve"> = 1024 is not used due to the maximum entry number of </w:t>
      </w:r>
      <w:proofErr w:type="spellStart"/>
      <w:r w:rsidRPr="00EE6E73">
        <w:rPr>
          <w:i/>
        </w:rPr>
        <w:t>featureSetCombinations</w:t>
      </w:r>
      <w:proofErr w:type="spellEnd"/>
      <w:r w:rsidRPr="00EE6E73">
        <w:t>.</w:t>
      </w:r>
    </w:p>
    <w:p w14:paraId="20DDC7E6" w14:textId="77777777" w:rsidR="00394471" w:rsidRPr="00EE6E73" w:rsidRDefault="00394471" w:rsidP="00394471">
      <w:pPr>
        <w:pStyle w:val="TH"/>
      </w:pPr>
      <w:proofErr w:type="spellStart"/>
      <w:r w:rsidRPr="00EE6E73">
        <w:rPr>
          <w:i/>
        </w:rPr>
        <w:t>FeatureSetCombinationId</w:t>
      </w:r>
      <w:proofErr w:type="spellEnd"/>
      <w:r w:rsidRPr="00EE6E73">
        <w:rPr>
          <w:i/>
        </w:rPr>
        <w:t xml:space="preserve">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spellStart"/>
      <w:r w:rsidRPr="00EE6E73">
        <w:t>FeatureSetCombinationId</w:t>
      </w:r>
      <w:proofErr w:type="spellEnd"/>
      <w:r w:rsidRPr="00EE6E73">
        <w:t xml:space="preserve"> ::=         </w:t>
      </w:r>
      <w:r w:rsidRPr="00EE6E73">
        <w:rPr>
          <w:color w:val="993366"/>
        </w:rPr>
        <w:t>INTEGER</w:t>
      </w:r>
      <w:r w:rsidRPr="00EE6E73">
        <w:t xml:space="preserve"> (0.. </w:t>
      </w:r>
      <w:proofErr w:type="spellStart"/>
      <w:r w:rsidRPr="00EE6E73">
        <w:t>maxFeatureSetCombinations</w:t>
      </w:r>
      <w:proofErr w:type="spellEnd"/>
      <w:r w:rsidRPr="00EE6E73">
        <w:t>)</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18800" w:name="_Toc60777441"/>
      <w:bookmarkStart w:id="18801" w:name="_Toc193446476"/>
      <w:bookmarkStart w:id="18802" w:name="_Toc193452281"/>
      <w:bookmarkStart w:id="18803" w:name="_Toc193463553"/>
      <w:bookmarkStart w:id="18804" w:name="_Toc201295840"/>
      <w:bookmarkStart w:id="18805" w:name="MCCQCTEMPBM_00000559"/>
      <w:r w:rsidRPr="00EE6E73">
        <w:t>–</w:t>
      </w:r>
      <w:r w:rsidRPr="00EE6E73">
        <w:tab/>
      </w:r>
      <w:proofErr w:type="spellStart"/>
      <w:r w:rsidRPr="00EE6E73">
        <w:rPr>
          <w:i/>
        </w:rPr>
        <w:t>FeatureSetDownlink</w:t>
      </w:r>
      <w:bookmarkEnd w:id="18800"/>
      <w:bookmarkEnd w:id="18801"/>
      <w:bookmarkEnd w:id="18802"/>
      <w:bookmarkEnd w:id="18803"/>
      <w:bookmarkEnd w:id="18804"/>
      <w:proofErr w:type="spellEnd"/>
    </w:p>
    <w:bookmarkEnd w:id="18805"/>
    <w:p w14:paraId="7DDC115F" w14:textId="77777777" w:rsidR="00394471" w:rsidRPr="00EE6E73" w:rsidRDefault="00394471" w:rsidP="00394471">
      <w:r w:rsidRPr="00EE6E73">
        <w:t xml:space="preserve">The IE </w:t>
      </w:r>
      <w:proofErr w:type="spellStart"/>
      <w:r w:rsidRPr="00EE6E73">
        <w:rPr>
          <w:i/>
        </w:rPr>
        <w:t>FeatureSetDownlink</w:t>
      </w:r>
      <w:proofErr w:type="spellEnd"/>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proofErr w:type="spellStart"/>
      <w:r w:rsidRPr="00EE6E73">
        <w:rPr>
          <w:i/>
        </w:rPr>
        <w:t>FeatureSetDownlink</w:t>
      </w:r>
      <w:proofErr w:type="spellEnd"/>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proofErr w:type="spellStart"/>
      <w:r w:rsidRPr="00EE6E73">
        <w:t>FeatureSetDownlink</w:t>
      </w:r>
      <w:proofErr w:type="spellEnd"/>
      <w:r w:rsidRPr="00EE6E73">
        <w:t xml:space="preserve">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w:t>
      </w:r>
      <w:proofErr w:type="spellStart"/>
      <w:r w:rsidRPr="00EE6E73">
        <w:t>featureSetListPerDown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FeatureSetDownlinkPerCC</w:t>
      </w:r>
      <w:proofErr w:type="spellEnd"/>
      <w:r w:rsidRPr="00EE6E73">
        <w:t>-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w:t>
      </w:r>
      <w:proofErr w:type="spellStart"/>
      <w:r w:rsidRPr="00EE6E73">
        <w:t>intraBandFreqSeparationD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5CC77DDF"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w:t>
      </w:r>
      <w:proofErr w:type="spellStart"/>
      <w:r w:rsidRPr="00EE6E73">
        <w:t>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MeasSCell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w:t>
      </w:r>
      <w:proofErr w:type="spellStart"/>
      <w:r w:rsidRPr="00EE6E73">
        <w:t>pdcch-MonitoringAnyOccasions</w:t>
      </w:r>
      <w:proofErr w:type="spellEnd"/>
      <w:r w:rsidRPr="00EE6E73">
        <w:t xml:space="preserve">            </w:t>
      </w:r>
      <w:r w:rsidRPr="00EE6E73">
        <w:rPr>
          <w:color w:val="993366"/>
        </w:rPr>
        <w:t>ENUMERATED</w:t>
      </w:r>
      <w:r w:rsidRPr="00EE6E73">
        <w:t xml:space="preserve"> {</w:t>
      </w:r>
      <w:proofErr w:type="spellStart"/>
      <w:r w:rsidRPr="00EE6E73">
        <w:t>withoutDCI</w:t>
      </w:r>
      <w:proofErr w:type="spellEnd"/>
      <w:r w:rsidRPr="00EE6E73">
        <w:t xml:space="preserve">-Gap, </w:t>
      </w:r>
      <w:proofErr w:type="spellStart"/>
      <w:r w:rsidRPr="00EE6E73">
        <w:t>withDCI</w:t>
      </w:r>
      <w:proofErr w:type="spellEnd"/>
      <w:r w:rsidRPr="00EE6E73">
        <w:t xml:space="preserve">-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SpecificUL</w:t>
      </w:r>
      <w:proofErr w:type="spellEnd"/>
      <w:r w:rsidRPr="00EE6E73">
        <w:t xml:space="preserve">-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w:t>
      </w:r>
      <w:proofErr w:type="spellStart"/>
      <w:r w:rsidRPr="00EE6E73">
        <w:t>timeDurationForQCL</w:t>
      </w:r>
      <w:proofErr w:type="spellEnd"/>
      <w:r w:rsidRPr="00EE6E73">
        <w:t xml:space="preserve">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w:t>
      </w:r>
      <w:proofErr w:type="spellStart"/>
      <w:r w:rsidRPr="00EE6E73">
        <w:t>DummyA</w:t>
      </w:r>
      <w:proofErr w:type="spellEnd"/>
      <w:r w:rsidRPr="00EE6E73">
        <w:t xml:space="preserve">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B</w:t>
      </w:r>
      <w:proofErr w:type="spellEnd"/>
      <w:r w:rsidRPr="00EE6E73">
        <w:t xml:space="preserve">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C</w:t>
      </w:r>
      <w:proofErr w:type="spellEnd"/>
      <w:r w:rsidRPr="00EE6E73">
        <w:t xml:space="preserve">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D</w:t>
      </w:r>
      <w:proofErr w:type="spellEnd"/>
      <w:r w:rsidRPr="00EE6E73">
        <w:t xml:space="preserve">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E</w:t>
      </w:r>
      <w:proofErr w:type="spellEnd"/>
      <w:r w:rsidRPr="00EE6E73">
        <w:t xml:space="preserv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w:t>
      </w:r>
      <w:proofErr w:type="spellStart"/>
      <w:r w:rsidRPr="00EE6E73">
        <w:t>oneFL</w:t>
      </w:r>
      <w:proofErr w:type="spellEnd"/>
      <w:r w:rsidRPr="00EE6E73">
        <w:t xml:space="preserve">-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w:t>
      </w:r>
      <w:proofErr w:type="spellStart"/>
      <w:r w:rsidRPr="00EE6E73">
        <w:t>additionalDMRS</w:t>
      </w:r>
      <w:proofErr w:type="spellEnd"/>
      <w:r w:rsidRPr="00EE6E73">
        <w:t xml:space="preserve">-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w:t>
      </w:r>
      <w:proofErr w:type="spellStart"/>
      <w:r w:rsidRPr="00EE6E73">
        <w:t>twoFL</w:t>
      </w:r>
      <w:proofErr w:type="spellEnd"/>
      <w:r w:rsidRPr="00EE6E73">
        <w:t xml:space="preserve">-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w:t>
      </w:r>
      <w:proofErr w:type="spellStart"/>
      <w:r w:rsidRPr="00EE6E73">
        <w:t>pdcch-MonitoringAnyOccasionsWithSpanGap</w:t>
      </w:r>
      <w:proofErr w:type="spellEnd"/>
      <w:r w:rsidRPr="00EE6E73">
        <w:t xml:space="preserve">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w:t>
      </w:r>
      <w:proofErr w:type="spellStart"/>
      <w:r w:rsidRPr="00EE6E73">
        <w:t>pd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w:t>
      </w:r>
      <w:proofErr w:type="spellStart"/>
      <w:r w:rsidRPr="00EE6E73">
        <w:t>TableAlt</w:t>
      </w:r>
      <w:proofErr w:type="spellEnd"/>
      <w:r w:rsidRPr="00EE6E73">
        <w:t>-</w:t>
      </w:r>
      <w:proofErr w:type="spellStart"/>
      <w:r w:rsidRPr="00EE6E73">
        <w:t>DynamicIndication</w:t>
      </w:r>
      <w:proofErr w:type="spellEnd"/>
      <w:r w:rsidRPr="00EE6E73">
        <w:t xml:space="preserve">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 xml:space="preserve">Dynamic scheduling for multicast for </w:t>
      </w:r>
      <w:proofErr w:type="spellStart"/>
      <w:r w:rsidRPr="00EE6E73">
        <w:rPr>
          <w:color w:val="808080"/>
        </w:rPr>
        <w:t>PCell</w:t>
      </w:r>
      <w:proofErr w:type="spellEnd"/>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w:t>
      </w:r>
      <w:proofErr w:type="spellStart"/>
      <w:r w:rsidR="00691952" w:rsidRPr="00EE6E73">
        <w:rPr>
          <w:color w:val="808080"/>
        </w:rPr>
        <w:t>PCell</w:t>
      </w:r>
      <w:proofErr w:type="spellEnd"/>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xml:space="preserve">-- R1 40-4-4a: Reception of PDSCH without the scheduling restriction for Rel.18 eType1 DMRS ports for PDSCH with </w:t>
      </w:r>
      <w:proofErr w:type="spellStart"/>
      <w:r w:rsidRPr="00EE6E73">
        <w:rPr>
          <w:color w:val="808080"/>
        </w:rPr>
        <w:t>fdmSchemeA</w:t>
      </w:r>
      <w:proofErr w:type="spellEnd"/>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xml:space="preserve">-- R1 40-4-4b: Reception of PDSCH without the scheduling restriction for Rel.18 eType1 DMRS ports for PDSCH with </w:t>
      </w:r>
      <w:proofErr w:type="spellStart"/>
      <w:r w:rsidRPr="00EE6E73">
        <w:rPr>
          <w:color w:val="808080"/>
        </w:rPr>
        <w:t>fdmSchemeB</w:t>
      </w:r>
      <w:proofErr w:type="spellEnd"/>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xml:space="preserve">-- R4 42-1: Support of </w:t>
      </w:r>
      <w:proofErr w:type="spellStart"/>
      <w:r w:rsidRPr="00EE6E73">
        <w:rPr>
          <w:color w:val="808080"/>
        </w:rPr>
        <w:t>SCell</w:t>
      </w:r>
      <w:proofErr w:type="spellEnd"/>
      <w:r w:rsidRPr="00EE6E73">
        <w:rPr>
          <w:color w:val="808080"/>
        </w:rPr>
        <w:t xml:space="preserve">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w:t>
      </w:r>
      <w:proofErr w:type="spellStart"/>
      <w:r w:rsidRPr="00EE6E73">
        <w:t>supportOfSingleGroup</w:t>
      </w:r>
      <w:proofErr w:type="spellEnd"/>
      <w:r w:rsidRPr="00EE6E73">
        <w:t xml:space="preserve">                            </w:t>
      </w:r>
      <w:r w:rsidRPr="00EE6E73">
        <w:rPr>
          <w:color w:val="993366"/>
        </w:rPr>
        <w:t>ENUMERATED</w:t>
      </w:r>
      <w:r w:rsidRPr="00EE6E73">
        <w:t xml:space="preserve"> {</w:t>
      </w:r>
      <w:proofErr w:type="spellStart"/>
      <w:r w:rsidRPr="00EE6E73">
        <w:t>referenceBand</w:t>
      </w:r>
      <w:proofErr w:type="spellEnd"/>
      <w:r w:rsidRPr="00EE6E73">
        <w:t xml:space="preserve">, </w:t>
      </w:r>
      <w:proofErr w:type="spellStart"/>
      <w:r w:rsidRPr="00EE6E73">
        <w:t>scellWithoutSSB</w:t>
      </w:r>
      <w:proofErr w:type="spellEnd"/>
      <w:r w:rsidRPr="00EE6E73">
        <w:t>, both},</w:t>
      </w:r>
    </w:p>
    <w:p w14:paraId="067B0D8C" w14:textId="6F7A7237" w:rsidR="004847E0" w:rsidRPr="00EE6E73" w:rsidRDefault="004847E0" w:rsidP="00EE6E73">
      <w:pPr>
        <w:pStyle w:val="PL"/>
      </w:pPr>
      <w:r w:rsidRPr="00EE6E73">
        <w:t xml:space="preserve">        </w:t>
      </w:r>
      <w:proofErr w:type="spellStart"/>
      <w:r w:rsidRPr="00EE6E73">
        <w:t>supportOfMultipleGroups</w:t>
      </w:r>
      <w:proofErr w:type="spellEnd"/>
      <w:r w:rsidRPr="00EE6E73">
        <w:t xml:space="preserve">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noInterruption</w:t>
      </w:r>
      <w:proofErr w:type="spellEnd"/>
      <w:r w:rsidRPr="00EE6E73">
        <w:t>,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w:t>
      </w:r>
      <w:proofErr w:type="spellStart"/>
      <w:r w:rsidRPr="00EE6E73">
        <w:t>notSupported</w:t>
      </w:r>
      <w:proofErr w:type="spellEnd"/>
      <w:r w:rsidRPr="00EE6E73">
        <w:t>}</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w:t>
      </w:r>
      <w:proofErr w:type="spellStart"/>
      <w:r w:rsidRPr="00EE6E73">
        <w:t>notSupported</w:t>
      </w:r>
      <w:proofErr w:type="spellEnd"/>
      <w:r w:rsidRPr="00EE6E73">
        <w:t>}</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36EEF768" w14:textId="77777777" w:rsidR="00A564CB" w:rsidRDefault="00A564CB" w:rsidP="00A564CB">
      <w:pPr>
        <w:pStyle w:val="PL"/>
        <w:rPr>
          <w:ins w:id="18806" w:author="CR#5403r2" w:date="2025-09-22T09:40:00Z" w16du:dateUtc="2025-09-22T07:40:00Z"/>
        </w:rPr>
      </w:pPr>
    </w:p>
    <w:p w14:paraId="08962A79" w14:textId="77777777" w:rsidR="00A564CB" w:rsidRDefault="00A564CB" w:rsidP="00A564CB">
      <w:pPr>
        <w:pStyle w:val="PL"/>
        <w:rPr>
          <w:ins w:id="18807" w:author="CR#5403r2" w:date="2025-09-22T09:40:00Z" w16du:dateUtc="2025-09-22T07:40:00Z"/>
        </w:rPr>
      </w:pPr>
      <w:ins w:id="18808" w:author="CR#5403r2" w:date="2025-09-22T09:40:00Z" w16du:dateUtc="2025-09-22T07:40:00Z">
        <w:r>
          <w:t>FeatureSetDownlink-v1900 ::=      SEQUENCE {</w:t>
        </w:r>
      </w:ins>
    </w:p>
    <w:p w14:paraId="03E827B2" w14:textId="77777777" w:rsidR="00A564CB" w:rsidRDefault="00A564CB" w:rsidP="00A564CB">
      <w:pPr>
        <w:pStyle w:val="PL"/>
        <w:rPr>
          <w:ins w:id="18809" w:author="CR#5403r2" w:date="2025-09-22T09:40:00Z" w16du:dateUtc="2025-09-22T07:40:00Z"/>
        </w:rPr>
      </w:pPr>
      <w:ins w:id="18810" w:author="CR#5403r2" w:date="2025-09-22T09:40:00Z" w16du:dateUtc="2025-09-22T07:40:00Z">
        <w:r>
          <w:t xml:space="preserve">    -- R1 59-4-4a: Support two TAs enhancement for intra-cell beam management</w:t>
        </w:r>
      </w:ins>
    </w:p>
    <w:p w14:paraId="7C4792EE" w14:textId="77777777" w:rsidR="00A564CB" w:rsidRDefault="00A564CB" w:rsidP="00A564CB">
      <w:pPr>
        <w:pStyle w:val="PL"/>
        <w:rPr>
          <w:ins w:id="18811" w:author="CR#5403r2" w:date="2025-09-22T09:40:00Z" w16du:dateUtc="2025-09-22T07:40:00Z"/>
        </w:rPr>
      </w:pPr>
      <w:ins w:id="18812" w:author="CR#5403r2" w:date="2025-09-22T09:40:00Z" w16du:dateUtc="2025-09-22T07:40:00Z">
        <w:r>
          <w:t xml:space="preserve">    twoTA-IntraCellBM-r19             ENUMERATED {supported}                                                                OPTIONAL,</w:t>
        </w:r>
      </w:ins>
    </w:p>
    <w:p w14:paraId="60DCA84C" w14:textId="77777777" w:rsidR="00A564CB" w:rsidRDefault="00A564CB" w:rsidP="00A564CB">
      <w:pPr>
        <w:pStyle w:val="PL"/>
        <w:rPr>
          <w:ins w:id="18813" w:author="CR#5403r2" w:date="2025-09-22T09:40:00Z" w16du:dateUtc="2025-09-22T07:40:00Z"/>
        </w:rPr>
      </w:pPr>
      <w:ins w:id="18814" w:author="CR#5403r2" w:date="2025-09-22T09:40:00Z" w16du:dateUtc="2025-09-22T07:40:00Z">
        <w:r>
          <w:t xml:space="preserve">    -- R1 59-4-4b: Support two TAs enhancement for inter-cell beam management operation</w:t>
        </w:r>
      </w:ins>
    </w:p>
    <w:p w14:paraId="0C3164EC" w14:textId="77777777" w:rsidR="00A564CB" w:rsidRDefault="00A564CB" w:rsidP="00A564CB">
      <w:pPr>
        <w:pStyle w:val="PL"/>
        <w:rPr>
          <w:ins w:id="18815" w:author="CR#5403r2" w:date="2025-09-22T09:40:00Z" w16du:dateUtc="2025-09-22T07:40:00Z"/>
        </w:rPr>
      </w:pPr>
      <w:ins w:id="18816" w:author="CR#5403r2" w:date="2025-09-22T09:40:00Z" w16du:dateUtc="2025-09-22T07:40:00Z">
        <w:r>
          <w:t xml:space="preserve">    twoTA-InterCellBM-r19             ENUMERATED {supported}                                                                OPTIONAL,</w:t>
        </w:r>
      </w:ins>
    </w:p>
    <w:p w14:paraId="5DF96821" w14:textId="77777777" w:rsidR="00A564CB" w:rsidRDefault="00A564CB" w:rsidP="00A564CB">
      <w:pPr>
        <w:pStyle w:val="PL"/>
        <w:rPr>
          <w:ins w:id="18817" w:author="CR#5403r2" w:date="2025-09-22T09:40:00Z" w16du:dateUtc="2025-09-22T07:40:00Z"/>
        </w:rPr>
      </w:pPr>
      <w:ins w:id="18818" w:author="CR#5403r2" w:date="2025-09-22T09:40:00Z" w16du:dateUtc="2025-09-22T07:40:00Z">
        <w:r>
          <w:t xml:space="preserve">    -- R1 59-4-4d: PDCCH ordered sent by one TRP triggers RACH procedure towards a different TRP based on CRFA for inter-cell </w:t>
        </w:r>
      </w:ins>
    </w:p>
    <w:p w14:paraId="441CB53F" w14:textId="77777777" w:rsidR="00A564CB" w:rsidRDefault="00A564CB" w:rsidP="00A564CB">
      <w:pPr>
        <w:pStyle w:val="PL"/>
        <w:rPr>
          <w:ins w:id="18819" w:author="CR#5403r2" w:date="2025-09-22T09:40:00Z" w16du:dateUtc="2025-09-22T07:40:00Z"/>
        </w:rPr>
      </w:pPr>
      <w:ins w:id="18820" w:author="CR#5403r2" w:date="2025-09-22T09:40:00Z" w16du:dateUtc="2025-09-22T07:40:00Z">
        <w:r>
          <w:t xml:space="preserve">    -- without </w:t>
        </w:r>
        <w:proofErr w:type="spellStart"/>
        <w:r>
          <w:t>CORESETPoolIndex</w:t>
        </w:r>
        <w:proofErr w:type="spellEnd"/>
      </w:ins>
    </w:p>
    <w:p w14:paraId="1C620403" w14:textId="77777777" w:rsidR="00A564CB" w:rsidRDefault="00A564CB" w:rsidP="00A564CB">
      <w:pPr>
        <w:pStyle w:val="PL"/>
        <w:rPr>
          <w:ins w:id="18821" w:author="CR#5403r2" w:date="2025-09-22T09:40:00Z" w16du:dateUtc="2025-09-22T07:40:00Z"/>
        </w:rPr>
      </w:pPr>
      <w:ins w:id="18822" w:author="CR#5403r2" w:date="2025-09-22T09:40:00Z" w16du:dateUtc="2025-09-22T07:40:00Z">
        <w:r>
          <w:t xml:space="preserve">    interCellCRFA-r19                 ENUMERATED {supported}                                                                OPTIONAL,</w:t>
        </w:r>
      </w:ins>
    </w:p>
    <w:p w14:paraId="77409D8F" w14:textId="77777777" w:rsidR="00A564CB" w:rsidRDefault="00A564CB" w:rsidP="00A564CB">
      <w:pPr>
        <w:pStyle w:val="PL"/>
        <w:rPr>
          <w:ins w:id="18823" w:author="CR#5403r2" w:date="2025-09-22T09:40:00Z" w16du:dateUtc="2025-09-22T07:40:00Z"/>
        </w:rPr>
      </w:pPr>
      <w:ins w:id="18824" w:author="CR#5403r2" w:date="2025-09-22T09:40:00Z" w16du:dateUtc="2025-09-22T07:40:00Z">
        <w:r>
          <w:t xml:space="preserve">    -- R1 59-3-3-1: Maximum 2 SP and 1 periodic SRS sets for 3T6R antenna switching</w:t>
        </w:r>
      </w:ins>
    </w:p>
    <w:p w14:paraId="04E9792E" w14:textId="6E31A562" w:rsidR="00A564CB" w:rsidRDefault="00A564CB" w:rsidP="00A564CB">
      <w:pPr>
        <w:pStyle w:val="PL"/>
        <w:rPr>
          <w:ins w:id="18825" w:author="CR#5403r2" w:date="2025-09-22T09:40:00Z" w16du:dateUtc="2025-09-22T07:40:00Z"/>
        </w:rPr>
      </w:pPr>
      <w:ins w:id="18826" w:author="CR#5403r2" w:date="2025-09-22T09:40:00Z" w16du:dateUtc="2025-09-22T07:40:00Z">
        <w:r>
          <w:t xml:space="preserve">    srs-AntennaSwitching3T6R2SP-1Periodic-r19                  ENUMERATED {supported}                          </w:t>
        </w:r>
      </w:ins>
      <w:ins w:id="18827" w:author="CR#5403r2" w:date="2025-09-22T09:41:00Z" w16du:dateUtc="2025-09-22T07:41:00Z">
        <w:r>
          <w:t xml:space="preserve"> </w:t>
        </w:r>
      </w:ins>
      <w:ins w:id="18828" w:author="CR#5403r2" w:date="2025-09-22T09:40:00Z" w16du:dateUtc="2025-09-22T07:40:00Z">
        <w:r>
          <w:t xml:space="preserve">            OPTIONAL,</w:t>
        </w:r>
      </w:ins>
    </w:p>
    <w:p w14:paraId="0BDA8180" w14:textId="77777777" w:rsidR="00A564CB" w:rsidRDefault="00A564CB" w:rsidP="00A564CB">
      <w:pPr>
        <w:pStyle w:val="PL"/>
        <w:rPr>
          <w:ins w:id="18829" w:author="CR#5403r2" w:date="2025-09-22T09:40:00Z" w16du:dateUtc="2025-09-22T07:40:00Z"/>
        </w:rPr>
      </w:pPr>
      <w:ins w:id="18830" w:author="CR#5403r2" w:date="2025-09-22T09:40:00Z" w16du:dateUtc="2025-09-22T07:40:00Z">
        <w:r>
          <w:t xml:space="preserve">    -- R1 59-3-3a-1: Maximum 2 SP and 1 periodic SRS sets for 3T3R antenna switching</w:t>
        </w:r>
      </w:ins>
    </w:p>
    <w:p w14:paraId="58A6D048" w14:textId="05BC6F6C" w:rsidR="00A564CB" w:rsidRDefault="00A564CB" w:rsidP="00A564CB">
      <w:pPr>
        <w:pStyle w:val="PL"/>
        <w:rPr>
          <w:ins w:id="18831" w:author="CR#5403r2" w:date="2025-09-22T09:40:00Z" w16du:dateUtc="2025-09-22T07:40:00Z"/>
        </w:rPr>
      </w:pPr>
      <w:ins w:id="18832" w:author="CR#5403r2" w:date="2025-09-22T09:40:00Z" w16du:dateUtc="2025-09-22T07:40:00Z">
        <w:r>
          <w:t xml:space="preserve">    srs-AntennaSwitching3T3R2SP-1Periodic-r19                  ENUMERATED {supported}                                 </w:t>
        </w:r>
      </w:ins>
      <w:ins w:id="18833" w:author="CR#5403r2" w:date="2025-09-22T09:41:00Z" w16du:dateUtc="2025-09-22T07:41:00Z">
        <w:r>
          <w:t xml:space="preserve"> </w:t>
        </w:r>
      </w:ins>
      <w:ins w:id="18834" w:author="CR#5403r2" w:date="2025-09-22T09:40:00Z" w16du:dateUtc="2025-09-22T07:40:00Z">
        <w:r>
          <w:t xml:space="preserve">     OPTIONAL</w:t>
        </w:r>
      </w:ins>
    </w:p>
    <w:p w14:paraId="75A31755" w14:textId="1291509F" w:rsidR="00D61330" w:rsidRDefault="00A564CB" w:rsidP="00A564CB">
      <w:pPr>
        <w:pStyle w:val="PL"/>
        <w:rPr>
          <w:ins w:id="18835" w:author="CR#5403r2" w:date="2025-09-22T09:40:00Z" w16du:dateUtc="2025-09-22T07:40:00Z"/>
        </w:rPr>
      </w:pPr>
      <w:ins w:id="18836" w:author="CR#5403r2" w:date="2025-09-22T09:40:00Z" w16du:dateUtc="2025-09-22T07:40:00Z">
        <w:r>
          <w:t>}</w:t>
        </w:r>
      </w:ins>
    </w:p>
    <w:p w14:paraId="26B50706" w14:textId="77777777" w:rsidR="00A564CB" w:rsidRPr="00EE6E73" w:rsidRDefault="00A564CB" w:rsidP="00A564CB">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w:t>
      </w:r>
      <w:proofErr w:type="spellStart"/>
      <w:r w:rsidRPr="00EE6E73">
        <w:t>nolimit</w:t>
      </w:r>
      <w:proofErr w:type="spellEnd"/>
      <w:r w:rsidRPr="00EE6E73">
        <w:t xml:space="preserve">}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w:t>
      </w:r>
      <w:proofErr w:type="spellStart"/>
      <w:r w:rsidRPr="00EE6E73">
        <w:t>nolimit</w:t>
      </w:r>
      <w:proofErr w:type="spellEnd"/>
      <w:r w:rsidRPr="00EE6E73">
        <w:t xml:space="preserve">}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proofErr w:type="spellStart"/>
      <w:r w:rsidRPr="00EE6E73">
        <w:t>DummyA</w:t>
      </w:r>
      <w:proofErr w:type="spellEnd"/>
      <w:r w:rsidRPr="00EE6E73">
        <w:t xml:space="preserve">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w:t>
      </w:r>
      <w:proofErr w:type="spellStart"/>
      <w:r w:rsidRPr="00EE6E73">
        <w:t>max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w:t>
      </w:r>
      <w:proofErr w:type="spellStart"/>
      <w:r w:rsidRPr="00EE6E73">
        <w:t>maxNumberPortsAcrossNZP</w:t>
      </w:r>
      <w:proofErr w:type="spellEnd"/>
      <w:r w:rsidRPr="00EE6E73">
        <w:t>-CSI-RS-</w:t>
      </w:r>
      <w:proofErr w:type="spellStart"/>
      <w:r w:rsidRPr="00EE6E73">
        <w:t>PerCC</w:t>
      </w:r>
      <w:proofErr w:type="spellEnd"/>
      <w:r w:rsidRPr="00EE6E73">
        <w:t xml:space="preserve">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w:t>
      </w:r>
      <w:proofErr w:type="spellStart"/>
      <w:r w:rsidRPr="00EE6E73">
        <w:t>maxNumberCS</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w:t>
      </w:r>
      <w:proofErr w:type="spellStart"/>
      <w:r w:rsidRPr="00EE6E73">
        <w:t>maxNumber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w:t>
      </w:r>
      <w:proofErr w:type="spellStart"/>
      <w:r w:rsidRPr="00EE6E73">
        <w:t>totalNumberPorts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proofErr w:type="spellStart"/>
      <w:r w:rsidRPr="00EE6E73">
        <w:t>DummyB</w:t>
      </w:r>
      <w:proofErr w:type="spellEnd"/>
      <w:r w:rsidRPr="00EE6E73">
        <w:t xml:space="preserve">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proofErr w:type="spellStart"/>
      <w:r w:rsidRPr="00EE6E73">
        <w:t>DummyC</w:t>
      </w:r>
      <w:proofErr w:type="spellEnd"/>
      <w:r w:rsidRPr="00EE6E73">
        <w:t xml:space="preserve">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w:t>
      </w:r>
      <w:proofErr w:type="spellStart"/>
      <w:r w:rsidRPr="00EE6E73">
        <w:t>supportedNumberPanels</w:t>
      </w:r>
      <w:proofErr w:type="spellEnd"/>
      <w:r w:rsidRPr="00EE6E73">
        <w:t xml:space="preserve">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proofErr w:type="spellStart"/>
      <w:r w:rsidRPr="00EE6E73">
        <w:t>DummyD</w:t>
      </w:r>
      <w:proofErr w:type="spellEnd"/>
      <w:r w:rsidRPr="00EE6E73">
        <w:t xml:space="preserve">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6AD1FD81" w14:textId="77777777" w:rsidR="00394471" w:rsidRPr="00EE6E73" w:rsidRDefault="00394471" w:rsidP="00EE6E73">
      <w:pPr>
        <w:pStyle w:val="PL"/>
      </w:pPr>
      <w:r w:rsidRPr="00EE6E73">
        <w:t xml:space="preserve">    </w:t>
      </w:r>
      <w:proofErr w:type="spellStart"/>
      <w:r w:rsidRPr="00EE6E73">
        <w:t>amplitudeSubse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proofErr w:type="spellStart"/>
      <w:r w:rsidRPr="00EE6E73">
        <w:t>DummyE</w:t>
      </w:r>
      <w:proofErr w:type="spellEnd"/>
      <w:r w:rsidRPr="00EE6E73">
        <w:t xml:space="preserv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0B5D5B02"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w:t>
      </w:r>
      <w:proofErr w:type="spellStart"/>
      <w:r w:rsidRPr="00EE6E73">
        <w:t>notSupported</w:t>
      </w:r>
      <w:proofErr w:type="spellEnd"/>
      <w:r w:rsidRPr="00EE6E73">
        <w:t xml:space="preserve">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w:t>
      </w:r>
      <w:proofErr w:type="spellStart"/>
      <w:r w:rsidRPr="00EE6E73">
        <w:t>noIntrruption</w:t>
      </w:r>
      <w:proofErr w:type="spellEnd"/>
      <w:r w:rsidRPr="00EE6E73">
        <w:t>,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proofErr w:type="spellStart"/>
            <w:r w:rsidRPr="00EE6E73">
              <w:rPr>
                <w:i/>
                <w:szCs w:val="22"/>
                <w:lang w:eastAsia="sv-SE"/>
              </w:rPr>
              <w:t>FeatureSetDownlink</w:t>
            </w:r>
            <w:proofErr w:type="spellEnd"/>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proofErr w:type="spellStart"/>
            <w:r w:rsidRPr="00EE6E73">
              <w:rPr>
                <w:b/>
                <w:i/>
                <w:szCs w:val="22"/>
                <w:lang w:eastAsia="sv-SE"/>
              </w:rPr>
              <w:t>featureSetListPerDownlinkCC</w:t>
            </w:r>
            <w:proofErr w:type="spellEnd"/>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 as the number of carriers it supports according to the </w:t>
            </w:r>
            <w:r w:rsidRPr="00EE6E73">
              <w:rPr>
                <w:i/>
                <w:lang w:eastAsia="sv-SE"/>
              </w:rPr>
              <w:t>ca-</w:t>
            </w:r>
            <w:proofErr w:type="spellStart"/>
            <w:r w:rsidRPr="00EE6E73">
              <w:rPr>
                <w:i/>
                <w:szCs w:val="22"/>
                <w:lang w:eastAsia="sv-SE"/>
              </w:rPr>
              <w:t>B</w:t>
            </w:r>
            <w:r w:rsidRPr="00EE6E73">
              <w:rPr>
                <w:i/>
                <w:lang w:eastAsia="sv-SE"/>
              </w:rPr>
              <w:t>andwidthClassDL</w:t>
            </w:r>
            <w:proofErr w:type="spellEnd"/>
            <w:r w:rsidRPr="00EE6E73">
              <w:rPr>
                <w:lang w:eastAsia="sv-SE"/>
              </w:rPr>
              <w:t xml:space="preserve">, except if indicating additional functionality by reducing the number of </w:t>
            </w:r>
            <w:proofErr w:type="spellStart"/>
            <w:r w:rsidRPr="00EE6E73">
              <w:rPr>
                <w:i/>
                <w:lang w:eastAsia="sv-SE"/>
              </w:rPr>
              <w:t>FeatureSetDown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proofErr w:type="spellStart"/>
            <w:r w:rsidRPr="00EE6E73">
              <w:rPr>
                <w:b/>
                <w:bCs/>
                <w:i/>
                <w:iCs/>
              </w:rPr>
              <w:t>supportedSRS</w:t>
            </w:r>
            <w:proofErr w:type="spellEnd"/>
            <w:r w:rsidRPr="00EE6E73">
              <w:rPr>
                <w:b/>
                <w:bCs/>
                <w:i/>
                <w:iCs/>
              </w:rPr>
              <w:t>-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proofErr w:type="spellStart"/>
            <w:r w:rsidRPr="00EE6E73">
              <w:rPr>
                <w:i/>
                <w:iCs/>
              </w:rPr>
              <w:t>FeatureSetDownlink</w:t>
            </w:r>
            <w:proofErr w:type="spellEnd"/>
            <w:r w:rsidRPr="00EE6E73">
              <w:t xml:space="preserve">. The UE is only allowed to set this field for a band with associated </w:t>
            </w:r>
            <w:proofErr w:type="spellStart"/>
            <w:r w:rsidRPr="00EE6E73">
              <w:rPr>
                <w:i/>
                <w:iCs/>
              </w:rPr>
              <w:t>FeatureSetUplinkId</w:t>
            </w:r>
            <w:proofErr w:type="spellEnd"/>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18837" w:name="_Toc60777442"/>
      <w:bookmarkStart w:id="18838" w:name="_Toc193446477"/>
      <w:bookmarkStart w:id="18839" w:name="_Toc193452282"/>
      <w:bookmarkStart w:id="18840" w:name="_Toc193463554"/>
      <w:bookmarkStart w:id="18841" w:name="_Toc201295841"/>
      <w:bookmarkStart w:id="18842" w:name="MCCQCTEMPBM_00000560"/>
      <w:r w:rsidRPr="00EE6E73">
        <w:t>–</w:t>
      </w:r>
      <w:r w:rsidRPr="00EE6E73">
        <w:tab/>
      </w:r>
      <w:proofErr w:type="spellStart"/>
      <w:r w:rsidRPr="00EE6E73">
        <w:rPr>
          <w:i/>
        </w:rPr>
        <w:t>FeatureSetDownlinkId</w:t>
      </w:r>
      <w:bookmarkEnd w:id="18837"/>
      <w:bookmarkEnd w:id="18838"/>
      <w:bookmarkEnd w:id="18839"/>
      <w:bookmarkEnd w:id="18840"/>
      <w:bookmarkEnd w:id="18841"/>
      <w:proofErr w:type="spellEnd"/>
    </w:p>
    <w:bookmarkEnd w:id="18842"/>
    <w:p w14:paraId="3D164DAA" w14:textId="77777777" w:rsidR="00394471" w:rsidRPr="00EE6E73" w:rsidRDefault="00394471" w:rsidP="00394471">
      <w:r w:rsidRPr="00EE6E73">
        <w:t xml:space="preserve">The IE </w:t>
      </w:r>
      <w:proofErr w:type="spellStart"/>
      <w:r w:rsidRPr="00EE6E73">
        <w:rPr>
          <w:i/>
        </w:rPr>
        <w:t>FeatureSetDownlinkId</w:t>
      </w:r>
      <w:proofErr w:type="spellEnd"/>
      <w:r w:rsidRPr="00EE6E73">
        <w:t xml:space="preserve"> identifies a downlink feature set. The </w:t>
      </w:r>
      <w:proofErr w:type="spellStart"/>
      <w:r w:rsidRPr="00EE6E73">
        <w:rPr>
          <w:i/>
        </w:rPr>
        <w:t>FeatureSetDownlinkId</w:t>
      </w:r>
      <w:proofErr w:type="spellEnd"/>
      <w:r w:rsidRPr="00EE6E73">
        <w:t xml:space="preserve"> of a </w:t>
      </w:r>
      <w:proofErr w:type="spellStart"/>
      <w:r w:rsidRPr="00EE6E73">
        <w:rPr>
          <w:i/>
        </w:rPr>
        <w:t>FeatureSetDownlink</w:t>
      </w:r>
      <w:proofErr w:type="spellEnd"/>
      <w:r w:rsidRPr="00EE6E73">
        <w:t xml:space="preserve"> is the index position of the </w:t>
      </w:r>
      <w:proofErr w:type="spellStart"/>
      <w:r w:rsidRPr="00EE6E73">
        <w:rPr>
          <w:i/>
        </w:rPr>
        <w:t>FeatureSetDownlink</w:t>
      </w:r>
      <w:proofErr w:type="spellEnd"/>
      <w:r w:rsidRPr="00EE6E73">
        <w:t xml:space="preserve"> in the </w:t>
      </w:r>
      <w:proofErr w:type="spellStart"/>
      <w:r w:rsidRPr="00EE6E73">
        <w:rPr>
          <w:i/>
        </w:rPr>
        <w:t>featureSetsDown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at list is referred to by </w:t>
      </w:r>
      <w:proofErr w:type="spellStart"/>
      <w:r w:rsidRPr="00EE6E73">
        <w:rPr>
          <w:i/>
        </w:rPr>
        <w:t>FeatureSetDownlinkId</w:t>
      </w:r>
      <w:proofErr w:type="spellEnd"/>
      <w:r w:rsidRPr="00EE6E73">
        <w:t xml:space="preserve"> = 1. The </w:t>
      </w:r>
      <w:proofErr w:type="spellStart"/>
      <w:r w:rsidRPr="00EE6E73">
        <w:rPr>
          <w:i/>
        </w:rPr>
        <w:t>FeatureSetDownlinkId</w:t>
      </w:r>
      <w:proofErr w:type="spellEnd"/>
      <w:r w:rsidRPr="00EE6E73">
        <w:rPr>
          <w:i/>
        </w:rPr>
        <w:t>=0</w:t>
      </w:r>
      <w:r w:rsidRPr="00EE6E73">
        <w:t xml:space="preserve"> is not used by an actual </w:t>
      </w:r>
      <w:proofErr w:type="spellStart"/>
      <w:r w:rsidRPr="00EE6E73">
        <w:rPr>
          <w:i/>
        </w:rPr>
        <w:t>FeatureSetDownlink</w:t>
      </w:r>
      <w:proofErr w:type="spellEnd"/>
      <w:r w:rsidRPr="00EE6E73">
        <w:t xml:space="preserve"> but means that the UE does not support a carrier in this band of a band combination.</w:t>
      </w:r>
    </w:p>
    <w:p w14:paraId="1BAE512C" w14:textId="77777777" w:rsidR="00394471" w:rsidRPr="00EE6E73" w:rsidRDefault="00394471" w:rsidP="00394471">
      <w:pPr>
        <w:pStyle w:val="TH"/>
      </w:pPr>
      <w:proofErr w:type="spellStart"/>
      <w:r w:rsidRPr="00EE6E73">
        <w:rPr>
          <w:i/>
        </w:rPr>
        <w:t>FeatureSetDownlinkId</w:t>
      </w:r>
      <w:proofErr w:type="spellEnd"/>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spellStart"/>
      <w:r w:rsidRPr="00EE6E73">
        <w:t>FeatureSetDownlinkId</w:t>
      </w:r>
      <w:proofErr w:type="spellEnd"/>
      <w:r w:rsidRPr="00EE6E73">
        <w:t xml:space="preserve">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18843" w:name="_Toc60777443"/>
      <w:bookmarkStart w:id="18844" w:name="_Toc193446478"/>
      <w:bookmarkStart w:id="18845" w:name="_Toc193452283"/>
      <w:bookmarkStart w:id="18846" w:name="_Toc193463555"/>
      <w:bookmarkStart w:id="18847" w:name="_Toc201295842"/>
      <w:bookmarkStart w:id="18848" w:name="MCCQCTEMPBM_00000561"/>
      <w:r w:rsidRPr="00EE6E73">
        <w:t>–</w:t>
      </w:r>
      <w:r w:rsidRPr="00EE6E73">
        <w:tab/>
      </w:r>
      <w:r w:rsidRPr="00EE6E73">
        <w:rPr>
          <w:i/>
          <w:noProof/>
        </w:rPr>
        <w:t>FeatureSetDownlinkPerCC</w:t>
      </w:r>
      <w:bookmarkEnd w:id="18843"/>
      <w:bookmarkEnd w:id="18844"/>
      <w:bookmarkEnd w:id="18845"/>
      <w:bookmarkEnd w:id="18846"/>
      <w:bookmarkEnd w:id="18847"/>
    </w:p>
    <w:bookmarkEnd w:id="18848"/>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proofErr w:type="spellStart"/>
      <w:r w:rsidRPr="00EE6E73">
        <w:rPr>
          <w:i/>
        </w:rPr>
        <w:t>FeatureSetDownlinkPerCC</w:t>
      </w:r>
      <w:proofErr w:type="spellEnd"/>
      <w:r w:rsidRPr="00EE6E73">
        <w:rPr>
          <w:i/>
        </w:rPr>
        <w:t xml:space="preserve">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proofErr w:type="spellStart"/>
      <w:r w:rsidRPr="00EE6E73">
        <w:t>FeatureSetDownlinkPerCC</w:t>
      </w:r>
      <w:proofErr w:type="spellEnd"/>
      <w:r w:rsidRPr="00EE6E73">
        <w:t xml:space="preserve">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w:t>
      </w:r>
      <w:proofErr w:type="spellStart"/>
      <w:r w:rsidRPr="00EE6E73">
        <w:t>supportedSubcarrierSpacingDL</w:t>
      </w:r>
      <w:proofErr w:type="spellEnd"/>
      <w:r w:rsidRPr="00EE6E73">
        <w:t xml:space="preserve">        </w:t>
      </w:r>
      <w:proofErr w:type="spellStart"/>
      <w:r w:rsidRPr="00EE6E73">
        <w:t>SubcarrierSpacing</w:t>
      </w:r>
      <w:proofErr w:type="spellEnd"/>
      <w:r w:rsidRPr="00EE6E73">
        <w:t>,</w:t>
      </w:r>
    </w:p>
    <w:p w14:paraId="6FA0D922" w14:textId="77777777" w:rsidR="00394471" w:rsidRPr="00EE6E73" w:rsidRDefault="00394471" w:rsidP="00EE6E73">
      <w:pPr>
        <w:pStyle w:val="PL"/>
      </w:pPr>
      <w:r w:rsidRPr="00EE6E73">
        <w:t xml:space="preserve">    </w:t>
      </w:r>
      <w:proofErr w:type="spellStart"/>
      <w:r w:rsidRPr="00EE6E73">
        <w:t>supportedBandwidthDL</w:t>
      </w:r>
      <w:proofErr w:type="spellEnd"/>
      <w:r w:rsidRPr="00EE6E73">
        <w:t xml:space="preserve">                </w:t>
      </w:r>
      <w:proofErr w:type="spellStart"/>
      <w:r w:rsidRPr="00EE6E73">
        <w:t>SupportedBandwidth</w:t>
      </w:r>
      <w:proofErr w:type="spellEnd"/>
      <w:r w:rsidRPr="00EE6E73">
        <w:t>,</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w:t>
      </w:r>
      <w:proofErr w:type="spellStart"/>
      <w:r w:rsidRPr="00EE6E73">
        <w:t>maxNumberMIMO-LayersPDSCH</w:t>
      </w:r>
      <w:proofErr w:type="spellEnd"/>
      <w:r w:rsidRPr="00EE6E73">
        <w:t xml:space="preserve">           MIMO-</w:t>
      </w:r>
      <w:proofErr w:type="spellStart"/>
      <w:r w:rsidRPr="00EE6E73">
        <w:t>LayersDL</w:t>
      </w:r>
      <w:proofErr w:type="spellEnd"/>
      <w:r w:rsidRPr="00EE6E73">
        <w:t xml:space="preserve">                                                           </w:t>
      </w:r>
      <w:r w:rsidRPr="00EE6E73">
        <w:rPr>
          <w:color w:val="993366"/>
        </w:rPr>
        <w:t>OPTIONAL</w:t>
      </w:r>
      <w:r w:rsidRPr="00EE6E73">
        <w:t>,</w:t>
      </w:r>
    </w:p>
    <w:p w14:paraId="7CBC17F7" w14:textId="77777777" w:rsidR="00394471" w:rsidRPr="00EE6E73" w:rsidRDefault="00394471" w:rsidP="00EE6E73">
      <w:pPr>
        <w:pStyle w:val="PL"/>
      </w:pPr>
      <w:r w:rsidRPr="00EE6E73">
        <w:t xml:space="preserve">    </w:t>
      </w:r>
      <w:proofErr w:type="spellStart"/>
      <w:r w:rsidRPr="00EE6E73">
        <w:t>supportedModulationOrderD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w:t>
      </w:r>
      <w:proofErr w:type="spellStart"/>
      <w:r w:rsidRPr="00EE6E73">
        <w:rPr>
          <w:rFonts w:eastAsia="Malgun Gothic"/>
          <w:color w:val="808080"/>
        </w:rPr>
        <w:t>Mulit</w:t>
      </w:r>
      <w:proofErr w:type="spellEnd"/>
      <w:r w:rsidRPr="00EE6E73">
        <w:rPr>
          <w:rFonts w:eastAsia="Malgun Gothic"/>
          <w:color w:val="808080"/>
        </w:rPr>
        <w:t>-DCI based multi-TRP</w:t>
      </w:r>
    </w:p>
    <w:p w14:paraId="57D8BAC3" w14:textId="77777777" w:rsidR="00394471" w:rsidRPr="00EE6E73" w:rsidRDefault="00394471" w:rsidP="00EE6E73">
      <w:pPr>
        <w:pStyle w:val="PL"/>
      </w:pPr>
      <w:r w:rsidRPr="00EE6E73">
        <w:t xml:space="preserve">    multiDCI-MultiTRP-r16               </w:t>
      </w:r>
      <w:proofErr w:type="spellStart"/>
      <w:r w:rsidRPr="00EE6E73">
        <w:t>MultiDCI-MultiTRP-r16</w:t>
      </w:r>
      <w:proofErr w:type="spellEnd"/>
      <w:r w:rsidRPr="00EE6E73">
        <w:t xml:space="preserve">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w:t>
      </w:r>
      <w:proofErr w:type="spellStart"/>
      <w:r w:rsidRPr="00EE6E73">
        <w:rPr>
          <w:rFonts w:eastAsia="Malgun Gothic"/>
          <w:color w:val="808080"/>
        </w:rPr>
        <w:t>FDMSchemeB</w:t>
      </w:r>
      <w:proofErr w:type="spellEnd"/>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 xml:space="preserve">Dynamic scheduling for multicast for </w:t>
      </w:r>
      <w:proofErr w:type="spellStart"/>
      <w:r w:rsidRPr="00EE6E73">
        <w:rPr>
          <w:color w:val="808080"/>
        </w:rPr>
        <w:t>SCell</w:t>
      </w:r>
      <w:proofErr w:type="spellEnd"/>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xml:space="preserve">-- R1 33-5-3: One SPS group-common PDSCH configuration for multicast for </w:t>
      </w:r>
      <w:proofErr w:type="spellStart"/>
      <w:r w:rsidRPr="00EE6E73">
        <w:rPr>
          <w:color w:val="808080"/>
        </w:rPr>
        <w:t>SCell</w:t>
      </w:r>
      <w:proofErr w:type="spellEnd"/>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xml:space="preserve">-- R1 33-5-4: Up to 8 SPS group-common PDSCH configurations per CFR for multicast for </w:t>
      </w:r>
      <w:proofErr w:type="spellStart"/>
      <w:r w:rsidRPr="00EE6E73">
        <w:rPr>
          <w:color w:val="808080"/>
        </w:rPr>
        <w:t>SCell</w:t>
      </w:r>
      <w:proofErr w:type="spellEnd"/>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 xml:space="preserve">Two QCL </w:t>
      </w:r>
      <w:proofErr w:type="spellStart"/>
      <w:r w:rsidRPr="00EE6E73">
        <w:rPr>
          <w:rFonts w:eastAsia="Arial Unicode MS"/>
          <w:color w:val="808080"/>
        </w:rPr>
        <w:t>TypeD</w:t>
      </w:r>
      <w:proofErr w:type="spellEnd"/>
      <w:r w:rsidRPr="00EE6E73">
        <w:rPr>
          <w:rFonts w:eastAsia="Arial Unicode MS"/>
          <w:color w:val="808080"/>
        </w:rPr>
        <w:t xml:space="preserve">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18849" w:name="_Hlk159400752"/>
      <w:r w:rsidRPr="00EE6E73">
        <w:rPr>
          <w:color w:val="808080"/>
        </w:rPr>
        <w:t>Supports scheduling restriction relaxation and measurement restriction relaxation</w:t>
      </w:r>
      <w:bookmarkEnd w:id="18849"/>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18848573" w14:textId="77777777" w:rsidR="00C63B3D" w:rsidRPr="00C63B3D" w:rsidRDefault="00C63B3D" w:rsidP="00C63B3D">
      <w:pPr>
        <w:pStyle w:val="PL"/>
        <w:rPr>
          <w:ins w:id="18850" w:author="CR#5308r4" w:date="2025-09-20T23:53:00Z" w16du:dateUtc="2025-09-20T21:53:00Z"/>
        </w:rPr>
      </w:pPr>
      <w:bookmarkStart w:id="18851" w:name="_Hlk193909932"/>
    </w:p>
    <w:p w14:paraId="2F003E32" w14:textId="17143ABD" w:rsidR="00C63B3D" w:rsidRPr="00C63B3D" w:rsidRDefault="00C63B3D" w:rsidP="00C63B3D">
      <w:pPr>
        <w:pStyle w:val="PL"/>
        <w:rPr>
          <w:ins w:id="18852" w:author="CR#5308r4" w:date="2025-09-20T23:53:00Z" w16du:dateUtc="2025-09-20T21:53:00Z"/>
        </w:rPr>
      </w:pPr>
      <w:ins w:id="18853" w:author="CR#5308r4" w:date="2025-09-20T23:53:00Z" w16du:dateUtc="2025-09-20T21:53:00Z">
        <w:r w:rsidRPr="00C63B3D">
          <w:t>FeatureSetDownlinkPerCC-v19</w:t>
        </w:r>
        <w:r w:rsidRPr="00C63B3D">
          <w:rPr>
            <w:rFonts w:eastAsiaTheme="minorEastAsia"/>
            <w:rPrChange w:id="18854" w:author="CR#5308r4" w:date="2025-09-20T23:54:00Z" w16du:dateUtc="2025-09-20T21:54:00Z">
              <w:rPr>
                <w:rFonts w:eastAsiaTheme="minorEastAsia"/>
                <w:lang w:eastAsia="ja-JP"/>
              </w:rPr>
            </w:rPrChange>
          </w:rPr>
          <w:t>00</w:t>
        </w:r>
        <w:r w:rsidRPr="00C63B3D">
          <w:t xml:space="preserve"> ::=           </w:t>
        </w:r>
        <w:r w:rsidRPr="00C63B3D">
          <w:rPr>
            <w:rPrChange w:id="18855" w:author="CR#5308r4" w:date="2025-09-20T23:54:00Z" w16du:dateUtc="2025-09-20T21:54:00Z">
              <w:rPr>
                <w:color w:val="993366"/>
              </w:rPr>
            </w:rPrChange>
          </w:rPr>
          <w:t>SEQUENCE</w:t>
        </w:r>
        <w:r w:rsidRPr="00C63B3D">
          <w:t xml:space="preserve"> {</w:t>
        </w:r>
      </w:ins>
    </w:p>
    <w:p w14:paraId="375EC2D8" w14:textId="323ED95F" w:rsidR="00C63B3D" w:rsidRPr="00C63B3D" w:rsidRDefault="00C63B3D" w:rsidP="00C63B3D">
      <w:pPr>
        <w:pStyle w:val="PL"/>
        <w:rPr>
          <w:ins w:id="18856" w:author="CR#5308r4" w:date="2025-09-20T23:53:00Z" w16du:dateUtc="2025-09-20T21:53:00Z"/>
        </w:rPr>
      </w:pPr>
      <w:ins w:id="18857" w:author="CR#5308r4" w:date="2025-09-20T23:53:00Z" w16du:dateUtc="2025-09-20T21:53:00Z">
        <w:r w:rsidRPr="00C63B3D">
          <w:t xml:space="preserve">    supportedBandwidthDL-v19</w:t>
        </w:r>
      </w:ins>
      <w:ins w:id="18858" w:author="CR#5308r4" w:date="2025-09-20T23:54:00Z" w16du:dateUtc="2025-09-20T21:54:00Z">
        <w:r>
          <w:rPr>
            <w:rFonts w:eastAsiaTheme="minorEastAsia" w:hint="eastAsia"/>
            <w:lang w:eastAsia="ja-JP"/>
          </w:rPr>
          <w:t>00</w:t>
        </w:r>
      </w:ins>
      <w:ins w:id="18859" w:author="CR#5308r4" w:date="2025-09-20T23:53:00Z" w16du:dateUtc="2025-09-20T21:53:00Z">
        <w:r w:rsidRPr="00C63B3D">
          <w:t xml:space="preserve">                  SupportedBandwidth-v19</w:t>
        </w:r>
      </w:ins>
      <w:ins w:id="18860" w:author="CR#5308r4" w:date="2025-09-20T23:55:00Z" w16du:dateUtc="2025-09-20T21:55:00Z">
        <w:r>
          <w:rPr>
            <w:rFonts w:eastAsiaTheme="minorEastAsia" w:hint="eastAsia"/>
            <w:lang w:eastAsia="ja-JP"/>
          </w:rPr>
          <w:t>00</w:t>
        </w:r>
      </w:ins>
      <w:ins w:id="18861" w:author="CR#5308r4" w:date="2025-09-20T23:53:00Z" w16du:dateUtc="2025-09-20T21:53:00Z">
        <w:r w:rsidRPr="00C63B3D">
          <w:t xml:space="preserve">                </w:t>
        </w:r>
        <w:r w:rsidRPr="00C63B3D">
          <w:rPr>
            <w:rPrChange w:id="18862" w:author="CR#5308r4" w:date="2025-09-20T23:54:00Z" w16du:dateUtc="2025-09-20T21:54:00Z">
              <w:rPr>
                <w:color w:val="993366"/>
              </w:rPr>
            </w:rPrChange>
          </w:rPr>
          <w:t>OPTIONAL</w:t>
        </w:r>
        <w:r w:rsidRPr="00C63B3D">
          <w:t>,</w:t>
        </w:r>
      </w:ins>
    </w:p>
    <w:p w14:paraId="49659CEA" w14:textId="698A400E" w:rsidR="00C63B3D" w:rsidRPr="00C63B3D" w:rsidRDefault="00C63B3D" w:rsidP="00C63B3D">
      <w:pPr>
        <w:pStyle w:val="PL"/>
        <w:rPr>
          <w:ins w:id="18863" w:author="CR#5308r4" w:date="2025-09-20T23:53:00Z" w16du:dateUtc="2025-09-20T21:53:00Z"/>
        </w:rPr>
      </w:pPr>
      <w:ins w:id="18864" w:author="CR#5308r4" w:date="2025-09-20T23:53:00Z" w16du:dateUtc="2025-09-20T21:53:00Z">
        <w:r w:rsidRPr="00C63B3D">
          <w:t xml:space="preserve">    supportedMinBandwidthDL-v19</w:t>
        </w:r>
      </w:ins>
      <w:ins w:id="18865" w:author="CR#5308r4" w:date="2025-09-20T23:54:00Z" w16du:dateUtc="2025-09-20T21:54:00Z">
        <w:r>
          <w:rPr>
            <w:rFonts w:eastAsiaTheme="minorEastAsia" w:hint="eastAsia"/>
            <w:lang w:eastAsia="ja-JP"/>
          </w:rPr>
          <w:t>00</w:t>
        </w:r>
      </w:ins>
      <w:ins w:id="18866" w:author="CR#5308r4" w:date="2025-09-20T23:53:00Z" w16du:dateUtc="2025-09-20T21:53:00Z">
        <w:r w:rsidRPr="00C63B3D">
          <w:t xml:space="preserve">               SupportedBandwidth-v19</w:t>
        </w:r>
      </w:ins>
      <w:ins w:id="18867" w:author="CR#5308r4" w:date="2025-09-20T23:55:00Z" w16du:dateUtc="2025-09-20T21:55:00Z">
        <w:r>
          <w:rPr>
            <w:rFonts w:eastAsiaTheme="minorEastAsia" w:hint="eastAsia"/>
            <w:lang w:eastAsia="ja-JP"/>
          </w:rPr>
          <w:t>00</w:t>
        </w:r>
      </w:ins>
      <w:ins w:id="18868" w:author="CR#5308r4" w:date="2025-09-20T23:53:00Z" w16du:dateUtc="2025-09-20T21:53:00Z">
        <w:r w:rsidRPr="00C63B3D">
          <w:t xml:space="preserve">                </w:t>
        </w:r>
        <w:r w:rsidRPr="00C63B3D">
          <w:rPr>
            <w:rPrChange w:id="18869" w:author="CR#5308r4" w:date="2025-09-20T23:54:00Z" w16du:dateUtc="2025-09-20T21:54:00Z">
              <w:rPr>
                <w:color w:val="993366"/>
              </w:rPr>
            </w:rPrChange>
          </w:rPr>
          <w:t>OPTIONAL</w:t>
        </w:r>
      </w:ins>
      <w:ins w:id="18870" w:author="CR#5403r2" w:date="2025-09-22T09:42:00Z" w16du:dateUtc="2025-09-22T07:42:00Z">
        <w:r w:rsidR="00A564CB">
          <w:t>,</w:t>
        </w:r>
      </w:ins>
    </w:p>
    <w:p w14:paraId="1C8DBA72" w14:textId="77777777" w:rsidR="00A564CB" w:rsidRDefault="00A564CB" w:rsidP="00A564CB">
      <w:pPr>
        <w:pStyle w:val="PL"/>
        <w:rPr>
          <w:ins w:id="18871" w:author="CR#5403r2" w:date="2025-09-22T09:42:00Z" w16du:dateUtc="2025-09-22T07:42:00Z"/>
        </w:rPr>
      </w:pPr>
      <w:ins w:id="18872" w:author="CR#5403r2" w:date="2025-09-22T09:42:00Z" w16du:dateUtc="2025-09-22T07:42:00Z">
        <w:r>
          <w:t xml:space="preserve">    -- R1 67-1: 32 DL HARQ processes for TN in FR1 and FR2-1</w:t>
        </w:r>
      </w:ins>
    </w:p>
    <w:p w14:paraId="35BB15FB" w14:textId="2DE7A51E" w:rsidR="00A564CB" w:rsidRDefault="00A564CB" w:rsidP="00A564CB">
      <w:pPr>
        <w:pStyle w:val="PL"/>
        <w:rPr>
          <w:ins w:id="18873" w:author="CR#5403r2" w:date="2025-09-22T09:42:00Z" w16du:dateUtc="2025-09-22T07:42:00Z"/>
        </w:rPr>
      </w:pPr>
      <w:ins w:id="18874" w:author="CR#5403r2" w:date="2025-09-22T09:42:00Z" w16du:dateUtc="2025-09-22T07:42:00Z">
        <w:r>
          <w:t xml:space="preserve">    support32-DL-HARQ-ProcessTN-r19             ENUMERATED {supported}                  OPTIONAL</w:t>
        </w:r>
      </w:ins>
    </w:p>
    <w:p w14:paraId="199D0E2D" w14:textId="77777777" w:rsidR="00BE64E0" w:rsidRDefault="00BE64E0" w:rsidP="00A564CB">
      <w:pPr>
        <w:pStyle w:val="PL"/>
        <w:rPr>
          <w:ins w:id="18875" w:author="CR#5476" w:date="2025-09-24T15:05:00Z" w16du:dateUtc="2025-09-24T13:05:00Z"/>
        </w:rPr>
      </w:pPr>
      <w:ins w:id="18876" w:author="CR#5476" w:date="2025-09-24T15:05:00Z" w16du:dateUtc="2025-09-24T13:05:00Z">
        <w:r>
          <w:t xml:space="preserve">    </w:t>
        </w:r>
        <w:r w:rsidRPr="00BE64E0">
          <w:t>maxNumberMIMO-LayersPDSCH-v1900</w:t>
        </w:r>
        <w:r>
          <w:t xml:space="preserve">             </w:t>
        </w:r>
        <w:r w:rsidRPr="00BE64E0">
          <w:t>ENUMERATED {</w:t>
        </w:r>
        <w:proofErr w:type="spellStart"/>
        <w:r w:rsidRPr="00BE64E0">
          <w:t>sixlayers</w:t>
        </w:r>
        <w:proofErr w:type="spellEnd"/>
        <w:r w:rsidRPr="00BE64E0">
          <w:t>}</w:t>
        </w:r>
        <w:r>
          <w:t xml:space="preserve">                  </w:t>
        </w:r>
        <w:r w:rsidRPr="00BE64E0">
          <w:t>OPTIONAL</w:t>
        </w:r>
      </w:ins>
    </w:p>
    <w:p w14:paraId="5A41A741" w14:textId="6A2B4904" w:rsidR="00C63B3D" w:rsidRPr="00C63B3D" w:rsidRDefault="00C63B3D" w:rsidP="00A564CB">
      <w:pPr>
        <w:pStyle w:val="PL"/>
        <w:rPr>
          <w:ins w:id="18877" w:author="CR#5308r4" w:date="2025-09-20T23:53:00Z" w16du:dateUtc="2025-09-20T21:53:00Z"/>
        </w:rPr>
      </w:pPr>
      <w:ins w:id="18878" w:author="CR#5308r4" w:date="2025-09-20T23:53:00Z" w16du:dateUtc="2025-09-20T21:53:00Z">
        <w:r w:rsidRPr="00C63B3D">
          <w:t>}</w:t>
        </w:r>
      </w:ins>
    </w:p>
    <w:bookmarkEnd w:id="18851"/>
    <w:p w14:paraId="498EB60D" w14:textId="77777777" w:rsidR="00762BF4" w:rsidRPr="00EE6E73" w:rsidRDefault="00762BF4" w:rsidP="00762BF4">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xml:space="preserve">-- R4 24-2 CRS-IM in non-DSS and 15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xml:space="preserve">-- R4 24-3 CRS-IM in non-DSS and 15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xml:space="preserve">-- R4 24-4 CRS-IM in non-DSS and 30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xml:space="preserve">-- R4 24-5 CRS-IM in non-DSS and 30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18879" w:name="_Toc60777444"/>
      <w:bookmarkStart w:id="18880" w:name="_Toc193446479"/>
      <w:bookmarkStart w:id="18881" w:name="_Toc193452284"/>
      <w:bookmarkStart w:id="18882" w:name="_Toc193463556"/>
      <w:bookmarkStart w:id="18883" w:name="_Toc201295843"/>
      <w:bookmarkStart w:id="18884" w:name="MCCQCTEMPBM_00000562"/>
      <w:r w:rsidRPr="00EE6E73">
        <w:t>–</w:t>
      </w:r>
      <w:r w:rsidRPr="00EE6E73">
        <w:tab/>
      </w:r>
      <w:proofErr w:type="spellStart"/>
      <w:r w:rsidRPr="00EE6E73">
        <w:rPr>
          <w:i/>
        </w:rPr>
        <w:t>FeatureSetDownlinkPerCC</w:t>
      </w:r>
      <w:proofErr w:type="spellEnd"/>
      <w:r w:rsidRPr="00EE6E73">
        <w:rPr>
          <w:i/>
        </w:rPr>
        <w:t>-Id</w:t>
      </w:r>
      <w:bookmarkEnd w:id="18879"/>
      <w:bookmarkEnd w:id="18880"/>
      <w:bookmarkEnd w:id="18881"/>
      <w:bookmarkEnd w:id="18882"/>
      <w:bookmarkEnd w:id="18883"/>
    </w:p>
    <w:bookmarkEnd w:id="18884"/>
    <w:p w14:paraId="2300A2DB" w14:textId="77777777" w:rsidR="00394471" w:rsidRPr="00EE6E73" w:rsidRDefault="00394471" w:rsidP="00394471">
      <w:r w:rsidRPr="00EE6E73">
        <w:t xml:space="preserve">The IE </w:t>
      </w:r>
      <w:proofErr w:type="spellStart"/>
      <w:r w:rsidRPr="00EE6E73">
        <w:rPr>
          <w:i/>
        </w:rPr>
        <w:t>FeatureSetDownlinkPerCC</w:t>
      </w:r>
      <w:proofErr w:type="spellEnd"/>
      <w:r w:rsidRPr="00EE6E73">
        <w:rPr>
          <w:i/>
        </w:rPr>
        <w:t>-Id</w:t>
      </w:r>
      <w:r w:rsidRPr="00EE6E73">
        <w:t xml:space="preserve"> identifies a set of features applicable to one carrier of a feature set. The </w:t>
      </w:r>
      <w:proofErr w:type="spellStart"/>
      <w:r w:rsidRPr="00EE6E73">
        <w:rPr>
          <w:i/>
        </w:rPr>
        <w:t>FeatureSetDownlinkPerCC</w:t>
      </w:r>
      <w:proofErr w:type="spellEnd"/>
      <w:r w:rsidRPr="00EE6E73">
        <w:rPr>
          <w:i/>
        </w:rPr>
        <w:t>-Id</w:t>
      </w:r>
      <w:r w:rsidRPr="00EE6E73">
        <w:t xml:space="preserve"> of a </w:t>
      </w:r>
      <w:proofErr w:type="spellStart"/>
      <w:r w:rsidRPr="00EE6E73">
        <w:rPr>
          <w:i/>
        </w:rPr>
        <w:t>FeatureSetDownlinkPerCC</w:t>
      </w:r>
      <w:proofErr w:type="spellEnd"/>
      <w:r w:rsidRPr="00EE6E73">
        <w:t xml:space="preserve"> is the index position of the </w:t>
      </w:r>
      <w:proofErr w:type="spellStart"/>
      <w:r w:rsidRPr="00EE6E73">
        <w:rPr>
          <w:i/>
        </w:rPr>
        <w:t>FeatureSetDownlinkPerCC</w:t>
      </w:r>
      <w:proofErr w:type="spellEnd"/>
      <w:r w:rsidRPr="00EE6E73">
        <w:rPr>
          <w:i/>
        </w:rPr>
        <w:t xml:space="preserve"> </w:t>
      </w:r>
      <w:r w:rsidRPr="00EE6E73">
        <w:t xml:space="preserve">in the </w:t>
      </w:r>
      <w:proofErr w:type="spellStart"/>
      <w:r w:rsidRPr="00EE6E73">
        <w:rPr>
          <w:i/>
        </w:rPr>
        <w:t>featureSetsDownlinkPerCC</w:t>
      </w:r>
      <w:proofErr w:type="spellEnd"/>
      <w:r w:rsidRPr="00EE6E73">
        <w:t xml:space="preserve">. The first element in the list is referred to by </w:t>
      </w:r>
      <w:proofErr w:type="spellStart"/>
      <w:r w:rsidRPr="00EE6E73">
        <w:rPr>
          <w:i/>
        </w:rPr>
        <w:t>FeatureSetDownlinkPerCC</w:t>
      </w:r>
      <w:proofErr w:type="spellEnd"/>
      <w:r w:rsidRPr="00EE6E73">
        <w:rPr>
          <w:i/>
        </w:rPr>
        <w:t xml:space="preserve">-Id </w:t>
      </w:r>
      <w:r w:rsidRPr="00EE6E73">
        <w:t>= 1, and so on.</w:t>
      </w:r>
    </w:p>
    <w:p w14:paraId="6A7467CC" w14:textId="77777777" w:rsidR="00394471" w:rsidRPr="00EE6E73" w:rsidRDefault="00394471" w:rsidP="00394471">
      <w:pPr>
        <w:pStyle w:val="TH"/>
      </w:pPr>
      <w:proofErr w:type="spellStart"/>
      <w:r w:rsidRPr="00EE6E73">
        <w:rPr>
          <w:i/>
        </w:rPr>
        <w:t>FeatureSetDownlinkPerCC</w:t>
      </w:r>
      <w:proofErr w:type="spellEnd"/>
      <w:r w:rsidRPr="00EE6E73">
        <w:rPr>
          <w:i/>
        </w:rPr>
        <w:t>-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proofErr w:type="spellStart"/>
      <w:r w:rsidRPr="00EE6E73">
        <w:t>FeatureSetDownlinkPerCC</w:t>
      </w:r>
      <w:proofErr w:type="spellEnd"/>
      <w:r w:rsidRPr="00EE6E73">
        <w:t xml:space="preserve">-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18885" w:name="_Toc60777445"/>
      <w:bookmarkStart w:id="18886" w:name="_Toc193446480"/>
      <w:bookmarkStart w:id="18887" w:name="_Toc193452285"/>
      <w:bookmarkStart w:id="18888" w:name="_Toc193463557"/>
      <w:bookmarkStart w:id="18889" w:name="_Toc201295844"/>
      <w:bookmarkStart w:id="18890" w:name="MCCQCTEMPBM_00000563"/>
      <w:r w:rsidRPr="00EE6E73">
        <w:t>–</w:t>
      </w:r>
      <w:r w:rsidRPr="00EE6E73">
        <w:tab/>
      </w:r>
      <w:proofErr w:type="spellStart"/>
      <w:r w:rsidRPr="00EE6E73">
        <w:rPr>
          <w:i/>
        </w:rPr>
        <w:t>FeatureSetEUTRA-DownlinkId</w:t>
      </w:r>
      <w:bookmarkEnd w:id="18885"/>
      <w:bookmarkEnd w:id="18886"/>
      <w:bookmarkEnd w:id="18887"/>
      <w:bookmarkEnd w:id="18888"/>
      <w:bookmarkEnd w:id="18889"/>
      <w:proofErr w:type="spellEnd"/>
    </w:p>
    <w:bookmarkEnd w:id="18890"/>
    <w:p w14:paraId="43637E3F" w14:textId="77777777" w:rsidR="00394471" w:rsidRPr="00EE6E73" w:rsidRDefault="00394471" w:rsidP="00394471">
      <w:r w:rsidRPr="00EE6E73">
        <w:t xml:space="preserve">The IE </w:t>
      </w:r>
      <w:proofErr w:type="spellStart"/>
      <w:r w:rsidRPr="00EE6E73">
        <w:rPr>
          <w:i/>
        </w:rPr>
        <w:t>FeatureSetEUTRA-DownlinkId</w:t>
      </w:r>
      <w:proofErr w:type="spellEnd"/>
      <w:r w:rsidRPr="00EE6E73">
        <w:t xml:space="preserve"> identifies a downlink feature set in E-UTRA list (see TS 36.331 [10]. The first element in that list is referred to by </w:t>
      </w:r>
      <w:proofErr w:type="spellStart"/>
      <w:r w:rsidRPr="00EE6E73">
        <w:rPr>
          <w:i/>
        </w:rPr>
        <w:t>FeatureSetEUTRA-DownlinkId</w:t>
      </w:r>
      <w:proofErr w:type="spellEnd"/>
      <w:r w:rsidRPr="00EE6E73">
        <w:t xml:space="preserve"> = 1. The </w:t>
      </w:r>
      <w:proofErr w:type="spellStart"/>
      <w:r w:rsidRPr="00EE6E73">
        <w:rPr>
          <w:i/>
        </w:rPr>
        <w:t>FeatureSetEUTRA-DownlinkId</w:t>
      </w:r>
      <w:proofErr w:type="spellEnd"/>
      <w:r w:rsidRPr="00EE6E73">
        <w:rPr>
          <w:i/>
        </w:rPr>
        <w:t>=0</w:t>
      </w:r>
      <w:r w:rsidRPr="00EE6E73">
        <w:t xml:space="preserve"> is used when the UE does not support a carrier in this band of a band combination.</w:t>
      </w:r>
    </w:p>
    <w:p w14:paraId="5AEF14C6" w14:textId="77777777" w:rsidR="00394471" w:rsidRPr="00EE6E73" w:rsidRDefault="00394471" w:rsidP="00394471">
      <w:pPr>
        <w:pStyle w:val="TH"/>
      </w:pPr>
      <w:proofErr w:type="spellStart"/>
      <w:r w:rsidRPr="00EE6E73">
        <w:rPr>
          <w:i/>
        </w:rPr>
        <w:t>FeatureSetEUTRA-DownlinkId</w:t>
      </w:r>
      <w:proofErr w:type="spellEnd"/>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proofErr w:type="spellStart"/>
      <w:r w:rsidRPr="00EE6E73">
        <w:t>FeatureSetEUTRA-DownlinkId</w:t>
      </w:r>
      <w:proofErr w:type="spellEnd"/>
      <w:r w:rsidRPr="00EE6E73">
        <w:t xml:space="preserve">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18891" w:name="_Toc60777446"/>
      <w:bookmarkStart w:id="18892" w:name="_Toc193446481"/>
      <w:bookmarkStart w:id="18893" w:name="_Toc193452286"/>
      <w:bookmarkStart w:id="18894" w:name="_Toc193463558"/>
      <w:bookmarkStart w:id="18895" w:name="_Toc201295845"/>
      <w:bookmarkStart w:id="18896" w:name="MCCQCTEMPBM_00000564"/>
      <w:r w:rsidRPr="00EE6E73">
        <w:rPr>
          <w:rFonts w:eastAsia="Malgun Gothic"/>
        </w:rPr>
        <w:t>–</w:t>
      </w:r>
      <w:r w:rsidRPr="00EE6E73">
        <w:rPr>
          <w:rFonts w:eastAsia="Malgun Gothic"/>
        </w:rPr>
        <w:tab/>
      </w:r>
      <w:proofErr w:type="spellStart"/>
      <w:r w:rsidRPr="00EE6E73">
        <w:rPr>
          <w:rFonts w:eastAsia="Malgun Gothic"/>
          <w:i/>
        </w:rPr>
        <w:t>FeatureSetEUTRA-UplinkId</w:t>
      </w:r>
      <w:bookmarkEnd w:id="18891"/>
      <w:bookmarkEnd w:id="18892"/>
      <w:bookmarkEnd w:id="18893"/>
      <w:bookmarkEnd w:id="18894"/>
      <w:bookmarkEnd w:id="18895"/>
      <w:proofErr w:type="spellEnd"/>
    </w:p>
    <w:bookmarkEnd w:id="18896"/>
    <w:p w14:paraId="344BBBB5"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EUTRA-UplinkId</w:t>
      </w:r>
      <w:proofErr w:type="spellEnd"/>
      <w:r w:rsidRPr="00EE6E73">
        <w:rPr>
          <w:rFonts w:eastAsia="Malgun Gothic"/>
        </w:rPr>
        <w:t xml:space="preserve"> </w:t>
      </w:r>
      <w:r w:rsidRPr="00EE6E73">
        <w:t xml:space="preserve">identifies an uplink feature set in E-UTRA list (see TS 36.331 [10]. The first element in that list is referred to by </w:t>
      </w:r>
      <w:proofErr w:type="spellStart"/>
      <w:r w:rsidRPr="00EE6E73">
        <w:rPr>
          <w:i/>
        </w:rPr>
        <w:t>FeatureSetEUTRA-UplinkId</w:t>
      </w:r>
      <w:proofErr w:type="spellEnd"/>
      <w:r w:rsidRPr="00EE6E73">
        <w:t xml:space="preserve"> = 1. The </w:t>
      </w:r>
      <w:proofErr w:type="spellStart"/>
      <w:r w:rsidRPr="00EE6E73">
        <w:rPr>
          <w:rFonts w:eastAsia="Malgun Gothic"/>
          <w:i/>
        </w:rPr>
        <w:t>FeatureSetEUTRA-UplinkId</w:t>
      </w:r>
      <w:proofErr w:type="spellEnd"/>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proofErr w:type="spellStart"/>
      <w:r w:rsidRPr="00EE6E73">
        <w:rPr>
          <w:rFonts w:eastAsia="Malgun Gothic"/>
          <w:i/>
        </w:rPr>
        <w:t>FeatureSetEUTRA-UplinkId</w:t>
      </w:r>
      <w:proofErr w:type="spellEnd"/>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proofErr w:type="spellStart"/>
      <w:r w:rsidRPr="00EE6E73">
        <w:t>FeatureSetEUTRA-UplinkId</w:t>
      </w:r>
      <w:proofErr w:type="spellEnd"/>
      <w:r w:rsidRPr="00EE6E73">
        <w:t xml:space="preserve">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18897" w:name="_Toc60777447"/>
      <w:bookmarkStart w:id="18898" w:name="_Toc193446482"/>
      <w:bookmarkStart w:id="18899" w:name="_Toc193452287"/>
      <w:bookmarkStart w:id="18900" w:name="_Toc193463559"/>
      <w:bookmarkStart w:id="18901" w:name="_Toc201295846"/>
      <w:bookmarkStart w:id="18902" w:name="MCCQCTEMPBM_00000565"/>
      <w:r w:rsidRPr="00EE6E73">
        <w:t>–</w:t>
      </w:r>
      <w:r w:rsidRPr="00EE6E73">
        <w:tab/>
      </w:r>
      <w:proofErr w:type="spellStart"/>
      <w:r w:rsidRPr="00EE6E73">
        <w:rPr>
          <w:i/>
        </w:rPr>
        <w:t>FeatureSets</w:t>
      </w:r>
      <w:bookmarkEnd w:id="18897"/>
      <w:bookmarkEnd w:id="18898"/>
      <w:bookmarkEnd w:id="18899"/>
      <w:bookmarkEnd w:id="18900"/>
      <w:bookmarkEnd w:id="18901"/>
      <w:proofErr w:type="spellEnd"/>
    </w:p>
    <w:bookmarkEnd w:id="18902"/>
    <w:p w14:paraId="61FBD356" w14:textId="77777777" w:rsidR="00394471" w:rsidRPr="00EE6E73" w:rsidRDefault="00394471" w:rsidP="00394471">
      <w:r w:rsidRPr="00EE6E73">
        <w:t xml:space="preserve">The IE </w:t>
      </w:r>
      <w:proofErr w:type="spellStart"/>
      <w:r w:rsidRPr="00EE6E73">
        <w:rPr>
          <w:i/>
        </w:rPr>
        <w:t>FeatureSets</w:t>
      </w:r>
      <w:proofErr w:type="spellEnd"/>
      <w:r w:rsidRPr="00EE6E73">
        <w:t xml:space="preserve"> is used to provide pools of downlink and uplink features sets. A </w:t>
      </w:r>
      <w:proofErr w:type="spellStart"/>
      <w:r w:rsidRPr="00EE6E73">
        <w:rPr>
          <w:i/>
        </w:rPr>
        <w:t>FeatureSetCombination</w:t>
      </w:r>
      <w:proofErr w:type="spellEnd"/>
      <w:r w:rsidRPr="00EE6E73">
        <w:t xml:space="preserve"> refers to the IDs of the feature set(s) that the UE supports in that </w:t>
      </w:r>
      <w:proofErr w:type="spellStart"/>
      <w:r w:rsidRPr="00EE6E73">
        <w:rPr>
          <w:i/>
        </w:rPr>
        <w:t>FeatureSetCombination</w:t>
      </w:r>
      <w:proofErr w:type="spellEnd"/>
      <w:r w:rsidRPr="00EE6E73">
        <w:t xml:space="preserve">. The </w:t>
      </w:r>
      <w:proofErr w:type="spellStart"/>
      <w:r w:rsidRPr="00EE6E73">
        <w:rPr>
          <w:i/>
        </w:rPr>
        <w:t>BandCombination</w:t>
      </w:r>
      <w:proofErr w:type="spellEnd"/>
      <w:r w:rsidRPr="00EE6E73">
        <w:t xml:space="preserve"> entries in the </w:t>
      </w:r>
      <w:proofErr w:type="spellStart"/>
      <w:r w:rsidRPr="00EE6E73">
        <w:rPr>
          <w:i/>
        </w:rPr>
        <w:t>BandCombinationList</w:t>
      </w:r>
      <w:proofErr w:type="spellEnd"/>
      <w:r w:rsidRPr="00EE6E73">
        <w:t xml:space="preserve"> then indicate the ID of the </w:t>
      </w:r>
      <w:proofErr w:type="spellStart"/>
      <w:r w:rsidRPr="00EE6E73">
        <w:rPr>
          <w:i/>
        </w:rPr>
        <w:t>FeatureSetCombination</w:t>
      </w:r>
      <w:proofErr w:type="spellEnd"/>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proofErr w:type="spellStart"/>
      <w:r w:rsidRPr="00EE6E73">
        <w:rPr>
          <w:i/>
        </w:rPr>
        <w:t>FeatureSetUplinkPerCC</w:t>
      </w:r>
      <w:proofErr w:type="spellEnd"/>
      <w:r w:rsidRPr="00EE6E73">
        <w:rPr>
          <w:i/>
        </w:rPr>
        <w:t xml:space="preserve">-Id </w:t>
      </w:r>
      <w:r w:rsidRPr="00EE6E73">
        <w:t>= 4 identifies the 4</w:t>
      </w:r>
      <w:r w:rsidRPr="00EE6E73">
        <w:rPr>
          <w:vertAlign w:val="superscript"/>
        </w:rPr>
        <w:t>th</w:t>
      </w:r>
      <w:r w:rsidRPr="00EE6E73">
        <w:t xml:space="preserve"> element in the </w:t>
      </w:r>
      <w:proofErr w:type="spellStart"/>
      <w:r w:rsidRPr="00EE6E73">
        <w:rPr>
          <w:rFonts w:eastAsia="Yu Mincho"/>
          <w:i/>
        </w:rPr>
        <w:t>f</w:t>
      </w:r>
      <w:r w:rsidRPr="00EE6E73">
        <w:rPr>
          <w:i/>
        </w:rPr>
        <w:t>eatureSetsUplinkPerCC</w:t>
      </w:r>
      <w:proofErr w:type="spellEnd"/>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proofErr w:type="spellStart"/>
      <w:r w:rsidRPr="00EE6E73">
        <w:rPr>
          <w:i/>
        </w:rPr>
        <w:t>FeatureSetDownlink</w:t>
      </w:r>
      <w:proofErr w:type="spellEnd"/>
      <w:r w:rsidRPr="00EE6E73">
        <w:t xml:space="preserve">, </w:t>
      </w:r>
      <w:proofErr w:type="spellStart"/>
      <w:r w:rsidRPr="00EE6E73">
        <w:rPr>
          <w:i/>
        </w:rPr>
        <w:t>FeatureSetUplink</w:t>
      </w:r>
      <w:proofErr w:type="spellEnd"/>
      <w:r w:rsidRPr="00EE6E73">
        <w:t xml:space="preserve">, </w:t>
      </w:r>
      <w:proofErr w:type="spellStart"/>
      <w:r w:rsidRPr="00EE6E73">
        <w:rPr>
          <w:i/>
        </w:rPr>
        <w:t>FeatureSets</w:t>
      </w:r>
      <w:proofErr w:type="spellEnd"/>
      <w:r w:rsidRPr="00EE6E73">
        <w:t xml:space="preserve">, </w:t>
      </w:r>
      <w:proofErr w:type="spellStart"/>
      <w:r w:rsidRPr="00EE6E73">
        <w:rPr>
          <w:i/>
        </w:rPr>
        <w:t>FeatureSetDownlinkPerCC</w:t>
      </w:r>
      <w:proofErr w:type="spellEnd"/>
      <w:r w:rsidRPr="00EE6E73">
        <w:t xml:space="preserve"> and/or </w:t>
      </w:r>
      <w:proofErr w:type="spellStart"/>
      <w:r w:rsidRPr="00EE6E73">
        <w:rPr>
          <w:i/>
        </w:rPr>
        <w:t>FeatureSetUplinkPerCC</w:t>
      </w:r>
      <w:proofErr w:type="spellEnd"/>
      <w:r w:rsidRPr="00EE6E73">
        <w:t xml:space="preserve"> will be created and instantiated in corresponding new lists in the </w:t>
      </w:r>
      <w:proofErr w:type="spellStart"/>
      <w:r w:rsidRPr="00EE6E73">
        <w:rPr>
          <w:i/>
        </w:rPr>
        <w:t>FeatureSets</w:t>
      </w:r>
      <w:proofErr w:type="spellEnd"/>
      <w:r w:rsidRPr="00EE6E73">
        <w:t xml:space="preserve"> IE. For example, if new capability bits are to be added to the </w:t>
      </w:r>
      <w:proofErr w:type="spellStart"/>
      <w:r w:rsidRPr="00EE6E73">
        <w:rPr>
          <w:i/>
        </w:rPr>
        <w:t>FeatureSetDownlink</w:t>
      </w:r>
      <w:proofErr w:type="spellEnd"/>
      <w:r w:rsidRPr="00EE6E73">
        <w:t xml:space="preserve">, they will instead be defined in a new </w:t>
      </w:r>
      <w:proofErr w:type="spellStart"/>
      <w:r w:rsidRPr="00EE6E73">
        <w:rPr>
          <w:i/>
        </w:rPr>
        <w:t>FeatureSetDownlink-rxy</w:t>
      </w:r>
      <w:proofErr w:type="spellEnd"/>
      <w:r w:rsidRPr="00EE6E73">
        <w:t xml:space="preserve"> which will be instantiated in a new </w:t>
      </w:r>
      <w:proofErr w:type="spellStart"/>
      <w:r w:rsidRPr="00EE6E73">
        <w:rPr>
          <w:i/>
        </w:rPr>
        <w:t>featureSetDownlinkList-rxy</w:t>
      </w:r>
      <w:proofErr w:type="spellEnd"/>
      <w:r w:rsidRPr="00EE6E73">
        <w:t xml:space="preserve"> list. If a UE indicates in a </w:t>
      </w:r>
      <w:proofErr w:type="spellStart"/>
      <w:r w:rsidRPr="00EE6E73">
        <w:rPr>
          <w:i/>
        </w:rPr>
        <w:t>FeatureSetCombination</w:t>
      </w:r>
      <w:proofErr w:type="spellEnd"/>
      <w:r w:rsidRPr="00EE6E73">
        <w:t xml:space="preserve"> that it supports the </w:t>
      </w:r>
      <w:proofErr w:type="spellStart"/>
      <w:r w:rsidRPr="00EE6E73">
        <w:rPr>
          <w:i/>
        </w:rPr>
        <w:t>FeatureSetDownlink</w:t>
      </w:r>
      <w:proofErr w:type="spellEnd"/>
      <w:r w:rsidRPr="00EE6E73">
        <w:t xml:space="preserve"> with ID #5, it implies that it supports both the features in </w:t>
      </w:r>
      <w:proofErr w:type="spellStart"/>
      <w:r w:rsidRPr="00EE6E73">
        <w:rPr>
          <w:i/>
        </w:rPr>
        <w:t>FeatureSetDownlink</w:t>
      </w:r>
      <w:proofErr w:type="spellEnd"/>
      <w:r w:rsidRPr="00EE6E73">
        <w:t xml:space="preserve"> #5 and </w:t>
      </w:r>
      <w:proofErr w:type="spellStart"/>
      <w:r w:rsidRPr="00EE6E73">
        <w:rPr>
          <w:i/>
        </w:rPr>
        <w:t>FeatureSetDownlink-rxy</w:t>
      </w:r>
      <w:proofErr w:type="spellEnd"/>
      <w:r w:rsidRPr="00EE6E73">
        <w:t xml:space="preserve"> #5 (if present). The number of entries in the new list(s) shall be the same as in the original list(s).</w:t>
      </w:r>
    </w:p>
    <w:p w14:paraId="28942DF0" w14:textId="77777777" w:rsidR="00394471" w:rsidRPr="00EE6E73" w:rsidRDefault="00394471" w:rsidP="00394471">
      <w:pPr>
        <w:pStyle w:val="TH"/>
      </w:pPr>
      <w:proofErr w:type="spellStart"/>
      <w:r w:rsidRPr="00EE6E73">
        <w:rPr>
          <w:i/>
        </w:rPr>
        <w:t>FeatureSets</w:t>
      </w:r>
      <w:proofErr w:type="spellEnd"/>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spellStart"/>
      <w:r w:rsidRPr="00EE6E73">
        <w:t>FeatureSets</w:t>
      </w:r>
      <w:proofErr w:type="spellEnd"/>
      <w:r w:rsidRPr="00EE6E73">
        <w:t xml:space="preserve">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w:t>
      </w:r>
      <w:proofErr w:type="spellStart"/>
      <w:r w:rsidRPr="00EE6E73">
        <w:t>featureSetsDown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w:t>
      </w:r>
      <w:proofErr w:type="spellStart"/>
      <w:r w:rsidRPr="00EE6E73">
        <w:t>FeatureSetDownlink</w:t>
      </w:r>
      <w:proofErr w:type="spellEnd"/>
      <w:r w:rsidRPr="00EE6E73">
        <w:t xml:space="preserve">               </w:t>
      </w:r>
      <w:r w:rsidRPr="00EE6E73">
        <w:rPr>
          <w:color w:val="993366"/>
        </w:rPr>
        <w:t>OPTIONAL</w:t>
      </w:r>
      <w:r w:rsidRPr="00EE6E73">
        <w:t>,</w:t>
      </w:r>
    </w:p>
    <w:p w14:paraId="64A8D111" w14:textId="77777777" w:rsidR="00394471" w:rsidRPr="00EE6E73" w:rsidRDefault="00394471" w:rsidP="00EE6E73">
      <w:pPr>
        <w:pStyle w:val="PL"/>
      </w:pPr>
      <w:r w:rsidRPr="00EE6E73">
        <w:t xml:space="preserve">    </w:t>
      </w:r>
      <w:proofErr w:type="spellStart"/>
      <w:r w:rsidRPr="00EE6E73">
        <w:t>featureSetsDown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DownlinkPerCC</w:t>
      </w:r>
      <w:proofErr w:type="spellEnd"/>
      <w:r w:rsidRPr="00EE6E73">
        <w:t xml:space="preserve">            </w:t>
      </w:r>
      <w:r w:rsidRPr="00EE6E73">
        <w:rPr>
          <w:color w:val="993366"/>
        </w:rPr>
        <w:t>OPTIONAL</w:t>
      </w:r>
      <w:r w:rsidRPr="00EE6E73">
        <w:t>,</w:t>
      </w:r>
    </w:p>
    <w:p w14:paraId="3B695689" w14:textId="77777777" w:rsidR="00394471" w:rsidRPr="00EE6E73" w:rsidRDefault="00394471" w:rsidP="00EE6E73">
      <w:pPr>
        <w:pStyle w:val="PL"/>
      </w:pPr>
      <w:r w:rsidRPr="00EE6E73">
        <w:t xml:space="preserve">    </w:t>
      </w:r>
      <w:proofErr w:type="spellStart"/>
      <w:r w:rsidRPr="00EE6E73">
        <w:t>featureSetsUp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w:t>
      </w:r>
      <w:proofErr w:type="spellStart"/>
      <w:r w:rsidRPr="00EE6E73">
        <w:t>FeatureSetUplink</w:t>
      </w:r>
      <w:proofErr w:type="spellEnd"/>
      <w:r w:rsidRPr="00EE6E73">
        <w:t xml:space="preserve">                   </w:t>
      </w:r>
      <w:r w:rsidRPr="00EE6E73">
        <w:rPr>
          <w:color w:val="993366"/>
        </w:rPr>
        <w:t>OPTIONAL</w:t>
      </w:r>
      <w:r w:rsidRPr="00EE6E73">
        <w:t>,</w:t>
      </w:r>
    </w:p>
    <w:p w14:paraId="5329AC0C" w14:textId="77777777" w:rsidR="00394471" w:rsidRPr="00EE6E73" w:rsidRDefault="00394471" w:rsidP="00EE6E73">
      <w:pPr>
        <w:pStyle w:val="PL"/>
      </w:pPr>
      <w:r w:rsidRPr="00EE6E73">
        <w:t xml:space="preserve">    </w:t>
      </w:r>
      <w:proofErr w:type="spellStart"/>
      <w:r w:rsidRPr="00EE6E73">
        <w:t>featureSetsUp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UplinkPerCC</w:t>
      </w:r>
      <w:proofErr w:type="spellEnd"/>
      <w:r w:rsidRPr="00EE6E73">
        <w:t xml:space="preserve">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50A93723" w14:textId="3C018FC9" w:rsidR="00C63B3D" w:rsidRDefault="00D61330" w:rsidP="00C63B3D">
      <w:pPr>
        <w:pStyle w:val="PL"/>
        <w:rPr>
          <w:ins w:id="18903" w:author="CR#5308r4" w:date="2025-09-20T23:55:00Z" w16du:dateUtc="2025-09-20T21:55:00Z"/>
        </w:rPr>
      </w:pPr>
      <w:r w:rsidRPr="00EE6E73">
        <w:t xml:space="preserve">    ]]</w:t>
      </w:r>
      <w:ins w:id="18904" w:author="CR#5308r4" w:date="2025-09-20T23:55:00Z" w16du:dateUtc="2025-09-20T21:55:00Z">
        <w:r w:rsidR="00C63B3D">
          <w:t>,</w:t>
        </w:r>
      </w:ins>
    </w:p>
    <w:p w14:paraId="06B50EEA" w14:textId="77777777" w:rsidR="00C63B3D" w:rsidRDefault="00C63B3D" w:rsidP="00C63B3D">
      <w:pPr>
        <w:pStyle w:val="PL"/>
        <w:rPr>
          <w:ins w:id="18905" w:author="CR#5308r4" w:date="2025-09-20T23:55:00Z" w16du:dateUtc="2025-09-20T21:55:00Z"/>
        </w:rPr>
      </w:pPr>
      <w:ins w:id="18906" w:author="CR#5308r4" w:date="2025-09-20T23:55:00Z" w16du:dateUtc="2025-09-20T21:55:00Z">
        <w:r>
          <w:t xml:space="preserve">    [[</w:t>
        </w:r>
      </w:ins>
    </w:p>
    <w:p w14:paraId="6B09C846" w14:textId="3741F84C" w:rsidR="00C63B3D" w:rsidRDefault="00C63B3D" w:rsidP="00C63B3D">
      <w:pPr>
        <w:pStyle w:val="PL"/>
        <w:rPr>
          <w:ins w:id="18907" w:author="CR#5308r4" w:date="2025-09-20T23:55:00Z" w16du:dateUtc="2025-09-20T21:55:00Z"/>
        </w:rPr>
      </w:pPr>
      <w:ins w:id="18908" w:author="CR#5308r4" w:date="2025-09-20T23:55:00Z" w16du:dateUtc="2025-09-20T21:55:00Z">
        <w:r>
          <w:t xml:space="preserve">    featureSetsDownlinkPerCC-v19</w:t>
        </w:r>
      </w:ins>
      <w:ins w:id="18909" w:author="CR#5308r4" w:date="2025-09-20T23:56:00Z" w16du:dateUtc="2025-09-20T21:56:00Z">
        <w:r>
          <w:rPr>
            <w:rFonts w:eastAsiaTheme="minorEastAsia" w:hint="eastAsia"/>
            <w:lang w:eastAsia="ja-JP"/>
          </w:rPr>
          <w:t>00</w:t>
        </w:r>
      </w:ins>
      <w:ins w:id="18910" w:author="CR#5308r4" w:date="2025-09-20T23:55:00Z" w16du:dateUtc="2025-09-20T21:55:00Z">
        <w:r>
          <w:t xml:space="preserve">      SEQUENCE (SIZE (1..maxPerCC-FeatureSets)) OF FeatureSetDownlinkPerCC-v19</w:t>
        </w:r>
      </w:ins>
      <w:ins w:id="18911" w:author="CR#5308r4" w:date="2025-09-20T23:56:00Z" w16du:dateUtc="2025-09-20T21:56:00Z">
        <w:r>
          <w:rPr>
            <w:rFonts w:eastAsiaTheme="minorEastAsia" w:hint="eastAsia"/>
            <w:lang w:eastAsia="ja-JP"/>
          </w:rPr>
          <w:t>0</w:t>
        </w:r>
      </w:ins>
      <w:ins w:id="18912" w:author="CR#5308r4" w:date="2025-09-20T23:55:00Z" w16du:dateUtc="2025-09-20T21:55:00Z">
        <w:r>
          <w:t xml:space="preserve">    </w:t>
        </w:r>
      </w:ins>
      <w:ins w:id="18913" w:author="CR#5403r2" w:date="2025-09-22T09:43:00Z" w16du:dateUtc="2025-09-22T07:43:00Z">
        <w:r w:rsidR="00A564CB">
          <w:t xml:space="preserve"> </w:t>
        </w:r>
      </w:ins>
      <w:ins w:id="18914" w:author="CR#5308r4" w:date="2025-09-20T23:55:00Z" w16du:dateUtc="2025-09-20T21:55:00Z">
        <w:r>
          <w:t xml:space="preserve">  OPTIONAL,</w:t>
        </w:r>
      </w:ins>
    </w:p>
    <w:p w14:paraId="71551824" w14:textId="5E33DE50" w:rsidR="00C63B3D" w:rsidRDefault="00C63B3D" w:rsidP="00C63B3D">
      <w:pPr>
        <w:pStyle w:val="PL"/>
        <w:rPr>
          <w:ins w:id="18915" w:author="CR#5308r4" w:date="2025-09-20T23:55:00Z" w16du:dateUtc="2025-09-20T21:55:00Z"/>
        </w:rPr>
      </w:pPr>
      <w:ins w:id="18916" w:author="CR#5308r4" w:date="2025-09-20T23:55:00Z" w16du:dateUtc="2025-09-20T21:55:00Z">
        <w:r>
          <w:t xml:space="preserve">    featureSetsUplinkPerCC-v19</w:t>
        </w:r>
      </w:ins>
      <w:ins w:id="18917" w:author="CR#5308r4" w:date="2025-09-21T00:05:00Z" w16du:dateUtc="2025-09-20T22:05:00Z">
        <w:r w:rsidR="00FF5AA2">
          <w:rPr>
            <w:rFonts w:eastAsiaTheme="minorEastAsia" w:hint="eastAsia"/>
            <w:lang w:eastAsia="ja-JP"/>
          </w:rPr>
          <w:t>00</w:t>
        </w:r>
      </w:ins>
      <w:ins w:id="18918" w:author="CR#5308r4" w:date="2025-09-20T23:55:00Z" w16du:dateUtc="2025-09-20T21:55:00Z">
        <w:r>
          <w:t xml:space="preserve">        SEQUENCE (SIZE (1..maxPerCC-FeatureSets)) OF FeatureSetUplinkPerCC-v19</w:t>
        </w:r>
      </w:ins>
      <w:ins w:id="18919" w:author="CR#5308r4" w:date="2025-09-21T00:05:00Z" w16du:dateUtc="2025-09-20T22:05:00Z">
        <w:r w:rsidR="00FF5AA2">
          <w:rPr>
            <w:rFonts w:eastAsiaTheme="minorEastAsia" w:hint="eastAsia"/>
            <w:lang w:eastAsia="ja-JP"/>
          </w:rPr>
          <w:t>00</w:t>
        </w:r>
      </w:ins>
      <w:ins w:id="18920" w:author="CR#5308r4" w:date="2025-09-20T23:55:00Z" w16du:dateUtc="2025-09-20T21:55:00Z">
        <w:r>
          <w:t xml:space="preserve">        OPTIONAL</w:t>
        </w:r>
      </w:ins>
      <w:ins w:id="18921" w:author="CR#5403r2" w:date="2025-09-22T09:43:00Z" w16du:dateUtc="2025-09-22T07:43:00Z">
        <w:r w:rsidR="00A564CB">
          <w:t>,</w:t>
        </w:r>
      </w:ins>
    </w:p>
    <w:p w14:paraId="72AE4FD8" w14:textId="77777777" w:rsidR="00A564CB" w:rsidRDefault="00A564CB" w:rsidP="00A564CB">
      <w:pPr>
        <w:pStyle w:val="PL"/>
        <w:rPr>
          <w:ins w:id="18922" w:author="CR#5403r2" w:date="2025-09-22T09:43:00Z" w16du:dateUtc="2025-09-22T07:43:00Z"/>
        </w:rPr>
      </w:pPr>
      <w:ins w:id="18923" w:author="CR#5403r2" w:date="2025-09-22T09:43:00Z" w16du:dateUtc="2025-09-22T07:43:00Z">
        <w:r>
          <w:t xml:space="preserve">    featureSetsDownlink-v1900           SEQUENCE (SIZE (1..maxDownlinkFeatureSets)) OF FeatureSetDownlink-v1900         OPTIONAL,</w:t>
        </w:r>
      </w:ins>
    </w:p>
    <w:p w14:paraId="5787EE2E" w14:textId="7E382999" w:rsidR="00A564CB" w:rsidRDefault="00A564CB" w:rsidP="00A564CB">
      <w:pPr>
        <w:pStyle w:val="PL"/>
        <w:rPr>
          <w:ins w:id="18924" w:author="CR#5403r2" w:date="2025-09-22T09:43:00Z" w16du:dateUtc="2025-09-22T07:43:00Z"/>
        </w:rPr>
      </w:pPr>
      <w:ins w:id="18925" w:author="CR#5403r2" w:date="2025-09-22T09:43:00Z" w16du:dateUtc="2025-09-22T07:43:00Z">
        <w:r>
          <w:t xml:space="preserve">    featureSetsUplink-v1900             SEQUENCE (SIZE (1..maxUplinkFeatureSets)) OF FeatureSetUplink-v1900             OPTIONAL</w:t>
        </w:r>
      </w:ins>
    </w:p>
    <w:p w14:paraId="0D538294" w14:textId="7872648A" w:rsidR="00762BF4" w:rsidRPr="00EE6E73" w:rsidRDefault="00C63B3D" w:rsidP="00A564CB">
      <w:pPr>
        <w:pStyle w:val="PL"/>
      </w:pPr>
      <w:ins w:id="18926" w:author="CR#5308r4" w:date="2025-09-20T23:55:00Z" w16du:dateUtc="2025-09-20T21:55:00Z">
        <w:r>
          <w:t xml:space="preserve">    ]]</w:t>
        </w:r>
      </w:ins>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18927" w:name="_Toc60777448"/>
      <w:bookmarkStart w:id="18928" w:name="_Toc193446483"/>
      <w:bookmarkStart w:id="18929" w:name="_Toc193452288"/>
      <w:bookmarkStart w:id="18930" w:name="_Toc193463560"/>
      <w:bookmarkStart w:id="18931" w:name="_Toc201295847"/>
      <w:bookmarkStart w:id="18932" w:name="MCCQCTEMPBM_00000566"/>
      <w:r w:rsidRPr="00EE6E73">
        <w:t>–</w:t>
      </w:r>
      <w:r w:rsidRPr="00EE6E73">
        <w:tab/>
      </w:r>
      <w:proofErr w:type="spellStart"/>
      <w:r w:rsidRPr="00EE6E73">
        <w:rPr>
          <w:i/>
        </w:rPr>
        <w:t>FeatureSetUplink</w:t>
      </w:r>
      <w:bookmarkEnd w:id="18927"/>
      <w:bookmarkEnd w:id="18928"/>
      <w:bookmarkEnd w:id="18929"/>
      <w:bookmarkEnd w:id="18930"/>
      <w:bookmarkEnd w:id="18931"/>
      <w:proofErr w:type="spellEnd"/>
    </w:p>
    <w:bookmarkEnd w:id="18932"/>
    <w:p w14:paraId="51791F39" w14:textId="77777777" w:rsidR="00394471" w:rsidRPr="00EE6E73" w:rsidRDefault="00394471" w:rsidP="00394471">
      <w:r w:rsidRPr="00EE6E73">
        <w:t xml:space="preserve">The IE </w:t>
      </w:r>
      <w:proofErr w:type="spellStart"/>
      <w:r w:rsidRPr="00EE6E73">
        <w:rPr>
          <w:i/>
        </w:rPr>
        <w:t>FeatureSetUplink</w:t>
      </w:r>
      <w:proofErr w:type="spellEnd"/>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proofErr w:type="spellStart"/>
      <w:r w:rsidRPr="00EE6E73">
        <w:rPr>
          <w:i/>
        </w:rPr>
        <w:t>FeatureSetUplink</w:t>
      </w:r>
      <w:proofErr w:type="spellEnd"/>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spellStart"/>
      <w:r w:rsidRPr="00EE6E73">
        <w:t>FeatureSetUplink</w:t>
      </w:r>
      <w:proofErr w:type="spellEnd"/>
      <w:r w:rsidRPr="00EE6E73">
        <w:t xml:space="preserve">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w:t>
      </w:r>
      <w:proofErr w:type="spellStart"/>
      <w:r w:rsidRPr="00EE6E73">
        <w:t>featureSetListPerUp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FeatureSetUplinkPerCC</w:t>
      </w:r>
      <w:proofErr w:type="spellEnd"/>
      <w:r w:rsidRPr="00EE6E73">
        <w:t>-Id,</w:t>
      </w:r>
    </w:p>
    <w:p w14:paraId="66F49212"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w:t>
      </w:r>
      <w:proofErr w:type="spellStart"/>
      <w:r w:rsidRPr="00EE6E73">
        <w:t>intraBandFreqSeparationU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385A9E4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w:t>
      </w:r>
      <w:proofErr w:type="spellStart"/>
      <w:r w:rsidRPr="00EE6E73">
        <w:t>DummyI</w:t>
      </w:r>
      <w:proofErr w:type="spellEnd"/>
      <w:r w:rsidRPr="00EE6E73">
        <w:t xml:space="preserve">                                                                  </w:t>
      </w:r>
      <w:r w:rsidRPr="00EE6E73">
        <w:rPr>
          <w:color w:val="993366"/>
        </w:rPr>
        <w:t>OPTIONAL</w:t>
      </w:r>
      <w:r w:rsidRPr="00EE6E73">
        <w:t>,</w:t>
      </w:r>
    </w:p>
    <w:p w14:paraId="4C315CE7"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w:t>
      </w:r>
      <w:proofErr w:type="spellStart"/>
      <w:r w:rsidRPr="00EE6E73">
        <w:t>two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w:t>
      </w:r>
      <w:proofErr w:type="spellStart"/>
      <w:r w:rsidRPr="00EE6E73">
        <w:t>dynamicSwitch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w:t>
      </w:r>
      <w:proofErr w:type="spellStart"/>
      <w:r w:rsidRPr="00EE6E73">
        <w:t>simultaneousTxSUL-Non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w:t>
      </w:r>
      <w:proofErr w:type="spellStart"/>
      <w:r w:rsidRPr="00EE6E73">
        <w:t>DummyF</w:t>
      </w:r>
      <w:proofErr w:type="spellEnd"/>
      <w:r w:rsidRPr="00EE6E73">
        <w:t xml:space="preserve">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w:t>
      </w:r>
      <w:proofErr w:type="spellStart"/>
      <w:r w:rsidRPr="00EE6E73">
        <w:t>PhaseDiscontinuityImpac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w:t>
      </w:r>
      <w:proofErr w:type="spellStart"/>
      <w:r w:rsidRPr="00EE6E73">
        <w:t>pu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w:t>
      </w:r>
      <w:proofErr w:type="spellStart"/>
      <w:r w:rsidRPr="00EE6E73">
        <w:t>ul</w:t>
      </w:r>
      <w:proofErr w:type="spellEnd"/>
      <w:r w:rsidRPr="00EE6E73">
        <w:t>-MCS-</w:t>
      </w:r>
      <w:proofErr w:type="spellStart"/>
      <w:r w:rsidRPr="00EE6E73">
        <w:t>TableAlt</w:t>
      </w:r>
      <w:proofErr w:type="spellEnd"/>
      <w:r w:rsidRPr="00EE6E73">
        <w:t>-</w:t>
      </w:r>
      <w:proofErr w:type="spellStart"/>
      <w:r w:rsidRPr="00EE6E73">
        <w:t>DynamicIndication</w:t>
      </w:r>
      <w:proofErr w:type="spellEnd"/>
      <w:r w:rsidRPr="00EE6E73">
        <w:t xml:space="preserve">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xml:space="preserve">-- R1 11-5: </w:t>
      </w:r>
      <w:proofErr w:type="spellStart"/>
      <w:r w:rsidRPr="00EE6E73">
        <w:rPr>
          <w:color w:val="808080"/>
        </w:rPr>
        <w:t>PUsCH</w:t>
      </w:r>
      <w:proofErr w:type="spellEnd"/>
      <w:r w:rsidRPr="00EE6E73">
        <w:rPr>
          <w:color w:val="808080"/>
        </w:rPr>
        <w:t xml:space="preserve">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w:t>
      </w:r>
      <w:proofErr w:type="spellStart"/>
      <w:r w:rsidRPr="00EE6E73">
        <w:t>interSlotHopping</w:t>
      </w:r>
      <w:proofErr w:type="spellEnd"/>
      <w:r w:rsidRPr="00EE6E73">
        <w:t xml:space="preserve">, </w:t>
      </w:r>
      <w:proofErr w:type="spellStart"/>
      <w:r w:rsidRPr="00EE6E73">
        <w:t>interRepetitionHopping</w:t>
      </w:r>
      <w:proofErr w:type="spellEnd"/>
      <w:r w:rsidRPr="00EE6E73">
        <w:t>,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xml:space="preserve">-- R1 11-3c: 2 PUCCH of format 0 or 2 for a single 7*2-symbol </w:t>
      </w:r>
      <w:proofErr w:type="spellStart"/>
      <w:r w:rsidRPr="00EE6E73">
        <w:rPr>
          <w:color w:val="808080"/>
        </w:rPr>
        <w:t>subslot</w:t>
      </w:r>
      <w:proofErr w:type="spellEnd"/>
      <w:r w:rsidRPr="00EE6E73">
        <w:rPr>
          <w:color w:val="808080"/>
        </w:rPr>
        <w:t xml:space="preserve">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xml:space="preserve">-- R1 11-3d: 2 PUCCH of format 0 or 2 for a single 2*7-symbol </w:t>
      </w:r>
      <w:proofErr w:type="spellStart"/>
      <w:r w:rsidRPr="00EE6E73">
        <w:rPr>
          <w:color w:val="808080"/>
        </w:rPr>
        <w:t>subslot</w:t>
      </w:r>
      <w:proofErr w:type="spellEnd"/>
      <w:r w:rsidRPr="00EE6E73">
        <w:rPr>
          <w:color w:val="808080"/>
        </w:rPr>
        <w:t xml:space="preserve">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xml:space="preserve">-- R1 11-3e: 1 PUCCH format 0 or 2 and 1 PUCCH format 1, 3 or 4 in the same </w:t>
      </w:r>
      <w:proofErr w:type="spellStart"/>
      <w:r w:rsidRPr="00EE6E73">
        <w:rPr>
          <w:color w:val="808080"/>
        </w:rPr>
        <w:t>subslot</w:t>
      </w:r>
      <w:proofErr w:type="spellEnd"/>
      <w:r w:rsidRPr="00EE6E73">
        <w:rPr>
          <w:color w:val="808080"/>
        </w:rPr>
        <w:t xml:space="preserve">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xml:space="preserve">-- R1 11-3f: 2 PUCCH transmissions in the same </w:t>
      </w:r>
      <w:proofErr w:type="spellStart"/>
      <w:r w:rsidRPr="00EE6E73">
        <w:rPr>
          <w:color w:val="808080"/>
        </w:rPr>
        <w:t>subslot</w:t>
      </w:r>
      <w:proofErr w:type="spellEnd"/>
      <w:r w:rsidRPr="00EE6E73">
        <w:rPr>
          <w:color w:val="808080"/>
        </w:rPr>
        <w:t xml:space="preserve">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xml:space="preserve">-- R1 11-3g: SR/HARQ-ACK multiplexing once per </w:t>
      </w:r>
      <w:proofErr w:type="spellStart"/>
      <w:r w:rsidRPr="00EE6E73">
        <w:rPr>
          <w:color w:val="808080"/>
        </w:rPr>
        <w:t>subslot</w:t>
      </w:r>
      <w:proofErr w:type="spellEnd"/>
      <w:r w:rsidRPr="00EE6E73">
        <w:rPr>
          <w:color w:val="808080"/>
        </w:rPr>
        <w:t xml:space="preserve">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xml:space="preserve">-- are supposed to be sent with different starting symbols in a </w:t>
      </w:r>
      <w:proofErr w:type="spellStart"/>
      <w:r w:rsidRPr="00EE6E73">
        <w:rPr>
          <w:color w:val="808080"/>
        </w:rPr>
        <w:t>subslot</w:t>
      </w:r>
      <w:proofErr w:type="spellEnd"/>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xml:space="preserve">-- R1 11-4e: 2 PUCCH of format 0 or 2 for two </w:t>
      </w:r>
      <w:proofErr w:type="spellStart"/>
      <w:r w:rsidRPr="00EE6E73">
        <w:rPr>
          <w:color w:val="808080"/>
        </w:rPr>
        <w:t>subslot</w:t>
      </w:r>
      <w:proofErr w:type="spellEnd"/>
      <w:r w:rsidRPr="00EE6E73">
        <w:rPr>
          <w:color w:val="808080"/>
        </w:rPr>
        <w:t xml:space="preserve">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xml:space="preserve">-- R1 11-4f: 1 PUCCH format 0 or 2 and 1 PUCCH format 1, 3 or 4 in the same </w:t>
      </w:r>
      <w:proofErr w:type="spellStart"/>
      <w:r w:rsidRPr="00EE6E73">
        <w:rPr>
          <w:color w:val="808080"/>
        </w:rPr>
        <w:t>subslot</w:t>
      </w:r>
      <w:proofErr w:type="spellEnd"/>
      <w:r w:rsidRPr="00EE6E73">
        <w:rPr>
          <w:color w:val="808080"/>
        </w:rPr>
        <w:t xml:space="preserve">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subslot</w:t>
      </w:r>
      <w:proofErr w:type="spellEnd"/>
      <w:r w:rsidRPr="00EE6E73">
        <w:rPr>
          <w:color w:val="808080"/>
        </w:rPr>
        <w:t xml:space="preserve">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xml:space="preserve">-- R1 11-4g: 1 PUCCH format 0 or 2 and 1 PUCCH format 1, 3 or 4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xml:space="preserve">-- R1 11-4h: 2 PUCCH transmissions in the same </w:t>
      </w:r>
      <w:proofErr w:type="spellStart"/>
      <w:r w:rsidRPr="00EE6E73">
        <w:rPr>
          <w:color w:val="808080"/>
        </w:rPr>
        <w:t>subslot</w:t>
      </w:r>
      <w:proofErr w:type="spellEnd"/>
      <w:r w:rsidRPr="00EE6E73">
        <w:rPr>
          <w:color w:val="808080"/>
        </w:rPr>
        <w:t xml:space="preserve"> for two HARQ-ACK codebooks with one 2*7-symbol </w:t>
      </w:r>
      <w:proofErr w:type="spellStart"/>
      <w:r w:rsidRPr="00EE6E73">
        <w:rPr>
          <w:color w:val="808080"/>
        </w:rPr>
        <w:t>subslot</w:t>
      </w:r>
      <w:proofErr w:type="spellEnd"/>
      <w:r w:rsidRPr="00EE6E73">
        <w:rPr>
          <w:color w:val="808080"/>
        </w:rPr>
        <w:t xml:space="preserve">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xml:space="preserve">-- R1 11-4i: 2 PUCCH transmissions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 xml:space="preserve">Supported UL full power transmission mode of </w:t>
      </w:r>
      <w:proofErr w:type="spellStart"/>
      <w:r w:rsidRPr="00EE6E73">
        <w:rPr>
          <w:rFonts w:eastAsia="Malgun Gothic"/>
          <w:color w:val="808080"/>
        </w:rPr>
        <w:t>fullpower</w:t>
      </w:r>
      <w:proofErr w:type="spellEnd"/>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xml:space="preserve">-- R1 25-3: Repetitions for PUCCH format 0, 1, 2, 3 and 4 over multiple PUCCH </w:t>
      </w:r>
      <w:proofErr w:type="spellStart"/>
      <w:r w:rsidRPr="00EE6E73">
        <w:rPr>
          <w:color w:val="808080"/>
        </w:rPr>
        <w:t>subslots</w:t>
      </w:r>
      <w:proofErr w:type="spellEnd"/>
      <w:r w:rsidRPr="00EE6E73">
        <w:rPr>
          <w:color w:val="808080"/>
        </w:rPr>
        <w:t xml:space="preserve">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xml:space="preserve">-- R1 25-3a: Repetitions for PUCCH format 0, 1, 2, 3 and 4 over multiple PUCCH </w:t>
      </w:r>
      <w:proofErr w:type="spellStart"/>
      <w:r w:rsidRPr="00EE6E73">
        <w:rPr>
          <w:color w:val="808080"/>
        </w:rPr>
        <w:t>subslots</w:t>
      </w:r>
      <w:proofErr w:type="spellEnd"/>
      <w:r w:rsidRPr="00EE6E73">
        <w:rPr>
          <w:color w:val="808080"/>
        </w:rPr>
        <w:t xml:space="preserve">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w:t>
      </w:r>
      <w:proofErr w:type="spellStart"/>
      <w:r w:rsidRPr="00EE6E73">
        <w:rPr>
          <w:color w:val="808080"/>
        </w:rPr>
        <w:t>subslot</w:t>
      </w:r>
      <w:proofErr w:type="spellEnd"/>
      <w:r w:rsidRPr="00EE6E73">
        <w:rPr>
          <w:color w:val="808080"/>
        </w:rPr>
        <w:t xml:space="preserve">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xml:space="preserve">-- R1 40-3-3-1a: Supported maximum delay value larger than </w:t>
      </w:r>
      <w:proofErr w:type="spellStart"/>
      <w:r w:rsidRPr="00EE6E73">
        <w:rPr>
          <w:color w:val="808080"/>
        </w:rPr>
        <w:t>D_basic</w:t>
      </w:r>
      <w:proofErr w:type="spellEnd"/>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w:t>
      </w:r>
      <w:proofErr w:type="spellStart"/>
      <w:r w:rsidRPr="00EE6E73">
        <w:t>PosSRS-BWA-RRC-Connected-r18</w:t>
      </w:r>
      <w:proofErr w:type="spellEnd"/>
      <w:r w:rsidRPr="00EE6E73">
        <w:t xml:space="preserve">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w:t>
      </w:r>
      <w:proofErr w:type="spellStart"/>
      <w:r w:rsidRPr="00EE6E73">
        <w:t>PosSRS-BWA-IndependentCA-RRC-Connected-r18</w:t>
      </w:r>
      <w:proofErr w:type="spellEnd"/>
      <w:r w:rsidRPr="00EE6E73">
        <w:t xml:space="preserve">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xml:space="preserve">-- R4 27-1 </w:t>
      </w:r>
      <w:proofErr w:type="spellStart"/>
      <w:r w:rsidRPr="00EE6E73">
        <w:rPr>
          <w:color w:val="808080"/>
        </w:rPr>
        <w:t>TxDiversity</w:t>
      </w:r>
      <w:proofErr w:type="spellEnd"/>
      <w:r w:rsidRPr="00EE6E73">
        <w:rPr>
          <w:color w:val="808080"/>
        </w:rPr>
        <w:t xml:space="preserve">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xml:space="preserve">-- R4 44-1 </w:t>
      </w:r>
      <w:proofErr w:type="spellStart"/>
      <w:r w:rsidRPr="00EE6E73">
        <w:rPr>
          <w:color w:val="808080"/>
        </w:rPr>
        <w:t>TxDiversity</w:t>
      </w:r>
      <w:proofErr w:type="spellEnd"/>
      <w:r w:rsidRPr="00EE6E73">
        <w:rPr>
          <w:color w:val="808080"/>
        </w:rPr>
        <w:t xml:space="preserve">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14290FDA" w14:textId="77777777" w:rsidR="00A564CB" w:rsidRPr="00A564CB" w:rsidRDefault="00A564CB" w:rsidP="00A564CB">
      <w:pPr>
        <w:pStyle w:val="PL"/>
        <w:rPr>
          <w:ins w:id="18933" w:author="CR#5403r2" w:date="2025-09-22T09:44:00Z" w16du:dateUtc="2025-09-22T07:44:00Z"/>
          <w:rFonts w:eastAsiaTheme="minorEastAsia"/>
        </w:rPr>
      </w:pPr>
    </w:p>
    <w:p w14:paraId="0651D3D9" w14:textId="410D1F90" w:rsidR="00A564CB" w:rsidRPr="00A564CB" w:rsidRDefault="00A564CB" w:rsidP="00A564CB">
      <w:pPr>
        <w:pStyle w:val="PL"/>
        <w:rPr>
          <w:ins w:id="18934" w:author="CR#5403r2" w:date="2025-09-22T09:44:00Z" w16du:dateUtc="2025-09-22T07:44:00Z"/>
          <w:rFonts w:eastAsiaTheme="minorEastAsia"/>
        </w:rPr>
      </w:pPr>
      <w:ins w:id="18935" w:author="CR#5403r2" w:date="2025-09-22T09:44:00Z" w16du:dateUtc="2025-09-22T07:44:00Z">
        <w:r w:rsidRPr="00A564CB">
          <w:rPr>
            <w:rFonts w:eastAsiaTheme="minorEastAsia"/>
          </w:rPr>
          <w:t>FeatureSetUplink-v1900</w:t>
        </w:r>
      </w:ins>
      <w:ins w:id="18936" w:author="CR#5403r2" w:date="2025-09-22T09:51:00Z" w16du:dateUtc="2025-09-22T07:51:00Z">
        <w:r w:rsidR="003D0D28" w:rsidRPr="00EE6E73">
          <w:t xml:space="preserve"> </w:t>
        </w:r>
      </w:ins>
      <w:ins w:id="18937" w:author="CR#5403r2" w:date="2025-09-22T09:44:00Z" w16du:dateUtc="2025-09-22T07:44:00Z">
        <w:r w:rsidRPr="00A564CB">
          <w:rPr>
            <w:rFonts w:eastAsiaTheme="minorEastAsia"/>
          </w:rPr>
          <w:t>::=</w:t>
        </w:r>
      </w:ins>
      <w:ins w:id="18938" w:author="CR#5403r2" w:date="2025-09-22T09:52:00Z" w16du:dateUtc="2025-09-22T07:52:00Z">
        <w:r w:rsidR="003D0D28" w:rsidRPr="00EE6E73">
          <w:t xml:space="preserve">                          </w:t>
        </w:r>
        <w:r w:rsidR="003D0D28" w:rsidRPr="00A564CB">
          <w:rPr>
            <w:rFonts w:eastAsiaTheme="minorEastAsia"/>
          </w:rPr>
          <w:t xml:space="preserve"> </w:t>
        </w:r>
        <w:r w:rsidR="003D0D28">
          <w:rPr>
            <w:rFonts w:eastAsiaTheme="minorEastAsia"/>
          </w:rPr>
          <w:t xml:space="preserve">  </w:t>
        </w:r>
      </w:ins>
      <w:ins w:id="18939" w:author="CR#5403r2" w:date="2025-09-22T09:44:00Z" w16du:dateUtc="2025-09-22T07:44:00Z">
        <w:r w:rsidRPr="00A564CB">
          <w:rPr>
            <w:rFonts w:eastAsiaTheme="minorEastAsia"/>
          </w:rPr>
          <w:t>SEQUENCE {</w:t>
        </w:r>
      </w:ins>
    </w:p>
    <w:p w14:paraId="0C38E169" w14:textId="203AF4B4" w:rsidR="00A564CB" w:rsidRPr="00A564CB" w:rsidRDefault="003D0D28" w:rsidP="00A564CB">
      <w:pPr>
        <w:pStyle w:val="PL"/>
        <w:rPr>
          <w:ins w:id="18940" w:author="CR#5403r2" w:date="2025-09-22T09:44:00Z" w16du:dateUtc="2025-09-22T07:44:00Z"/>
          <w:rFonts w:eastAsiaTheme="minorEastAsia"/>
        </w:rPr>
      </w:pPr>
      <w:ins w:id="18941" w:author="CR#5403r2" w:date="2025-09-22T09:51:00Z" w16du:dateUtc="2025-09-22T07:51:00Z">
        <w:r w:rsidRPr="00EE6E73">
          <w:t xml:space="preserve">    </w:t>
        </w:r>
      </w:ins>
      <w:ins w:id="18942" w:author="CR#5403r2" w:date="2025-09-22T09:44:00Z" w16du:dateUtc="2025-09-22T07:44:00Z">
        <w:r w:rsidR="00A564CB" w:rsidRPr="00A564CB">
          <w:rPr>
            <w:rFonts w:eastAsiaTheme="minorEastAsia"/>
          </w:rPr>
          <w:t>-- R1 59-2-1-8: SRS Port Grouping</w:t>
        </w:r>
      </w:ins>
    </w:p>
    <w:p w14:paraId="7D2C27BF" w14:textId="2449080A" w:rsidR="00A564CB" w:rsidRPr="00A564CB" w:rsidRDefault="003D0D28" w:rsidP="00A564CB">
      <w:pPr>
        <w:pStyle w:val="PL"/>
        <w:rPr>
          <w:ins w:id="18943" w:author="CR#5403r2" w:date="2025-09-22T09:44:00Z" w16du:dateUtc="2025-09-22T07:44:00Z"/>
          <w:rFonts w:eastAsiaTheme="minorEastAsia"/>
        </w:rPr>
      </w:pPr>
      <w:ins w:id="18944" w:author="CR#5403r2" w:date="2025-09-22T09:51:00Z" w16du:dateUtc="2025-09-22T07:51:00Z">
        <w:r w:rsidRPr="00EE6E73">
          <w:t xml:space="preserve">    </w:t>
        </w:r>
      </w:ins>
      <w:ins w:id="18945" w:author="CR#5403r2" w:date="2025-09-22T09:44:00Z" w16du:dateUtc="2025-09-22T07:44:00Z">
        <w:r w:rsidR="00A564CB" w:rsidRPr="00A564CB">
          <w:rPr>
            <w:rFonts w:eastAsiaTheme="minorEastAsia"/>
          </w:rPr>
          <w:t>srs-PortGrouping-r19</w:t>
        </w:r>
      </w:ins>
      <w:ins w:id="18946" w:author="CR#5403r2" w:date="2025-09-22T09:50:00Z" w16du:dateUtc="2025-09-22T07:50:00Z">
        <w:r w:rsidRPr="00EE6E73">
          <w:t xml:space="preserve">            </w:t>
        </w:r>
        <w:r>
          <w:t xml:space="preserve">                 </w:t>
        </w:r>
      </w:ins>
      <w:ins w:id="18947" w:author="CR#5403r2" w:date="2025-09-22T09:52:00Z" w16du:dateUtc="2025-09-22T07:52:00Z">
        <w:r>
          <w:t xml:space="preserve">    </w:t>
        </w:r>
      </w:ins>
      <w:ins w:id="18948" w:author="CR#5403r2" w:date="2025-09-22T09:50:00Z" w16du:dateUtc="2025-09-22T07:50:00Z">
        <w:r>
          <w:t xml:space="preserve"> </w:t>
        </w:r>
      </w:ins>
      <w:ins w:id="18949" w:author="CR#5403r2" w:date="2025-09-22T09:44:00Z" w16du:dateUtc="2025-09-22T07:44:00Z">
        <w:r w:rsidR="00A564CB" w:rsidRPr="00A564CB">
          <w:rPr>
            <w:rFonts w:eastAsiaTheme="minorEastAsia"/>
          </w:rPr>
          <w:t>ENUMERATED {xt8r, xt6r, both}</w:t>
        </w:r>
      </w:ins>
      <w:ins w:id="18950" w:author="CR#5403r2" w:date="2025-09-22T09:49:00Z" w16du:dateUtc="2025-09-22T07:49:00Z">
        <w:r w:rsidRPr="00EE6E73">
          <w:t xml:space="preserve">                    </w:t>
        </w:r>
      </w:ins>
      <w:ins w:id="18951" w:author="CR#5403r2" w:date="2025-09-22T09:52:00Z" w16du:dateUtc="2025-09-22T07:52:00Z">
        <w:r>
          <w:t xml:space="preserve"> </w:t>
        </w:r>
      </w:ins>
      <w:ins w:id="18952" w:author="CR#5403r2" w:date="2025-09-22T09:49:00Z" w16du:dateUtc="2025-09-22T07:49:00Z">
        <w:r w:rsidRPr="00EE6E73">
          <w:t xml:space="preserve"> </w:t>
        </w:r>
        <w:r w:rsidRPr="00A564CB">
          <w:rPr>
            <w:rFonts w:eastAsiaTheme="minorEastAsia"/>
          </w:rPr>
          <w:t xml:space="preserve"> </w:t>
        </w:r>
        <w:r w:rsidRPr="00EE6E73">
          <w:t xml:space="preserve">      </w:t>
        </w:r>
      </w:ins>
      <w:ins w:id="18953" w:author="CR#5403r2" w:date="2025-09-22T09:44:00Z" w16du:dateUtc="2025-09-22T07:44:00Z">
        <w:r w:rsidR="00A564CB" w:rsidRPr="00A564CB">
          <w:rPr>
            <w:rFonts w:eastAsiaTheme="minorEastAsia"/>
          </w:rPr>
          <w:t>OPTIONAL,</w:t>
        </w:r>
      </w:ins>
    </w:p>
    <w:p w14:paraId="21FDC9D8" w14:textId="68EC3956" w:rsidR="00A564CB" w:rsidRPr="00A564CB" w:rsidRDefault="00A564CB" w:rsidP="00A564CB">
      <w:pPr>
        <w:pStyle w:val="PL"/>
        <w:rPr>
          <w:ins w:id="18954" w:author="CR#5403r2" w:date="2025-09-22T09:44:00Z" w16du:dateUtc="2025-09-22T07:44:00Z"/>
          <w:rFonts w:eastAsiaTheme="minorEastAsia"/>
        </w:rPr>
      </w:pPr>
      <w:ins w:id="18955" w:author="CR#5403r2" w:date="2025-09-22T09:44:00Z" w16du:dateUtc="2025-09-22T07:44:00Z">
        <w:r w:rsidRPr="00EE6E73">
          <w:t xml:space="preserve">    </w:t>
        </w:r>
        <w:r w:rsidRPr="00A564CB">
          <w:rPr>
            <w:rFonts w:eastAsiaTheme="minorEastAsia"/>
          </w:rPr>
          <w:t>-- R1 59-2-4: Association up to 128 CSI-RS ports and SRS for non-codebook-based PUSCH</w:t>
        </w:r>
      </w:ins>
    </w:p>
    <w:p w14:paraId="203515E6" w14:textId="62FE1DD2" w:rsidR="00A564CB" w:rsidRPr="00A564CB" w:rsidRDefault="00A564CB" w:rsidP="00A564CB">
      <w:pPr>
        <w:pStyle w:val="PL"/>
        <w:rPr>
          <w:ins w:id="18956" w:author="CR#5403r2" w:date="2025-09-22T09:44:00Z" w16du:dateUtc="2025-09-22T07:44:00Z"/>
          <w:rFonts w:eastAsiaTheme="minorEastAsia"/>
        </w:rPr>
      </w:pPr>
      <w:ins w:id="18957" w:author="CR#5403r2" w:date="2025-09-22T09:44:00Z" w16du:dateUtc="2025-09-22T07:44:00Z">
        <w:r w:rsidRPr="00EE6E73">
          <w:t xml:space="preserve">    </w:t>
        </w:r>
        <w:r w:rsidRPr="00A564CB">
          <w:rPr>
            <w:rFonts w:eastAsiaTheme="minorEastAsia"/>
          </w:rPr>
          <w:t>nonCodebook-CSI-RS-SRS-Enh-r19</w:t>
        </w:r>
      </w:ins>
      <w:ins w:id="18958" w:author="CR#5403r2" w:date="2025-09-22T09:48:00Z" w16du:dateUtc="2025-09-22T07:48:00Z">
        <w:r w:rsidR="003D0D28" w:rsidRPr="00EE6E73">
          <w:t xml:space="preserve">               </w:t>
        </w:r>
      </w:ins>
      <w:ins w:id="18959" w:author="CR#5403r2" w:date="2025-09-22T09:50:00Z" w16du:dateUtc="2025-09-22T07:50:00Z">
        <w:r w:rsidR="003D0D28">
          <w:t xml:space="preserve">      </w:t>
        </w:r>
      </w:ins>
      <w:ins w:id="18960" w:author="CR#5403r2" w:date="2025-09-22T09:48:00Z" w16du:dateUtc="2025-09-22T07:48:00Z">
        <w:r w:rsidR="003D0D28" w:rsidRPr="00EE6E73">
          <w:t xml:space="preserve">   </w:t>
        </w:r>
      </w:ins>
      <w:ins w:id="18961" w:author="CR#5403r2" w:date="2025-09-22T09:44:00Z" w16du:dateUtc="2025-09-22T07:44:00Z">
        <w:r w:rsidRPr="00A564CB">
          <w:rPr>
            <w:rFonts w:eastAsiaTheme="minorEastAsia"/>
          </w:rPr>
          <w:t>ENUMERATED {supported}</w:t>
        </w:r>
      </w:ins>
      <w:ins w:id="18962" w:author="CR#5403r2" w:date="2025-09-22T09:49:00Z" w16du:dateUtc="2025-09-22T07:49:00Z">
        <w:r w:rsidR="003D0D28" w:rsidRPr="00EE6E73">
          <w:t xml:space="preserve">             </w:t>
        </w:r>
      </w:ins>
      <w:ins w:id="18963" w:author="CR#5403r2" w:date="2025-09-22T09:52:00Z" w16du:dateUtc="2025-09-22T07:52:00Z">
        <w:r w:rsidR="003D0D28">
          <w:t xml:space="preserve">  </w:t>
        </w:r>
      </w:ins>
      <w:ins w:id="18964" w:author="CR#5403r2" w:date="2025-09-22T09:49:00Z" w16du:dateUtc="2025-09-22T07:49:00Z">
        <w:r w:rsidR="003D0D28" w:rsidRPr="00EE6E73">
          <w:t xml:space="preserve">        </w:t>
        </w:r>
        <w:r w:rsidR="003D0D28" w:rsidRPr="00A564CB">
          <w:rPr>
            <w:rFonts w:eastAsiaTheme="minorEastAsia"/>
          </w:rPr>
          <w:t xml:space="preserve"> </w:t>
        </w:r>
        <w:r w:rsidR="003D0D28" w:rsidRPr="00EE6E73">
          <w:t xml:space="preserve">  </w:t>
        </w:r>
      </w:ins>
      <w:ins w:id="18965" w:author="CR#5403r2" w:date="2025-09-22T09:52:00Z" w16du:dateUtc="2025-09-22T07:52:00Z">
        <w:r w:rsidR="003D0D28">
          <w:t xml:space="preserve">     </w:t>
        </w:r>
      </w:ins>
      <w:ins w:id="18966" w:author="CR#5403r2" w:date="2025-09-22T09:49:00Z" w16du:dateUtc="2025-09-22T07:49:00Z">
        <w:r w:rsidR="003D0D28" w:rsidRPr="00EE6E73">
          <w:t xml:space="preserve">     </w:t>
        </w:r>
      </w:ins>
      <w:ins w:id="18967" w:author="CR#5403r2" w:date="2025-09-22T09:44:00Z" w16du:dateUtc="2025-09-22T07:44:00Z">
        <w:r w:rsidRPr="00A564CB">
          <w:rPr>
            <w:rFonts w:eastAsiaTheme="minorEastAsia"/>
          </w:rPr>
          <w:t>OPTIONAL,</w:t>
        </w:r>
      </w:ins>
    </w:p>
    <w:p w14:paraId="2F95D566" w14:textId="1337971E" w:rsidR="00A564CB" w:rsidRPr="00A564CB" w:rsidRDefault="00A564CB" w:rsidP="00A564CB">
      <w:pPr>
        <w:pStyle w:val="PL"/>
        <w:rPr>
          <w:ins w:id="18968" w:author="CR#5403r2" w:date="2025-09-22T09:44:00Z" w16du:dateUtc="2025-09-22T07:44:00Z"/>
          <w:rFonts w:eastAsiaTheme="minorEastAsia"/>
        </w:rPr>
      </w:pPr>
      <w:ins w:id="18969" w:author="CR#5403r2" w:date="2025-09-22T09:44:00Z" w16du:dateUtc="2025-09-22T07:44:00Z">
        <w:r w:rsidRPr="00EE6E73">
          <w:t xml:space="preserve">    </w:t>
        </w:r>
        <w:r w:rsidRPr="00A564CB">
          <w:rPr>
            <w:rFonts w:eastAsiaTheme="minorEastAsia"/>
          </w:rPr>
          <w:t>-- R1 59-3-3-1: Maximum 2 SP and 1 periodic SRS sets for 3T6R antenna switching</w:t>
        </w:r>
      </w:ins>
    </w:p>
    <w:p w14:paraId="2228706A" w14:textId="2D6F33BB" w:rsidR="00A564CB" w:rsidRPr="00A564CB" w:rsidRDefault="00A564CB" w:rsidP="00A564CB">
      <w:pPr>
        <w:pStyle w:val="PL"/>
        <w:rPr>
          <w:ins w:id="18970" w:author="CR#5403r2" w:date="2025-09-22T09:44:00Z" w16du:dateUtc="2025-09-22T07:44:00Z"/>
          <w:rFonts w:eastAsiaTheme="minorEastAsia"/>
        </w:rPr>
      </w:pPr>
      <w:ins w:id="18971" w:author="CR#5403r2" w:date="2025-09-22T09:44:00Z" w16du:dateUtc="2025-09-22T07:44:00Z">
        <w:r w:rsidRPr="00EE6E73">
          <w:t xml:space="preserve">    </w:t>
        </w:r>
        <w:r w:rsidRPr="00A564CB">
          <w:rPr>
            <w:rFonts w:eastAsiaTheme="minorEastAsia"/>
          </w:rPr>
          <w:t>srs-AntennaSwitching3T6R2SP-1Periodic-r19</w:t>
        </w:r>
      </w:ins>
      <w:ins w:id="18972" w:author="CR#5403r2" w:date="2025-09-22T09:49:00Z" w16du:dateUtc="2025-09-22T07:49:00Z">
        <w:r w:rsidR="003D0D28" w:rsidRPr="00EE6E73">
          <w:t xml:space="preserve">             </w:t>
        </w:r>
      </w:ins>
      <w:ins w:id="18973" w:author="CR#5403r2" w:date="2025-09-22T09:44:00Z" w16du:dateUtc="2025-09-22T07:44:00Z">
        <w:r w:rsidRPr="00A564CB">
          <w:rPr>
            <w:rFonts w:eastAsiaTheme="minorEastAsia"/>
          </w:rPr>
          <w:t>ENUMERATED {supported}</w:t>
        </w:r>
      </w:ins>
      <w:ins w:id="18974" w:author="CR#5403r2" w:date="2025-09-22T09:49:00Z" w16du:dateUtc="2025-09-22T07:49:00Z">
        <w:r w:rsidR="003D0D28" w:rsidRPr="00EE6E73">
          <w:t xml:space="preserve">                     </w:t>
        </w:r>
      </w:ins>
      <w:ins w:id="18975" w:author="CR#5403r2" w:date="2025-09-22T09:53:00Z" w16du:dateUtc="2025-09-22T07:53:00Z">
        <w:r w:rsidR="003D0D28">
          <w:t xml:space="preserve">       </w:t>
        </w:r>
      </w:ins>
      <w:ins w:id="18976" w:author="CR#5403r2" w:date="2025-09-22T09:49:00Z" w16du:dateUtc="2025-09-22T07:49:00Z">
        <w:r w:rsidR="003D0D28" w:rsidRPr="00A564CB">
          <w:rPr>
            <w:rFonts w:eastAsiaTheme="minorEastAsia"/>
          </w:rPr>
          <w:t xml:space="preserve"> </w:t>
        </w:r>
        <w:r w:rsidR="003D0D28" w:rsidRPr="00EE6E73">
          <w:t xml:space="preserve">       </w:t>
        </w:r>
      </w:ins>
      <w:ins w:id="18977" w:author="CR#5403r2" w:date="2025-09-22T09:44:00Z" w16du:dateUtc="2025-09-22T07:44:00Z">
        <w:r w:rsidRPr="00A564CB">
          <w:rPr>
            <w:rFonts w:eastAsiaTheme="minorEastAsia"/>
          </w:rPr>
          <w:t>OPTIONAL,</w:t>
        </w:r>
      </w:ins>
    </w:p>
    <w:p w14:paraId="046D5B7E" w14:textId="2C71EDF8" w:rsidR="00A564CB" w:rsidRPr="00A564CB" w:rsidRDefault="00A564CB" w:rsidP="00A564CB">
      <w:pPr>
        <w:pStyle w:val="PL"/>
        <w:rPr>
          <w:ins w:id="18978" w:author="CR#5403r2" w:date="2025-09-22T09:44:00Z" w16du:dateUtc="2025-09-22T07:44:00Z"/>
          <w:rFonts w:eastAsiaTheme="minorEastAsia"/>
        </w:rPr>
      </w:pPr>
      <w:ins w:id="18979" w:author="CR#5403r2" w:date="2025-09-22T09:44:00Z" w16du:dateUtc="2025-09-22T07:44:00Z">
        <w:r w:rsidRPr="00EE6E73">
          <w:t xml:space="preserve">    </w:t>
        </w:r>
        <w:r w:rsidRPr="00A564CB">
          <w:rPr>
            <w:rFonts w:eastAsiaTheme="minorEastAsia"/>
          </w:rPr>
          <w:t>-- R1 59-3-3a-1: Maximum 2 SP and 1 periodic SRS sets for 3T3R antenna switching</w:t>
        </w:r>
      </w:ins>
    </w:p>
    <w:p w14:paraId="725BA119" w14:textId="7467236C" w:rsidR="00A564CB" w:rsidRPr="00A564CB" w:rsidRDefault="00A564CB" w:rsidP="00A564CB">
      <w:pPr>
        <w:pStyle w:val="PL"/>
        <w:rPr>
          <w:ins w:id="18980" w:author="CR#5403r2" w:date="2025-09-22T09:44:00Z" w16du:dateUtc="2025-09-22T07:44:00Z"/>
          <w:rFonts w:eastAsiaTheme="minorEastAsia"/>
        </w:rPr>
      </w:pPr>
      <w:ins w:id="18981" w:author="CR#5403r2" w:date="2025-09-22T09:44:00Z" w16du:dateUtc="2025-09-22T07:44:00Z">
        <w:r w:rsidRPr="00EE6E73">
          <w:t xml:space="preserve">    </w:t>
        </w:r>
        <w:r w:rsidRPr="00A564CB">
          <w:rPr>
            <w:rFonts w:eastAsiaTheme="minorEastAsia"/>
          </w:rPr>
          <w:t>srs-AntennaSwitching3T3R2SP-1Periodic-r19</w:t>
        </w:r>
      </w:ins>
      <w:ins w:id="18982" w:author="CR#5403r2" w:date="2025-09-22T09:53:00Z" w16du:dateUtc="2025-09-22T07:53:00Z">
        <w:r w:rsidR="003D0D28" w:rsidRPr="00EE6E73">
          <w:t xml:space="preserve">            </w:t>
        </w:r>
        <w:r w:rsidR="003D0D28">
          <w:t xml:space="preserve"> </w:t>
        </w:r>
        <w:r w:rsidR="003D0D28" w:rsidRPr="00EE6E73">
          <w:t xml:space="preserve">     </w:t>
        </w:r>
        <w:r w:rsidR="003D0D28" w:rsidRPr="00A564CB">
          <w:rPr>
            <w:rFonts w:eastAsiaTheme="minorEastAsia"/>
          </w:rPr>
          <w:t xml:space="preserve"> </w:t>
        </w:r>
      </w:ins>
      <w:ins w:id="18983" w:author="CR#5403r2" w:date="2025-09-22T09:44:00Z" w16du:dateUtc="2025-09-22T07:44:00Z">
        <w:r w:rsidRPr="00A564CB">
          <w:rPr>
            <w:rFonts w:eastAsiaTheme="minorEastAsia"/>
          </w:rPr>
          <w:t>ENUMERATED {supported}</w:t>
        </w:r>
      </w:ins>
      <w:ins w:id="18984" w:author="CR#5403r2" w:date="2025-09-22T09:49:00Z" w16du:dateUtc="2025-09-22T07:49:00Z">
        <w:r w:rsidR="003D0D28" w:rsidRPr="00EE6E73">
          <w:t xml:space="preserve">                  </w:t>
        </w:r>
      </w:ins>
      <w:ins w:id="18985" w:author="CR#5403r2" w:date="2025-09-22T09:53:00Z" w16du:dateUtc="2025-09-22T07:53:00Z">
        <w:r w:rsidR="003D0D28">
          <w:t xml:space="preserve"> </w:t>
        </w:r>
      </w:ins>
      <w:ins w:id="18986" w:author="CR#5403r2" w:date="2025-09-22T09:49:00Z" w16du:dateUtc="2025-09-22T07:49:00Z">
        <w:r w:rsidR="003D0D28" w:rsidRPr="00EE6E73">
          <w:t xml:space="preserve">   </w:t>
        </w:r>
        <w:r w:rsidR="003D0D28" w:rsidRPr="00A564CB">
          <w:rPr>
            <w:rFonts w:eastAsiaTheme="minorEastAsia"/>
          </w:rPr>
          <w:t xml:space="preserve"> </w:t>
        </w:r>
        <w:r w:rsidR="003D0D28" w:rsidRPr="00EE6E73">
          <w:t xml:space="preserve">       </w:t>
        </w:r>
      </w:ins>
      <w:ins w:id="18987" w:author="CR#5403r2" w:date="2025-09-22T09:44:00Z" w16du:dateUtc="2025-09-22T07:44:00Z">
        <w:r w:rsidRPr="00A564CB">
          <w:rPr>
            <w:rFonts w:eastAsiaTheme="minorEastAsia"/>
          </w:rPr>
          <w:t>OPTIONAL,</w:t>
        </w:r>
      </w:ins>
    </w:p>
    <w:p w14:paraId="4040425B" w14:textId="17E75F19" w:rsidR="00A564CB" w:rsidRPr="00A564CB" w:rsidRDefault="00A564CB" w:rsidP="00A564CB">
      <w:pPr>
        <w:pStyle w:val="PL"/>
        <w:rPr>
          <w:ins w:id="18988" w:author="CR#5403r2" w:date="2025-09-22T09:44:00Z" w16du:dateUtc="2025-09-22T07:44:00Z"/>
          <w:rFonts w:eastAsiaTheme="minorEastAsia"/>
        </w:rPr>
      </w:pPr>
      <w:ins w:id="18989" w:author="CR#5403r2" w:date="2025-09-22T09:44:00Z" w16du:dateUtc="2025-09-22T07:44:00Z">
        <w:r w:rsidRPr="00EE6E73">
          <w:t xml:space="preserve">    </w:t>
        </w:r>
        <w:r w:rsidRPr="00A564CB">
          <w:rPr>
            <w:rFonts w:eastAsiaTheme="minorEastAsia"/>
          </w:rPr>
          <w:t>-- R1 59-3-4: M-TRP PUSCH repetition (type A) of 3-antenna-port PUSCH transmission – codebook based</w:t>
        </w:r>
      </w:ins>
    </w:p>
    <w:p w14:paraId="7C3E63B6" w14:textId="5758DE1F" w:rsidR="00A564CB" w:rsidRPr="00A564CB" w:rsidRDefault="00A564CB" w:rsidP="00A564CB">
      <w:pPr>
        <w:pStyle w:val="PL"/>
        <w:rPr>
          <w:ins w:id="18990" w:author="CR#5403r2" w:date="2025-09-22T09:44:00Z" w16du:dateUtc="2025-09-22T07:44:00Z"/>
          <w:rFonts w:eastAsiaTheme="minorEastAsia"/>
        </w:rPr>
      </w:pPr>
      <w:ins w:id="18991" w:author="CR#5403r2" w:date="2025-09-22T09:44:00Z" w16du:dateUtc="2025-09-22T07:44:00Z">
        <w:r w:rsidRPr="00EE6E73">
          <w:t xml:space="preserve">    </w:t>
        </w:r>
        <w:r w:rsidRPr="00A564CB">
          <w:rPr>
            <w:rFonts w:eastAsiaTheme="minorEastAsia"/>
          </w:rPr>
          <w:t>mTRP-PUSCH-TypeA-CB-3Port-r19</w:t>
        </w:r>
      </w:ins>
      <w:ins w:id="18992" w:author="CR#5403r2" w:date="2025-09-22T09:53:00Z" w16du:dateUtc="2025-09-22T07:53:00Z">
        <w:r w:rsidR="003D0D28" w:rsidRPr="00EE6E73">
          <w:t xml:space="preserve">    </w:t>
        </w:r>
        <w:r w:rsidR="003D0D28">
          <w:t xml:space="preserve">                     </w:t>
        </w:r>
      </w:ins>
      <w:ins w:id="18993" w:author="CR#5403r2" w:date="2025-09-22T09:44:00Z" w16du:dateUtc="2025-09-22T07:44:00Z">
        <w:r w:rsidRPr="00A564CB">
          <w:rPr>
            <w:rFonts w:eastAsiaTheme="minorEastAsia"/>
          </w:rPr>
          <w:t>INTEGER (1..2)</w:t>
        </w:r>
      </w:ins>
      <w:ins w:id="18994" w:author="CR#5403r2" w:date="2025-09-22T09:49:00Z" w16du:dateUtc="2025-09-22T07:49:00Z">
        <w:r w:rsidR="003D0D28" w:rsidRPr="00EE6E73">
          <w:t xml:space="preserve">             </w:t>
        </w:r>
      </w:ins>
      <w:ins w:id="18995" w:author="CR#5403r2" w:date="2025-09-22T09:52:00Z" w16du:dateUtc="2025-09-22T07:52:00Z">
        <w:r w:rsidR="003D0D28">
          <w:t xml:space="preserve"> </w:t>
        </w:r>
      </w:ins>
      <w:ins w:id="18996" w:author="CR#5403r2" w:date="2025-09-22T09:49:00Z" w16du:dateUtc="2025-09-22T07:49:00Z">
        <w:r w:rsidR="003D0D28" w:rsidRPr="00EE6E73">
          <w:t xml:space="preserve">        </w:t>
        </w:r>
        <w:r w:rsidR="003D0D28" w:rsidRPr="00A564CB">
          <w:rPr>
            <w:rFonts w:eastAsiaTheme="minorEastAsia"/>
          </w:rPr>
          <w:t xml:space="preserve"> </w:t>
        </w:r>
        <w:r w:rsidR="003D0D28" w:rsidRPr="00EE6E73">
          <w:t xml:space="preserve"> </w:t>
        </w:r>
      </w:ins>
      <w:ins w:id="18997" w:author="CR#5403r2" w:date="2025-09-22T09:53:00Z" w16du:dateUtc="2025-09-22T07:53:00Z">
        <w:r w:rsidR="003D0D28">
          <w:t xml:space="preserve">             </w:t>
        </w:r>
      </w:ins>
      <w:ins w:id="18998" w:author="CR#5403r2" w:date="2025-09-22T09:49:00Z" w16du:dateUtc="2025-09-22T07:49:00Z">
        <w:r w:rsidR="003D0D28" w:rsidRPr="00EE6E73">
          <w:t xml:space="preserve">      </w:t>
        </w:r>
        <w:r w:rsidR="003D0D28" w:rsidRPr="00A564CB">
          <w:rPr>
            <w:rFonts w:eastAsiaTheme="minorEastAsia"/>
          </w:rPr>
          <w:t xml:space="preserve"> </w:t>
        </w:r>
      </w:ins>
      <w:ins w:id="18999" w:author="CR#5403r2" w:date="2025-09-22T09:44:00Z" w16du:dateUtc="2025-09-22T07:44:00Z">
        <w:r w:rsidRPr="00A564CB">
          <w:rPr>
            <w:rFonts w:eastAsiaTheme="minorEastAsia"/>
          </w:rPr>
          <w:t>OPTIONAL,</w:t>
        </w:r>
      </w:ins>
    </w:p>
    <w:p w14:paraId="00844857" w14:textId="605A4F8E" w:rsidR="00A564CB" w:rsidRPr="00A564CB" w:rsidRDefault="00A564CB" w:rsidP="00A564CB">
      <w:pPr>
        <w:pStyle w:val="PL"/>
        <w:rPr>
          <w:ins w:id="19000" w:author="CR#5403r2" w:date="2025-09-22T09:44:00Z" w16du:dateUtc="2025-09-22T07:44:00Z"/>
          <w:rFonts w:eastAsiaTheme="minorEastAsia"/>
        </w:rPr>
      </w:pPr>
      <w:ins w:id="19001" w:author="CR#5403r2" w:date="2025-09-22T09:44:00Z" w16du:dateUtc="2025-09-22T07:44:00Z">
        <w:r w:rsidRPr="00EE6E73">
          <w:t xml:space="preserve">    </w:t>
        </w:r>
        <w:r w:rsidRPr="00A564CB">
          <w:rPr>
            <w:rFonts w:eastAsiaTheme="minorEastAsia"/>
          </w:rPr>
          <w:t xml:space="preserve"> -- R1 59-3-4a: M-TRP PUSCH repetition (type A) of 3-antenna-port PUSCH transmission – codebook based</w:t>
        </w:r>
      </w:ins>
    </w:p>
    <w:p w14:paraId="6DD7D199" w14:textId="1FF49CFA" w:rsidR="00A564CB" w:rsidRPr="00A564CB" w:rsidRDefault="00A564CB" w:rsidP="00A564CB">
      <w:pPr>
        <w:pStyle w:val="PL"/>
        <w:rPr>
          <w:ins w:id="19002" w:author="CR#5403r2" w:date="2025-09-22T09:44:00Z" w16du:dateUtc="2025-09-22T07:44:00Z"/>
          <w:rFonts w:eastAsiaTheme="minorEastAsia"/>
        </w:rPr>
      </w:pPr>
      <w:ins w:id="19003" w:author="CR#5403r2" w:date="2025-09-22T09:44:00Z" w16du:dateUtc="2025-09-22T07:44:00Z">
        <w:r w:rsidRPr="00EE6E73">
          <w:t xml:space="preserve">    </w:t>
        </w:r>
        <w:r w:rsidRPr="00A564CB">
          <w:rPr>
            <w:rFonts w:eastAsiaTheme="minorEastAsia"/>
          </w:rPr>
          <w:t>mTRP-PUSCH-RepetitionTypeA-3Port-r19</w:t>
        </w:r>
      </w:ins>
      <w:ins w:id="19004" w:author="CR#5403r2" w:date="2025-09-22T09:53:00Z" w16du:dateUtc="2025-09-22T07:53:00Z">
        <w:r w:rsidR="003D0D28" w:rsidRPr="00EE6E73">
          <w:t xml:space="preserve">    </w:t>
        </w:r>
        <w:r w:rsidR="003D0D28">
          <w:t xml:space="preserve">              </w:t>
        </w:r>
      </w:ins>
      <w:ins w:id="19005" w:author="CR#5403r2" w:date="2025-09-22T09:44:00Z" w16du:dateUtc="2025-09-22T07:44:00Z">
        <w:r w:rsidRPr="00A564CB">
          <w:rPr>
            <w:rFonts w:eastAsiaTheme="minorEastAsia"/>
          </w:rPr>
          <w:t>INTEGER (1..3)</w:t>
        </w:r>
      </w:ins>
      <w:ins w:id="19006" w:author="CR#5403r2" w:date="2025-09-22T09:49:00Z" w16du:dateUtc="2025-09-22T07:49:00Z">
        <w:r w:rsidR="003D0D28" w:rsidRPr="00EE6E73">
          <w:t xml:space="preserve">                    </w:t>
        </w:r>
      </w:ins>
      <w:ins w:id="19007" w:author="CR#5403r2" w:date="2025-09-22T09:53:00Z" w16du:dateUtc="2025-09-22T07:53:00Z">
        <w:r w:rsidR="003D0D28">
          <w:t xml:space="preserve">              </w:t>
        </w:r>
      </w:ins>
      <w:ins w:id="19008" w:author="CR#5403r2" w:date="2025-09-22T09:49:00Z" w16du:dateUtc="2025-09-22T07:49:00Z">
        <w:r w:rsidR="003D0D28" w:rsidRPr="00EE6E73">
          <w:t xml:space="preserve"> </w:t>
        </w:r>
        <w:r w:rsidR="003D0D28" w:rsidRPr="00A564CB">
          <w:rPr>
            <w:rFonts w:eastAsiaTheme="minorEastAsia"/>
          </w:rPr>
          <w:t xml:space="preserve"> </w:t>
        </w:r>
        <w:r w:rsidR="003D0D28" w:rsidRPr="00EE6E73">
          <w:t xml:space="preserve">       </w:t>
        </w:r>
        <w:r w:rsidR="003D0D28" w:rsidRPr="00A564CB">
          <w:rPr>
            <w:rFonts w:eastAsiaTheme="minorEastAsia"/>
          </w:rPr>
          <w:t xml:space="preserve"> </w:t>
        </w:r>
      </w:ins>
      <w:ins w:id="19009" w:author="CR#5403r2" w:date="2025-09-22T09:44:00Z" w16du:dateUtc="2025-09-22T07:44:00Z">
        <w:r w:rsidRPr="00A564CB">
          <w:rPr>
            <w:rFonts w:eastAsiaTheme="minorEastAsia"/>
          </w:rPr>
          <w:t>OPTIONAL,</w:t>
        </w:r>
      </w:ins>
    </w:p>
    <w:p w14:paraId="0B90C9EE" w14:textId="5F951061" w:rsidR="00A564CB" w:rsidRPr="00A564CB" w:rsidRDefault="00A564CB" w:rsidP="00A564CB">
      <w:pPr>
        <w:pStyle w:val="PL"/>
        <w:rPr>
          <w:ins w:id="19010" w:author="CR#5403r2" w:date="2025-09-22T09:44:00Z" w16du:dateUtc="2025-09-22T07:44:00Z"/>
          <w:rFonts w:eastAsiaTheme="minorEastAsia"/>
        </w:rPr>
      </w:pPr>
      <w:ins w:id="19011" w:author="CR#5403r2" w:date="2025-09-22T09:44:00Z" w16du:dateUtc="2025-09-22T07:44:00Z">
        <w:r w:rsidRPr="00EE6E73">
          <w:t xml:space="preserve">    </w:t>
        </w:r>
        <w:r w:rsidRPr="00A564CB">
          <w:rPr>
            <w:rFonts w:eastAsiaTheme="minorEastAsia"/>
          </w:rPr>
          <w:t>-- R1 59-3-6: PTRS of 3-antenna-port PUSCH transmission</w:t>
        </w:r>
      </w:ins>
    </w:p>
    <w:p w14:paraId="4C9F6B54" w14:textId="452F4DD3" w:rsidR="00A564CB" w:rsidRPr="00A564CB" w:rsidRDefault="00A564CB" w:rsidP="00A564CB">
      <w:pPr>
        <w:pStyle w:val="PL"/>
        <w:rPr>
          <w:ins w:id="19012" w:author="CR#5403r2" w:date="2025-09-22T09:44:00Z" w16du:dateUtc="2025-09-22T07:44:00Z"/>
          <w:rFonts w:eastAsiaTheme="minorEastAsia"/>
        </w:rPr>
      </w:pPr>
      <w:ins w:id="19013" w:author="CR#5403r2" w:date="2025-09-22T09:44:00Z" w16du:dateUtc="2025-09-22T07:44:00Z">
        <w:r w:rsidRPr="00EE6E73">
          <w:t xml:space="preserve">    </w:t>
        </w:r>
        <w:r w:rsidRPr="00A564CB">
          <w:rPr>
            <w:rFonts w:eastAsiaTheme="minorEastAsia"/>
          </w:rPr>
          <w:t>threePortsPTRS-PUSCH-r19</w:t>
        </w:r>
      </w:ins>
      <w:ins w:id="19014" w:author="CR#5403r2" w:date="2025-09-22T09:54:00Z" w16du:dateUtc="2025-09-22T07:54:00Z">
        <w:r w:rsidR="003D0D28" w:rsidRPr="00EE6E73">
          <w:t xml:space="preserve">    </w:t>
        </w:r>
        <w:r w:rsidR="003D0D28">
          <w:t xml:space="preserve">              </w:t>
        </w:r>
        <w:r w:rsidR="003D0D28" w:rsidRPr="00EE6E73">
          <w:t xml:space="preserve">    </w:t>
        </w:r>
        <w:r w:rsidR="003D0D28">
          <w:t xml:space="preserve">        </w:t>
        </w:r>
      </w:ins>
      <w:ins w:id="19015" w:author="CR#5403r2" w:date="2025-09-22T09:44:00Z" w16du:dateUtc="2025-09-22T07:44:00Z">
        <w:r w:rsidRPr="00A564CB">
          <w:rPr>
            <w:rFonts w:eastAsiaTheme="minorEastAsia"/>
          </w:rPr>
          <w:t>INTEGER (1..2)</w:t>
        </w:r>
      </w:ins>
      <w:ins w:id="19016" w:author="CR#5403r2" w:date="2025-09-22T09:49:00Z" w16du:dateUtc="2025-09-22T07:49:00Z">
        <w:r w:rsidR="003D0D28" w:rsidRPr="00EE6E73">
          <w:t xml:space="preserve">               </w:t>
        </w:r>
      </w:ins>
      <w:ins w:id="19017" w:author="CR#5403r2" w:date="2025-09-22T09:53:00Z" w16du:dateUtc="2025-09-22T07:53:00Z">
        <w:r w:rsidR="003D0D28">
          <w:t xml:space="preserve">              </w:t>
        </w:r>
      </w:ins>
      <w:ins w:id="19018" w:author="CR#5403r2" w:date="2025-09-22T09:49:00Z" w16du:dateUtc="2025-09-22T07:49:00Z">
        <w:r w:rsidR="003D0D28" w:rsidRPr="00EE6E73">
          <w:t xml:space="preserve">      </w:t>
        </w:r>
        <w:r w:rsidR="003D0D28" w:rsidRPr="00A564CB">
          <w:rPr>
            <w:rFonts w:eastAsiaTheme="minorEastAsia"/>
          </w:rPr>
          <w:t xml:space="preserve"> </w:t>
        </w:r>
        <w:r w:rsidR="003D0D28" w:rsidRPr="00EE6E73">
          <w:t xml:space="preserve">       </w:t>
        </w:r>
        <w:r w:rsidR="003D0D28" w:rsidRPr="00A564CB">
          <w:rPr>
            <w:rFonts w:eastAsiaTheme="minorEastAsia"/>
          </w:rPr>
          <w:t xml:space="preserve"> </w:t>
        </w:r>
      </w:ins>
      <w:ins w:id="19019" w:author="CR#5403r2" w:date="2025-09-22T09:44:00Z" w16du:dateUtc="2025-09-22T07:44:00Z">
        <w:r w:rsidRPr="00A564CB">
          <w:rPr>
            <w:rFonts w:eastAsiaTheme="minorEastAsia"/>
          </w:rPr>
          <w:t>OPTIONAL,</w:t>
        </w:r>
      </w:ins>
    </w:p>
    <w:p w14:paraId="1AE55461" w14:textId="20F79792" w:rsidR="00A564CB" w:rsidRPr="00A564CB" w:rsidRDefault="00A564CB" w:rsidP="00A564CB">
      <w:pPr>
        <w:pStyle w:val="PL"/>
        <w:rPr>
          <w:ins w:id="19020" w:author="CR#5403r2" w:date="2025-09-22T09:44:00Z" w16du:dateUtc="2025-09-22T07:44:00Z"/>
          <w:rFonts w:eastAsiaTheme="minorEastAsia"/>
        </w:rPr>
      </w:pPr>
      <w:ins w:id="19021" w:author="CR#5403r2" w:date="2025-09-22T09:44:00Z" w16du:dateUtc="2025-09-22T07:44:00Z">
        <w:r w:rsidRPr="00EE6E73">
          <w:t xml:space="preserve">    </w:t>
        </w:r>
        <w:r w:rsidRPr="00A564CB">
          <w:rPr>
            <w:rFonts w:eastAsiaTheme="minorEastAsia"/>
          </w:rPr>
          <w:t xml:space="preserve">-- R1 59-3-7: UL full power transmission mode of </w:t>
        </w:r>
        <w:proofErr w:type="spellStart"/>
        <w:r w:rsidRPr="00A564CB">
          <w:rPr>
            <w:rFonts w:eastAsiaTheme="minorEastAsia"/>
          </w:rPr>
          <w:t>fullpower</w:t>
        </w:r>
        <w:proofErr w:type="spellEnd"/>
      </w:ins>
    </w:p>
    <w:p w14:paraId="6AE2BF10" w14:textId="4ED20E33" w:rsidR="00A564CB" w:rsidRPr="00A564CB" w:rsidRDefault="00A564CB" w:rsidP="00A564CB">
      <w:pPr>
        <w:pStyle w:val="PL"/>
        <w:rPr>
          <w:ins w:id="19022" w:author="CR#5403r2" w:date="2025-09-22T09:44:00Z" w16du:dateUtc="2025-09-22T07:44:00Z"/>
          <w:rFonts w:eastAsiaTheme="minorEastAsia"/>
        </w:rPr>
      </w:pPr>
      <w:ins w:id="19023" w:author="CR#5403r2" w:date="2025-09-22T09:44:00Z" w16du:dateUtc="2025-09-22T07:44:00Z">
        <w:r w:rsidRPr="00EE6E73">
          <w:t xml:space="preserve">    </w:t>
        </w:r>
        <w:r w:rsidRPr="00A564CB">
          <w:rPr>
            <w:rFonts w:eastAsiaTheme="minorEastAsia"/>
          </w:rPr>
          <w:t>ul-FullPwrMode-3Port-r19</w:t>
        </w:r>
      </w:ins>
      <w:ins w:id="19024" w:author="CR#5403r2" w:date="2025-09-22T09:49:00Z" w16du:dateUtc="2025-09-22T07:49:00Z">
        <w:r w:rsidR="003D0D28" w:rsidRPr="00EE6E73">
          <w:t xml:space="preserve">                 </w:t>
        </w:r>
      </w:ins>
      <w:ins w:id="19025" w:author="CR#5403r2" w:date="2025-09-22T09:52:00Z" w16du:dateUtc="2025-09-22T07:52:00Z">
        <w:r w:rsidR="003D0D28">
          <w:t xml:space="preserve"> </w:t>
        </w:r>
      </w:ins>
      <w:ins w:id="19026" w:author="CR#5403r2" w:date="2025-09-22T09:49:00Z" w16du:dateUtc="2025-09-22T07:49:00Z">
        <w:r w:rsidR="003D0D28" w:rsidRPr="00EE6E73">
          <w:t xml:space="preserve">    </w:t>
        </w:r>
        <w:r w:rsidR="003D0D28" w:rsidRPr="00A564CB">
          <w:rPr>
            <w:rFonts w:eastAsiaTheme="minorEastAsia"/>
          </w:rPr>
          <w:t xml:space="preserve"> </w:t>
        </w:r>
        <w:r w:rsidR="003D0D28" w:rsidRPr="00EE6E73">
          <w:t xml:space="preserve">       </w:t>
        </w:r>
      </w:ins>
      <w:ins w:id="19027" w:author="CR#5403r2" w:date="2025-09-22T09:44:00Z" w16du:dateUtc="2025-09-22T07:44:00Z">
        <w:r w:rsidRPr="00A564CB">
          <w:rPr>
            <w:rFonts w:eastAsiaTheme="minorEastAsia"/>
          </w:rPr>
          <w:t>ENUMERATED {supported}</w:t>
        </w:r>
      </w:ins>
      <w:ins w:id="19028" w:author="CR#5403r2" w:date="2025-09-22T09:50:00Z" w16du:dateUtc="2025-09-22T07:50:00Z">
        <w:r w:rsidR="003D0D28" w:rsidRPr="00EE6E73">
          <w:t xml:space="preserve">        </w:t>
        </w:r>
      </w:ins>
      <w:ins w:id="19029" w:author="CR#5403r2" w:date="2025-09-22T09:53:00Z" w16du:dateUtc="2025-09-22T07:53:00Z">
        <w:r w:rsidR="003D0D28">
          <w:t xml:space="preserve">       </w:t>
        </w:r>
      </w:ins>
      <w:ins w:id="19030" w:author="CR#5403r2" w:date="2025-09-22T09:50:00Z" w16du:dateUtc="2025-09-22T07:50:00Z">
        <w:r w:rsidR="003D0D28" w:rsidRPr="00EE6E73">
          <w:t xml:space="preserve">             </w:t>
        </w:r>
        <w:r w:rsidR="003D0D28" w:rsidRPr="00A564CB">
          <w:rPr>
            <w:rFonts w:eastAsiaTheme="minorEastAsia"/>
          </w:rPr>
          <w:t xml:space="preserve"> </w:t>
        </w:r>
        <w:r w:rsidR="003D0D28" w:rsidRPr="00EE6E73">
          <w:t xml:space="preserve">       </w:t>
        </w:r>
      </w:ins>
      <w:ins w:id="19031" w:author="CR#5403r2" w:date="2025-09-22T09:44:00Z" w16du:dateUtc="2025-09-22T07:44:00Z">
        <w:r w:rsidRPr="00A564CB">
          <w:rPr>
            <w:rFonts w:eastAsiaTheme="minorEastAsia"/>
          </w:rPr>
          <w:t>OPTIONAL</w:t>
        </w:r>
      </w:ins>
    </w:p>
    <w:p w14:paraId="21FACE3E" w14:textId="17C8C100" w:rsidR="00A46202" w:rsidRDefault="00A564CB" w:rsidP="00A564CB">
      <w:pPr>
        <w:pStyle w:val="PL"/>
        <w:rPr>
          <w:ins w:id="19032" w:author="CR#5403r2" w:date="2025-09-22T09:44:00Z" w16du:dateUtc="2025-09-22T07:44:00Z"/>
          <w:rFonts w:eastAsiaTheme="minorEastAsia"/>
        </w:rPr>
      </w:pPr>
      <w:ins w:id="19033" w:author="CR#5403r2" w:date="2025-09-22T09:44:00Z" w16du:dateUtc="2025-09-22T07:44:00Z">
        <w:r w:rsidRPr="00A564CB">
          <w:rPr>
            <w:rFonts w:eastAsiaTheme="minorEastAsia"/>
          </w:rPr>
          <w:t>}</w:t>
        </w:r>
      </w:ins>
    </w:p>
    <w:p w14:paraId="35D8D089" w14:textId="77777777" w:rsidR="00A564CB" w:rsidRPr="00EE6E73" w:rsidRDefault="00A564CB" w:rsidP="00A564CB">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w:t>
      </w:r>
      <w:proofErr w:type="spellStart"/>
      <w:r w:rsidRPr="00EE6E73">
        <w:t>SRS-PosResources-r16</w:t>
      </w:r>
      <w:proofErr w:type="spellEnd"/>
      <w:r w:rsidRPr="00EE6E73">
        <w:t>,</w:t>
      </w:r>
    </w:p>
    <w:p w14:paraId="57CEC69D" w14:textId="77777777" w:rsidR="00394471" w:rsidRPr="00EE6E73" w:rsidRDefault="00394471" w:rsidP="00EE6E73">
      <w:pPr>
        <w:pStyle w:val="PL"/>
      </w:pPr>
      <w:r w:rsidRPr="00EE6E73">
        <w:t xml:space="preserve">    srs-PosResourceAP-r16                     </w:t>
      </w:r>
      <w:proofErr w:type="spellStart"/>
      <w:r w:rsidRPr="00EE6E73">
        <w:t>SRS-PosResourceAP-r16</w:t>
      </w:r>
      <w:proofErr w:type="spellEnd"/>
      <w:r w:rsidRPr="00EE6E73">
        <w:t xml:space="preserve">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w:t>
      </w:r>
      <w:proofErr w:type="spellStart"/>
      <w:r w:rsidRPr="00EE6E73">
        <w:t>SRS-PosResourceSP-r16</w:t>
      </w:r>
      <w:proofErr w:type="spellEnd"/>
      <w:r w:rsidRPr="00EE6E73">
        <w:t xml:space="preserve">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w:t>
      </w:r>
      <w:proofErr w:type="spellStart"/>
      <w:r w:rsidRPr="00EE6E73">
        <w:t>maxNumberAperiodicSRS-PerBWP</w:t>
      </w:r>
      <w:proofErr w:type="spellEnd"/>
      <w:r w:rsidRPr="00EE6E73">
        <w:t xml:space="preserve">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w:t>
      </w:r>
      <w:proofErr w:type="spellStart"/>
      <w:r w:rsidRPr="00EE6E73">
        <w:t>maxNumberAperiodicSRS-PerBWP-PerSlot</w:t>
      </w:r>
      <w:proofErr w:type="spellEnd"/>
      <w:r w:rsidRPr="00EE6E73">
        <w:t xml:space="preserve">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w:t>
      </w:r>
      <w:proofErr w:type="spellStart"/>
      <w:r w:rsidRPr="00EE6E73">
        <w:t>maxNumberPeriodicSRS-PerBWP</w:t>
      </w:r>
      <w:proofErr w:type="spellEnd"/>
      <w:r w:rsidRPr="00EE6E73">
        <w:t xml:space="preserve">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w:t>
      </w:r>
      <w:proofErr w:type="spellStart"/>
      <w:r w:rsidRPr="00EE6E73">
        <w:t>maxNumberPeriodicSRS-PerBWP-PerSlot</w:t>
      </w:r>
      <w:proofErr w:type="spellEnd"/>
      <w:r w:rsidRPr="00EE6E73">
        <w:t xml:space="preserve">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w:t>
      </w:r>
      <w:proofErr w:type="spellStart"/>
      <w:r w:rsidRPr="00EE6E73">
        <w:t>maxNumberSemiPersistentSRS-PerBWP</w:t>
      </w:r>
      <w:proofErr w:type="spellEnd"/>
      <w:r w:rsidRPr="00EE6E73">
        <w:t xml:space="preserve">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w:t>
      </w:r>
      <w:proofErr w:type="spellStart"/>
      <w:r w:rsidRPr="00EE6E73">
        <w:t>maxNumberSemiPersistentSRS-PerBWP-PerSlot</w:t>
      </w:r>
      <w:proofErr w:type="spellEnd"/>
      <w:r w:rsidRPr="00EE6E73">
        <w:t xml:space="preserve">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w:t>
      </w:r>
      <w:proofErr w:type="spellStart"/>
      <w:r w:rsidRPr="00EE6E73">
        <w:t>maxNumberSRS</w:t>
      </w:r>
      <w:proofErr w:type="spellEnd"/>
      <w:r w:rsidRPr="00EE6E73">
        <w:t>-Ports-</w:t>
      </w:r>
      <w:proofErr w:type="spellStart"/>
      <w:r w:rsidRPr="00EE6E73">
        <w:t>PerResource</w:t>
      </w:r>
      <w:proofErr w:type="spellEnd"/>
      <w:r w:rsidRPr="00EE6E73">
        <w:t xml:space="preserv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spellStart"/>
      <w:r w:rsidRPr="00EE6E73">
        <w:t>DummyF</w:t>
      </w:r>
      <w:proofErr w:type="spellEnd"/>
      <w:r w:rsidRPr="00EE6E73">
        <w:t xml:space="preserve">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w:t>
      </w:r>
      <w:proofErr w:type="spellStart"/>
      <w:r w:rsidRPr="00EE6E73">
        <w:t>maxNumberPeriodicCSI-ReportPerBWP</w:t>
      </w:r>
      <w:proofErr w:type="spellEnd"/>
      <w:r w:rsidRPr="00EE6E73">
        <w:t xml:space="preserve">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w:t>
      </w:r>
      <w:proofErr w:type="spellStart"/>
      <w:r w:rsidRPr="00EE6E73">
        <w:t>maxNumberAperiodicCSI-ReportPerBWP</w:t>
      </w:r>
      <w:proofErr w:type="spellEnd"/>
      <w:r w:rsidRPr="00EE6E73">
        <w:t xml:space="preserve">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w:t>
      </w:r>
      <w:proofErr w:type="spellStart"/>
      <w:r w:rsidRPr="00EE6E73">
        <w:t>maxNumberSemiPersistentCSI-ReportPerBWP</w:t>
      </w:r>
      <w:proofErr w:type="spellEnd"/>
      <w:r w:rsidRPr="00EE6E73">
        <w:t xml:space="preserve">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proofErr w:type="spellStart"/>
            <w:r w:rsidRPr="00EE6E73">
              <w:rPr>
                <w:rFonts w:eastAsia="Malgun Gothic"/>
                <w:i/>
                <w:szCs w:val="22"/>
                <w:lang w:eastAsia="sv-SE"/>
              </w:rPr>
              <w:t>FeatureSetUplink</w:t>
            </w:r>
            <w:proofErr w:type="spellEnd"/>
            <w:r w:rsidRPr="00EE6E73">
              <w:rPr>
                <w:rFonts w:eastAsia="Malgun Gothic"/>
                <w:i/>
                <w:szCs w:val="22"/>
                <w:lang w:eastAsia="sv-SE"/>
              </w:rPr>
              <w:t xml:space="preserve">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proofErr w:type="spellStart"/>
            <w:r w:rsidRPr="00EE6E73">
              <w:rPr>
                <w:rFonts w:eastAsia="Malgun Gothic"/>
                <w:b/>
                <w:i/>
                <w:szCs w:val="22"/>
                <w:lang w:eastAsia="sv-SE"/>
              </w:rPr>
              <w:t>featureSetListPerUplinkCC</w:t>
            </w:r>
            <w:proofErr w:type="spellEnd"/>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w:t>
            </w:r>
            <w:proofErr w:type="spellStart"/>
            <w:r w:rsidRPr="00EE6E73">
              <w:rPr>
                <w:rFonts w:eastAsia="Malgun Gothic"/>
                <w:i/>
                <w:lang w:eastAsia="sv-SE"/>
              </w:rPr>
              <w:t>BandwidthClassUL</w:t>
            </w:r>
            <w:proofErr w:type="spellEnd"/>
            <w:r w:rsidRPr="00EE6E73">
              <w:rPr>
                <w:lang w:eastAsia="sv-SE"/>
              </w:rPr>
              <w:t xml:space="preserve">, except if indicating additional functionality by reducing the number of </w:t>
            </w:r>
            <w:proofErr w:type="spellStart"/>
            <w:r w:rsidRPr="00EE6E73">
              <w:rPr>
                <w:i/>
                <w:lang w:eastAsia="sv-SE"/>
              </w:rPr>
              <w:t>FeatureSetUp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19034" w:name="_Toc60777449"/>
      <w:bookmarkStart w:id="19035" w:name="_Toc193446484"/>
      <w:bookmarkStart w:id="19036" w:name="_Toc193452289"/>
      <w:bookmarkStart w:id="19037" w:name="_Toc193463561"/>
      <w:bookmarkStart w:id="19038" w:name="_Toc201295848"/>
      <w:bookmarkStart w:id="19039" w:name="MCCQCTEMPBM_00000567"/>
      <w:r w:rsidRPr="00EE6E73">
        <w:rPr>
          <w:rFonts w:eastAsia="Malgun Gothic"/>
        </w:rPr>
        <w:t>–</w:t>
      </w:r>
      <w:r w:rsidRPr="00EE6E73">
        <w:rPr>
          <w:rFonts w:eastAsia="Malgun Gothic"/>
        </w:rPr>
        <w:tab/>
      </w:r>
      <w:proofErr w:type="spellStart"/>
      <w:r w:rsidRPr="00EE6E73">
        <w:rPr>
          <w:rFonts w:eastAsia="Malgun Gothic"/>
          <w:i/>
        </w:rPr>
        <w:t>FeatureSetUplinkId</w:t>
      </w:r>
      <w:bookmarkEnd w:id="19034"/>
      <w:bookmarkEnd w:id="19035"/>
      <w:bookmarkEnd w:id="19036"/>
      <w:bookmarkEnd w:id="19037"/>
      <w:bookmarkEnd w:id="19038"/>
      <w:proofErr w:type="spellEnd"/>
    </w:p>
    <w:bookmarkEnd w:id="19039"/>
    <w:p w14:paraId="76D3D29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UplinkId</w:t>
      </w:r>
      <w:proofErr w:type="spellEnd"/>
      <w:r w:rsidRPr="00EE6E73">
        <w:rPr>
          <w:rFonts w:eastAsia="Malgun Gothic"/>
        </w:rPr>
        <w:t xml:space="preserve"> </w:t>
      </w:r>
      <w:r w:rsidRPr="00EE6E73">
        <w:t xml:space="preserve">identifies an uplink feature set. The </w:t>
      </w:r>
      <w:proofErr w:type="spellStart"/>
      <w:r w:rsidRPr="00EE6E73">
        <w:rPr>
          <w:i/>
        </w:rPr>
        <w:t>FeatureSetUplinkId</w:t>
      </w:r>
      <w:proofErr w:type="spellEnd"/>
      <w:r w:rsidRPr="00EE6E73">
        <w:t xml:space="preserve"> of a </w:t>
      </w:r>
      <w:proofErr w:type="spellStart"/>
      <w:r w:rsidRPr="00EE6E73">
        <w:rPr>
          <w:i/>
        </w:rPr>
        <w:t>FeatureSetUplink</w:t>
      </w:r>
      <w:proofErr w:type="spellEnd"/>
      <w:r w:rsidRPr="00EE6E73">
        <w:t xml:space="preserve"> is the index position of the </w:t>
      </w:r>
      <w:proofErr w:type="spellStart"/>
      <w:r w:rsidRPr="00EE6E73">
        <w:rPr>
          <w:i/>
        </w:rPr>
        <w:t>FeatureSetUplink</w:t>
      </w:r>
      <w:proofErr w:type="spellEnd"/>
      <w:r w:rsidRPr="00EE6E73">
        <w:t xml:space="preserve"> in the </w:t>
      </w:r>
      <w:proofErr w:type="spellStart"/>
      <w:r w:rsidRPr="00EE6E73">
        <w:rPr>
          <w:i/>
        </w:rPr>
        <w:t>featureSetsUp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e list is referred to by </w:t>
      </w:r>
      <w:proofErr w:type="spellStart"/>
      <w:r w:rsidRPr="00EE6E73">
        <w:rPr>
          <w:i/>
        </w:rPr>
        <w:t>FeatureSetUplinkId</w:t>
      </w:r>
      <w:proofErr w:type="spellEnd"/>
      <w:r w:rsidRPr="00EE6E73">
        <w:rPr>
          <w:i/>
        </w:rPr>
        <w:t xml:space="preserve"> </w:t>
      </w:r>
      <w:r w:rsidRPr="00EE6E73">
        <w:t xml:space="preserve">= 1, and so on. The </w:t>
      </w:r>
      <w:proofErr w:type="spellStart"/>
      <w:r w:rsidRPr="00EE6E73">
        <w:rPr>
          <w:rFonts w:eastAsia="Malgun Gothic"/>
          <w:i/>
        </w:rPr>
        <w:t>FeatureSetUplinkId</w:t>
      </w:r>
      <w:proofErr w:type="spellEnd"/>
      <w:r w:rsidRPr="00EE6E73">
        <w:rPr>
          <w:i/>
        </w:rPr>
        <w:t xml:space="preserve"> =0</w:t>
      </w:r>
      <w:r w:rsidRPr="00EE6E73">
        <w:t xml:space="preserve"> is not used by an actual </w:t>
      </w:r>
      <w:proofErr w:type="spellStart"/>
      <w:r w:rsidRPr="00EE6E73">
        <w:rPr>
          <w:i/>
        </w:rPr>
        <w:t>FeatureSetUplink</w:t>
      </w:r>
      <w:proofErr w:type="spellEnd"/>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proofErr w:type="spellStart"/>
      <w:r w:rsidRPr="00EE6E73">
        <w:rPr>
          <w:rFonts w:eastAsia="Malgun Gothic"/>
          <w:i/>
        </w:rPr>
        <w:t>FeatureSetUplinkId</w:t>
      </w:r>
      <w:proofErr w:type="spellEnd"/>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proofErr w:type="spellStart"/>
      <w:r w:rsidRPr="00EE6E73">
        <w:t>FeatureSetUplinkId</w:t>
      </w:r>
      <w:proofErr w:type="spellEnd"/>
      <w:r w:rsidRPr="00EE6E73">
        <w:t xml:space="preserve">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19040" w:name="_Toc60777450"/>
      <w:bookmarkStart w:id="19041" w:name="_Toc193446485"/>
      <w:bookmarkStart w:id="19042" w:name="_Toc193452290"/>
      <w:bookmarkStart w:id="19043" w:name="_Toc193463562"/>
      <w:bookmarkStart w:id="19044" w:name="_Toc201295849"/>
      <w:bookmarkStart w:id="19045" w:name="MCCQCTEMPBM_00000568"/>
      <w:r w:rsidRPr="00EE6E73">
        <w:t>–</w:t>
      </w:r>
      <w:r w:rsidRPr="00EE6E73">
        <w:tab/>
      </w:r>
      <w:r w:rsidRPr="00EE6E73">
        <w:rPr>
          <w:i/>
          <w:noProof/>
        </w:rPr>
        <w:t>FeatureSetUplinkPerCC</w:t>
      </w:r>
      <w:bookmarkEnd w:id="19040"/>
      <w:bookmarkEnd w:id="19041"/>
      <w:bookmarkEnd w:id="19042"/>
      <w:bookmarkEnd w:id="19043"/>
      <w:bookmarkEnd w:id="19044"/>
    </w:p>
    <w:bookmarkEnd w:id="1904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proofErr w:type="spellStart"/>
      <w:r w:rsidRPr="00EE6E73">
        <w:rPr>
          <w:i/>
        </w:rPr>
        <w:t>FeatureSetUplinkPerCC</w:t>
      </w:r>
      <w:proofErr w:type="spellEnd"/>
      <w:r w:rsidRPr="00EE6E73">
        <w:rPr>
          <w:i/>
        </w:rPr>
        <w:t xml:space="preserve">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spellStart"/>
      <w:r w:rsidRPr="00EE6E73">
        <w:t>FeatureSetUplinkPerCC</w:t>
      </w:r>
      <w:proofErr w:type="spellEnd"/>
      <w:r w:rsidRPr="00EE6E73">
        <w:t xml:space="preserve">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w:t>
      </w:r>
      <w:proofErr w:type="spellStart"/>
      <w:r w:rsidRPr="00EE6E73">
        <w:t>supportedSubcarrierSpacingUL</w:t>
      </w:r>
      <w:proofErr w:type="spellEnd"/>
      <w:r w:rsidRPr="00EE6E73">
        <w:t xml:space="preserve">            </w:t>
      </w:r>
      <w:proofErr w:type="spellStart"/>
      <w:r w:rsidRPr="00EE6E73">
        <w:t>SubcarrierSpacing</w:t>
      </w:r>
      <w:proofErr w:type="spellEnd"/>
      <w:r w:rsidRPr="00EE6E73">
        <w:t>,</w:t>
      </w:r>
    </w:p>
    <w:p w14:paraId="0F5A7C92" w14:textId="77777777" w:rsidR="00394471" w:rsidRPr="00EE6E73" w:rsidRDefault="00394471" w:rsidP="00EE6E73">
      <w:pPr>
        <w:pStyle w:val="PL"/>
      </w:pPr>
      <w:r w:rsidRPr="00EE6E73">
        <w:t xml:space="preserve">    </w:t>
      </w:r>
      <w:proofErr w:type="spellStart"/>
      <w:r w:rsidRPr="00EE6E73">
        <w:t>supportedBandwidthUL</w:t>
      </w:r>
      <w:proofErr w:type="spellEnd"/>
      <w:r w:rsidRPr="00EE6E73">
        <w:t xml:space="preserve">                    </w:t>
      </w:r>
      <w:proofErr w:type="spellStart"/>
      <w:r w:rsidRPr="00EE6E73">
        <w:t>SupportedBandwidth</w:t>
      </w:r>
      <w:proofErr w:type="spellEnd"/>
      <w:r w:rsidRPr="00EE6E73">
        <w:t>,</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2AE5E2AE"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Non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12693056" w14:textId="77777777" w:rsidR="00394471" w:rsidRPr="00EE6E73" w:rsidRDefault="00394471" w:rsidP="00EE6E73">
      <w:pPr>
        <w:pStyle w:val="PL"/>
      </w:pPr>
      <w:r w:rsidRPr="00EE6E73">
        <w:t xml:space="preserve">    </w:t>
      </w:r>
      <w:proofErr w:type="spellStart"/>
      <w:r w:rsidRPr="00EE6E73">
        <w:t>supportedModulationOrderU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w:t>
      </w:r>
      <w:proofErr w:type="spellStart"/>
      <w:r w:rsidRPr="00EE6E73">
        <w:t>maxNumberSimultaneousSRS-ResourceTx</w:t>
      </w:r>
      <w:proofErr w:type="spellEnd"/>
      <w:r w:rsidRPr="00EE6E73">
        <w:t xml:space="preserve">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xml:space="preserve">-- R1 40-2-7: Two TAs for multi-DCI </w:t>
      </w:r>
      <w:proofErr w:type="spellStart"/>
      <w:r w:rsidRPr="00EE6E73">
        <w:rPr>
          <w:color w:val="808080"/>
        </w:rPr>
        <w:t>STxMP</w:t>
      </w:r>
      <w:proofErr w:type="spellEnd"/>
      <w:r w:rsidRPr="00EE6E73">
        <w:rPr>
          <w:color w:val="808080"/>
        </w:rPr>
        <w:t xml:space="preserve">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proofErr w:type="spellStart"/>
      <w:r w:rsidRPr="00EE6E73">
        <w:rPr>
          <w:color w:val="808080"/>
        </w:rPr>
        <w:t>noncodebook</w:t>
      </w:r>
      <w:proofErr w:type="spellEnd"/>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proofErr w:type="spellStart"/>
      <w:r w:rsidRPr="00EE6E73">
        <w:rPr>
          <w:color w:val="808080"/>
        </w:rPr>
        <w:t>noncodebook</w:t>
      </w:r>
      <w:proofErr w:type="spellEnd"/>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xml:space="preserve">-- R1 40-6-3b: </w:t>
      </w:r>
      <w:proofErr w:type="spellStart"/>
      <w:r w:rsidRPr="00EE6E73">
        <w:rPr>
          <w:color w:val="808080"/>
        </w:rPr>
        <w:t>Noncodebook</w:t>
      </w:r>
      <w:proofErr w:type="spellEnd"/>
      <w:r w:rsidRPr="00EE6E73">
        <w:rPr>
          <w:color w:val="808080"/>
        </w:rPr>
        <w:t xml:space="preserve">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xml:space="preserve">-- R1 40-6-3a-1: UE </w:t>
      </w:r>
      <w:proofErr w:type="spellStart"/>
      <w:r w:rsidRPr="00EE6E73">
        <w:rPr>
          <w:color w:val="808080"/>
        </w:rPr>
        <w:t>STxMP</w:t>
      </w:r>
      <w:proofErr w:type="spellEnd"/>
      <w:r w:rsidRPr="00EE6E73">
        <w:rPr>
          <w:color w:val="808080"/>
        </w:rPr>
        <w:t xml:space="preserve">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xml:space="preserve">-- R1 40-6-3b-2: UE </w:t>
      </w:r>
      <w:proofErr w:type="spellStart"/>
      <w:r w:rsidRPr="00EE6E73">
        <w:rPr>
          <w:color w:val="808080"/>
        </w:rPr>
        <w:t>STxMP</w:t>
      </w:r>
      <w:proofErr w:type="spellEnd"/>
      <w:r w:rsidRPr="00EE6E73">
        <w:rPr>
          <w:color w:val="808080"/>
        </w:rPr>
        <w:t xml:space="preserve">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71CCE8D5" w14:textId="77777777" w:rsidR="00FF5AA2" w:rsidRDefault="00FF5AA2" w:rsidP="00FF5AA2">
      <w:pPr>
        <w:pStyle w:val="PL"/>
        <w:rPr>
          <w:ins w:id="19046" w:author="CR#5308r4" w:date="2025-09-21T00:06:00Z" w16du:dateUtc="2025-09-20T22:06:00Z"/>
          <w:rFonts w:eastAsiaTheme="minorEastAsia"/>
          <w:lang w:eastAsia="ja-JP"/>
        </w:rPr>
      </w:pPr>
      <w:bookmarkStart w:id="19047" w:name="_Hlk193910001"/>
    </w:p>
    <w:p w14:paraId="18EDBEB6" w14:textId="75F9EEFA" w:rsidR="00FF5AA2" w:rsidRPr="00D839FF" w:rsidRDefault="00FF5AA2" w:rsidP="00FF5AA2">
      <w:pPr>
        <w:pStyle w:val="PL"/>
        <w:rPr>
          <w:ins w:id="19048" w:author="CR#5308r4" w:date="2025-09-21T00:06:00Z" w16du:dateUtc="2025-09-20T22:06:00Z"/>
        </w:rPr>
      </w:pPr>
      <w:ins w:id="19049" w:author="CR#5308r4" w:date="2025-09-21T00:06:00Z" w16du:dateUtc="2025-09-20T22:06:00Z">
        <w:r w:rsidRPr="00D839FF">
          <w:t>FeatureSetUplinkPerCC-v1</w:t>
        </w:r>
        <w:r>
          <w:t>9</w:t>
        </w:r>
        <w:r>
          <w:rPr>
            <w:rFonts w:eastAsiaTheme="minorEastAsia" w:hint="eastAsia"/>
            <w:lang w:eastAsia="ja-JP"/>
          </w:rPr>
          <w:t>00</w:t>
        </w:r>
        <w:r w:rsidRPr="00D839FF">
          <w:t xml:space="preserve"> ::=          </w:t>
        </w:r>
        <w:r w:rsidRPr="00D839FF">
          <w:rPr>
            <w:color w:val="993366"/>
          </w:rPr>
          <w:t>SEQUENCE</w:t>
        </w:r>
        <w:r w:rsidRPr="00D839FF">
          <w:t xml:space="preserve"> {</w:t>
        </w:r>
      </w:ins>
    </w:p>
    <w:p w14:paraId="73BA09B5" w14:textId="4ED8B5E0" w:rsidR="00FF5AA2" w:rsidRPr="00D839FF" w:rsidRDefault="00FF5AA2" w:rsidP="00FF5AA2">
      <w:pPr>
        <w:pStyle w:val="PL"/>
        <w:rPr>
          <w:ins w:id="19050" w:author="CR#5308r4" w:date="2025-09-21T00:06:00Z" w16du:dateUtc="2025-09-20T22:06:00Z"/>
        </w:rPr>
      </w:pPr>
      <w:ins w:id="19051" w:author="CR#5308r4" w:date="2025-09-21T00:06:00Z" w16du:dateUtc="2025-09-20T22:06:00Z">
        <w:r w:rsidRPr="00D839FF">
          <w:t xml:space="preserve">    supportedBandwidthUL-v1</w:t>
        </w:r>
        <w:r>
          <w:t>9</w:t>
        </w:r>
        <w:r>
          <w:rPr>
            <w:rFonts w:eastAsiaTheme="minorEastAsia" w:hint="eastAsia"/>
            <w:lang w:eastAsia="ja-JP"/>
          </w:rPr>
          <w:t>00</w:t>
        </w:r>
        <w:r w:rsidRPr="00D839FF">
          <w:t xml:space="preserve">               SupportedBandwidth-v1</w:t>
        </w:r>
        <w:r>
          <w:t>9</w:t>
        </w:r>
      </w:ins>
      <w:ins w:id="19052" w:author="CR#5308r4" w:date="2025-09-21T00:07:00Z" w16du:dateUtc="2025-09-20T22:07:00Z">
        <w:r>
          <w:rPr>
            <w:rFonts w:eastAsiaTheme="minorEastAsia" w:hint="eastAsia"/>
            <w:lang w:eastAsia="ja-JP"/>
          </w:rPr>
          <w:t>00</w:t>
        </w:r>
      </w:ins>
      <w:ins w:id="19053" w:author="CR#5308r4" w:date="2025-09-21T00:06:00Z" w16du:dateUtc="2025-09-20T22:06:00Z">
        <w:r w:rsidRPr="00D839FF">
          <w:t xml:space="preserve">                   </w:t>
        </w:r>
        <w:r w:rsidRPr="00D839FF">
          <w:rPr>
            <w:color w:val="993366"/>
          </w:rPr>
          <w:t>OPTIONAL</w:t>
        </w:r>
        <w:r w:rsidRPr="00D839FF">
          <w:t>,</w:t>
        </w:r>
      </w:ins>
    </w:p>
    <w:p w14:paraId="43134A6F" w14:textId="126FB213" w:rsidR="00FF5AA2" w:rsidRPr="00D839FF" w:rsidRDefault="00FF5AA2" w:rsidP="00FF5AA2">
      <w:pPr>
        <w:pStyle w:val="PL"/>
        <w:rPr>
          <w:ins w:id="19054" w:author="CR#5308r4" w:date="2025-09-21T00:06:00Z" w16du:dateUtc="2025-09-20T22:06:00Z"/>
        </w:rPr>
      </w:pPr>
      <w:ins w:id="19055" w:author="CR#5308r4" w:date="2025-09-21T00:06:00Z" w16du:dateUtc="2025-09-20T22:06:00Z">
        <w:r w:rsidRPr="00D839FF">
          <w:t xml:space="preserve">    supportedMinBandwidthUL-v1</w:t>
        </w:r>
        <w:r>
          <w:t>9</w:t>
        </w:r>
      </w:ins>
      <w:ins w:id="19056" w:author="CR#5308r4" w:date="2025-09-21T00:07:00Z" w16du:dateUtc="2025-09-20T22:07:00Z">
        <w:r>
          <w:rPr>
            <w:rFonts w:eastAsiaTheme="minorEastAsia" w:hint="eastAsia"/>
            <w:lang w:eastAsia="ja-JP"/>
          </w:rPr>
          <w:t>00</w:t>
        </w:r>
      </w:ins>
      <w:ins w:id="19057" w:author="CR#5308r4" w:date="2025-09-21T00:06:00Z" w16du:dateUtc="2025-09-20T22:06:00Z">
        <w:r w:rsidRPr="00D839FF">
          <w:t xml:space="preserve">            SupportedBandwidth-v1</w:t>
        </w:r>
        <w:r>
          <w:t>9</w:t>
        </w:r>
      </w:ins>
      <w:ins w:id="19058" w:author="CR#5308r4" w:date="2025-09-21T00:07:00Z" w16du:dateUtc="2025-09-20T22:07:00Z">
        <w:r>
          <w:rPr>
            <w:rFonts w:eastAsiaTheme="minorEastAsia" w:hint="eastAsia"/>
            <w:lang w:eastAsia="ja-JP"/>
          </w:rPr>
          <w:t>00</w:t>
        </w:r>
      </w:ins>
      <w:ins w:id="19059" w:author="CR#5308r4" w:date="2025-09-21T00:06:00Z" w16du:dateUtc="2025-09-20T22:06:00Z">
        <w:r w:rsidRPr="00D839FF">
          <w:t xml:space="preserve">                   </w:t>
        </w:r>
        <w:r w:rsidRPr="00D839FF">
          <w:rPr>
            <w:color w:val="993366"/>
          </w:rPr>
          <w:t>OPTIONAL</w:t>
        </w:r>
      </w:ins>
      <w:ins w:id="19060" w:author="CR#5403r2" w:date="2025-09-22T09:59:00Z" w16du:dateUtc="2025-09-22T07:59:00Z">
        <w:r w:rsidR="00172630">
          <w:rPr>
            <w:color w:val="993366"/>
          </w:rPr>
          <w:t>,</w:t>
        </w:r>
      </w:ins>
    </w:p>
    <w:bookmarkEnd w:id="19047"/>
    <w:p w14:paraId="59AB2A35" w14:textId="139E0235" w:rsidR="003D0D28" w:rsidRPr="003D0D28" w:rsidRDefault="00172630" w:rsidP="003D0D28">
      <w:pPr>
        <w:pStyle w:val="PL"/>
        <w:rPr>
          <w:ins w:id="19061" w:author="CR#5403r2" w:date="2025-09-22T09:55:00Z" w16du:dateUtc="2025-09-22T07:55:00Z"/>
          <w:rFonts w:eastAsiaTheme="minorEastAsia"/>
          <w:lang w:eastAsia="ja-JP"/>
        </w:rPr>
      </w:pPr>
      <w:ins w:id="19062" w:author="CR#5403r2" w:date="2025-09-22T09:56:00Z" w16du:dateUtc="2025-09-22T07:56:00Z">
        <w:r w:rsidRPr="00D839FF">
          <w:t xml:space="preserve">    </w:t>
        </w:r>
      </w:ins>
      <w:ins w:id="19063" w:author="CR#5403r2" w:date="2025-09-22T09:55:00Z" w16du:dateUtc="2025-09-22T07:55:00Z">
        <w:r w:rsidR="003D0D28" w:rsidRPr="003D0D28">
          <w:rPr>
            <w:rFonts w:eastAsiaTheme="minorEastAsia"/>
            <w:lang w:eastAsia="ja-JP"/>
          </w:rPr>
          <w:t xml:space="preserve"> -- R1 67-1a: 32 UL HARQ processes for TN in FR1 and FR2-1</w:t>
        </w:r>
      </w:ins>
    </w:p>
    <w:p w14:paraId="167F26DF" w14:textId="55266312" w:rsidR="003D0D28" w:rsidRPr="003D0D28" w:rsidRDefault="00172630" w:rsidP="003D0D28">
      <w:pPr>
        <w:pStyle w:val="PL"/>
        <w:rPr>
          <w:ins w:id="19064" w:author="CR#5403r2" w:date="2025-09-22T09:55:00Z" w16du:dateUtc="2025-09-22T07:55:00Z"/>
          <w:rFonts w:eastAsiaTheme="minorEastAsia"/>
          <w:lang w:eastAsia="ja-JP"/>
        </w:rPr>
      </w:pPr>
      <w:ins w:id="19065" w:author="CR#5403r2" w:date="2025-09-22T09:56:00Z" w16du:dateUtc="2025-09-22T07:56:00Z">
        <w:r w:rsidRPr="00D839FF">
          <w:t xml:space="preserve">    </w:t>
        </w:r>
      </w:ins>
      <w:ins w:id="19066" w:author="CR#5403r2" w:date="2025-09-22T09:55:00Z" w16du:dateUtc="2025-09-22T07:55:00Z">
        <w:r w:rsidR="003D0D28" w:rsidRPr="003D0D28">
          <w:rPr>
            <w:rFonts w:eastAsiaTheme="minorEastAsia"/>
            <w:lang w:eastAsia="ja-JP"/>
          </w:rPr>
          <w:t>support32-UL-HARQ-ProcessTN-r19</w:t>
        </w:r>
      </w:ins>
      <w:ins w:id="19067" w:author="CR#5403r2" w:date="2025-09-22T09:57:00Z" w16du:dateUtc="2025-09-22T07:57:00Z">
        <w:r w:rsidRPr="00D839FF">
          <w:t xml:space="preserve">    </w:t>
        </w:r>
        <w:r>
          <w:t xml:space="preserve">      </w:t>
        </w:r>
      </w:ins>
      <w:ins w:id="19068" w:author="CR#5403r2" w:date="2025-09-22T09:55:00Z" w16du:dateUtc="2025-09-22T07:55:00Z">
        <w:r w:rsidR="003D0D28" w:rsidRPr="003D0D28">
          <w:rPr>
            <w:rFonts w:eastAsiaTheme="minorEastAsia"/>
            <w:lang w:eastAsia="ja-JP"/>
          </w:rPr>
          <w:t>ENUMERATED {supported}</w:t>
        </w:r>
      </w:ins>
      <w:ins w:id="19069" w:author="CR#5403r2" w:date="2025-09-22T09:57:00Z" w16du:dateUtc="2025-09-22T07:57:00Z">
        <w:r w:rsidRPr="00D839FF">
          <w:t xml:space="preserve">                    </w:t>
        </w:r>
        <w:r>
          <w:t xml:space="preserve"> </w:t>
        </w:r>
      </w:ins>
      <w:ins w:id="19070" w:author="CR#5403r2" w:date="2025-09-22T09:55:00Z" w16du:dateUtc="2025-09-22T07:55:00Z">
        <w:r w:rsidR="003D0D28" w:rsidRPr="003D0D28">
          <w:rPr>
            <w:rFonts w:eastAsiaTheme="minorEastAsia"/>
            <w:lang w:eastAsia="ja-JP"/>
          </w:rPr>
          <w:t>OPTIONAL,</w:t>
        </w:r>
      </w:ins>
    </w:p>
    <w:p w14:paraId="2702F6E8" w14:textId="3AD9A870" w:rsidR="003D0D28" w:rsidRPr="003D0D28" w:rsidRDefault="00172630" w:rsidP="003D0D28">
      <w:pPr>
        <w:pStyle w:val="PL"/>
        <w:rPr>
          <w:ins w:id="19071" w:author="CR#5403r2" w:date="2025-09-22T09:55:00Z" w16du:dateUtc="2025-09-22T07:55:00Z"/>
          <w:rFonts w:eastAsiaTheme="minorEastAsia"/>
          <w:lang w:eastAsia="ja-JP"/>
        </w:rPr>
      </w:pPr>
      <w:ins w:id="19072" w:author="CR#5403r2" w:date="2025-09-22T09:56:00Z" w16du:dateUtc="2025-09-22T07:56:00Z">
        <w:r w:rsidRPr="00D839FF">
          <w:t xml:space="preserve">    </w:t>
        </w:r>
      </w:ins>
      <w:ins w:id="19073" w:author="CR#5403r2" w:date="2025-09-22T09:55:00Z" w16du:dateUtc="2025-09-22T07:55:00Z">
        <w:r w:rsidR="003D0D28" w:rsidRPr="003D0D28">
          <w:rPr>
            <w:rFonts w:eastAsiaTheme="minorEastAsia"/>
            <w:lang w:eastAsia="ja-JP"/>
          </w:rPr>
          <w:t xml:space="preserve"> -- R1 59-3-1: Non-codebook based PUSCH transmission for 3TX for single TRP</w:t>
        </w:r>
      </w:ins>
    </w:p>
    <w:p w14:paraId="37C6D71B" w14:textId="56E3638C" w:rsidR="003D0D28" w:rsidRPr="003D0D28" w:rsidRDefault="00172630" w:rsidP="003D0D28">
      <w:pPr>
        <w:pStyle w:val="PL"/>
        <w:rPr>
          <w:ins w:id="19074" w:author="CR#5403r2" w:date="2025-09-22T09:55:00Z" w16du:dateUtc="2025-09-22T07:55:00Z"/>
          <w:rFonts w:eastAsiaTheme="minorEastAsia"/>
          <w:lang w:eastAsia="ja-JP"/>
        </w:rPr>
      </w:pPr>
      <w:ins w:id="19075" w:author="CR#5403r2" w:date="2025-09-22T09:56:00Z" w16du:dateUtc="2025-09-22T07:56:00Z">
        <w:r w:rsidRPr="00D839FF">
          <w:t xml:space="preserve">    </w:t>
        </w:r>
      </w:ins>
      <w:ins w:id="19076" w:author="CR#5403r2" w:date="2025-09-22T09:55:00Z" w16du:dateUtc="2025-09-22T07:55:00Z">
        <w:r w:rsidR="003D0D28" w:rsidRPr="003D0D28">
          <w:rPr>
            <w:rFonts w:eastAsiaTheme="minorEastAsia"/>
            <w:lang w:eastAsia="ja-JP"/>
          </w:rPr>
          <w:t>nonCodebook-3TxPUSCH-SingleTRP-r19</w:t>
        </w:r>
      </w:ins>
      <w:ins w:id="19077" w:author="CR#5403r2" w:date="2025-09-22T09:57:00Z" w16du:dateUtc="2025-09-22T07:57:00Z">
        <w:r w:rsidRPr="00D839FF">
          <w:t xml:space="preserve">       </w:t>
        </w:r>
      </w:ins>
      <w:ins w:id="19078" w:author="CR#5403r2" w:date="2025-09-22T09:55:00Z" w16du:dateUtc="2025-09-22T07:55:00Z">
        <w:r w:rsidR="003D0D28" w:rsidRPr="003D0D28">
          <w:rPr>
            <w:rFonts w:eastAsiaTheme="minorEastAsia"/>
            <w:lang w:eastAsia="ja-JP"/>
          </w:rPr>
          <w:t>SEQUENCE {</w:t>
        </w:r>
      </w:ins>
    </w:p>
    <w:p w14:paraId="623702D2" w14:textId="5FB06DDE" w:rsidR="003D0D28" w:rsidRPr="003D0D28" w:rsidRDefault="00172630" w:rsidP="003D0D28">
      <w:pPr>
        <w:pStyle w:val="PL"/>
        <w:rPr>
          <w:ins w:id="19079" w:author="CR#5403r2" w:date="2025-09-22T09:55:00Z" w16du:dateUtc="2025-09-22T07:55:00Z"/>
          <w:rFonts w:eastAsiaTheme="minorEastAsia"/>
          <w:lang w:eastAsia="ja-JP"/>
        </w:rPr>
      </w:pPr>
      <w:ins w:id="19080" w:author="CR#5403r2" w:date="2025-09-22T09:56:00Z" w16du:dateUtc="2025-09-22T07:56:00Z">
        <w:r w:rsidRPr="00D839FF">
          <w:t xml:space="preserve">        </w:t>
        </w:r>
      </w:ins>
      <w:ins w:id="19081" w:author="CR#5403r2" w:date="2025-09-22T09:55:00Z" w16du:dateUtc="2025-09-22T07:55:00Z">
        <w:r w:rsidR="003D0D28" w:rsidRPr="003D0D28">
          <w:rPr>
            <w:rFonts w:eastAsiaTheme="minorEastAsia"/>
            <w:lang w:eastAsia="ja-JP"/>
          </w:rPr>
          <w:t>maxNumberLayer-r19</w:t>
        </w:r>
      </w:ins>
      <w:ins w:id="19082" w:author="CR#5403r2" w:date="2025-09-22T09:57:00Z" w16du:dateUtc="2025-09-22T07:57:00Z">
        <w:r w:rsidRPr="00D839FF">
          <w:t xml:space="preserve">          </w:t>
        </w:r>
      </w:ins>
      <w:ins w:id="19083" w:author="CR#5403r2" w:date="2025-09-22T09:58:00Z" w16du:dateUtc="2025-09-22T07:58:00Z">
        <w:r>
          <w:t xml:space="preserve">    </w:t>
        </w:r>
      </w:ins>
      <w:ins w:id="19084" w:author="CR#5403r2" w:date="2025-09-22T09:57:00Z" w16du:dateUtc="2025-09-22T07:57:00Z">
        <w:r w:rsidRPr="00D839FF">
          <w:t xml:space="preserve">         </w:t>
        </w:r>
      </w:ins>
      <w:ins w:id="19085" w:author="CR#5403r2" w:date="2025-09-22T09:55:00Z" w16du:dateUtc="2025-09-22T07:55:00Z">
        <w:r w:rsidR="003D0D28" w:rsidRPr="003D0D28">
          <w:rPr>
            <w:rFonts w:eastAsiaTheme="minorEastAsia"/>
            <w:lang w:eastAsia="ja-JP"/>
          </w:rPr>
          <w:t>INTEGER (1..3),</w:t>
        </w:r>
      </w:ins>
    </w:p>
    <w:p w14:paraId="73740E39" w14:textId="3AC52EFA" w:rsidR="003D0D28" w:rsidRPr="003D0D28" w:rsidRDefault="00172630" w:rsidP="003D0D28">
      <w:pPr>
        <w:pStyle w:val="PL"/>
        <w:rPr>
          <w:ins w:id="19086" w:author="CR#5403r2" w:date="2025-09-22T09:55:00Z" w16du:dateUtc="2025-09-22T07:55:00Z"/>
          <w:rFonts w:eastAsiaTheme="minorEastAsia"/>
          <w:lang w:eastAsia="ja-JP"/>
        </w:rPr>
      </w:pPr>
      <w:ins w:id="19087" w:author="CR#5403r2" w:date="2025-09-22T09:56:00Z" w16du:dateUtc="2025-09-22T07:56:00Z">
        <w:r w:rsidRPr="00D839FF">
          <w:t xml:space="preserve">        </w:t>
        </w:r>
      </w:ins>
      <w:ins w:id="19088" w:author="CR#5403r2" w:date="2025-09-22T09:55:00Z" w16du:dateUtc="2025-09-22T07:55:00Z">
        <w:r w:rsidR="003D0D28" w:rsidRPr="003D0D28">
          <w:rPr>
            <w:rFonts w:eastAsiaTheme="minorEastAsia"/>
            <w:lang w:eastAsia="ja-JP"/>
          </w:rPr>
          <w:t>maxNumberSRS-Resource-r19</w:t>
        </w:r>
      </w:ins>
      <w:ins w:id="19089" w:author="CR#5403r2" w:date="2025-09-22T09:57:00Z" w16du:dateUtc="2025-09-22T07:57:00Z">
        <w:r w:rsidRPr="00D839FF">
          <w:t xml:space="preserve">       </w:t>
        </w:r>
      </w:ins>
      <w:ins w:id="19090" w:author="CR#5403r2" w:date="2025-09-22T09:58:00Z" w16du:dateUtc="2025-09-22T07:58:00Z">
        <w:r>
          <w:t xml:space="preserve">    </w:t>
        </w:r>
      </w:ins>
      <w:ins w:id="19091" w:author="CR#5403r2" w:date="2025-09-22T09:57:00Z" w16du:dateUtc="2025-09-22T07:57:00Z">
        <w:r w:rsidRPr="00D839FF">
          <w:t xml:space="preserve">     </w:t>
        </w:r>
      </w:ins>
      <w:ins w:id="19092" w:author="CR#5403r2" w:date="2025-09-22T09:55:00Z" w16du:dateUtc="2025-09-22T07:55:00Z">
        <w:r w:rsidR="003D0D28" w:rsidRPr="003D0D28">
          <w:rPr>
            <w:rFonts w:eastAsiaTheme="minorEastAsia"/>
            <w:lang w:eastAsia="ja-JP"/>
          </w:rPr>
          <w:t>INTEGER (1..3),</w:t>
        </w:r>
      </w:ins>
    </w:p>
    <w:p w14:paraId="46529C0A" w14:textId="0C63C7DB" w:rsidR="003D0D28" w:rsidRPr="003D0D28" w:rsidRDefault="00172630" w:rsidP="003D0D28">
      <w:pPr>
        <w:pStyle w:val="PL"/>
        <w:rPr>
          <w:ins w:id="19093" w:author="CR#5403r2" w:date="2025-09-22T09:55:00Z" w16du:dateUtc="2025-09-22T07:55:00Z"/>
          <w:rFonts w:eastAsiaTheme="minorEastAsia"/>
          <w:lang w:eastAsia="ja-JP"/>
        </w:rPr>
      </w:pPr>
      <w:ins w:id="19094" w:author="CR#5403r2" w:date="2025-09-22T09:56:00Z" w16du:dateUtc="2025-09-22T07:56:00Z">
        <w:r w:rsidRPr="00D839FF">
          <w:t xml:space="preserve">        </w:t>
        </w:r>
      </w:ins>
      <w:ins w:id="19095" w:author="CR#5403r2" w:date="2025-09-22T09:55:00Z" w16du:dateUtc="2025-09-22T07:55:00Z">
        <w:r w:rsidR="003D0D28" w:rsidRPr="003D0D28">
          <w:rPr>
            <w:rFonts w:eastAsiaTheme="minorEastAsia"/>
            <w:lang w:eastAsia="ja-JP"/>
          </w:rPr>
          <w:t>maxNumberSimultaneousSRS-r19</w:t>
        </w:r>
      </w:ins>
      <w:ins w:id="19096" w:author="CR#5403r2" w:date="2025-09-22T09:57:00Z" w16du:dateUtc="2025-09-22T07:57:00Z">
        <w:r w:rsidRPr="00D839FF">
          <w:t xml:space="preserve">        </w:t>
        </w:r>
      </w:ins>
      <w:ins w:id="19097" w:author="CR#5403r2" w:date="2025-09-22T09:58:00Z" w16du:dateUtc="2025-09-22T07:58:00Z">
        <w:r>
          <w:t xml:space="preserve">     </w:t>
        </w:r>
      </w:ins>
      <w:ins w:id="19098" w:author="CR#5403r2" w:date="2025-09-22T09:55:00Z" w16du:dateUtc="2025-09-22T07:55:00Z">
        <w:r w:rsidR="003D0D28" w:rsidRPr="003D0D28">
          <w:rPr>
            <w:rFonts w:eastAsiaTheme="minorEastAsia"/>
            <w:lang w:eastAsia="ja-JP"/>
          </w:rPr>
          <w:t>INTEGER (1..3)</w:t>
        </w:r>
      </w:ins>
    </w:p>
    <w:p w14:paraId="6A3904DF" w14:textId="31083FF9" w:rsidR="003D0D28" w:rsidRPr="003D0D28" w:rsidRDefault="00172630" w:rsidP="003D0D28">
      <w:pPr>
        <w:pStyle w:val="PL"/>
        <w:rPr>
          <w:ins w:id="19099" w:author="CR#5403r2" w:date="2025-09-22T09:55:00Z" w16du:dateUtc="2025-09-22T07:55:00Z"/>
          <w:rFonts w:eastAsiaTheme="minorEastAsia"/>
          <w:lang w:eastAsia="ja-JP"/>
        </w:rPr>
      </w:pPr>
      <w:ins w:id="19100" w:author="CR#5403r2" w:date="2025-09-22T09:56:00Z" w16du:dateUtc="2025-09-22T07:56:00Z">
        <w:r w:rsidRPr="00D839FF">
          <w:t xml:space="preserve">    </w:t>
        </w:r>
      </w:ins>
      <w:ins w:id="19101" w:author="CR#5403r2" w:date="2025-09-22T09:55:00Z" w16du:dateUtc="2025-09-22T07:55:00Z">
        <w:r w:rsidR="003D0D28" w:rsidRPr="003D0D28">
          <w:rPr>
            <w:rFonts w:eastAsiaTheme="minorEastAsia"/>
            <w:lang w:eastAsia="ja-JP"/>
          </w:rPr>
          <w:t>}</w:t>
        </w:r>
      </w:ins>
      <w:ins w:id="19102" w:author="CR#5403r2" w:date="2025-09-22T09:58:00Z" w16du:dateUtc="2025-09-22T07:58:00Z">
        <w:r w:rsidRPr="00D839FF">
          <w:t xml:space="preserve">                                                                                   </w:t>
        </w:r>
      </w:ins>
      <w:ins w:id="19103" w:author="CR#5403r2" w:date="2025-09-22T09:55:00Z" w16du:dateUtc="2025-09-22T07:55:00Z">
        <w:r w:rsidR="003D0D28" w:rsidRPr="003D0D28">
          <w:rPr>
            <w:rFonts w:eastAsiaTheme="minorEastAsia"/>
            <w:lang w:eastAsia="ja-JP"/>
          </w:rPr>
          <w:t>OPTIONAL,</w:t>
        </w:r>
      </w:ins>
    </w:p>
    <w:p w14:paraId="287CC5AA" w14:textId="260BFBEE" w:rsidR="003D0D28" w:rsidRPr="003D0D28" w:rsidRDefault="00172630" w:rsidP="003D0D28">
      <w:pPr>
        <w:pStyle w:val="PL"/>
        <w:rPr>
          <w:ins w:id="19104" w:author="CR#5403r2" w:date="2025-09-22T09:55:00Z" w16du:dateUtc="2025-09-22T07:55:00Z"/>
          <w:rFonts w:eastAsiaTheme="minorEastAsia"/>
          <w:lang w:eastAsia="ja-JP"/>
        </w:rPr>
      </w:pPr>
      <w:ins w:id="19105" w:author="CR#5403r2" w:date="2025-09-22T09:56:00Z" w16du:dateUtc="2025-09-22T07:56:00Z">
        <w:r w:rsidRPr="00D839FF">
          <w:t xml:space="preserve">    </w:t>
        </w:r>
      </w:ins>
      <w:ins w:id="19106" w:author="CR#5403r2" w:date="2025-09-22T09:55:00Z" w16du:dateUtc="2025-09-22T07:55:00Z">
        <w:r w:rsidR="003D0D28" w:rsidRPr="003D0D28">
          <w:rPr>
            <w:rFonts w:eastAsiaTheme="minorEastAsia"/>
            <w:lang w:eastAsia="ja-JP"/>
          </w:rPr>
          <w:t xml:space="preserve"> -- R1 59-3-2: Codebook based PUSCH transmission for 3TX for single TRP</w:t>
        </w:r>
      </w:ins>
    </w:p>
    <w:p w14:paraId="55B7DEC0" w14:textId="36F11624" w:rsidR="003D0D28" w:rsidRPr="003D0D28" w:rsidRDefault="00172630" w:rsidP="003D0D28">
      <w:pPr>
        <w:pStyle w:val="PL"/>
        <w:rPr>
          <w:ins w:id="19107" w:author="CR#5403r2" w:date="2025-09-22T09:55:00Z" w16du:dateUtc="2025-09-22T07:55:00Z"/>
          <w:rFonts w:eastAsiaTheme="minorEastAsia"/>
          <w:lang w:eastAsia="ja-JP"/>
        </w:rPr>
      </w:pPr>
      <w:ins w:id="19108" w:author="CR#5403r2" w:date="2025-09-22T09:57:00Z" w16du:dateUtc="2025-09-22T07:57:00Z">
        <w:r w:rsidRPr="00D839FF">
          <w:t xml:space="preserve">    </w:t>
        </w:r>
      </w:ins>
      <w:ins w:id="19109" w:author="CR#5403r2" w:date="2025-09-22T09:55:00Z" w16du:dateUtc="2025-09-22T07:55:00Z">
        <w:r w:rsidR="003D0D28" w:rsidRPr="003D0D28">
          <w:rPr>
            <w:rFonts w:eastAsiaTheme="minorEastAsia"/>
            <w:lang w:eastAsia="ja-JP"/>
          </w:rPr>
          <w:t>codebook-3TxPUSCH-SingleTRP-r19</w:t>
        </w:r>
      </w:ins>
      <w:ins w:id="19110" w:author="CR#5403r2" w:date="2025-09-22T09:58:00Z" w16du:dateUtc="2025-09-22T07:58:00Z">
        <w:r w:rsidRPr="00D839FF">
          <w:t xml:space="preserve">          </w:t>
        </w:r>
      </w:ins>
      <w:ins w:id="19111" w:author="CR#5403r2" w:date="2025-09-22T09:55:00Z" w16du:dateUtc="2025-09-22T07:55:00Z">
        <w:r w:rsidR="003D0D28" w:rsidRPr="003D0D28">
          <w:rPr>
            <w:rFonts w:eastAsiaTheme="minorEastAsia"/>
            <w:lang w:eastAsia="ja-JP"/>
          </w:rPr>
          <w:t>SEQUENCE {</w:t>
        </w:r>
      </w:ins>
    </w:p>
    <w:p w14:paraId="09E95D58" w14:textId="7F5A4694" w:rsidR="003D0D28" w:rsidRPr="003D0D28" w:rsidRDefault="00172630" w:rsidP="003D0D28">
      <w:pPr>
        <w:pStyle w:val="PL"/>
        <w:rPr>
          <w:ins w:id="19112" w:author="CR#5403r2" w:date="2025-09-22T09:55:00Z" w16du:dateUtc="2025-09-22T07:55:00Z"/>
          <w:rFonts w:eastAsiaTheme="minorEastAsia"/>
          <w:lang w:eastAsia="ja-JP"/>
        </w:rPr>
      </w:pPr>
      <w:ins w:id="19113" w:author="CR#5403r2" w:date="2025-09-22T09:57:00Z" w16du:dateUtc="2025-09-22T07:57:00Z">
        <w:r w:rsidRPr="00D839FF">
          <w:t xml:space="preserve">        </w:t>
        </w:r>
      </w:ins>
      <w:ins w:id="19114" w:author="CR#5403r2" w:date="2025-09-22T09:55:00Z" w16du:dateUtc="2025-09-22T07:55:00Z">
        <w:r w:rsidR="003D0D28" w:rsidRPr="003D0D28">
          <w:rPr>
            <w:rFonts w:eastAsiaTheme="minorEastAsia"/>
            <w:lang w:eastAsia="ja-JP"/>
          </w:rPr>
          <w:t>maxNumberPUSCH-MIMO-Layer-r19</w:t>
        </w:r>
      </w:ins>
      <w:ins w:id="19115" w:author="CR#5403r2" w:date="2025-09-22T09:58:00Z" w16du:dateUtc="2025-09-22T07:58:00Z">
        <w:r w:rsidRPr="00D839FF">
          <w:t xml:space="preserve">            </w:t>
        </w:r>
      </w:ins>
      <w:ins w:id="19116" w:author="CR#5403r2" w:date="2025-09-22T09:55:00Z" w16du:dateUtc="2025-09-22T07:55:00Z">
        <w:r w:rsidR="003D0D28" w:rsidRPr="003D0D28">
          <w:rPr>
            <w:rFonts w:eastAsiaTheme="minorEastAsia"/>
            <w:lang w:eastAsia="ja-JP"/>
          </w:rPr>
          <w:t>INTEGER (1..3),</w:t>
        </w:r>
      </w:ins>
    </w:p>
    <w:p w14:paraId="58AEBA88" w14:textId="45D20AFB" w:rsidR="003D0D28" w:rsidRPr="003D0D28" w:rsidRDefault="00172630" w:rsidP="003D0D28">
      <w:pPr>
        <w:pStyle w:val="PL"/>
        <w:rPr>
          <w:ins w:id="19117" w:author="CR#5403r2" w:date="2025-09-22T09:55:00Z" w16du:dateUtc="2025-09-22T07:55:00Z"/>
          <w:rFonts w:eastAsiaTheme="minorEastAsia"/>
          <w:lang w:eastAsia="ja-JP"/>
        </w:rPr>
      </w:pPr>
      <w:ins w:id="19118" w:author="CR#5403r2" w:date="2025-09-22T09:57:00Z" w16du:dateUtc="2025-09-22T07:57:00Z">
        <w:r w:rsidRPr="00D839FF">
          <w:t xml:space="preserve">        </w:t>
        </w:r>
      </w:ins>
      <w:ins w:id="19119" w:author="CR#5403r2" w:date="2025-09-22T09:55:00Z" w16du:dateUtc="2025-09-22T07:55:00Z">
        <w:r w:rsidR="003D0D28" w:rsidRPr="003D0D28">
          <w:rPr>
            <w:rFonts w:eastAsiaTheme="minorEastAsia"/>
            <w:lang w:eastAsia="ja-JP"/>
          </w:rPr>
          <w:t>maxNumberSRS-Resource-r19</w:t>
        </w:r>
      </w:ins>
      <w:ins w:id="19120" w:author="CR#5403r2" w:date="2025-09-22T09:58:00Z" w16du:dateUtc="2025-09-22T07:58:00Z">
        <w:r w:rsidRPr="00D839FF">
          <w:t xml:space="preserve">                </w:t>
        </w:r>
      </w:ins>
      <w:ins w:id="19121" w:author="CR#5403r2" w:date="2025-09-22T09:55:00Z" w16du:dateUtc="2025-09-22T07:55:00Z">
        <w:r w:rsidR="003D0D28" w:rsidRPr="003D0D28">
          <w:rPr>
            <w:rFonts w:eastAsiaTheme="minorEastAsia"/>
            <w:lang w:eastAsia="ja-JP"/>
          </w:rPr>
          <w:t>INTEGER (1..2)</w:t>
        </w:r>
      </w:ins>
    </w:p>
    <w:p w14:paraId="4236CAC6" w14:textId="2780A2BE" w:rsidR="003D0D28" w:rsidRPr="003D0D28" w:rsidRDefault="00172630" w:rsidP="003D0D28">
      <w:pPr>
        <w:pStyle w:val="PL"/>
        <w:rPr>
          <w:ins w:id="19122" w:author="CR#5403r2" w:date="2025-09-22T09:55:00Z" w16du:dateUtc="2025-09-22T07:55:00Z"/>
          <w:rFonts w:eastAsiaTheme="minorEastAsia"/>
          <w:lang w:eastAsia="ja-JP"/>
        </w:rPr>
      </w:pPr>
      <w:ins w:id="19123" w:author="CR#5403r2" w:date="2025-09-22T09:57:00Z" w16du:dateUtc="2025-09-22T07:57:00Z">
        <w:r w:rsidRPr="00D839FF">
          <w:t xml:space="preserve">    </w:t>
        </w:r>
      </w:ins>
      <w:ins w:id="19124" w:author="CR#5403r2" w:date="2025-09-22T09:55:00Z" w16du:dateUtc="2025-09-22T07:55:00Z">
        <w:r w:rsidR="003D0D28" w:rsidRPr="003D0D28">
          <w:rPr>
            <w:rFonts w:eastAsiaTheme="minorEastAsia"/>
            <w:lang w:eastAsia="ja-JP"/>
          </w:rPr>
          <w:t>}</w:t>
        </w:r>
      </w:ins>
      <w:ins w:id="19125" w:author="CR#5403r2" w:date="2025-09-22T09:58:00Z" w16du:dateUtc="2025-09-22T07:58:00Z">
        <w:r w:rsidRPr="00D839FF">
          <w:t xml:space="preserve">                                                                                </w:t>
        </w:r>
        <w:r>
          <w:t xml:space="preserve">   </w:t>
        </w:r>
      </w:ins>
      <w:ins w:id="19126" w:author="CR#5403r2" w:date="2025-09-22T09:55:00Z" w16du:dateUtc="2025-09-22T07:55:00Z">
        <w:r w:rsidR="003D0D28" w:rsidRPr="003D0D28">
          <w:rPr>
            <w:rFonts w:eastAsiaTheme="minorEastAsia"/>
            <w:lang w:eastAsia="ja-JP"/>
          </w:rPr>
          <w:t>OPTIONAL,</w:t>
        </w:r>
      </w:ins>
    </w:p>
    <w:p w14:paraId="4B0DDFD3" w14:textId="67ED6710" w:rsidR="003D0D28" w:rsidRPr="003D0D28" w:rsidRDefault="00172630" w:rsidP="003D0D28">
      <w:pPr>
        <w:pStyle w:val="PL"/>
        <w:rPr>
          <w:ins w:id="19127" w:author="CR#5403r2" w:date="2025-09-22T09:55:00Z" w16du:dateUtc="2025-09-22T07:55:00Z"/>
          <w:rFonts w:eastAsiaTheme="minorEastAsia"/>
          <w:lang w:eastAsia="ja-JP"/>
        </w:rPr>
      </w:pPr>
      <w:ins w:id="19128" w:author="CR#5403r2" w:date="2025-09-22T09:57:00Z" w16du:dateUtc="2025-09-22T07:57:00Z">
        <w:r w:rsidRPr="00D839FF">
          <w:t xml:space="preserve">    </w:t>
        </w:r>
      </w:ins>
      <w:ins w:id="19129" w:author="CR#5403r2" w:date="2025-09-22T09:55:00Z" w16du:dateUtc="2025-09-22T07:55:00Z">
        <w:r w:rsidR="003D0D28" w:rsidRPr="003D0D28">
          <w:rPr>
            <w:rFonts w:eastAsiaTheme="minorEastAsia"/>
            <w:lang w:eastAsia="ja-JP"/>
          </w:rPr>
          <w:t xml:space="preserve"> -- R1 59-3-5: M-TRP PUSCH repetition (type B) of 3-antenna-port PUSCH transmission – codebook based</w:t>
        </w:r>
      </w:ins>
    </w:p>
    <w:p w14:paraId="6E508FF2" w14:textId="063886F1" w:rsidR="003D0D28" w:rsidRPr="003D0D28" w:rsidRDefault="00172630" w:rsidP="003D0D28">
      <w:pPr>
        <w:pStyle w:val="PL"/>
        <w:rPr>
          <w:ins w:id="19130" w:author="CR#5403r2" w:date="2025-09-22T09:55:00Z" w16du:dateUtc="2025-09-22T07:55:00Z"/>
          <w:rFonts w:eastAsiaTheme="minorEastAsia"/>
          <w:lang w:eastAsia="ja-JP"/>
        </w:rPr>
      </w:pPr>
      <w:ins w:id="19131" w:author="CR#5403r2" w:date="2025-09-22T09:57:00Z" w16du:dateUtc="2025-09-22T07:57:00Z">
        <w:r w:rsidRPr="00D839FF">
          <w:t xml:space="preserve">    </w:t>
        </w:r>
      </w:ins>
      <w:ins w:id="19132" w:author="CR#5403r2" w:date="2025-09-22T09:55:00Z" w16du:dateUtc="2025-09-22T07:55:00Z">
        <w:r w:rsidR="003D0D28" w:rsidRPr="003D0D28">
          <w:rPr>
            <w:rFonts w:eastAsiaTheme="minorEastAsia"/>
            <w:lang w:eastAsia="ja-JP"/>
          </w:rPr>
          <w:t>codebook-3PortPUSCH-TypeB-r19</w:t>
        </w:r>
      </w:ins>
      <w:ins w:id="19133" w:author="CR#5403r2" w:date="2025-09-22T09:58:00Z" w16du:dateUtc="2025-09-22T07:58:00Z">
        <w:r w:rsidRPr="00D839FF">
          <w:t xml:space="preserve">            </w:t>
        </w:r>
      </w:ins>
      <w:ins w:id="19134" w:author="CR#5403r2" w:date="2025-09-22T09:55:00Z" w16du:dateUtc="2025-09-22T07:55:00Z">
        <w:r w:rsidR="003D0D28" w:rsidRPr="003D0D28">
          <w:rPr>
            <w:rFonts w:eastAsiaTheme="minorEastAsia"/>
            <w:lang w:eastAsia="ja-JP"/>
          </w:rPr>
          <w:t>INTEGER (1..2)</w:t>
        </w:r>
      </w:ins>
      <w:ins w:id="19135" w:author="CR#5403r2" w:date="2025-09-22T09:59:00Z" w16du:dateUtc="2025-09-22T07:59:00Z">
        <w:r w:rsidRPr="00D839FF">
          <w:t xml:space="preserve">                            </w:t>
        </w:r>
        <w:r>
          <w:t xml:space="preserve"> </w:t>
        </w:r>
      </w:ins>
      <w:ins w:id="19136" w:author="CR#5403r2" w:date="2025-09-22T09:55:00Z" w16du:dateUtc="2025-09-22T07:55:00Z">
        <w:r w:rsidR="003D0D28" w:rsidRPr="003D0D28">
          <w:rPr>
            <w:rFonts w:eastAsiaTheme="minorEastAsia"/>
            <w:lang w:eastAsia="ja-JP"/>
          </w:rPr>
          <w:t>OPTIONAL,</w:t>
        </w:r>
      </w:ins>
    </w:p>
    <w:p w14:paraId="23AF1F24" w14:textId="2B8C24C2" w:rsidR="003D0D28" w:rsidRPr="003D0D28" w:rsidRDefault="00172630" w:rsidP="003D0D28">
      <w:pPr>
        <w:pStyle w:val="PL"/>
        <w:rPr>
          <w:ins w:id="19137" w:author="CR#5403r2" w:date="2025-09-22T09:55:00Z" w16du:dateUtc="2025-09-22T07:55:00Z"/>
          <w:rFonts w:eastAsiaTheme="minorEastAsia"/>
          <w:lang w:eastAsia="ja-JP"/>
        </w:rPr>
      </w:pPr>
      <w:ins w:id="19138" w:author="CR#5403r2" w:date="2025-09-22T09:57:00Z" w16du:dateUtc="2025-09-22T07:57:00Z">
        <w:r w:rsidRPr="00D839FF">
          <w:t xml:space="preserve">    </w:t>
        </w:r>
      </w:ins>
      <w:ins w:id="19139" w:author="CR#5403r2" w:date="2025-09-22T09:55:00Z" w16du:dateUtc="2025-09-22T07:55:00Z">
        <w:r w:rsidR="003D0D28" w:rsidRPr="003D0D28">
          <w:rPr>
            <w:rFonts w:eastAsiaTheme="minorEastAsia"/>
            <w:lang w:eastAsia="ja-JP"/>
          </w:rPr>
          <w:t xml:space="preserve"> -- R1 59-3-5a: M-TRP PUSCH repetition (type B) of 3-antenna-port PUSCH transmission – non-codebook based</w:t>
        </w:r>
      </w:ins>
    </w:p>
    <w:p w14:paraId="104A7508" w14:textId="4A6E36CD" w:rsidR="003D0D28" w:rsidRPr="003D0D28" w:rsidRDefault="00172630" w:rsidP="003D0D28">
      <w:pPr>
        <w:pStyle w:val="PL"/>
        <w:rPr>
          <w:ins w:id="19140" w:author="CR#5403r2" w:date="2025-09-22T09:55:00Z" w16du:dateUtc="2025-09-22T07:55:00Z"/>
          <w:rFonts w:eastAsiaTheme="minorEastAsia"/>
          <w:lang w:eastAsia="ja-JP"/>
        </w:rPr>
      </w:pPr>
      <w:ins w:id="19141" w:author="CR#5403r2" w:date="2025-09-22T09:57:00Z" w16du:dateUtc="2025-09-22T07:57:00Z">
        <w:r w:rsidRPr="00D839FF">
          <w:t xml:space="preserve">    </w:t>
        </w:r>
      </w:ins>
      <w:ins w:id="19142" w:author="CR#5403r2" w:date="2025-09-22T09:55:00Z" w16du:dateUtc="2025-09-22T07:55:00Z">
        <w:r w:rsidR="003D0D28" w:rsidRPr="003D0D28">
          <w:rPr>
            <w:rFonts w:eastAsiaTheme="minorEastAsia"/>
            <w:lang w:eastAsia="ja-JP"/>
          </w:rPr>
          <w:t>mTRP-PUSCH-RepetitionTypeB-3Port-r19</w:t>
        </w:r>
      </w:ins>
      <w:ins w:id="19143" w:author="CR#5403r2" w:date="2025-09-22T09:59:00Z" w16du:dateUtc="2025-09-22T07:59:00Z">
        <w:r w:rsidRPr="00D839FF">
          <w:t xml:space="preserve">    </w:t>
        </w:r>
        <w:r>
          <w:t xml:space="preserve"> </w:t>
        </w:r>
      </w:ins>
      <w:ins w:id="19144" w:author="CR#5403r2" w:date="2025-09-22T09:55:00Z" w16du:dateUtc="2025-09-22T07:55:00Z">
        <w:r w:rsidR="003D0D28" w:rsidRPr="003D0D28">
          <w:rPr>
            <w:rFonts w:eastAsiaTheme="minorEastAsia"/>
            <w:lang w:eastAsia="ja-JP"/>
          </w:rPr>
          <w:t>INTEGER (1..3)</w:t>
        </w:r>
      </w:ins>
      <w:ins w:id="19145" w:author="CR#5403r2" w:date="2025-09-22T09:59:00Z" w16du:dateUtc="2025-09-22T07:59:00Z">
        <w:r w:rsidRPr="00D839FF">
          <w:t xml:space="preserve">                            </w:t>
        </w:r>
        <w:r>
          <w:t xml:space="preserve"> </w:t>
        </w:r>
      </w:ins>
      <w:ins w:id="19146" w:author="CR#5403r2" w:date="2025-09-22T09:55:00Z" w16du:dateUtc="2025-09-22T07:55:00Z">
        <w:r w:rsidR="003D0D28" w:rsidRPr="003D0D28">
          <w:rPr>
            <w:rFonts w:eastAsiaTheme="minorEastAsia"/>
            <w:lang w:eastAsia="ja-JP"/>
          </w:rPr>
          <w:t>OPTIONAL</w:t>
        </w:r>
      </w:ins>
    </w:p>
    <w:p w14:paraId="17961C24" w14:textId="13787C4A" w:rsidR="00035865" w:rsidRDefault="003D0D28" w:rsidP="003D0D28">
      <w:pPr>
        <w:pStyle w:val="PL"/>
        <w:rPr>
          <w:ins w:id="19147" w:author="CR#5403r2" w:date="2025-09-22T09:55:00Z" w16du:dateUtc="2025-09-22T07:55:00Z"/>
          <w:rFonts w:eastAsiaTheme="minorEastAsia"/>
          <w:lang w:eastAsia="ja-JP"/>
        </w:rPr>
      </w:pPr>
      <w:ins w:id="19148" w:author="CR#5403r2" w:date="2025-09-22T09:55:00Z" w16du:dateUtc="2025-09-22T07:55:00Z">
        <w:r w:rsidRPr="003D0D28">
          <w:rPr>
            <w:rFonts w:eastAsiaTheme="minorEastAsia"/>
            <w:lang w:eastAsia="ja-JP"/>
          </w:rPr>
          <w:t>}</w:t>
        </w:r>
      </w:ins>
    </w:p>
    <w:p w14:paraId="25B9E7DA" w14:textId="77777777" w:rsidR="003D0D28" w:rsidRPr="00FF5AA2" w:rsidRDefault="003D0D28" w:rsidP="003D0D28">
      <w:pPr>
        <w:pStyle w:val="PL"/>
        <w:rPr>
          <w:rFonts w:eastAsiaTheme="minorEastAsia"/>
          <w:lang w:eastAsia="ja-JP"/>
          <w:rPrChange w:id="19149" w:author="CR#5308r4" w:date="2025-09-21T00:06:00Z" w16du:dateUtc="2025-09-20T22:06:00Z">
            <w:rPr/>
          </w:rPrChange>
        </w:rPr>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19150" w:name="_Toc60777451"/>
      <w:bookmarkStart w:id="19151" w:name="_Toc193446486"/>
      <w:bookmarkStart w:id="19152" w:name="_Toc193452291"/>
      <w:bookmarkStart w:id="19153" w:name="_Toc193463563"/>
      <w:bookmarkStart w:id="19154" w:name="_Toc201295850"/>
      <w:bookmarkStart w:id="19155" w:name="MCCQCTEMPBM_00000569"/>
      <w:r w:rsidRPr="00EE6E73">
        <w:t>–</w:t>
      </w:r>
      <w:r w:rsidRPr="00EE6E73">
        <w:tab/>
      </w:r>
      <w:proofErr w:type="spellStart"/>
      <w:r w:rsidRPr="00EE6E73">
        <w:rPr>
          <w:i/>
        </w:rPr>
        <w:t>FeatureSetUplinkPerCC</w:t>
      </w:r>
      <w:proofErr w:type="spellEnd"/>
      <w:r w:rsidRPr="00EE6E73">
        <w:rPr>
          <w:i/>
        </w:rPr>
        <w:t>-Id</w:t>
      </w:r>
      <w:bookmarkEnd w:id="19150"/>
      <w:bookmarkEnd w:id="19151"/>
      <w:bookmarkEnd w:id="19152"/>
      <w:bookmarkEnd w:id="19153"/>
      <w:bookmarkEnd w:id="19154"/>
    </w:p>
    <w:bookmarkEnd w:id="19155"/>
    <w:p w14:paraId="363F638B" w14:textId="77777777" w:rsidR="00394471" w:rsidRPr="00EE6E73" w:rsidRDefault="00394471" w:rsidP="00394471">
      <w:r w:rsidRPr="00EE6E73">
        <w:t xml:space="preserve">The IE </w:t>
      </w:r>
      <w:proofErr w:type="spellStart"/>
      <w:r w:rsidRPr="00EE6E73">
        <w:rPr>
          <w:i/>
        </w:rPr>
        <w:t>FeatureSetUplinkPerCC</w:t>
      </w:r>
      <w:proofErr w:type="spellEnd"/>
      <w:r w:rsidRPr="00EE6E73">
        <w:rPr>
          <w:i/>
        </w:rPr>
        <w:t>-Id</w:t>
      </w:r>
      <w:r w:rsidRPr="00EE6E73">
        <w:t xml:space="preserve"> identifies a set of features applicable to one carrier of a feature set. The </w:t>
      </w:r>
      <w:proofErr w:type="spellStart"/>
      <w:r w:rsidRPr="00EE6E73">
        <w:rPr>
          <w:i/>
        </w:rPr>
        <w:t>FeatureSetUplinkPerCC</w:t>
      </w:r>
      <w:proofErr w:type="spellEnd"/>
      <w:r w:rsidRPr="00EE6E73">
        <w:rPr>
          <w:i/>
        </w:rPr>
        <w:t>-Id</w:t>
      </w:r>
      <w:r w:rsidRPr="00EE6E73">
        <w:t xml:space="preserve"> of a </w:t>
      </w:r>
      <w:proofErr w:type="spellStart"/>
      <w:r w:rsidRPr="00EE6E73">
        <w:rPr>
          <w:i/>
        </w:rPr>
        <w:t>FeatureSetUplinkPerCC</w:t>
      </w:r>
      <w:proofErr w:type="spellEnd"/>
      <w:r w:rsidRPr="00EE6E73">
        <w:t xml:space="preserve"> is the index position of the </w:t>
      </w:r>
      <w:proofErr w:type="spellStart"/>
      <w:r w:rsidRPr="00EE6E73">
        <w:rPr>
          <w:i/>
        </w:rPr>
        <w:t>FeatureSetUplinkPerCC</w:t>
      </w:r>
      <w:proofErr w:type="spellEnd"/>
      <w:r w:rsidRPr="00EE6E73">
        <w:rPr>
          <w:i/>
        </w:rPr>
        <w:t xml:space="preserve"> </w:t>
      </w:r>
      <w:r w:rsidRPr="00EE6E73">
        <w:t xml:space="preserve">in the </w:t>
      </w:r>
      <w:proofErr w:type="spellStart"/>
      <w:r w:rsidRPr="00EE6E73">
        <w:rPr>
          <w:i/>
        </w:rPr>
        <w:t>featureSetsUplinkPerCC</w:t>
      </w:r>
      <w:proofErr w:type="spellEnd"/>
      <w:r w:rsidRPr="00EE6E73">
        <w:t xml:space="preserve">. The first element in the list is referred to by </w:t>
      </w:r>
      <w:proofErr w:type="spellStart"/>
      <w:r w:rsidRPr="00EE6E73">
        <w:rPr>
          <w:i/>
        </w:rPr>
        <w:t>FeatureSetUplinkPerCC</w:t>
      </w:r>
      <w:proofErr w:type="spellEnd"/>
      <w:r w:rsidRPr="00EE6E73">
        <w:rPr>
          <w:i/>
        </w:rPr>
        <w:t xml:space="preserve">-Id </w:t>
      </w:r>
      <w:r w:rsidRPr="00EE6E73">
        <w:t>= 1, and so on.</w:t>
      </w:r>
    </w:p>
    <w:p w14:paraId="38DAAD47" w14:textId="77777777" w:rsidR="00394471" w:rsidRPr="00EE6E73" w:rsidRDefault="00394471" w:rsidP="00394471">
      <w:pPr>
        <w:pStyle w:val="TH"/>
      </w:pPr>
      <w:proofErr w:type="spellStart"/>
      <w:r w:rsidRPr="00EE6E73">
        <w:rPr>
          <w:i/>
        </w:rPr>
        <w:t>FeatureSetUplinkPerCC</w:t>
      </w:r>
      <w:proofErr w:type="spellEnd"/>
      <w:r w:rsidRPr="00EE6E73">
        <w:rPr>
          <w:i/>
        </w:rPr>
        <w:t>-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proofErr w:type="spellStart"/>
      <w:r w:rsidRPr="00EE6E73">
        <w:t>FeatureSetUplinkPerCC</w:t>
      </w:r>
      <w:proofErr w:type="spellEnd"/>
      <w:r w:rsidRPr="00EE6E73">
        <w:t xml:space="preserve">-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19156" w:name="_Toc60777452"/>
      <w:bookmarkStart w:id="19157" w:name="_Toc193446487"/>
      <w:bookmarkStart w:id="19158" w:name="_Toc193452292"/>
      <w:bookmarkStart w:id="19159" w:name="_Toc193463564"/>
      <w:bookmarkStart w:id="19160" w:name="_Toc201295851"/>
      <w:bookmarkStart w:id="19161" w:name="MCCQCTEMPBM_00000570"/>
      <w:r w:rsidRPr="00EE6E73">
        <w:t>–</w:t>
      </w:r>
      <w:r w:rsidRPr="00EE6E73">
        <w:tab/>
      </w:r>
      <w:r w:rsidRPr="00EE6E73">
        <w:rPr>
          <w:i/>
          <w:noProof/>
        </w:rPr>
        <w:t>FreqBandIndicatorEUTRA</w:t>
      </w:r>
      <w:bookmarkEnd w:id="19156"/>
      <w:bookmarkEnd w:id="19157"/>
      <w:bookmarkEnd w:id="19158"/>
      <w:bookmarkEnd w:id="19159"/>
      <w:bookmarkEnd w:id="19160"/>
    </w:p>
    <w:bookmarkEnd w:id="19161"/>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spellStart"/>
      <w:r w:rsidRPr="00EE6E73">
        <w:t>FreqBandIndicatorEUTRA</w:t>
      </w:r>
      <w:proofErr w:type="spellEnd"/>
      <w:r w:rsidRPr="00EE6E73">
        <w:t xml:space="preserve">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19162" w:name="_Toc60777453"/>
      <w:bookmarkStart w:id="19163" w:name="_Toc193446488"/>
      <w:bookmarkStart w:id="19164" w:name="_Toc193452293"/>
      <w:bookmarkStart w:id="19165" w:name="_Toc193463565"/>
      <w:bookmarkStart w:id="19166" w:name="_Toc201295852"/>
      <w:bookmarkStart w:id="19167" w:name="MCCQCTEMPBM_00000571"/>
      <w:r w:rsidRPr="00EE6E73">
        <w:t>–</w:t>
      </w:r>
      <w:r w:rsidRPr="00EE6E73">
        <w:tab/>
      </w:r>
      <w:r w:rsidRPr="00EE6E73">
        <w:rPr>
          <w:i/>
          <w:noProof/>
        </w:rPr>
        <w:t>FreqBandList</w:t>
      </w:r>
      <w:bookmarkEnd w:id="19162"/>
      <w:bookmarkEnd w:id="19163"/>
      <w:bookmarkEnd w:id="19164"/>
      <w:bookmarkEnd w:id="19165"/>
      <w:bookmarkEnd w:id="19166"/>
    </w:p>
    <w:bookmarkEnd w:id="19167"/>
    <w:p w14:paraId="12E4A4FB" w14:textId="04B023E9" w:rsidR="00394471" w:rsidRPr="00EE6E73" w:rsidRDefault="00394471" w:rsidP="00394471">
      <w:r w:rsidRPr="00EE6E73">
        <w:t xml:space="preserve">The IE </w:t>
      </w:r>
      <w:proofErr w:type="spellStart"/>
      <w:r w:rsidRPr="00EE6E73">
        <w:rPr>
          <w:i/>
        </w:rPr>
        <w:t>FreqBandList</w:t>
      </w:r>
      <w:proofErr w:type="spellEnd"/>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w:t>
      </w:r>
      <w:proofErr w:type="spellStart"/>
      <w:r w:rsidR="00D027C1" w:rsidRPr="00EE6E73">
        <w:t>sidelink</w:t>
      </w:r>
      <w:proofErr w:type="spellEnd"/>
      <w:r w:rsidR="00D027C1" w:rsidRPr="00EE6E73">
        <w:t xml:space="preserve"> communication, this is used by the initiating UE to request </w:t>
      </w:r>
      <w:proofErr w:type="spellStart"/>
      <w:r w:rsidR="00D027C1" w:rsidRPr="00EE6E73">
        <w:t>sidelink</w:t>
      </w:r>
      <w:proofErr w:type="spellEnd"/>
      <w:r w:rsidR="00D027C1" w:rsidRPr="00EE6E73">
        <w:t xml:space="preserve">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proofErr w:type="spellStart"/>
      <w:r w:rsidRPr="00EE6E73">
        <w:rPr>
          <w:bCs/>
          <w:i/>
          <w:iCs/>
        </w:rPr>
        <w:t>FreqBandList</w:t>
      </w:r>
      <w:proofErr w:type="spellEnd"/>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spellStart"/>
      <w:r w:rsidRPr="00EE6E73">
        <w:t>FreqBan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proofErr w:type="spellStart"/>
      <w:r w:rsidRPr="00EE6E73">
        <w:t>FreqBandInformation</w:t>
      </w:r>
      <w:proofErr w:type="spellEnd"/>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spellStart"/>
      <w:r w:rsidRPr="00EE6E73">
        <w:t>FreqBandInformation</w:t>
      </w:r>
      <w:proofErr w:type="spellEnd"/>
      <w:r w:rsidRPr="00EE6E73">
        <w:t xml:space="preserve">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w:t>
      </w:r>
      <w:proofErr w:type="spellStart"/>
      <w:r w:rsidRPr="00EE6E73">
        <w:t>bandInformationEUTRA</w:t>
      </w:r>
      <w:proofErr w:type="spellEnd"/>
      <w:r w:rsidRPr="00EE6E73">
        <w:t xml:space="preserve">            </w:t>
      </w:r>
      <w:proofErr w:type="spellStart"/>
      <w:r w:rsidRPr="00EE6E73">
        <w:t>FreqBandInformationEUTRA</w:t>
      </w:r>
      <w:proofErr w:type="spellEnd"/>
      <w:r w:rsidRPr="00EE6E73">
        <w:t>,</w:t>
      </w:r>
    </w:p>
    <w:p w14:paraId="4E55D4F0" w14:textId="77777777" w:rsidR="00394471" w:rsidRPr="00EE6E73" w:rsidRDefault="00394471" w:rsidP="00EE6E73">
      <w:pPr>
        <w:pStyle w:val="PL"/>
      </w:pPr>
      <w:r w:rsidRPr="00EE6E73">
        <w:t xml:space="preserve">    </w:t>
      </w:r>
      <w:proofErr w:type="spellStart"/>
      <w:r w:rsidRPr="00EE6E73">
        <w:t>bandInformationNR</w:t>
      </w:r>
      <w:proofErr w:type="spellEnd"/>
      <w:r w:rsidRPr="00EE6E73">
        <w:t xml:space="preserve">               </w:t>
      </w:r>
      <w:proofErr w:type="spellStart"/>
      <w:r w:rsidRPr="00EE6E73">
        <w:t>FreqBandInformationNR</w:t>
      </w:r>
      <w:proofErr w:type="spellEnd"/>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spellStart"/>
      <w:r w:rsidRPr="00EE6E73">
        <w:t>FreqBandInformationEUTRA</w:t>
      </w:r>
      <w:proofErr w:type="spellEnd"/>
      <w:r w:rsidRPr="00EE6E73">
        <w:t xml:space="preserve">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3088DE4A" w14:textId="77777777" w:rsidR="00394471" w:rsidRPr="00EE6E73" w:rsidRDefault="00394471" w:rsidP="00EE6E73">
      <w:pPr>
        <w:pStyle w:val="PL"/>
        <w:rPr>
          <w:color w:val="808080"/>
        </w:rPr>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spellStart"/>
      <w:r w:rsidRPr="00EE6E73">
        <w:t>FreqBandInformationNR</w:t>
      </w:r>
      <w:proofErr w:type="spellEnd"/>
      <w:r w:rsidRPr="00EE6E73">
        <w:t xml:space="preserve">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56CD5596" w14:textId="77777777" w:rsidR="00394471" w:rsidRPr="00EE6E73" w:rsidRDefault="00394471" w:rsidP="00EE6E73">
      <w:pPr>
        <w:pStyle w:val="PL"/>
        <w:rPr>
          <w:color w:val="808080"/>
        </w:rPr>
      </w:pPr>
      <w:r w:rsidRPr="00EE6E73">
        <w:t xml:space="preserve">    </w:t>
      </w:r>
      <w:proofErr w:type="spellStart"/>
      <w:r w:rsidRPr="00EE6E73">
        <w:t>maxBandwidthRequestedD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w:t>
      </w:r>
      <w:proofErr w:type="spellStart"/>
      <w:r w:rsidRPr="00EE6E73">
        <w:t>maxBandwidthRequestedU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w:t>
      </w:r>
      <w:proofErr w:type="spellStart"/>
      <w:r w:rsidRPr="00EE6E73">
        <w:t>maxCarriersRequestedD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w:t>
      </w:r>
      <w:proofErr w:type="spellStart"/>
      <w:r w:rsidRPr="00EE6E73">
        <w:t>maxCarriersRequestedU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spellStart"/>
      <w:r w:rsidRPr="00EE6E73">
        <w:t>AggregatedBandwidth</w:t>
      </w:r>
      <w:proofErr w:type="spellEnd"/>
      <w:r w:rsidRPr="00EE6E73">
        <w:t xml:space="preserve">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19168" w:name="_Toc60777454"/>
      <w:bookmarkStart w:id="19169" w:name="_Toc193446489"/>
      <w:bookmarkStart w:id="19170" w:name="_Toc193452294"/>
      <w:bookmarkStart w:id="19171" w:name="_Toc193463566"/>
      <w:bookmarkStart w:id="19172" w:name="_Toc201295853"/>
      <w:bookmarkStart w:id="19173" w:name="MCCQCTEMPBM_00000572"/>
      <w:r w:rsidRPr="00EE6E73">
        <w:t>–</w:t>
      </w:r>
      <w:r w:rsidRPr="00EE6E73">
        <w:tab/>
      </w:r>
      <w:r w:rsidRPr="00EE6E73">
        <w:rPr>
          <w:i/>
          <w:noProof/>
        </w:rPr>
        <w:t>FreqSeparationClass</w:t>
      </w:r>
      <w:bookmarkEnd w:id="19168"/>
      <w:bookmarkEnd w:id="19169"/>
      <w:bookmarkEnd w:id="19170"/>
      <w:bookmarkEnd w:id="19171"/>
      <w:bookmarkEnd w:id="19172"/>
    </w:p>
    <w:bookmarkEnd w:id="19173"/>
    <w:p w14:paraId="494AA21E" w14:textId="77777777" w:rsidR="00394471" w:rsidRPr="00EE6E73" w:rsidRDefault="00394471" w:rsidP="00394471">
      <w:r w:rsidRPr="00EE6E73">
        <w:t xml:space="preserve">The IE </w:t>
      </w:r>
      <w:proofErr w:type="spellStart"/>
      <w:r w:rsidRPr="00EE6E73">
        <w:rPr>
          <w:i/>
        </w:rPr>
        <w:t>FreqSeparationClas</w:t>
      </w:r>
      <w:r w:rsidRPr="00EE6E73">
        <w:t>s</w:t>
      </w:r>
      <w:proofErr w:type="spellEnd"/>
      <w:r w:rsidRPr="00EE6E73">
        <w:t xml:space="preserve">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proofErr w:type="spellStart"/>
      <w:r w:rsidRPr="00EE6E73">
        <w:rPr>
          <w:i/>
        </w:rPr>
        <w:t>FreqSeparationClass</w:t>
      </w:r>
      <w:proofErr w:type="spellEnd"/>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proofErr w:type="spellStart"/>
      <w:r w:rsidRPr="00EE6E73">
        <w:t>FreqSeparationClass</w:t>
      </w:r>
      <w:proofErr w:type="spellEnd"/>
      <w:r w:rsidRPr="00EE6E73">
        <w:t xml:space="preserve">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19174" w:name="_Toc60777455"/>
      <w:bookmarkStart w:id="19175" w:name="_Toc193446490"/>
      <w:bookmarkStart w:id="19176" w:name="_Toc193452295"/>
      <w:bookmarkStart w:id="19177" w:name="_Toc193463567"/>
      <w:bookmarkStart w:id="19178" w:name="_Toc201295854"/>
      <w:bookmarkStart w:id="19179" w:name="MCCQCTEMPBM_00000573"/>
      <w:r w:rsidRPr="00EE6E73">
        <w:rPr>
          <w:i/>
          <w:iCs/>
        </w:rPr>
        <w:t>–</w:t>
      </w:r>
      <w:r w:rsidRPr="00EE6E73">
        <w:rPr>
          <w:i/>
          <w:iCs/>
        </w:rPr>
        <w:tab/>
      </w:r>
      <w:r w:rsidRPr="00EE6E73">
        <w:rPr>
          <w:i/>
          <w:iCs/>
          <w:noProof/>
        </w:rPr>
        <w:t>FreqSeparationClassDL-Only</w:t>
      </w:r>
      <w:bookmarkEnd w:id="19174"/>
      <w:bookmarkEnd w:id="19175"/>
      <w:bookmarkEnd w:id="19176"/>
      <w:bookmarkEnd w:id="19177"/>
      <w:bookmarkEnd w:id="19178"/>
    </w:p>
    <w:bookmarkEnd w:id="19179"/>
    <w:p w14:paraId="6061C612" w14:textId="77777777" w:rsidR="00394471" w:rsidRPr="00EE6E73" w:rsidRDefault="00394471" w:rsidP="00394471">
      <w:pPr>
        <w:rPr>
          <w:rFonts w:eastAsia="SimSun"/>
          <w:i/>
          <w:iCs/>
        </w:rPr>
      </w:pPr>
      <w:r w:rsidRPr="00EE6E73">
        <w:t xml:space="preserve">The IE </w:t>
      </w:r>
      <w:proofErr w:type="spellStart"/>
      <w:r w:rsidRPr="00EE6E73">
        <w:rPr>
          <w:i/>
        </w:rPr>
        <w:t>FreqSeparationClassDL</w:t>
      </w:r>
      <w:proofErr w:type="spellEnd"/>
      <w:r w:rsidRPr="00EE6E73">
        <w:rPr>
          <w:i/>
        </w:rPr>
        <w:t xml:space="preserve">-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proofErr w:type="spellStart"/>
      <w:r w:rsidRPr="00EE6E73">
        <w:rPr>
          <w:i/>
          <w:iCs/>
        </w:rPr>
        <w:t>FreqSeparationClassDL</w:t>
      </w:r>
      <w:proofErr w:type="spellEnd"/>
      <w:r w:rsidRPr="00EE6E73">
        <w:rPr>
          <w:i/>
          <w:iCs/>
        </w:rPr>
        <w:t>-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19180" w:name="_Toc193446491"/>
      <w:bookmarkStart w:id="19181" w:name="_Toc193452296"/>
      <w:bookmarkStart w:id="19182" w:name="_Toc193463568"/>
      <w:bookmarkStart w:id="19183" w:name="_Toc201295855"/>
      <w:bookmarkStart w:id="19184" w:name="MCCQCTEMPBM_00000574"/>
      <w:r w:rsidRPr="00EE6E73">
        <w:t>–</w:t>
      </w:r>
      <w:r w:rsidRPr="00EE6E73">
        <w:tab/>
      </w:r>
      <w:r w:rsidRPr="00EE6E73">
        <w:rPr>
          <w:i/>
        </w:rPr>
        <w:t>FR2-2-AccessParamsPerBand</w:t>
      </w:r>
      <w:bookmarkEnd w:id="19180"/>
      <w:bookmarkEnd w:id="19181"/>
      <w:bookmarkEnd w:id="19182"/>
      <w:bookmarkEnd w:id="19183"/>
    </w:p>
    <w:bookmarkEnd w:id="19184"/>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19185" w:name="_Toc60777456"/>
      <w:bookmarkStart w:id="19186" w:name="_Toc193446492"/>
      <w:bookmarkStart w:id="19187" w:name="_Toc193452297"/>
      <w:bookmarkStart w:id="19188" w:name="_Toc193463569"/>
      <w:bookmarkStart w:id="19189" w:name="_Toc201295856"/>
      <w:bookmarkStart w:id="19190" w:name="MCCQCTEMPBM_00000575"/>
      <w:r w:rsidRPr="00EE6E73">
        <w:t>–</w:t>
      </w:r>
      <w:r w:rsidRPr="00EE6E73">
        <w:tab/>
      </w:r>
      <w:proofErr w:type="spellStart"/>
      <w:r w:rsidRPr="00EE6E73">
        <w:rPr>
          <w:i/>
          <w:iCs/>
        </w:rPr>
        <w:t>HighSpeedParameters</w:t>
      </w:r>
      <w:bookmarkEnd w:id="19185"/>
      <w:bookmarkEnd w:id="19186"/>
      <w:bookmarkEnd w:id="19187"/>
      <w:bookmarkEnd w:id="19188"/>
      <w:bookmarkEnd w:id="19189"/>
      <w:proofErr w:type="spellEnd"/>
    </w:p>
    <w:bookmarkEnd w:id="19190"/>
    <w:p w14:paraId="28C6C657" w14:textId="77777777" w:rsidR="00394471" w:rsidRPr="00EE6E73" w:rsidRDefault="00394471" w:rsidP="00394471">
      <w:r w:rsidRPr="00EE6E73">
        <w:t xml:space="preserve">The IE </w:t>
      </w:r>
      <w:proofErr w:type="spellStart"/>
      <w:r w:rsidRPr="00EE6E73">
        <w:rPr>
          <w:i/>
        </w:rPr>
        <w:t>HighSpeedParameters</w:t>
      </w:r>
      <w:proofErr w:type="spellEnd"/>
      <w:r w:rsidRPr="00EE6E73">
        <w:rPr>
          <w:i/>
        </w:rPr>
        <w:t xml:space="preserve"> </w:t>
      </w:r>
      <w:r w:rsidRPr="00EE6E73">
        <w:t>is used to convey capabilities related to high speed scenarios.</w:t>
      </w:r>
    </w:p>
    <w:p w14:paraId="6CB3CA19" w14:textId="77777777" w:rsidR="00394471" w:rsidRPr="00EE6E73" w:rsidRDefault="00394471" w:rsidP="00394471">
      <w:pPr>
        <w:pStyle w:val="TH"/>
      </w:pPr>
      <w:proofErr w:type="spellStart"/>
      <w:r w:rsidRPr="00EE6E73">
        <w:rPr>
          <w:i/>
          <w:iCs/>
        </w:rPr>
        <w:t>HighSpeedParameters</w:t>
      </w:r>
      <w:proofErr w:type="spellEnd"/>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19191" w:name="_Toc60777457"/>
      <w:bookmarkStart w:id="19192" w:name="_Toc193446493"/>
      <w:bookmarkStart w:id="19193" w:name="_Toc193452298"/>
      <w:bookmarkStart w:id="19194" w:name="_Toc193463570"/>
      <w:bookmarkStart w:id="19195" w:name="_Toc201295857"/>
      <w:bookmarkStart w:id="19196" w:name="MCCQCTEMPBM_00000576"/>
      <w:r w:rsidRPr="00EE6E73">
        <w:t>–</w:t>
      </w:r>
      <w:r w:rsidRPr="00EE6E73">
        <w:tab/>
      </w:r>
      <w:r w:rsidRPr="00EE6E73">
        <w:rPr>
          <w:i/>
          <w:noProof/>
        </w:rPr>
        <w:t>IMS-Parameters</w:t>
      </w:r>
      <w:bookmarkEnd w:id="19191"/>
      <w:bookmarkEnd w:id="19192"/>
      <w:bookmarkEnd w:id="19193"/>
      <w:bookmarkEnd w:id="19194"/>
      <w:bookmarkEnd w:id="19195"/>
    </w:p>
    <w:bookmarkEnd w:id="19196"/>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w:t>
      </w:r>
      <w:proofErr w:type="spellStart"/>
      <w:r w:rsidRPr="00EE6E73">
        <w:t>ims-ParametersCommon</w:t>
      </w:r>
      <w:proofErr w:type="spellEnd"/>
      <w:r w:rsidRPr="00EE6E73">
        <w:t xml:space="preserve">       IMS-</w:t>
      </w:r>
      <w:proofErr w:type="spellStart"/>
      <w:r w:rsidRPr="00EE6E73">
        <w:t>ParametersCommon</w:t>
      </w:r>
      <w:proofErr w:type="spellEnd"/>
      <w:r w:rsidRPr="00EE6E73">
        <w:t xml:space="preserve">                  </w:t>
      </w:r>
      <w:r w:rsidRPr="00EE6E73">
        <w:rPr>
          <w:color w:val="993366"/>
        </w:rPr>
        <w:t>OPTIONAL</w:t>
      </w:r>
      <w:r w:rsidRPr="00EE6E73">
        <w:t>,</w:t>
      </w:r>
    </w:p>
    <w:p w14:paraId="5CA91803"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w:t>
      </w:r>
      <w:proofErr w:type="spellStart"/>
      <w:r w:rsidRPr="00EE6E73">
        <w:t>IMS-ParametersFR2-2-r17</w:t>
      </w:r>
      <w:proofErr w:type="spellEnd"/>
      <w:r w:rsidRPr="00EE6E73">
        <w:t xml:space="preserve">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spellStart"/>
      <w:r w:rsidRPr="00EE6E73">
        <w:rPr>
          <w:rFonts w:eastAsia="Yu Mincho"/>
        </w:rPr>
        <w:t>ParametersCommon</w:t>
      </w:r>
      <w:proofErr w:type="spellEnd"/>
      <w:r w:rsidRPr="00EE6E73">
        <w:rPr>
          <w:rFonts w:eastAsia="Yu Mincho"/>
        </w:rPr>
        <w:t xml:space="preserve">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w:t>
      </w:r>
      <w:proofErr w:type="spellStart"/>
      <w:r w:rsidRPr="00EE6E73">
        <w:rPr>
          <w:rFonts w:eastAsia="Yu Mincho"/>
        </w:rPr>
        <w:t>ParametersFRX</w:t>
      </w:r>
      <w:proofErr w:type="spellEnd"/>
      <w:r w:rsidRPr="00EE6E73">
        <w:rPr>
          <w:rFonts w:eastAsia="Yu Mincho"/>
        </w:rPr>
        <w:t xml:space="preserve">-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w:t>
      </w:r>
      <w:proofErr w:type="spellStart"/>
      <w:r w:rsidRPr="00EE6E73">
        <w:t>voiceOverN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19197" w:name="_Toc60777458"/>
      <w:bookmarkStart w:id="19198" w:name="_Toc193446494"/>
      <w:bookmarkStart w:id="19199" w:name="_Toc193452299"/>
      <w:bookmarkStart w:id="19200" w:name="_Toc193463571"/>
      <w:bookmarkStart w:id="19201" w:name="_Toc201295858"/>
      <w:bookmarkStart w:id="19202" w:name="MCCQCTEMPBM_00000577"/>
      <w:r w:rsidRPr="00EE6E73">
        <w:t>–</w:t>
      </w:r>
      <w:r w:rsidRPr="00EE6E73">
        <w:tab/>
      </w:r>
      <w:proofErr w:type="spellStart"/>
      <w:r w:rsidRPr="00EE6E73">
        <w:rPr>
          <w:i/>
        </w:rPr>
        <w:t>InterRAT</w:t>
      </w:r>
      <w:proofErr w:type="spellEnd"/>
      <w:r w:rsidRPr="00EE6E73">
        <w:rPr>
          <w:i/>
        </w:rPr>
        <w:t>-Parameters</w:t>
      </w:r>
      <w:bookmarkEnd w:id="19197"/>
      <w:bookmarkEnd w:id="19198"/>
      <w:bookmarkEnd w:id="19199"/>
      <w:bookmarkEnd w:id="19200"/>
      <w:bookmarkEnd w:id="19201"/>
    </w:p>
    <w:bookmarkEnd w:id="19202"/>
    <w:p w14:paraId="2C95C076" w14:textId="77777777" w:rsidR="00394471" w:rsidRPr="00EE6E73" w:rsidRDefault="00394471" w:rsidP="00394471">
      <w:r w:rsidRPr="00EE6E73">
        <w:t xml:space="preserve">The IE </w:t>
      </w:r>
      <w:proofErr w:type="spellStart"/>
      <w:r w:rsidRPr="00EE6E73">
        <w:rPr>
          <w:i/>
        </w:rPr>
        <w:t>InterRAT</w:t>
      </w:r>
      <w:proofErr w:type="spellEnd"/>
      <w:r w:rsidRPr="00EE6E73">
        <w:rPr>
          <w:i/>
        </w:rPr>
        <w:t>-Parameters</w:t>
      </w:r>
      <w:r w:rsidRPr="00EE6E73">
        <w:t xml:space="preserve"> is used convey UE capabilities related to the other RATs.</w:t>
      </w:r>
    </w:p>
    <w:p w14:paraId="08052BA3" w14:textId="77777777" w:rsidR="00394471" w:rsidRPr="00EE6E73" w:rsidRDefault="00394471" w:rsidP="00394471">
      <w:pPr>
        <w:pStyle w:val="TH"/>
      </w:pPr>
      <w:proofErr w:type="spellStart"/>
      <w:r w:rsidRPr="00EE6E73">
        <w:rPr>
          <w:i/>
        </w:rPr>
        <w:t>InterRAT</w:t>
      </w:r>
      <w:proofErr w:type="spellEnd"/>
      <w:r w:rsidRPr="00EE6E73">
        <w:rPr>
          <w:i/>
        </w:rPr>
        <w: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proofErr w:type="spellStart"/>
      <w:r w:rsidRPr="00EE6E73">
        <w:t>InterRAT</w:t>
      </w:r>
      <w:proofErr w:type="spellEnd"/>
      <w:r w:rsidRPr="00EE6E73">
        <w:t xml:space="preserve">-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w:t>
      </w:r>
      <w:proofErr w:type="spellStart"/>
      <w:r w:rsidRPr="00EE6E73">
        <w:t>supportedBand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w:t>
      </w:r>
    </w:p>
    <w:p w14:paraId="7253DD1E" w14:textId="77777777" w:rsidR="00394471" w:rsidRPr="00EE6E73" w:rsidRDefault="00394471" w:rsidP="00EE6E73">
      <w:pPr>
        <w:pStyle w:val="PL"/>
      </w:pPr>
      <w:r w:rsidRPr="00EE6E73">
        <w:t xml:space="preserve">    </w:t>
      </w:r>
      <w:proofErr w:type="spellStart"/>
      <w:r w:rsidRPr="00EE6E73">
        <w:t>eutra-ParametersCommon</w:t>
      </w:r>
      <w:proofErr w:type="spellEnd"/>
      <w:r w:rsidRPr="00EE6E73">
        <w:t xml:space="preserve">              EUTRA-</w:t>
      </w:r>
      <w:proofErr w:type="spellStart"/>
      <w:r w:rsidRPr="00EE6E73">
        <w:t>ParametersCommon</w:t>
      </w:r>
      <w:proofErr w:type="spellEnd"/>
      <w:r w:rsidRPr="00EE6E73">
        <w:t xml:space="preserve">                                      </w:t>
      </w:r>
      <w:r w:rsidRPr="00EE6E73">
        <w:rPr>
          <w:color w:val="993366"/>
        </w:rPr>
        <w:t>OPTIONAL</w:t>
      </w:r>
      <w:r w:rsidRPr="00EE6E73">
        <w:t>,</w:t>
      </w:r>
    </w:p>
    <w:p w14:paraId="1656C901"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 xml:space="preserve">-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spellStart"/>
      <w:r w:rsidRPr="00EE6E73">
        <w:t>ParametersCommon</w:t>
      </w:r>
      <w:proofErr w:type="spellEnd"/>
      <w:r w:rsidRPr="00EE6E73">
        <w:t xml:space="preserve">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w:t>
      </w:r>
      <w:proofErr w:type="spellStart"/>
      <w:r w:rsidRPr="00EE6E73">
        <w:t>mfbi</w:t>
      </w:r>
      <w:proofErr w:type="spellEnd"/>
      <w:r w:rsidRPr="00EE6E73">
        <w:t xml:space="preserve">-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w:t>
      </w:r>
      <w:proofErr w:type="spellStart"/>
      <w:r w:rsidRPr="00EE6E73">
        <w:t>modifiedMPR-BehaviorEUTRA</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w:t>
      </w:r>
      <w:proofErr w:type="spellStart"/>
      <w:r w:rsidRPr="00EE6E73">
        <w:t>multiNS</w:t>
      </w:r>
      <w:proofErr w:type="spellEnd"/>
      <w:r w:rsidRPr="00EE6E73">
        <w:t xml:space="preserve">-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w:t>
      </w:r>
      <w:proofErr w:type="spellStart"/>
      <w:r w:rsidRPr="00EE6E73">
        <w:t>rs</w:t>
      </w:r>
      <w:proofErr w:type="spellEnd"/>
      <w:r w:rsidRPr="00EE6E73">
        <w:t>-SINR-</w:t>
      </w:r>
      <w:proofErr w:type="spellStart"/>
      <w:r w:rsidRPr="00EE6E73">
        <w:t>Meas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w:t>
      </w:r>
      <w:proofErr w:type="spellStart"/>
      <w:r w:rsidRPr="00EE6E73">
        <w:t>ParametersXDD</w:t>
      </w:r>
      <w:proofErr w:type="spellEnd"/>
      <w:r w:rsidRPr="00EE6E73">
        <w:t xml:space="preserve">-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w:t>
      </w:r>
      <w:proofErr w:type="spellStart"/>
      <w:r w:rsidRPr="00EE6E73">
        <w:t>rsrqMeasWideband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w:t>
      </w:r>
      <w:proofErr w:type="spellStart"/>
      <w:r w:rsidRPr="00EE6E73">
        <w:t>bandI</w:t>
      </w:r>
      <w:proofErr w:type="spellEnd"/>
      <w:r w:rsidRPr="00EE6E73">
        <w:t xml:space="preserve">, </w:t>
      </w:r>
      <w:proofErr w:type="spellStart"/>
      <w:r w:rsidRPr="00EE6E73">
        <w:t>bandII</w:t>
      </w:r>
      <w:proofErr w:type="spellEnd"/>
      <w:r w:rsidRPr="00EE6E73">
        <w:t xml:space="preserve">, </w:t>
      </w:r>
      <w:proofErr w:type="spellStart"/>
      <w:r w:rsidRPr="00EE6E73">
        <w:t>bandIII</w:t>
      </w:r>
      <w:proofErr w:type="spellEnd"/>
      <w:r w:rsidRPr="00EE6E73">
        <w:t xml:space="preserve">, </w:t>
      </w:r>
      <w:proofErr w:type="spellStart"/>
      <w:r w:rsidRPr="00EE6E73">
        <w:t>bandIV</w:t>
      </w:r>
      <w:proofErr w:type="spellEnd"/>
      <w:r w:rsidRPr="00EE6E73">
        <w:t xml:space="preserve">, </w:t>
      </w:r>
      <w:proofErr w:type="spellStart"/>
      <w:r w:rsidRPr="00EE6E73">
        <w:t>bandV</w:t>
      </w:r>
      <w:proofErr w:type="spellEnd"/>
      <w:r w:rsidRPr="00EE6E73">
        <w:t xml:space="preserve">, </w:t>
      </w:r>
      <w:proofErr w:type="spellStart"/>
      <w:r w:rsidRPr="00EE6E73">
        <w:t>bandVI</w:t>
      </w:r>
      <w:proofErr w:type="spellEnd"/>
      <w:r w:rsidRPr="00EE6E73">
        <w:t>,</w:t>
      </w:r>
    </w:p>
    <w:p w14:paraId="2EEA307A" w14:textId="77777777" w:rsidR="00394471" w:rsidRPr="00EE6E73" w:rsidRDefault="00394471" w:rsidP="00EE6E73">
      <w:pPr>
        <w:pStyle w:val="PL"/>
      </w:pPr>
      <w:r w:rsidRPr="00EE6E73">
        <w:t xml:space="preserve">                                            </w:t>
      </w:r>
      <w:proofErr w:type="spellStart"/>
      <w:r w:rsidRPr="00EE6E73">
        <w:t>bandVII</w:t>
      </w:r>
      <w:proofErr w:type="spellEnd"/>
      <w:r w:rsidRPr="00EE6E73">
        <w:t xml:space="preserve">, </w:t>
      </w:r>
      <w:proofErr w:type="spellStart"/>
      <w:r w:rsidRPr="00EE6E73">
        <w:t>bandVIII</w:t>
      </w:r>
      <w:proofErr w:type="spellEnd"/>
      <w:r w:rsidRPr="00EE6E73">
        <w:t xml:space="preserve">, </w:t>
      </w:r>
      <w:proofErr w:type="spellStart"/>
      <w:r w:rsidRPr="00EE6E73">
        <w:t>bandIX</w:t>
      </w:r>
      <w:proofErr w:type="spellEnd"/>
      <w:r w:rsidRPr="00EE6E73">
        <w:t xml:space="preserve">, </w:t>
      </w:r>
      <w:proofErr w:type="spellStart"/>
      <w:r w:rsidRPr="00EE6E73">
        <w:t>bandX</w:t>
      </w:r>
      <w:proofErr w:type="spellEnd"/>
      <w:r w:rsidRPr="00EE6E73">
        <w:t xml:space="preserve">, </w:t>
      </w:r>
      <w:proofErr w:type="spellStart"/>
      <w:r w:rsidRPr="00EE6E73">
        <w:t>bandXI</w:t>
      </w:r>
      <w:proofErr w:type="spellEnd"/>
      <w:r w:rsidRPr="00EE6E73">
        <w:t>,</w:t>
      </w:r>
    </w:p>
    <w:p w14:paraId="6952941B" w14:textId="77777777" w:rsidR="00394471" w:rsidRPr="00EE6E73" w:rsidRDefault="00394471" w:rsidP="00EE6E73">
      <w:pPr>
        <w:pStyle w:val="PL"/>
      </w:pPr>
      <w:r w:rsidRPr="00EE6E73">
        <w:t xml:space="preserve">                                            </w:t>
      </w:r>
      <w:proofErr w:type="spellStart"/>
      <w:r w:rsidRPr="00EE6E73">
        <w:t>bandXII</w:t>
      </w:r>
      <w:proofErr w:type="spellEnd"/>
      <w:r w:rsidRPr="00EE6E73">
        <w:t xml:space="preserve">, </w:t>
      </w:r>
      <w:proofErr w:type="spellStart"/>
      <w:r w:rsidRPr="00EE6E73">
        <w:t>bandXIII</w:t>
      </w:r>
      <w:proofErr w:type="spellEnd"/>
      <w:r w:rsidRPr="00EE6E73">
        <w:t xml:space="preserve">, </w:t>
      </w:r>
      <w:proofErr w:type="spellStart"/>
      <w:r w:rsidRPr="00EE6E73">
        <w:t>bandXIV</w:t>
      </w:r>
      <w:proofErr w:type="spellEnd"/>
      <w:r w:rsidRPr="00EE6E73">
        <w:t xml:space="preserve">, </w:t>
      </w:r>
      <w:proofErr w:type="spellStart"/>
      <w:r w:rsidRPr="00EE6E73">
        <w:t>bandXV</w:t>
      </w:r>
      <w:proofErr w:type="spellEnd"/>
      <w:r w:rsidRPr="00EE6E73">
        <w:t xml:space="preserve">, </w:t>
      </w:r>
      <w:proofErr w:type="spellStart"/>
      <w:r w:rsidRPr="00EE6E73">
        <w:t>bandXVI</w:t>
      </w:r>
      <w:proofErr w:type="spellEnd"/>
      <w:r w:rsidRPr="00EE6E73">
        <w:t>,</w:t>
      </w:r>
    </w:p>
    <w:p w14:paraId="2008BD35" w14:textId="77777777" w:rsidR="00394471" w:rsidRPr="00EE6E73" w:rsidRDefault="00394471" w:rsidP="00EE6E73">
      <w:pPr>
        <w:pStyle w:val="PL"/>
      </w:pPr>
      <w:r w:rsidRPr="00EE6E73">
        <w:t xml:space="preserve">                                            </w:t>
      </w:r>
      <w:proofErr w:type="spellStart"/>
      <w:r w:rsidRPr="00EE6E73">
        <w:t>bandXVII</w:t>
      </w:r>
      <w:proofErr w:type="spellEnd"/>
      <w:r w:rsidRPr="00EE6E73">
        <w:t xml:space="preserve">, </w:t>
      </w:r>
      <w:proofErr w:type="spellStart"/>
      <w:r w:rsidRPr="00EE6E73">
        <w:t>bandXVIII</w:t>
      </w:r>
      <w:proofErr w:type="spellEnd"/>
      <w:r w:rsidRPr="00EE6E73">
        <w:t xml:space="preserve">, </w:t>
      </w:r>
      <w:proofErr w:type="spellStart"/>
      <w:r w:rsidRPr="00EE6E73">
        <w:t>bandXIX</w:t>
      </w:r>
      <w:proofErr w:type="spellEnd"/>
      <w:r w:rsidRPr="00EE6E73">
        <w:t xml:space="preserve">, </w:t>
      </w:r>
      <w:proofErr w:type="spellStart"/>
      <w:r w:rsidRPr="00EE6E73">
        <w:t>bandXX</w:t>
      </w:r>
      <w:proofErr w:type="spellEnd"/>
      <w:r w:rsidRPr="00EE6E73">
        <w:t>,</w:t>
      </w:r>
    </w:p>
    <w:p w14:paraId="0A4F553A" w14:textId="77777777" w:rsidR="00394471" w:rsidRPr="00EE6E73" w:rsidRDefault="00394471" w:rsidP="00EE6E73">
      <w:pPr>
        <w:pStyle w:val="PL"/>
      </w:pPr>
      <w:r w:rsidRPr="00EE6E73">
        <w:t xml:space="preserve">                                            </w:t>
      </w:r>
      <w:proofErr w:type="spellStart"/>
      <w:r w:rsidRPr="00EE6E73">
        <w:t>bandXXI</w:t>
      </w:r>
      <w:proofErr w:type="spellEnd"/>
      <w:r w:rsidRPr="00EE6E73">
        <w:t xml:space="preserve">, </w:t>
      </w:r>
      <w:proofErr w:type="spellStart"/>
      <w:r w:rsidRPr="00EE6E73">
        <w:t>bandXXII</w:t>
      </w:r>
      <w:proofErr w:type="spellEnd"/>
      <w:r w:rsidRPr="00EE6E73">
        <w:t xml:space="preserve">, </w:t>
      </w:r>
      <w:proofErr w:type="spellStart"/>
      <w:r w:rsidRPr="00EE6E73">
        <w:t>bandXXIII</w:t>
      </w:r>
      <w:proofErr w:type="spellEnd"/>
      <w:r w:rsidRPr="00EE6E73">
        <w:t xml:space="preserve">, </w:t>
      </w:r>
      <w:proofErr w:type="spellStart"/>
      <w:r w:rsidRPr="00EE6E73">
        <w:t>bandXXIV</w:t>
      </w:r>
      <w:proofErr w:type="spellEnd"/>
      <w:r w:rsidRPr="00EE6E73">
        <w:t>,</w:t>
      </w:r>
    </w:p>
    <w:p w14:paraId="208543AD" w14:textId="77777777" w:rsidR="00394471" w:rsidRPr="00EE6E73" w:rsidRDefault="00394471" w:rsidP="00EE6E73">
      <w:pPr>
        <w:pStyle w:val="PL"/>
      </w:pPr>
      <w:r w:rsidRPr="00EE6E73">
        <w:t xml:space="preserve">                                            </w:t>
      </w:r>
      <w:proofErr w:type="spellStart"/>
      <w:r w:rsidRPr="00EE6E73">
        <w:t>bandXXV</w:t>
      </w:r>
      <w:proofErr w:type="spellEnd"/>
      <w:r w:rsidRPr="00EE6E73">
        <w:t xml:space="preserve">, </w:t>
      </w:r>
      <w:proofErr w:type="spellStart"/>
      <w:r w:rsidRPr="00EE6E73">
        <w:t>bandXXVI</w:t>
      </w:r>
      <w:proofErr w:type="spellEnd"/>
      <w:r w:rsidRPr="00EE6E73">
        <w:t xml:space="preserve">, </w:t>
      </w:r>
      <w:proofErr w:type="spellStart"/>
      <w:r w:rsidRPr="00EE6E73">
        <w:t>bandXXVII</w:t>
      </w:r>
      <w:proofErr w:type="spellEnd"/>
      <w:r w:rsidRPr="00EE6E73">
        <w:t xml:space="preserve">, </w:t>
      </w:r>
      <w:proofErr w:type="spellStart"/>
      <w:r w:rsidRPr="00EE6E73">
        <w:t>bandXXVIII</w:t>
      </w:r>
      <w:proofErr w:type="spellEnd"/>
      <w:r w:rsidRPr="00EE6E73">
        <w:t>,</w:t>
      </w:r>
    </w:p>
    <w:p w14:paraId="338200C4" w14:textId="77777777" w:rsidR="00394471" w:rsidRPr="00EE6E73" w:rsidRDefault="00394471" w:rsidP="00EE6E73">
      <w:pPr>
        <w:pStyle w:val="PL"/>
      </w:pPr>
      <w:r w:rsidRPr="00EE6E73">
        <w:t xml:space="preserve">                                            </w:t>
      </w:r>
      <w:proofErr w:type="spellStart"/>
      <w:r w:rsidRPr="00EE6E73">
        <w:t>bandXXIX</w:t>
      </w:r>
      <w:proofErr w:type="spellEnd"/>
      <w:r w:rsidRPr="00EE6E73">
        <w:t xml:space="preserve">, </w:t>
      </w:r>
      <w:proofErr w:type="spellStart"/>
      <w:r w:rsidRPr="00EE6E73">
        <w:t>bandXXX</w:t>
      </w:r>
      <w:proofErr w:type="spellEnd"/>
      <w:r w:rsidRPr="00EE6E73">
        <w:t xml:space="preserve">, </w:t>
      </w:r>
      <w:proofErr w:type="spellStart"/>
      <w:r w:rsidRPr="00EE6E73">
        <w:t>bandXXXI</w:t>
      </w:r>
      <w:proofErr w:type="spellEnd"/>
      <w:r w:rsidRPr="00EE6E73">
        <w:t xml:space="preserve">, </w:t>
      </w:r>
      <w:proofErr w:type="spellStart"/>
      <w:r w:rsidRPr="00EE6E73">
        <w:t>bandXXXII</w:t>
      </w:r>
      <w:proofErr w:type="spellEnd"/>
      <w:r w:rsidRPr="00EE6E73">
        <w:t>}</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19203" w:name="_Toc60777459"/>
      <w:bookmarkStart w:id="19204" w:name="_Toc193446495"/>
      <w:bookmarkStart w:id="19205" w:name="_Toc193452300"/>
      <w:bookmarkStart w:id="19206" w:name="_Toc193463572"/>
      <w:bookmarkStart w:id="19207" w:name="_Toc201295859"/>
      <w:bookmarkStart w:id="19208" w:name="MCCQCTEMPBM_00000578"/>
      <w:r w:rsidRPr="00EE6E73">
        <w:rPr>
          <w:rFonts w:eastAsia="Malgun Gothic"/>
        </w:rPr>
        <w:t>–</w:t>
      </w:r>
      <w:r w:rsidRPr="00EE6E73">
        <w:rPr>
          <w:rFonts w:eastAsia="Malgun Gothic"/>
        </w:rPr>
        <w:tab/>
      </w:r>
      <w:r w:rsidRPr="00EE6E73">
        <w:rPr>
          <w:rFonts w:eastAsia="Malgun Gothic"/>
          <w:i/>
        </w:rPr>
        <w:t>MAC-Parameters</w:t>
      </w:r>
      <w:bookmarkEnd w:id="19203"/>
      <w:bookmarkEnd w:id="19204"/>
      <w:bookmarkEnd w:id="19205"/>
      <w:bookmarkEnd w:id="19206"/>
      <w:bookmarkEnd w:id="19207"/>
    </w:p>
    <w:bookmarkEnd w:id="19208"/>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w:t>
      </w:r>
      <w:proofErr w:type="spellStart"/>
      <w:r w:rsidRPr="00EE6E73">
        <w:t>ParametersCommon</w:t>
      </w:r>
      <w:proofErr w:type="spellEnd"/>
      <w:r w:rsidRPr="00EE6E73">
        <w:t xml:space="preserve">            MAC-</w:t>
      </w:r>
      <w:proofErr w:type="spellStart"/>
      <w:r w:rsidRPr="00EE6E73">
        <w:t>ParametersCommon</w:t>
      </w:r>
      <w:proofErr w:type="spellEnd"/>
      <w:r w:rsidRPr="00EE6E73">
        <w:t xml:space="preserve">        </w:t>
      </w:r>
      <w:r w:rsidRPr="00EE6E73">
        <w:rPr>
          <w:color w:val="993366"/>
        </w:rPr>
        <w:t>OPTIONAL</w:t>
      </w:r>
      <w:r w:rsidRPr="00EE6E73">
        <w:t>,</w:t>
      </w:r>
    </w:p>
    <w:p w14:paraId="6ED3DE69" w14:textId="77777777" w:rsidR="00394471" w:rsidRPr="00EE6E73" w:rsidRDefault="00394471" w:rsidP="00EE6E73">
      <w:pPr>
        <w:pStyle w:val="PL"/>
      </w:pPr>
      <w:r w:rsidRPr="00EE6E73">
        <w:t xml:space="preserve">    mac-</w:t>
      </w:r>
      <w:proofErr w:type="spellStart"/>
      <w:r w:rsidRPr="00EE6E73">
        <w:t>ParametersXDD</w:t>
      </w:r>
      <w:proofErr w:type="spellEnd"/>
      <w:r w:rsidRPr="00EE6E73">
        <w:t>-Diff          MAC-</w:t>
      </w:r>
      <w:proofErr w:type="spellStart"/>
      <w:r w:rsidRPr="00EE6E73">
        <w:t>ParametersXDD</w:t>
      </w:r>
      <w:proofErr w:type="spellEnd"/>
      <w:r w:rsidRPr="00EE6E73">
        <w:t xml:space="preserve">-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w:t>
      </w:r>
      <w:proofErr w:type="spellStart"/>
      <w:r w:rsidRPr="00EE6E73">
        <w:t>MAC-ParametersFR2-2-r17</w:t>
      </w:r>
      <w:proofErr w:type="spellEnd"/>
      <w:r w:rsidRPr="00EE6E73">
        <w:t xml:space="preserve">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spellStart"/>
      <w:r w:rsidRPr="00EE6E73">
        <w:t>ParametersCommon</w:t>
      </w:r>
      <w:proofErr w:type="spellEnd"/>
      <w:r w:rsidRPr="00EE6E73">
        <w:t xml:space="preserve">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w:t>
      </w:r>
      <w:proofErr w:type="spellStart"/>
      <w:r w:rsidRPr="00EE6E73">
        <w:t>lcp</w:t>
      </w:r>
      <w:proofErr w:type="spellEnd"/>
      <w:r w:rsidRPr="00EE6E73">
        <w:t xml:space="preserve">-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w:t>
      </w:r>
      <w:proofErr w:type="spellStart"/>
      <w:r w:rsidRPr="00EE6E73">
        <w:t>lch-ToSCell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w:t>
      </w:r>
      <w:proofErr w:type="spellStart"/>
      <w:r w:rsidRPr="00EE6E73">
        <w:t>recommendedBitR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w:t>
      </w:r>
      <w:proofErr w:type="spellStart"/>
      <w:r w:rsidRPr="00EE6E73">
        <w:t>recommendedBitRateQuery</w:t>
      </w:r>
      <w:proofErr w:type="spellEnd"/>
      <w:r w:rsidRPr="00EE6E73">
        <w:t xml:space="preserve">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C5C9BCF" w14:textId="1DC59657" w:rsidR="00172630" w:rsidRDefault="00C111E8" w:rsidP="00172630">
      <w:pPr>
        <w:pStyle w:val="PL"/>
        <w:rPr>
          <w:ins w:id="19209" w:author="CR#5403r2" w:date="2025-09-22T10:00:00Z" w16du:dateUtc="2025-09-22T08:00:00Z"/>
        </w:rPr>
      </w:pPr>
      <w:r w:rsidRPr="00EE6E73">
        <w:t xml:space="preserve">    ]]</w:t>
      </w:r>
      <w:ins w:id="19210" w:author="CR#5403r2" w:date="2025-09-22T10:00:00Z" w16du:dateUtc="2025-09-22T08:00:00Z">
        <w:r w:rsidR="00172630">
          <w:t>,</w:t>
        </w:r>
      </w:ins>
    </w:p>
    <w:p w14:paraId="27D20235" w14:textId="77777777" w:rsidR="00172630" w:rsidRDefault="00172630" w:rsidP="00172630">
      <w:pPr>
        <w:pStyle w:val="PL"/>
        <w:rPr>
          <w:ins w:id="19211" w:author="CR#5403r2" w:date="2025-09-22T10:00:00Z" w16du:dateUtc="2025-09-22T08:00:00Z"/>
        </w:rPr>
      </w:pPr>
      <w:ins w:id="19212" w:author="CR#5403r2" w:date="2025-09-22T10:00:00Z" w16du:dateUtc="2025-09-22T08:00:00Z">
        <w:r>
          <w:t xml:space="preserve">    [[</w:t>
        </w:r>
      </w:ins>
    </w:p>
    <w:p w14:paraId="3EAB72F6" w14:textId="77777777" w:rsidR="00172630" w:rsidRDefault="00172630" w:rsidP="00172630">
      <w:pPr>
        <w:pStyle w:val="PL"/>
        <w:rPr>
          <w:ins w:id="19213" w:author="CR#5403r2" w:date="2025-09-22T10:00:00Z" w16du:dateUtc="2025-09-22T08:00:00Z"/>
        </w:rPr>
      </w:pPr>
      <w:ins w:id="19214" w:author="CR#5403r2" w:date="2025-09-22T10:00:00Z" w16du:dateUtc="2025-09-22T08:00:00Z">
        <w:r>
          <w:t xml:space="preserve">    multipleEntryDelayStatusReport-r19       ENUMERATED {supported}     OPTIONAL,</w:t>
        </w:r>
      </w:ins>
    </w:p>
    <w:p w14:paraId="52661AB0" w14:textId="77777777" w:rsidR="00172630" w:rsidRDefault="00172630" w:rsidP="00172630">
      <w:pPr>
        <w:pStyle w:val="PL"/>
        <w:rPr>
          <w:ins w:id="19215" w:author="CR#5403r2" w:date="2025-09-22T10:00:00Z" w16du:dateUtc="2025-09-22T08:00:00Z"/>
        </w:rPr>
      </w:pPr>
      <w:ins w:id="19216" w:author="CR#5403r2" w:date="2025-09-22T10:00:00Z" w16du:dateUtc="2025-09-22T08:00:00Z">
        <w:r>
          <w:t xml:space="preserve">    lcp-PriorityAdjustment-r19               ENUMERATED {supported}     OPTIONAL,</w:t>
        </w:r>
      </w:ins>
    </w:p>
    <w:p w14:paraId="321AAB2E" w14:textId="77777777" w:rsidR="00172630" w:rsidRDefault="00172630" w:rsidP="00172630">
      <w:pPr>
        <w:pStyle w:val="PL"/>
        <w:rPr>
          <w:ins w:id="19217" w:author="CR#5403r2" w:date="2025-09-22T10:00:00Z" w16du:dateUtc="2025-09-22T08:00:00Z"/>
        </w:rPr>
      </w:pPr>
      <w:ins w:id="19218" w:author="CR#5403r2" w:date="2025-09-22T10:00:00Z" w16du:dateUtc="2025-09-22T08:00:00Z">
        <w:r>
          <w:t xml:space="preserve">    ul-RateControl-r19                       ENUMERATED {supported}     OPTIONAL,</w:t>
        </w:r>
      </w:ins>
    </w:p>
    <w:p w14:paraId="4425C400" w14:textId="77777777" w:rsidR="00172630" w:rsidRDefault="00172630" w:rsidP="00172630">
      <w:pPr>
        <w:pStyle w:val="PL"/>
        <w:rPr>
          <w:ins w:id="19219" w:author="CR#5403r2" w:date="2025-09-22T10:00:00Z" w16du:dateUtc="2025-09-22T08:00:00Z"/>
        </w:rPr>
      </w:pPr>
      <w:ins w:id="19220" w:author="CR#5403r2" w:date="2025-09-22T10:00:00Z" w16du:dateUtc="2025-09-22T08:00:00Z">
        <w:r>
          <w:t xml:space="preserve">    ul-RateQuery-r19                         ENUMERATED {supported}     OPTIONAL,</w:t>
        </w:r>
      </w:ins>
    </w:p>
    <w:p w14:paraId="77DD07FE" w14:textId="77777777" w:rsidR="00172630" w:rsidRDefault="00172630" w:rsidP="00172630">
      <w:pPr>
        <w:pStyle w:val="PL"/>
        <w:rPr>
          <w:ins w:id="19221" w:author="CR#5403r2" w:date="2025-09-22T10:00:00Z" w16du:dateUtc="2025-09-22T08:00:00Z"/>
        </w:rPr>
      </w:pPr>
      <w:ins w:id="19222" w:author="CR#5403r2" w:date="2025-09-22T10:00:00Z" w16du:dateUtc="2025-09-22T08:00:00Z">
        <w:r>
          <w:t xml:space="preserve">    delayStatusReportNonDelayReportingData-r19         ENUMERATED {supported}     OPTIONAL</w:t>
        </w:r>
      </w:ins>
    </w:p>
    <w:p w14:paraId="156E9331" w14:textId="75888CDD" w:rsidR="00394471" w:rsidRPr="00EE6E73" w:rsidRDefault="00172630" w:rsidP="00172630">
      <w:pPr>
        <w:pStyle w:val="PL"/>
      </w:pPr>
      <w:ins w:id="19223" w:author="CR#5403r2" w:date="2025-09-22T10:00:00Z" w16du:dateUtc="2025-09-22T08:00:00Z">
        <w:r>
          <w:t xml:space="preserve">    ]]</w:t>
        </w:r>
      </w:ins>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w:t>
      </w:r>
      <w:proofErr w:type="spellStart"/>
      <w:r w:rsidRPr="00EE6E73">
        <w:t>ParametersXDD</w:t>
      </w:r>
      <w:proofErr w:type="spellEnd"/>
      <w:r w:rsidRPr="00EE6E73">
        <w:t xml:space="preserve">-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w:t>
      </w:r>
      <w:proofErr w:type="spellStart"/>
      <w:r w:rsidRPr="00EE6E73">
        <w:t>long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w:t>
      </w:r>
      <w:proofErr w:type="spellStart"/>
      <w:r w:rsidRPr="00EE6E73">
        <w:t>multipleSR</w:t>
      </w:r>
      <w:proofErr w:type="spellEnd"/>
      <w:r w:rsidRPr="00EE6E73">
        <w:t xml:space="preserve">-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w:t>
      </w:r>
      <w:proofErr w:type="spellStart"/>
      <w:r w:rsidRPr="00EE6E73">
        <w:t>multipleConfiguredGran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19224" w:name="_Toc60777460"/>
      <w:bookmarkStart w:id="19225" w:name="_Toc193446496"/>
      <w:bookmarkStart w:id="19226" w:name="_Toc193452301"/>
      <w:bookmarkStart w:id="19227" w:name="_Toc193463573"/>
      <w:bookmarkStart w:id="19228" w:name="_Toc201295860"/>
      <w:bookmarkStart w:id="19229" w:name="MCCQCTEMPBM_00000579"/>
      <w:r w:rsidRPr="00EE6E73">
        <w:rPr>
          <w:rFonts w:eastAsia="Malgun Gothic"/>
        </w:rPr>
        <w:t>–</w:t>
      </w:r>
      <w:r w:rsidRPr="00EE6E73">
        <w:rPr>
          <w:rFonts w:eastAsia="Malgun Gothic"/>
        </w:rPr>
        <w:tab/>
      </w:r>
      <w:proofErr w:type="spellStart"/>
      <w:r w:rsidRPr="00EE6E73">
        <w:rPr>
          <w:rFonts w:eastAsia="Malgun Gothic"/>
          <w:i/>
        </w:rPr>
        <w:t>MeasAndMobParameters</w:t>
      </w:r>
      <w:bookmarkEnd w:id="19224"/>
      <w:bookmarkEnd w:id="19225"/>
      <w:bookmarkEnd w:id="19226"/>
      <w:bookmarkEnd w:id="19227"/>
      <w:bookmarkEnd w:id="19228"/>
      <w:proofErr w:type="spellEnd"/>
    </w:p>
    <w:bookmarkEnd w:id="19229"/>
    <w:p w14:paraId="3293C77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MeasAndMobParameters</w:t>
      </w:r>
      <w:proofErr w:type="spellEnd"/>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proofErr w:type="spellStart"/>
      <w:r w:rsidRPr="00EE6E73">
        <w:rPr>
          <w:rFonts w:eastAsia="Malgun Gothic"/>
          <w:i/>
        </w:rPr>
        <w:t>MeasAndMobParameters</w:t>
      </w:r>
      <w:proofErr w:type="spellEnd"/>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spellStart"/>
      <w:r w:rsidRPr="00EE6E73">
        <w:t>MeasAndMobParameters</w:t>
      </w:r>
      <w:proofErr w:type="spellEnd"/>
      <w:r w:rsidRPr="00EE6E73">
        <w:t xml:space="preserve">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w:t>
      </w:r>
      <w:proofErr w:type="spellStart"/>
      <w:r w:rsidRPr="00EE6E73">
        <w:t>measAndMobParametersCommon</w:t>
      </w:r>
      <w:proofErr w:type="spellEnd"/>
      <w:r w:rsidRPr="00EE6E73">
        <w:t xml:space="preserve">              </w:t>
      </w:r>
      <w:proofErr w:type="spellStart"/>
      <w:r w:rsidRPr="00EE6E73">
        <w:t>MeasAndMobParametersCommon</w:t>
      </w:r>
      <w:proofErr w:type="spellEnd"/>
      <w:r w:rsidRPr="00EE6E73">
        <w:t xml:space="preserve">              </w:t>
      </w:r>
      <w:r w:rsidRPr="00EE6E73">
        <w:rPr>
          <w:color w:val="993366"/>
        </w:rPr>
        <w:t>OPTIONAL</w:t>
      </w:r>
      <w:r w:rsidRPr="00EE6E73">
        <w:t>,</w:t>
      </w:r>
    </w:p>
    <w:p w14:paraId="150CEA31" w14:textId="77777777"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proofErr w:type="spellStart"/>
      <w:r w:rsidRPr="00EE6E73">
        <w:t>MeasAndMobParametersXDD</w:t>
      </w:r>
      <w:proofErr w:type="spellEnd"/>
      <w:r w:rsidRPr="00EE6E73">
        <w:t xml:space="preserve">-Diff        </w:t>
      </w:r>
      <w:r w:rsidRPr="00EE6E73">
        <w:rPr>
          <w:color w:val="993366"/>
        </w:rPr>
        <w:t>OPTIONAL</w:t>
      </w:r>
      <w:r w:rsidRPr="00EE6E73">
        <w:t>,</w:t>
      </w:r>
    </w:p>
    <w:p w14:paraId="2B8113DF" w14:textId="77777777"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proofErr w:type="spellStart"/>
      <w:r w:rsidRPr="00EE6E73">
        <w:t>MeasAndMobParametersFRX</w:t>
      </w:r>
      <w:proofErr w:type="spellEnd"/>
      <w:r w:rsidRPr="00EE6E73">
        <w:t xml:space="preserve">-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 xml:space="preserve">0        </w:t>
      </w:r>
      <w:proofErr w:type="spellStart"/>
      <w:r w:rsidRPr="00EE6E73">
        <w:t>MeasAndMobParametersCommon-v15</w:t>
      </w:r>
      <w:r w:rsidR="00C932CF" w:rsidRPr="00EE6E73">
        <w:t>t</w:t>
      </w:r>
      <w:r w:rsidRPr="00EE6E73">
        <w:t>0</w:t>
      </w:r>
      <w:proofErr w:type="spellEnd"/>
      <w:r w:rsidRPr="00EE6E73">
        <w:t xml:space="preserve">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w:t>
      </w:r>
      <w:proofErr w:type="spellStart"/>
      <w:r w:rsidRPr="00EE6E73">
        <w:t>MeasAndMobParametersFR2-2-r17</w:t>
      </w:r>
      <w:proofErr w:type="spellEnd"/>
      <w:r w:rsidRPr="00EE6E73">
        <w:t xml:space="preserve">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spellStart"/>
      <w:r w:rsidRPr="00EE6E73">
        <w:t>MeasAndMobParametersCommon</w:t>
      </w:r>
      <w:proofErr w:type="spellEnd"/>
      <w:r w:rsidRPr="00EE6E73">
        <w:t xml:space="preserve">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w:t>
      </w:r>
      <w:proofErr w:type="spellStart"/>
      <w:r w:rsidRPr="00EE6E73">
        <w:t>supportedGapPatter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And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w:t>
      </w:r>
      <w:proofErr w:type="spellStart"/>
      <w:r w:rsidRPr="00EE6E73">
        <w:t>eventB-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w:t>
      </w:r>
      <w:proofErr w:type="spellStart"/>
      <w:r w:rsidRPr="00EE6E73">
        <w:t>handoverFDD</w:t>
      </w:r>
      <w:proofErr w:type="spellEnd"/>
      <w:r w:rsidRPr="00EE6E73">
        <w:t xml:space="preserve">-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w:t>
      </w:r>
      <w:proofErr w:type="spellStart"/>
      <w:r w:rsidRPr="00EE6E73">
        <w:t>periodicEUTR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proofErr w:type="spellStart"/>
      <w:r w:rsidRPr="00EE6E73">
        <w:rPr>
          <w:color w:val="808080"/>
        </w:rPr>
        <w:t>deriveSSB-IndexFromCell</w:t>
      </w:r>
      <w:r w:rsidR="00E36333" w:rsidRPr="00EE6E73">
        <w:rPr>
          <w:color w:val="808080"/>
        </w:rPr>
        <w:t>I</w:t>
      </w:r>
      <w:r w:rsidRPr="00EE6E73">
        <w:rPr>
          <w:color w:val="808080"/>
        </w:rPr>
        <w:t>nter</w:t>
      </w:r>
      <w:proofErr w:type="spellEnd"/>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xml:space="preserve">-- R4 31-1 Enhanced L3 measurement reporting for unknown </w:t>
      </w:r>
      <w:proofErr w:type="spellStart"/>
      <w:r w:rsidRPr="00EE6E73">
        <w:rPr>
          <w:color w:val="808080"/>
        </w:rPr>
        <w:t>SCell</w:t>
      </w:r>
      <w:proofErr w:type="spellEnd"/>
      <w:r w:rsidRPr="00EE6E73">
        <w:rPr>
          <w:color w:val="808080"/>
        </w:rPr>
        <w:t xml:space="preserve">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xml:space="preserve">-- R4 31-3 Shorter measurement interval for unknown </w:t>
      </w:r>
      <w:proofErr w:type="spellStart"/>
      <w:r w:rsidRPr="00EE6E73">
        <w:rPr>
          <w:color w:val="808080"/>
        </w:rPr>
        <w:t>SCell</w:t>
      </w:r>
      <w:proofErr w:type="spellEnd"/>
      <w:r w:rsidRPr="00EE6E73">
        <w:rPr>
          <w:color w:val="808080"/>
        </w:rPr>
        <w:t xml:space="preserve">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7DF2396A" w14:textId="2878E307" w:rsidR="00583FBB" w:rsidRDefault="007559F4" w:rsidP="00583FBB">
      <w:pPr>
        <w:pStyle w:val="PL"/>
        <w:rPr>
          <w:ins w:id="19230" w:author="CR#5318r7" w:date="2025-09-21T00:22:00Z" w16du:dateUtc="2025-09-20T22:22:00Z"/>
        </w:rPr>
      </w:pPr>
      <w:r w:rsidRPr="00EE6E73">
        <w:t xml:space="preserve">    ]]</w:t>
      </w:r>
      <w:ins w:id="19231" w:author="CR#5318r7" w:date="2025-09-21T00:22:00Z" w16du:dateUtc="2025-09-20T22:22:00Z">
        <w:r w:rsidR="00583FBB">
          <w:t>,</w:t>
        </w:r>
      </w:ins>
    </w:p>
    <w:p w14:paraId="509185BA" w14:textId="77777777" w:rsidR="00583FBB" w:rsidRDefault="00583FBB" w:rsidP="00583FBB">
      <w:pPr>
        <w:pStyle w:val="PL"/>
        <w:rPr>
          <w:ins w:id="19232" w:author="CR#5318r7" w:date="2025-09-21T00:22:00Z" w16du:dateUtc="2025-09-20T22:22:00Z"/>
        </w:rPr>
      </w:pPr>
      <w:ins w:id="19233" w:author="CR#5318r7" w:date="2025-09-21T00:22:00Z" w16du:dateUtc="2025-09-20T22:22:00Z">
        <w:r>
          <w:t xml:space="preserve">    [[</w:t>
        </w:r>
      </w:ins>
    </w:p>
    <w:p w14:paraId="79C411E6" w14:textId="77777777" w:rsidR="00583FBB" w:rsidRDefault="00583FBB" w:rsidP="00583FBB">
      <w:pPr>
        <w:pStyle w:val="PL"/>
        <w:rPr>
          <w:ins w:id="19234" w:author="CR#5318r7" w:date="2025-09-21T00:22:00Z" w16du:dateUtc="2025-09-20T22:22:00Z"/>
        </w:rPr>
      </w:pPr>
      <w:ins w:id="19235" w:author="CR#5318r7" w:date="2025-09-21T00:22:00Z" w16du:dateUtc="2025-09-20T22:22:00Z">
        <w:r>
          <w:t xml:space="preserve">    nr-CGI-Reporting-HSDN-r19                   ENUMERATED {supported}               OPTIONAL,</w:t>
        </w:r>
      </w:ins>
    </w:p>
    <w:p w14:paraId="71EFA2E2" w14:textId="77777777" w:rsidR="00583FBB" w:rsidRDefault="00583FBB" w:rsidP="00583FBB">
      <w:pPr>
        <w:pStyle w:val="PL"/>
        <w:rPr>
          <w:ins w:id="19236" w:author="CR#5318r7" w:date="2025-09-21T00:22:00Z" w16du:dateUtc="2025-09-20T22:22:00Z"/>
        </w:rPr>
      </w:pPr>
      <w:ins w:id="19237" w:author="CR#5318r7" w:date="2025-09-21T00:22:00Z" w16du:dateUtc="2025-09-20T22:22:00Z">
        <w:r>
          <w:t xml:space="preserve">    eutra-CGI-Reporting-HSDN-r19                ENUMERATED {supported}               OPTIONAL</w:t>
        </w:r>
      </w:ins>
    </w:p>
    <w:p w14:paraId="4F012FBB" w14:textId="2DF0E472" w:rsidR="00172630" w:rsidRDefault="00172630" w:rsidP="00172630">
      <w:pPr>
        <w:pStyle w:val="PL"/>
        <w:rPr>
          <w:ins w:id="19238" w:author="CR#5403r2" w:date="2025-09-22T10:01:00Z" w16du:dateUtc="2025-09-22T08:01:00Z"/>
        </w:rPr>
      </w:pPr>
      <w:ins w:id="19239" w:author="CR#5403r2" w:date="2025-09-22T10:01:00Z" w16du:dateUtc="2025-09-22T08:01:00Z">
        <w:r>
          <w:t xml:space="preserve">    ltm-KeyUpdateMCG-r19                        ENUMERATED {supported}               OPTIONAL,</w:t>
        </w:r>
      </w:ins>
    </w:p>
    <w:p w14:paraId="7B90EA14" w14:textId="34EB0F0D" w:rsidR="00172630" w:rsidRDefault="00172630" w:rsidP="00172630">
      <w:pPr>
        <w:pStyle w:val="PL"/>
        <w:rPr>
          <w:ins w:id="19240" w:author="CR#5403r2" w:date="2025-09-22T10:01:00Z" w16du:dateUtc="2025-09-22T08:01:00Z"/>
        </w:rPr>
      </w:pPr>
      <w:ins w:id="19241" w:author="CR#5403r2" w:date="2025-09-22T10:01:00Z" w16du:dateUtc="2025-09-22T08:01:00Z">
        <w:r>
          <w:t xml:space="preserve">    ltm-KeyUpdateSCG-r19                        ENUMERATED {supported}               OPTIONAL,</w:t>
        </w:r>
      </w:ins>
    </w:p>
    <w:p w14:paraId="0170F69C" w14:textId="34D618DC" w:rsidR="00172630" w:rsidRDefault="00172630" w:rsidP="00172630">
      <w:pPr>
        <w:pStyle w:val="PL"/>
        <w:rPr>
          <w:ins w:id="19242" w:author="CR#5403r2" w:date="2025-09-22T10:01:00Z" w16du:dateUtc="2025-09-22T08:01:00Z"/>
        </w:rPr>
      </w:pPr>
      <w:ins w:id="19243" w:author="CR#5403r2" w:date="2025-09-22T10:01:00Z" w16du:dateUtc="2025-09-22T08:01:00Z">
        <w:r>
          <w:t xml:space="preserve">    cltm-EarlyTA-Indication-r19                 INTEGER (1..8)                       OPTIONAL,</w:t>
        </w:r>
      </w:ins>
    </w:p>
    <w:p w14:paraId="65B15D2A" w14:textId="77777777" w:rsidR="00172630" w:rsidRDefault="00172630" w:rsidP="00172630">
      <w:pPr>
        <w:pStyle w:val="PL"/>
        <w:rPr>
          <w:ins w:id="19244" w:author="CR#5403r2" w:date="2025-09-22T10:01:00Z" w16du:dateUtc="2025-09-22T08:01:00Z"/>
        </w:rPr>
      </w:pPr>
      <w:ins w:id="19245" w:author="CR#5403r2" w:date="2025-09-22T10:01:00Z" w16du:dateUtc="2025-09-22T08:01:00Z">
        <w:r>
          <w:t xml:space="preserve">    cltm-ExecutionConditionL1-r19               ENUMERATED {supported}               OPTIONAL,</w:t>
        </w:r>
      </w:ins>
    </w:p>
    <w:p w14:paraId="605011B0" w14:textId="58AED8B9" w:rsidR="00172630" w:rsidRDefault="00172630" w:rsidP="00172630">
      <w:pPr>
        <w:pStyle w:val="PL"/>
        <w:rPr>
          <w:ins w:id="19246" w:author="CR#5403r2" w:date="2025-09-22T10:01:00Z" w16du:dateUtc="2025-09-22T08:01:00Z"/>
        </w:rPr>
      </w:pPr>
      <w:ins w:id="19247" w:author="CR#5403r2" w:date="2025-09-22T10:01:00Z" w16du:dateUtc="2025-09-22T08:01:00Z">
        <w:r>
          <w:t xml:space="preserve">    cltm-ExecutionConditionL3-r19               INTEGER (1..2)                       OPTIONAL,</w:t>
        </w:r>
      </w:ins>
    </w:p>
    <w:p w14:paraId="7AC374C9" w14:textId="6B3E8A2C" w:rsidR="00172630" w:rsidRDefault="00172630" w:rsidP="00172630">
      <w:pPr>
        <w:pStyle w:val="PL"/>
        <w:rPr>
          <w:ins w:id="19248" w:author="CR#5403r2" w:date="2025-09-22T10:01:00Z" w16du:dateUtc="2025-09-22T08:01:00Z"/>
        </w:rPr>
      </w:pPr>
      <w:ins w:id="19249" w:author="CR#5403r2" w:date="2025-09-22T10:01:00Z" w16du:dateUtc="2025-09-22T08:01:00Z">
        <w:r>
          <w:t xml:space="preserve">    ltm-EventMeasAndReport-r19                  ENUMERATED {supported}               OPTIONAL,</w:t>
        </w:r>
      </w:ins>
    </w:p>
    <w:p w14:paraId="1B0983C0" w14:textId="165E1C77" w:rsidR="00172630" w:rsidRDefault="00172630" w:rsidP="00172630">
      <w:pPr>
        <w:pStyle w:val="PL"/>
        <w:rPr>
          <w:ins w:id="19250" w:author="CR#5403r2" w:date="2025-09-22T10:01:00Z" w16du:dateUtc="2025-09-22T08:01:00Z"/>
        </w:rPr>
      </w:pPr>
      <w:ins w:id="19251" w:author="CR#5403r2" w:date="2025-09-22T10:01:00Z" w16du:dateUtc="2025-09-22T08:01:00Z">
        <w:r>
          <w:t xml:space="preserve">    ltm-RecoveryWithKeyUpdate-r19               ENUMERATED {supported}               OPTIONAL,</w:t>
        </w:r>
      </w:ins>
    </w:p>
    <w:p w14:paraId="57102B46" w14:textId="77777777" w:rsidR="00172630" w:rsidRDefault="00172630" w:rsidP="00172630">
      <w:pPr>
        <w:pStyle w:val="PL"/>
        <w:rPr>
          <w:ins w:id="19252" w:author="CR#5403r2" w:date="2025-09-22T10:01:00Z" w16du:dateUtc="2025-09-22T08:01:00Z"/>
        </w:rPr>
      </w:pPr>
      <w:ins w:id="19253" w:author="CR#5403r2" w:date="2025-09-22T10:01:00Z" w16du:dateUtc="2025-09-22T08:01:00Z">
        <w:r>
          <w:t xml:space="preserve">    -- R4 49-1: Simultaneous L3 measurement on three  carriers for measurements without measurement gap under CA/DC operation </w:t>
        </w:r>
      </w:ins>
    </w:p>
    <w:p w14:paraId="2259040F" w14:textId="08D40D93" w:rsidR="00172630" w:rsidRDefault="00172630" w:rsidP="00172630">
      <w:pPr>
        <w:pStyle w:val="PL"/>
        <w:rPr>
          <w:ins w:id="19254" w:author="CR#5403r2" w:date="2025-09-22T10:01:00Z" w16du:dateUtc="2025-09-22T08:01:00Z"/>
        </w:rPr>
      </w:pPr>
      <w:ins w:id="19255" w:author="CR#5403r2" w:date="2025-09-22T10:01:00Z" w16du:dateUtc="2025-09-22T08:01:00Z">
        <w:r>
          <w:t xml:space="preserve">    threeCarrierMeasWithoutGap-r19   </w:t>
        </w:r>
      </w:ins>
      <w:ins w:id="19256" w:author="CR#5403r2" w:date="2025-09-22T10:02:00Z" w16du:dateUtc="2025-09-22T08:02:00Z">
        <w:r>
          <w:t xml:space="preserve"> </w:t>
        </w:r>
      </w:ins>
      <w:ins w:id="19257" w:author="CR#5403r2" w:date="2025-09-22T10:01:00Z" w16du:dateUtc="2025-09-22T08:01:00Z">
        <w:r>
          <w:t xml:space="preserve">          SEQUENCE {</w:t>
        </w:r>
      </w:ins>
    </w:p>
    <w:p w14:paraId="4BFD6EF1" w14:textId="4BC80690" w:rsidR="00172630" w:rsidRDefault="00172630" w:rsidP="00172630">
      <w:pPr>
        <w:pStyle w:val="PL"/>
        <w:rPr>
          <w:ins w:id="19258" w:author="CR#5403r2" w:date="2025-09-22T10:01:00Z" w16du:dateUtc="2025-09-22T08:01:00Z"/>
        </w:rPr>
      </w:pPr>
      <w:ins w:id="19259" w:author="CR#5403r2" w:date="2025-09-22T10:01:00Z" w16du:dateUtc="2025-09-22T08:01:00Z">
        <w:r>
          <w:t xml:space="preserve">        fr1-CA-NR-DC-r19                            ENUMERATED {supported}           OPTIONAL,</w:t>
        </w:r>
      </w:ins>
    </w:p>
    <w:p w14:paraId="5495F5EE" w14:textId="56F9B020" w:rsidR="00172630" w:rsidRDefault="00172630" w:rsidP="00172630">
      <w:pPr>
        <w:pStyle w:val="PL"/>
        <w:rPr>
          <w:ins w:id="19260" w:author="CR#5403r2" w:date="2025-09-22T10:01:00Z" w16du:dateUtc="2025-09-22T08:01:00Z"/>
        </w:rPr>
      </w:pPr>
      <w:ins w:id="19261" w:author="CR#5403r2" w:date="2025-09-22T10:01:00Z" w16du:dateUtc="2025-09-22T08:01:00Z">
        <w:r>
          <w:t xml:space="preserve">        fr1-FR2-CA-r19                              ENUMERATED {supported}           OPTIONAL,</w:t>
        </w:r>
      </w:ins>
    </w:p>
    <w:p w14:paraId="18089842" w14:textId="3AA44B40" w:rsidR="00172630" w:rsidRDefault="00172630" w:rsidP="00172630">
      <w:pPr>
        <w:pStyle w:val="PL"/>
        <w:rPr>
          <w:ins w:id="19262" w:author="CR#5403r2" w:date="2025-09-22T10:01:00Z" w16du:dateUtc="2025-09-22T08:01:00Z"/>
        </w:rPr>
      </w:pPr>
      <w:ins w:id="19263" w:author="CR#5403r2" w:date="2025-09-22T10:01:00Z" w16du:dateUtc="2025-09-22T08:01:00Z">
        <w:r>
          <w:t xml:space="preserve">        fr1-FR2-NR-DC-r19                           ENUMERATED {supported}           OPTIONAL</w:t>
        </w:r>
      </w:ins>
    </w:p>
    <w:p w14:paraId="1CC5EBED" w14:textId="5B0ED565" w:rsidR="00172630" w:rsidRDefault="00172630" w:rsidP="00172630">
      <w:pPr>
        <w:pStyle w:val="PL"/>
        <w:rPr>
          <w:ins w:id="19264" w:author="CR#5403r2" w:date="2025-09-22T10:01:00Z" w16du:dateUtc="2025-09-22T08:01:00Z"/>
        </w:rPr>
      </w:pPr>
      <w:ins w:id="19265" w:author="CR#5403r2" w:date="2025-09-22T10:01:00Z" w16du:dateUtc="2025-09-22T08:01:00Z">
        <w:r>
          <w:t xml:space="preserve">    }                                                                                OPTIONAL,</w:t>
        </w:r>
      </w:ins>
    </w:p>
    <w:p w14:paraId="6FF8B5AB" w14:textId="77777777" w:rsidR="00172630" w:rsidRDefault="00172630" w:rsidP="00172630">
      <w:pPr>
        <w:pStyle w:val="PL"/>
        <w:rPr>
          <w:ins w:id="19266" w:author="CR#5403r2" w:date="2025-09-22T10:01:00Z" w16du:dateUtc="2025-09-22T08:01:00Z"/>
        </w:rPr>
      </w:pPr>
      <w:ins w:id="19267" w:author="CR#5403r2" w:date="2025-09-22T10:01:00Z" w16du:dateUtc="2025-09-22T08:01:00Z">
        <w:r>
          <w:t xml:space="preserve">    -- R4 49-3: L3 serving cell and </w:t>
        </w:r>
        <w:proofErr w:type="spellStart"/>
        <w:r>
          <w:t>neighbor</w:t>
        </w:r>
        <w:proofErr w:type="spellEnd"/>
        <w:r>
          <w:t xml:space="preserve"> cells measurement and report on one serving carrier per-band for </w:t>
        </w:r>
      </w:ins>
    </w:p>
    <w:p w14:paraId="335E4168" w14:textId="77777777" w:rsidR="00172630" w:rsidRDefault="00172630" w:rsidP="00172630">
      <w:pPr>
        <w:pStyle w:val="PL"/>
        <w:rPr>
          <w:ins w:id="19268" w:author="CR#5403r2" w:date="2025-09-22T10:01:00Z" w16du:dateUtc="2025-09-22T08:01:00Z"/>
        </w:rPr>
      </w:pPr>
      <w:ins w:id="19269" w:author="CR#5403r2" w:date="2025-09-22T10:01:00Z" w16du:dateUtc="2025-09-22T08:01:00Z">
        <w:r>
          <w:t xml:space="preserve">    -- intra-frequency measurements without measurement gap</w:t>
        </w:r>
      </w:ins>
    </w:p>
    <w:p w14:paraId="41FFF5FE" w14:textId="020836E1" w:rsidR="00172630" w:rsidRDefault="00172630" w:rsidP="00172630">
      <w:pPr>
        <w:pStyle w:val="PL"/>
        <w:rPr>
          <w:ins w:id="19270" w:author="CR#5403r2" w:date="2025-09-22T10:01:00Z" w16du:dateUtc="2025-09-22T08:01:00Z"/>
        </w:rPr>
      </w:pPr>
      <w:ins w:id="19271" w:author="CR#5403r2" w:date="2025-09-22T10:01:00Z" w16du:dateUtc="2025-09-22T08:01:00Z">
        <w:r>
          <w:t xml:space="preserve">    multiCarrierSingleReportWithoutGap-r19      ENUMERATED {supported}               OPTIONAL,</w:t>
        </w:r>
      </w:ins>
    </w:p>
    <w:p w14:paraId="138CE87E" w14:textId="77777777" w:rsidR="00172630" w:rsidRDefault="00172630" w:rsidP="00172630">
      <w:pPr>
        <w:pStyle w:val="PL"/>
        <w:rPr>
          <w:ins w:id="19272" w:author="CR#5403r2" w:date="2025-09-22T10:01:00Z" w16du:dateUtc="2025-09-22T08:01:00Z"/>
        </w:rPr>
      </w:pPr>
      <w:ins w:id="19273" w:author="CR#5403r2" w:date="2025-09-22T10:01:00Z" w16du:dateUtc="2025-09-22T08:01:00Z">
        <w:r>
          <w:t xml:space="preserve">    -- R4 52-3: Skip SSB based L1-RSRP measurement for candidate cell CSI-RS-based L1-RSRP measurement</w:t>
        </w:r>
      </w:ins>
    </w:p>
    <w:p w14:paraId="1FBFEDBC" w14:textId="46D8AB3B" w:rsidR="00172630" w:rsidRDefault="00172630" w:rsidP="00172630">
      <w:pPr>
        <w:pStyle w:val="PL"/>
        <w:rPr>
          <w:ins w:id="19274" w:author="CR#5403r2" w:date="2025-09-22T10:01:00Z" w16du:dateUtc="2025-09-22T08:01:00Z"/>
        </w:rPr>
      </w:pPr>
      <w:ins w:id="19275" w:author="CR#5403r2" w:date="2025-09-22T10:01:00Z" w16du:dateUtc="2025-09-22T08:01:00Z">
        <w:r>
          <w:t xml:space="preserve">    skipSSB-L1-RSRP-Meas-r19                    ENUMERATED {neighbour, both}         OPTIONAL,</w:t>
        </w:r>
      </w:ins>
    </w:p>
    <w:p w14:paraId="21101579" w14:textId="696D328A" w:rsidR="00172630" w:rsidRDefault="00172630" w:rsidP="00172630">
      <w:pPr>
        <w:pStyle w:val="PL"/>
        <w:rPr>
          <w:ins w:id="19276" w:author="CR#5403r2" w:date="2025-09-22T10:01:00Z" w16du:dateUtc="2025-09-22T08:01:00Z"/>
        </w:rPr>
      </w:pPr>
      <w:ins w:id="19277" w:author="CR#5403r2" w:date="2025-09-22T10:01:00Z" w16du:dateUtc="2025-09-22T08:01:00Z">
        <w:r>
          <w:t xml:space="preserve">    gapOccasionCancelRatioReport-r19            ENUMERATED {supported}               OPTIONAL,</w:t>
        </w:r>
      </w:ins>
    </w:p>
    <w:p w14:paraId="01148413" w14:textId="13663FA8" w:rsidR="00172630" w:rsidRDefault="00172630" w:rsidP="00172630">
      <w:pPr>
        <w:pStyle w:val="PL"/>
        <w:rPr>
          <w:ins w:id="19278" w:author="CR#5403r2" w:date="2025-09-22T10:01:00Z" w16du:dateUtc="2025-09-22T08:01:00Z"/>
        </w:rPr>
      </w:pPr>
      <w:ins w:id="19279" w:author="CR#5403r2" w:date="2025-09-22T10:01:00Z" w16du:dateUtc="2025-09-22T08:01:00Z">
        <w:r>
          <w:t xml:space="preserve">    twoSMTC-Periodicities-r19                   ENUMERATED {supported}               OPTIONAL,</w:t>
        </w:r>
      </w:ins>
    </w:p>
    <w:p w14:paraId="231823FB" w14:textId="41116822" w:rsidR="00172630" w:rsidRDefault="00172630" w:rsidP="00172630">
      <w:pPr>
        <w:pStyle w:val="PL"/>
        <w:rPr>
          <w:ins w:id="19280" w:author="CR#5403r2" w:date="2025-09-22T10:01:00Z" w16du:dateUtc="2025-09-22T08:01:00Z"/>
        </w:rPr>
      </w:pPr>
      <w:ins w:id="19281" w:author="CR#5403r2" w:date="2025-09-22T10:01:00Z" w16du:dateUtc="2025-09-22T08:01:00Z">
        <w:r>
          <w:t xml:space="preserve">    reportClosestReferenceLocations-r19         ENUMERATED {supported}               OPTIONAL</w:t>
        </w:r>
      </w:ins>
    </w:p>
    <w:p w14:paraId="67BA3E31" w14:textId="06E8913A" w:rsidR="00523283" w:rsidRPr="00EE6E73" w:rsidRDefault="00583FBB" w:rsidP="00172630">
      <w:pPr>
        <w:pStyle w:val="PL"/>
      </w:pPr>
      <w:ins w:id="19282" w:author="CR#5318r7" w:date="2025-09-21T00:22:00Z" w16du:dateUtc="2025-09-20T22:22:00Z">
        <w:r>
          <w:t xml:space="preserve">    ]]</w:t>
        </w:r>
      </w:ins>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w:t>
      </w:r>
      <w:proofErr w:type="spellStart"/>
      <w:r w:rsidRPr="00EE6E73">
        <w:t>intraF-NeighMeasForSCellWithoutSSB</w:t>
      </w:r>
      <w:proofErr w:type="spellEnd"/>
      <w:r w:rsidRPr="00EE6E73">
        <w:t xml:space="preserve">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proofErr w:type="spellStart"/>
      <w:r w:rsidRPr="00EE6E73">
        <w:t>MeasAndMobParametersXDD</w:t>
      </w:r>
      <w:proofErr w:type="spellEnd"/>
      <w:r w:rsidRPr="00EE6E73">
        <w:t xml:space="preserve">-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w:t>
      </w:r>
      <w:proofErr w:type="spellStart"/>
      <w:r w:rsidRPr="00EE6E73">
        <w:t>intraAndInterF-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w:t>
      </w:r>
      <w:proofErr w:type="spellStart"/>
      <w:r w:rsidRPr="00EE6E73">
        <w:t>event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proofErr w:type="spellStart"/>
      <w:r w:rsidRPr="00EE6E73">
        <w:t>MeasAndMobParametersFRX</w:t>
      </w:r>
      <w:proofErr w:type="spellEnd"/>
      <w:r w:rsidRPr="00EE6E73">
        <w:t xml:space="preserve">-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w:t>
      </w:r>
      <w:proofErr w:type="spellStart"/>
      <w:r w:rsidRPr="00EE6E73">
        <w:t>csi</w:t>
      </w:r>
      <w:proofErr w:type="spellEnd"/>
      <w:r w:rsidRPr="00EE6E73">
        <w:t xml:space="preserve">-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w:t>
      </w:r>
      <w:proofErr w:type="spellStart"/>
      <w:r w:rsidRPr="00EE6E73">
        <w:t>maxNumberResource</w:t>
      </w:r>
      <w:proofErr w:type="spellEnd"/>
      <w:r w:rsidRPr="00EE6E73">
        <w:t xml:space="preserv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19283" w:name="_Toc60777461"/>
      <w:bookmarkStart w:id="19284" w:name="_Toc193446497"/>
      <w:bookmarkStart w:id="19285" w:name="_Toc193452302"/>
      <w:bookmarkStart w:id="19286" w:name="_Toc193463574"/>
      <w:bookmarkStart w:id="19287" w:name="_Toc201295861"/>
      <w:bookmarkStart w:id="19288" w:name="MCCQCTEMPBM_00000580"/>
      <w:r w:rsidRPr="00EE6E73">
        <w:t>–</w:t>
      </w:r>
      <w:r w:rsidRPr="00EE6E73">
        <w:tab/>
      </w:r>
      <w:proofErr w:type="spellStart"/>
      <w:r w:rsidRPr="00EE6E73">
        <w:rPr>
          <w:i/>
        </w:rPr>
        <w:t>MeasAndMobParametersMRDC</w:t>
      </w:r>
      <w:bookmarkEnd w:id="19283"/>
      <w:bookmarkEnd w:id="19284"/>
      <w:bookmarkEnd w:id="19285"/>
      <w:bookmarkEnd w:id="19286"/>
      <w:bookmarkEnd w:id="19287"/>
      <w:proofErr w:type="spellEnd"/>
    </w:p>
    <w:bookmarkEnd w:id="19288"/>
    <w:p w14:paraId="1C5540E3" w14:textId="77777777" w:rsidR="00394471" w:rsidRPr="00EE6E73" w:rsidRDefault="00394471" w:rsidP="00394471">
      <w:r w:rsidRPr="00EE6E73">
        <w:t xml:space="preserve">The IE </w:t>
      </w:r>
      <w:proofErr w:type="spellStart"/>
      <w:r w:rsidRPr="00EE6E73">
        <w:rPr>
          <w:i/>
        </w:rPr>
        <w:t>MeasAndMobParametersMRDC</w:t>
      </w:r>
      <w:proofErr w:type="spellEnd"/>
      <w:r w:rsidRPr="00EE6E73">
        <w:t xml:space="preserve"> is used to convey capability parameters related to RRM measurements and RRC mobility.</w:t>
      </w:r>
    </w:p>
    <w:p w14:paraId="0DA714B7" w14:textId="77777777" w:rsidR="00394471" w:rsidRPr="00EE6E73" w:rsidRDefault="00394471" w:rsidP="00394471">
      <w:pPr>
        <w:pStyle w:val="TH"/>
      </w:pPr>
      <w:proofErr w:type="spellStart"/>
      <w:r w:rsidRPr="00EE6E73">
        <w:rPr>
          <w:i/>
        </w:rPr>
        <w:t>MeasAndMobParametersMRDC</w:t>
      </w:r>
      <w:proofErr w:type="spellEnd"/>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spellStart"/>
      <w:r w:rsidRPr="00EE6E73">
        <w:t>MeasAndMobParametersMRDC</w:t>
      </w:r>
      <w:proofErr w:type="spellEnd"/>
      <w:r w:rsidRPr="00EE6E73">
        <w:t xml:space="preserve">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Common         </w:t>
      </w:r>
      <w:proofErr w:type="spellStart"/>
      <w:r w:rsidRPr="00EE6E73">
        <w:t>MeasAndMobParametersMRDC</w:t>
      </w:r>
      <w:proofErr w:type="spellEnd"/>
      <w:r w:rsidRPr="00EE6E73">
        <w:t xml:space="preserve">-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 xml:space="preserve">-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w:t>
      </w:r>
      <w:proofErr w:type="spellStart"/>
      <w:r w:rsidRPr="00EE6E73">
        <w:t>MeasAndMobParametersMRDC-Common-v1610</w:t>
      </w:r>
      <w:proofErr w:type="spellEnd"/>
      <w:r w:rsidRPr="00EE6E73">
        <w:t xml:space="preserve">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w:t>
      </w:r>
      <w:proofErr w:type="spellStart"/>
      <w:r w:rsidRPr="00EE6E73">
        <w:t>MeasAndMobParametersMRDC-Common-v1700</w:t>
      </w:r>
      <w:proofErr w:type="spellEnd"/>
      <w:r w:rsidRPr="00EE6E73">
        <w:t xml:space="preserve">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w:t>
      </w:r>
      <w:proofErr w:type="spellStart"/>
      <w:r w:rsidRPr="00EE6E73">
        <w:t>MeasAndMobParametersMRDC-Common-v1730</w:t>
      </w:r>
      <w:proofErr w:type="spellEnd"/>
      <w:r w:rsidRPr="00EE6E73">
        <w:t xml:space="preserve">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w:t>
      </w:r>
      <w:proofErr w:type="spellStart"/>
      <w:r w:rsidRPr="00EE6E73">
        <w:t>MeasAndMobParametersMRDC-Common-v1810</w:t>
      </w:r>
      <w:proofErr w:type="spellEnd"/>
      <w:r w:rsidRPr="00EE6E73">
        <w:t xml:space="preserve">           </w:t>
      </w:r>
      <w:r w:rsidRPr="00EE6E73">
        <w:rPr>
          <w:color w:val="993366"/>
        </w:rPr>
        <w:t>OPTIONAL</w:t>
      </w:r>
    </w:p>
    <w:p w14:paraId="2ED293F9" w14:textId="77777777" w:rsidR="00581CAA" w:rsidRPr="00EE6E73" w:rsidRDefault="00581CAA" w:rsidP="00EE6E73">
      <w:pPr>
        <w:pStyle w:val="PL"/>
      </w:pPr>
      <w:r w:rsidRPr="00EE6E73">
        <w:t>}</w:t>
      </w:r>
    </w:p>
    <w:p w14:paraId="1147F691" w14:textId="77777777" w:rsidR="00172630" w:rsidRDefault="00172630" w:rsidP="00172630">
      <w:pPr>
        <w:pStyle w:val="PL"/>
        <w:rPr>
          <w:ins w:id="19289" w:author="CR#5403r2" w:date="2025-09-22T10:03:00Z" w16du:dateUtc="2025-09-22T08:03:00Z"/>
        </w:rPr>
      </w:pPr>
    </w:p>
    <w:p w14:paraId="52ACFBCF" w14:textId="77777777" w:rsidR="00172630" w:rsidRDefault="00172630" w:rsidP="00172630">
      <w:pPr>
        <w:pStyle w:val="PL"/>
        <w:rPr>
          <w:ins w:id="19290" w:author="CR#5403r2" w:date="2025-09-22T10:03:00Z" w16du:dateUtc="2025-09-22T08:03:00Z"/>
        </w:rPr>
      </w:pPr>
      <w:ins w:id="19291" w:author="CR#5403r2" w:date="2025-09-22T10:03:00Z" w16du:dateUtc="2025-09-22T08:03:00Z">
        <w:r>
          <w:t>MeasAndMobParametersMRDC-v1900 ::=      SEQUENCE {</w:t>
        </w:r>
      </w:ins>
    </w:p>
    <w:p w14:paraId="514510F6" w14:textId="77777777" w:rsidR="00172630" w:rsidRDefault="00172630" w:rsidP="00172630">
      <w:pPr>
        <w:pStyle w:val="PL"/>
        <w:rPr>
          <w:ins w:id="19292" w:author="CR#5403r2" w:date="2025-09-22T10:03:00Z" w16du:dateUtc="2025-09-22T08:03:00Z"/>
        </w:rPr>
      </w:pPr>
      <w:ins w:id="19293" w:author="CR#5403r2" w:date="2025-09-22T10:03:00Z" w16du:dateUtc="2025-09-22T08:03:00Z">
        <w:r>
          <w:t xml:space="preserve">    measAndMobParametersMRDC-Common-v1900   </w:t>
        </w:r>
        <w:proofErr w:type="spellStart"/>
        <w:r>
          <w:t>MeasAndMobParametersMRDC-Common-v1900</w:t>
        </w:r>
        <w:proofErr w:type="spellEnd"/>
        <w:r>
          <w:t xml:space="preserve">           OPTIONAL</w:t>
        </w:r>
      </w:ins>
    </w:p>
    <w:p w14:paraId="53447FEF" w14:textId="61A88242" w:rsidR="00335673" w:rsidRDefault="00172630" w:rsidP="00172630">
      <w:pPr>
        <w:pStyle w:val="PL"/>
        <w:rPr>
          <w:ins w:id="19294" w:author="CR#5403r2" w:date="2025-09-22T10:03:00Z" w16du:dateUtc="2025-09-22T08:03:00Z"/>
        </w:rPr>
      </w:pPr>
      <w:ins w:id="19295" w:author="CR#5403r2" w:date="2025-09-22T10:03:00Z" w16du:dateUtc="2025-09-22T08:03:00Z">
        <w:r>
          <w:t>}</w:t>
        </w:r>
      </w:ins>
    </w:p>
    <w:p w14:paraId="0387C70D" w14:textId="77777777" w:rsidR="00172630" w:rsidRPr="00EE6E73" w:rsidRDefault="00172630" w:rsidP="00172630">
      <w:pPr>
        <w:pStyle w:val="PL"/>
      </w:pPr>
    </w:p>
    <w:p w14:paraId="6B6F732E" w14:textId="77777777" w:rsidR="00394471" w:rsidRPr="00EE6E73" w:rsidRDefault="00394471" w:rsidP="00EE6E73">
      <w:pPr>
        <w:pStyle w:val="PL"/>
      </w:pPr>
      <w:proofErr w:type="spellStart"/>
      <w:r w:rsidRPr="00EE6E73">
        <w:t>MeasAndMobParametersMRDC</w:t>
      </w:r>
      <w:proofErr w:type="spellEnd"/>
      <w:r w:rsidRPr="00EE6E73">
        <w:t xml:space="preserve">-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487E061D" w14:textId="77777777" w:rsidR="00172630" w:rsidRDefault="00172630" w:rsidP="00172630">
      <w:pPr>
        <w:pStyle w:val="PL"/>
        <w:rPr>
          <w:ins w:id="19296" w:author="CR#5403r2" w:date="2025-09-22T10:03:00Z" w16du:dateUtc="2025-09-22T08:03:00Z"/>
        </w:rPr>
      </w:pPr>
    </w:p>
    <w:p w14:paraId="25BD6A57" w14:textId="1D9B3975" w:rsidR="00172630" w:rsidRDefault="00172630" w:rsidP="00172630">
      <w:pPr>
        <w:pStyle w:val="PL"/>
        <w:rPr>
          <w:ins w:id="19297" w:author="CR#5403r2" w:date="2025-09-22T10:03:00Z" w16du:dateUtc="2025-09-22T08:03:00Z"/>
        </w:rPr>
      </w:pPr>
      <w:ins w:id="19298" w:author="CR#5403r2" w:date="2025-09-22T10:03:00Z" w16du:dateUtc="2025-09-22T08:03:00Z">
        <w:r>
          <w:t xml:space="preserve">MeasAndMobParametersMRDC-Common-v1900 ::=   </w:t>
        </w:r>
      </w:ins>
      <w:ins w:id="19299" w:author="CR#5403r2" w:date="2025-09-22T10:04:00Z" w16du:dateUtc="2025-09-22T08:04:00Z">
        <w:r>
          <w:t xml:space="preserve">    </w:t>
        </w:r>
      </w:ins>
      <w:ins w:id="19300" w:author="CR#5403r2" w:date="2025-09-22T10:03:00Z" w16du:dateUtc="2025-09-22T08:03:00Z">
        <w:r>
          <w:t>SEQUENCE {</w:t>
        </w:r>
      </w:ins>
    </w:p>
    <w:p w14:paraId="6EA56358" w14:textId="2CE2AABC" w:rsidR="00172630" w:rsidRDefault="00172630" w:rsidP="00172630">
      <w:pPr>
        <w:pStyle w:val="PL"/>
        <w:rPr>
          <w:ins w:id="19301" w:author="CR#5403r2" w:date="2025-09-22T10:03:00Z" w16du:dateUtc="2025-09-22T08:03:00Z"/>
        </w:rPr>
      </w:pPr>
      <w:ins w:id="19302" w:author="CR#5403r2" w:date="2025-09-22T10:03:00Z" w16du:dateUtc="2025-09-22T08:03:00Z">
        <w:r>
          <w:t xml:space="preserve">    -- R4 49-1: Simultaneous L3 measurement on three  carriers for measurements without measurement gap under CA/DC operation</w:t>
        </w:r>
      </w:ins>
    </w:p>
    <w:p w14:paraId="59E11BB5" w14:textId="77777777" w:rsidR="00172630" w:rsidRDefault="00172630" w:rsidP="00172630">
      <w:pPr>
        <w:pStyle w:val="PL"/>
        <w:rPr>
          <w:ins w:id="19303" w:author="CR#5403r2" w:date="2025-09-22T10:03:00Z" w16du:dateUtc="2025-09-22T08:03:00Z"/>
        </w:rPr>
      </w:pPr>
      <w:ins w:id="19304" w:author="CR#5403r2" w:date="2025-09-22T10:03:00Z" w16du:dateUtc="2025-09-22T08:03:00Z">
        <w:r>
          <w:t xml:space="preserve">    threeCarrierMeasWithoutGap-r19                  ENUMERATED {supported}                  OPTIONAL</w:t>
        </w:r>
      </w:ins>
    </w:p>
    <w:p w14:paraId="69D4ED23" w14:textId="2BF0C898" w:rsidR="00581CAA" w:rsidRDefault="00172630" w:rsidP="00172630">
      <w:pPr>
        <w:pStyle w:val="PL"/>
        <w:rPr>
          <w:ins w:id="19305" w:author="CR#5403r2" w:date="2025-09-22T10:04:00Z" w16du:dateUtc="2025-09-22T08:04:00Z"/>
        </w:rPr>
      </w:pPr>
      <w:ins w:id="19306" w:author="CR#5403r2" w:date="2025-09-22T10:03:00Z" w16du:dateUtc="2025-09-22T08:03:00Z">
        <w:r>
          <w:t>}</w:t>
        </w:r>
      </w:ins>
    </w:p>
    <w:p w14:paraId="4EB8A9C7" w14:textId="77777777" w:rsidR="00172630" w:rsidRPr="00EE6E73" w:rsidRDefault="00172630" w:rsidP="00172630">
      <w:pPr>
        <w:pStyle w:val="PL"/>
      </w:pPr>
    </w:p>
    <w:p w14:paraId="60A8BAE7" w14:textId="77777777" w:rsidR="00394471" w:rsidRPr="00EE6E73" w:rsidRDefault="00394471" w:rsidP="00EE6E73">
      <w:pPr>
        <w:pStyle w:val="PL"/>
      </w:pPr>
      <w:proofErr w:type="spellStart"/>
      <w:r w:rsidRPr="00EE6E73">
        <w:t>MeasAndMobParametersMRDC</w:t>
      </w:r>
      <w:proofErr w:type="spellEnd"/>
      <w:r w:rsidRPr="00EE6E73">
        <w:t xml:space="preserve">-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w:t>
      </w:r>
      <w:proofErr w:type="spellStart"/>
      <w:r w:rsidRPr="00EE6E73">
        <w:t>sftd-MeasPSCel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PSCell</w:t>
      </w:r>
      <w:proofErr w:type="spellEnd"/>
      <w:r w:rsidRPr="00EE6E73">
        <w:t xml:space="preserve">-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proofErr w:type="spellStart"/>
      <w:r w:rsidRPr="00EE6E73">
        <w:t>MeasAndMobParametersMRDC</w:t>
      </w:r>
      <w:proofErr w:type="spellEnd"/>
      <w:r w:rsidRPr="00EE6E73">
        <w:t xml:space="preserve">-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19307" w:name="_Toc60777462"/>
      <w:bookmarkStart w:id="19308" w:name="_Toc193446498"/>
      <w:bookmarkStart w:id="19309" w:name="_Toc193452303"/>
      <w:bookmarkStart w:id="19310" w:name="_Toc193463575"/>
      <w:bookmarkStart w:id="19311" w:name="_Toc201295862"/>
      <w:bookmarkStart w:id="19312" w:name="MCCQCTEMPBM_00000581"/>
      <w:r w:rsidRPr="00EE6E73">
        <w:t>–</w:t>
      </w:r>
      <w:r w:rsidRPr="00EE6E73">
        <w:tab/>
      </w:r>
      <w:r w:rsidRPr="00EE6E73">
        <w:rPr>
          <w:i/>
          <w:noProof/>
        </w:rPr>
        <w:t>MIMO-Layers</w:t>
      </w:r>
      <w:bookmarkEnd w:id="19307"/>
      <w:bookmarkEnd w:id="19308"/>
      <w:bookmarkEnd w:id="19309"/>
      <w:bookmarkEnd w:id="19310"/>
      <w:bookmarkEnd w:id="19311"/>
    </w:p>
    <w:bookmarkEnd w:id="1931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spellStart"/>
      <w:r w:rsidRPr="00EE6E73">
        <w:t>LayersDL</w:t>
      </w:r>
      <w:proofErr w:type="spellEnd"/>
      <w:r w:rsidRPr="00EE6E73">
        <w:t xml:space="preserve"> ::=   </w:t>
      </w:r>
      <w:r w:rsidRPr="00EE6E73">
        <w:rPr>
          <w:color w:val="993366"/>
        </w:rPr>
        <w:t>ENUMERATED</w:t>
      </w:r>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 xml:space="preserve">, </w:t>
      </w:r>
      <w:proofErr w:type="spellStart"/>
      <w:r w:rsidRPr="00EE6E73">
        <w:t>eightLayers</w:t>
      </w:r>
      <w:proofErr w:type="spellEnd"/>
      <w:r w:rsidRPr="00EE6E73">
        <w:t>}</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spellStart"/>
      <w:r w:rsidRPr="00EE6E73">
        <w:t>LayersUL</w:t>
      </w:r>
      <w:proofErr w:type="spellEnd"/>
      <w:r w:rsidRPr="00EE6E73">
        <w:t xml:space="preserve"> ::=   </w:t>
      </w:r>
      <w:r w:rsidRPr="00EE6E73">
        <w:rPr>
          <w:color w:val="993366"/>
        </w:rPr>
        <w:t>ENUMERATED</w:t>
      </w:r>
      <w:r w:rsidRPr="00EE6E73">
        <w:t xml:space="preserve"> {</w:t>
      </w:r>
      <w:proofErr w:type="spellStart"/>
      <w:r w:rsidRPr="00EE6E73">
        <w:t>oneLayer</w:t>
      </w:r>
      <w:proofErr w:type="spellEnd"/>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19313" w:name="_Toc60777463"/>
      <w:bookmarkStart w:id="19314" w:name="_Toc193446499"/>
      <w:bookmarkStart w:id="19315" w:name="_Toc193452304"/>
      <w:bookmarkStart w:id="19316" w:name="_Toc193463576"/>
      <w:bookmarkStart w:id="19317" w:name="_Toc201295863"/>
      <w:bookmarkStart w:id="19318" w:name="MCCQCTEMPBM_00000582"/>
      <w:r w:rsidRPr="00EE6E73">
        <w:t>–</w:t>
      </w:r>
      <w:r w:rsidRPr="00EE6E73">
        <w:tab/>
      </w:r>
      <w:r w:rsidRPr="00EE6E73">
        <w:rPr>
          <w:i/>
        </w:rPr>
        <w:t>MIMO-</w:t>
      </w:r>
      <w:proofErr w:type="spellStart"/>
      <w:r w:rsidRPr="00EE6E73">
        <w:rPr>
          <w:i/>
        </w:rPr>
        <w:t>ParametersPerBand</w:t>
      </w:r>
      <w:bookmarkEnd w:id="19313"/>
      <w:bookmarkEnd w:id="19314"/>
      <w:bookmarkEnd w:id="19315"/>
      <w:bookmarkEnd w:id="19316"/>
      <w:bookmarkEnd w:id="19317"/>
      <w:proofErr w:type="spellEnd"/>
    </w:p>
    <w:bookmarkEnd w:id="19318"/>
    <w:p w14:paraId="3220F6D0" w14:textId="77777777" w:rsidR="00394471" w:rsidRPr="00EE6E73" w:rsidRDefault="00394471" w:rsidP="00394471">
      <w:r w:rsidRPr="00EE6E73">
        <w:t xml:space="preserve">The IE </w:t>
      </w:r>
      <w:r w:rsidRPr="00EE6E73">
        <w:rPr>
          <w:i/>
        </w:rPr>
        <w:t>MIMO-</w:t>
      </w:r>
      <w:proofErr w:type="spellStart"/>
      <w:r w:rsidRPr="00EE6E73">
        <w:rPr>
          <w:i/>
        </w:rPr>
        <w:t>ParametersPerBand</w:t>
      </w:r>
      <w:proofErr w:type="spellEnd"/>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w:t>
      </w:r>
      <w:proofErr w:type="spellStart"/>
      <w:r w:rsidRPr="00EE6E73">
        <w:rPr>
          <w:i/>
        </w:rPr>
        <w:t>ParametersPerBand</w:t>
      </w:r>
      <w:proofErr w:type="spellEnd"/>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spellStart"/>
      <w:r w:rsidRPr="00EE6E73">
        <w:t>ParametersPerBand</w:t>
      </w:r>
      <w:proofErr w:type="spellEnd"/>
      <w:r w:rsidRPr="00EE6E73">
        <w:t xml:space="preserve">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w:t>
      </w:r>
      <w:proofErr w:type="spellStart"/>
      <w:r w:rsidRPr="00EE6E73">
        <w:t>tci-StatePDSCH</w:t>
      </w:r>
      <w:proofErr w:type="spellEnd"/>
      <w:r w:rsidRPr="00EE6E73">
        <w:t xml:space="preserve">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w:t>
      </w:r>
      <w:proofErr w:type="spellStart"/>
      <w:r w:rsidRPr="00EE6E73">
        <w:t>maxNumberConfiguredTCI</w:t>
      </w:r>
      <w:r w:rsidR="005D46C6" w:rsidRPr="00EE6E73">
        <w:t>-S</w:t>
      </w:r>
      <w:r w:rsidRPr="00EE6E73">
        <w:t>tatesPerCC</w:t>
      </w:r>
      <w:proofErr w:type="spellEnd"/>
      <w:r w:rsidRPr="00EE6E73">
        <w:t xml:space="preserve">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w:t>
      </w:r>
      <w:proofErr w:type="spellStart"/>
      <w:r w:rsidRPr="00EE6E73">
        <w:t>maxNumberActiveTCI-PerBWP</w:t>
      </w:r>
      <w:proofErr w:type="spellEnd"/>
      <w:r w:rsidRPr="00EE6E73">
        <w:t xml:space="preserve">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w:t>
      </w:r>
      <w:proofErr w:type="spellStart"/>
      <w:r w:rsidRPr="00EE6E73">
        <w:t>additionalActiveTCI-StatePD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w:t>
      </w:r>
      <w:proofErr w:type="spellStart"/>
      <w:r w:rsidRPr="00EE6E73">
        <w:t>pusch-TransCoherence</w:t>
      </w:r>
      <w:proofErr w:type="spellEnd"/>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partial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w:t>
      </w:r>
      <w:proofErr w:type="spellStart"/>
      <w:r w:rsidRPr="00EE6E73">
        <w:t>beamCorrespondenceWithoutUL-BeamSweep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w:t>
      </w:r>
      <w:proofErr w:type="spellStart"/>
      <w:r w:rsidRPr="00EE6E73">
        <w:t>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w:t>
      </w:r>
      <w:proofErr w:type="spellStart"/>
      <w:r w:rsidRPr="00EE6E73">
        <w:t>a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w:t>
      </w:r>
      <w:proofErr w:type="spellStart"/>
      <w:r w:rsidRPr="00EE6E73">
        <w:t>sp-Beam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w:t>
      </w:r>
      <w:proofErr w:type="spellStart"/>
      <w:r w:rsidRPr="00EE6E73">
        <w:t>sp-Beam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w:t>
      </w:r>
      <w:proofErr w:type="spellStart"/>
      <w:r w:rsidRPr="00EE6E73">
        <w:t>DummyG</w:t>
      </w:r>
      <w:proofErr w:type="spellEnd"/>
      <w:r w:rsidRPr="00EE6E73">
        <w:t xml:space="preserve">                                                             </w:t>
      </w:r>
      <w:r w:rsidRPr="00EE6E73">
        <w:rPr>
          <w:color w:val="993366"/>
        </w:rPr>
        <w:t>OPTIONAL</w:t>
      </w:r>
      <w:r w:rsidRPr="00EE6E73">
        <w:t>,</w:t>
      </w:r>
    </w:p>
    <w:p w14:paraId="4E589E31" w14:textId="77777777" w:rsidR="00394471" w:rsidRPr="00EE6E73" w:rsidRDefault="00394471" w:rsidP="00EE6E73">
      <w:pPr>
        <w:pStyle w:val="PL"/>
      </w:pPr>
      <w:r w:rsidRPr="00EE6E73">
        <w:t xml:space="preserve">    </w:t>
      </w:r>
      <w:proofErr w:type="spellStart"/>
      <w:r w:rsidRPr="00EE6E73">
        <w:t>maxNumberRxBeam</w:t>
      </w:r>
      <w:proofErr w:type="spellEnd"/>
      <w:r w:rsidRPr="00EE6E73">
        <w:t xml:space="preserve">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w:t>
      </w:r>
      <w:proofErr w:type="spellStart"/>
      <w:r w:rsidRPr="00EE6E73">
        <w:t>maxNumberRxTxBeamSwitchDL</w:t>
      </w:r>
      <w:proofErr w:type="spellEnd"/>
      <w:r w:rsidRPr="00EE6E73">
        <w:t xml:space="preserve">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w:t>
      </w:r>
      <w:proofErr w:type="spellStart"/>
      <w:r w:rsidRPr="00EE6E73">
        <w:t>maxNumberNonGroupBeamReporting</w:t>
      </w:r>
      <w:proofErr w:type="spellEnd"/>
      <w:r w:rsidRPr="00EE6E73">
        <w:t xml:space="preserve">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w:t>
      </w:r>
      <w:proofErr w:type="spellStart"/>
      <w:r w:rsidRPr="00EE6E73">
        <w:t>groupBeam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w:t>
      </w:r>
      <w:proofErr w:type="spellStart"/>
      <w:r w:rsidRPr="00EE6E73">
        <w:t>uplinkBeamManagement</w:t>
      </w:r>
      <w:proofErr w:type="spellEnd"/>
      <w:r w:rsidRPr="00EE6E73">
        <w:t xml:space="preserve">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w:t>
      </w:r>
      <w:proofErr w:type="spellStart"/>
      <w:r w:rsidRPr="00EE6E73">
        <w:t>maxNumberSRS</w:t>
      </w:r>
      <w:proofErr w:type="spellEnd"/>
      <w:r w:rsidRPr="00EE6E73">
        <w:t>-</w:t>
      </w:r>
      <w:proofErr w:type="spellStart"/>
      <w:r w:rsidRPr="00EE6E73">
        <w:t>ResourcePerSet</w:t>
      </w:r>
      <w:proofErr w:type="spellEnd"/>
      <w:r w:rsidRPr="00EE6E73">
        <w:t xml:space="preserve">-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w:t>
      </w:r>
      <w:proofErr w:type="spellStart"/>
      <w:r w:rsidRPr="00EE6E73">
        <w:t>maxNumberSRS-ResourceSet</w:t>
      </w:r>
      <w:proofErr w:type="spellEnd"/>
      <w:r w:rsidRPr="00EE6E73">
        <w:t xml:space="preserve">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w:t>
      </w:r>
      <w:proofErr w:type="spellStart"/>
      <w:r w:rsidRPr="00EE6E73">
        <w:t>maxNumberSSB</w:t>
      </w:r>
      <w:proofErr w:type="spellEnd"/>
      <w:r w:rsidRPr="00EE6E73">
        <w:t xml:space="preserve">-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w:t>
      </w:r>
      <w:proofErr w:type="spellStart"/>
      <w:r w:rsidRPr="00EE6E73">
        <w:t>twoPortsPT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w:t>
      </w:r>
      <w:proofErr w:type="spellStart"/>
      <w:r w:rsidRPr="00EE6E73">
        <w:t>beamReportTiming</w:t>
      </w:r>
      <w:proofErr w:type="spellEnd"/>
      <w:r w:rsidRPr="00EE6E73">
        <w:t xml:space="preserve">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w:t>
      </w:r>
      <w:proofErr w:type="spellStart"/>
      <w:r w:rsidRPr="00EE6E73">
        <w:t>ptrs-DensityRecommendationSetDL</w:t>
      </w:r>
      <w:proofErr w:type="spellEnd"/>
      <w:r w:rsidRPr="00EE6E73">
        <w:t xml:space="preserve">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w:t>
      </w:r>
      <w:proofErr w:type="spellStart"/>
      <w:r w:rsidRPr="00EE6E73">
        <w:t>DensityRecommendationDL</w:t>
      </w:r>
      <w:proofErr w:type="spellEnd"/>
      <w:r w:rsidRPr="00EE6E73">
        <w:t xml:space="preserve">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w:t>
      </w:r>
      <w:proofErr w:type="spellStart"/>
      <w:r w:rsidRPr="00EE6E73">
        <w:t>DensityRecommendationDL</w:t>
      </w:r>
      <w:proofErr w:type="spellEnd"/>
      <w:r w:rsidRPr="00EE6E73">
        <w:t xml:space="preserve">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w:t>
      </w:r>
      <w:proofErr w:type="spellStart"/>
      <w:r w:rsidRPr="00EE6E73">
        <w:t>DensityRecommendationDL</w:t>
      </w:r>
      <w:proofErr w:type="spellEnd"/>
      <w:r w:rsidRPr="00EE6E73">
        <w:t xml:space="preserve">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w:t>
      </w:r>
      <w:proofErr w:type="spellStart"/>
      <w:r w:rsidRPr="00EE6E73">
        <w:t>DensityRecommendationDL</w:t>
      </w:r>
      <w:proofErr w:type="spellEnd"/>
      <w:r w:rsidRPr="00EE6E73">
        <w:t xml:space="preserve">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w:t>
      </w:r>
      <w:proofErr w:type="spellStart"/>
      <w:r w:rsidRPr="00EE6E73">
        <w:t>ptrs-DensityRecommendationSetUL</w:t>
      </w:r>
      <w:proofErr w:type="spellEnd"/>
      <w:r w:rsidRPr="00EE6E73">
        <w:t xml:space="preserve">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w:t>
      </w:r>
      <w:proofErr w:type="spellStart"/>
      <w:r w:rsidRPr="00EE6E73">
        <w:t>DensityRecommendationUL</w:t>
      </w:r>
      <w:proofErr w:type="spellEnd"/>
      <w:r w:rsidRPr="00EE6E73">
        <w:t xml:space="preserve">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w:t>
      </w:r>
      <w:proofErr w:type="spellStart"/>
      <w:r w:rsidRPr="00EE6E73">
        <w:t>DensityRecommendationUL</w:t>
      </w:r>
      <w:proofErr w:type="spellEnd"/>
      <w:r w:rsidRPr="00EE6E73">
        <w:t xml:space="preserve">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w:t>
      </w:r>
      <w:proofErr w:type="spellStart"/>
      <w:r w:rsidRPr="00EE6E73">
        <w:t>DensityRecommendationUL</w:t>
      </w:r>
      <w:proofErr w:type="spellEnd"/>
      <w:r w:rsidRPr="00EE6E73">
        <w:t xml:space="preserve">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w:t>
      </w:r>
      <w:proofErr w:type="spellStart"/>
      <w:r w:rsidRPr="00EE6E73">
        <w:t>DensityRecommendationUL</w:t>
      </w:r>
      <w:proofErr w:type="spellEnd"/>
      <w:r w:rsidRPr="00EE6E73">
        <w:t xml:space="preserve">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w:t>
      </w:r>
      <w:proofErr w:type="spellStart"/>
      <w:r w:rsidRPr="00EE6E73">
        <w:t>DummyH</w:t>
      </w:r>
      <w:proofErr w:type="spellEnd"/>
      <w:r w:rsidRPr="00EE6E73">
        <w:t xml:space="preserve">                                                                     </w:t>
      </w:r>
      <w:r w:rsidRPr="00EE6E73">
        <w:rPr>
          <w:color w:val="993366"/>
        </w:rPr>
        <w:t>OPTIONAL</w:t>
      </w:r>
      <w:r w:rsidRPr="00EE6E73">
        <w:t>,</w:t>
      </w:r>
    </w:p>
    <w:p w14:paraId="3ACE8B56" w14:textId="77777777" w:rsidR="00394471" w:rsidRPr="00EE6E73" w:rsidRDefault="00394471" w:rsidP="00EE6E73">
      <w:pPr>
        <w:pStyle w:val="PL"/>
      </w:pPr>
      <w:r w:rsidRPr="00EE6E73">
        <w:t xml:space="preserve">    </w:t>
      </w:r>
      <w:proofErr w:type="spellStart"/>
      <w:r w:rsidRPr="00EE6E73">
        <w:t>aperiodicT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w:t>
      </w:r>
      <w:proofErr w:type="spellStart"/>
      <w:r w:rsidRPr="00EE6E73">
        <w:t>beamManagementSSB</w:t>
      </w:r>
      <w:proofErr w:type="spellEnd"/>
      <w:r w:rsidRPr="00EE6E73">
        <w:t xml:space="preserve">-CSI-RS            </w:t>
      </w:r>
      <w:proofErr w:type="spellStart"/>
      <w:r w:rsidRPr="00EE6E73">
        <w:t>BeamManagementSSB</w:t>
      </w:r>
      <w:proofErr w:type="spellEnd"/>
      <w:r w:rsidRPr="00EE6E73">
        <w:t xml:space="preserve">-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w:t>
      </w:r>
      <w:proofErr w:type="spellStart"/>
      <w:r w:rsidRPr="00EE6E73">
        <w:t>beamSwitchTiming</w:t>
      </w:r>
      <w:proofErr w:type="spellEnd"/>
      <w:r w:rsidRPr="00EE6E73">
        <w:t xml:space="preserve">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w:t>
      </w:r>
      <w:proofErr w:type="spellStart"/>
      <w:r w:rsidRPr="00EE6E73">
        <w:t>codebookParameters</w:t>
      </w:r>
      <w:proofErr w:type="spellEnd"/>
      <w:r w:rsidRPr="00EE6E73">
        <w:t xml:space="preserve">                  </w:t>
      </w:r>
      <w:proofErr w:type="spellStart"/>
      <w:r w:rsidRPr="00EE6E73">
        <w:t>CodebookParameters</w:t>
      </w:r>
      <w:proofErr w:type="spellEnd"/>
      <w:r w:rsidRPr="00EE6E73">
        <w:t xml:space="preserve">                                                         </w:t>
      </w:r>
      <w:r w:rsidRPr="00EE6E73">
        <w:rPr>
          <w:color w:val="993366"/>
        </w:rPr>
        <w:t>OPTIONAL</w:t>
      </w:r>
      <w:r w:rsidRPr="00EE6E73">
        <w:t>,</w:t>
      </w:r>
    </w:p>
    <w:p w14:paraId="6C2BF71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6DB3CE47"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25FD6338"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04D424B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orTracking</w:t>
      </w:r>
      <w:proofErr w:type="spellEnd"/>
      <w:r w:rsidRPr="00EE6E73">
        <w:t xml:space="preserve">                  CSI-RS-</w:t>
      </w:r>
      <w:proofErr w:type="spellStart"/>
      <w:r w:rsidRPr="00EE6E73">
        <w:t>ForTracking</w:t>
      </w:r>
      <w:proofErr w:type="spellEnd"/>
      <w:r w:rsidRPr="00EE6E73">
        <w:t xml:space="preserve">                                                         </w:t>
      </w:r>
      <w:r w:rsidRPr="00EE6E73">
        <w:rPr>
          <w:color w:val="993366"/>
        </w:rPr>
        <w:t>OPTIONAL</w:t>
      </w:r>
      <w:r w:rsidRPr="00EE6E73">
        <w:t>,</w:t>
      </w:r>
    </w:p>
    <w:p w14:paraId="5990BA32" w14:textId="77777777" w:rsidR="00394471" w:rsidRPr="00EE6E73" w:rsidRDefault="00394471" w:rsidP="00EE6E73">
      <w:pPr>
        <w:pStyle w:val="PL"/>
      </w:pPr>
      <w:r w:rsidRPr="00EE6E73">
        <w:t xml:space="preserve">    </w:t>
      </w:r>
      <w:proofErr w:type="spellStart"/>
      <w:r w:rsidRPr="00EE6E73">
        <w:t>srs</w:t>
      </w:r>
      <w:proofErr w:type="spellEnd"/>
      <w:r w:rsidRPr="00EE6E73">
        <w:t>-</w:t>
      </w:r>
      <w:proofErr w:type="spellStart"/>
      <w:r w:rsidRPr="00EE6E73">
        <w:t>AssocCSI</w:t>
      </w:r>
      <w:proofErr w:type="spellEnd"/>
      <w:r w:rsidRPr="00EE6E73">
        <w:t xml:space="preserve">-RS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SI</w:t>
      </w:r>
      <w:proofErr w:type="spellEnd"/>
      <w:r w:rsidRPr="00EE6E73">
        <w:t>-RS-Resources))</w:t>
      </w:r>
      <w:r w:rsidRPr="00EE6E73">
        <w:rPr>
          <w:color w:val="993366"/>
        </w:rPr>
        <w:t xml:space="preserve"> OF</w:t>
      </w:r>
      <w:r w:rsidRPr="00EE6E73">
        <w:t xml:space="preserve"> </w:t>
      </w:r>
      <w:proofErr w:type="spellStart"/>
      <w:r w:rsidRPr="00EE6E73">
        <w:t>SupportedCSI</w:t>
      </w:r>
      <w:proofErr w:type="spellEnd"/>
      <w:r w:rsidRPr="00EE6E73">
        <w:t xml:space="preserve">-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w:t>
      </w:r>
      <w:proofErr w:type="spellStart"/>
      <w:r w:rsidRPr="00EE6E73">
        <w:t>spatialRelations</w:t>
      </w:r>
      <w:proofErr w:type="spellEnd"/>
      <w:r w:rsidRPr="00EE6E73">
        <w:t xml:space="preserve">                    </w:t>
      </w:r>
      <w:proofErr w:type="spellStart"/>
      <w:r w:rsidRPr="00EE6E73">
        <w:t>SpatialRelations</w:t>
      </w:r>
      <w:proofErr w:type="spellEnd"/>
      <w:r w:rsidRPr="00EE6E73">
        <w:t xml:space="preserve">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xml:space="preserve">-- R1 16-1f: Maximum number of </w:t>
      </w:r>
      <w:proofErr w:type="spellStart"/>
      <w:r w:rsidRPr="00EE6E73">
        <w:rPr>
          <w:color w:val="808080"/>
        </w:rPr>
        <w:t>SCells</w:t>
      </w:r>
      <w:proofErr w:type="spellEnd"/>
      <w:r w:rsidRPr="00EE6E73">
        <w:rPr>
          <w:color w:val="808080"/>
        </w:rPr>
        <w:t xml:space="preserve"> configured for </w:t>
      </w:r>
      <w:proofErr w:type="spellStart"/>
      <w:r w:rsidRPr="00EE6E73">
        <w:rPr>
          <w:color w:val="808080"/>
        </w:rPr>
        <w:t>SCell</w:t>
      </w:r>
      <w:proofErr w:type="spellEnd"/>
      <w:r w:rsidRPr="00EE6E73">
        <w:rPr>
          <w:color w:val="808080"/>
        </w:rPr>
        <w:t xml:space="preserve">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w:t>
      </w:r>
      <w:proofErr w:type="spellStart"/>
      <w:r w:rsidRPr="00EE6E73">
        <w:t>oneAndThree</w:t>
      </w:r>
      <w:proofErr w:type="spellEnd"/>
      <w:r w:rsidRPr="00EE6E73">
        <w:t>},</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w:t>
      </w:r>
      <w:proofErr w:type="spellStart"/>
      <w:r w:rsidRPr="00EE6E73">
        <w:t>ssbWithCSI</w:t>
      </w:r>
      <w:proofErr w:type="spellEnd"/>
      <w:r w:rsidRPr="00EE6E73">
        <w:t xml:space="preserve">-IM, </w:t>
      </w:r>
      <w:proofErr w:type="spellStart"/>
      <w:r w:rsidRPr="00EE6E73">
        <w:t>ssbWithNZP</w:t>
      </w:r>
      <w:proofErr w:type="spellEnd"/>
      <w:r w:rsidRPr="00EE6E73">
        <w:t xml:space="preserve">-IMR, </w:t>
      </w:r>
      <w:proofErr w:type="spellStart"/>
      <w:r w:rsidRPr="00EE6E73">
        <w:t>csirsWithNZP</w:t>
      </w:r>
      <w:proofErr w:type="spellEnd"/>
      <w:r w:rsidRPr="00EE6E73">
        <w:t xml:space="preserve">-IMR, </w:t>
      </w:r>
      <w:proofErr w:type="spellStart"/>
      <w:r w:rsidRPr="00EE6E73">
        <w:t>csi-RSWithoutIMR</w:t>
      </w:r>
      <w:proofErr w:type="spellEnd"/>
      <w:r w:rsidRPr="00EE6E73">
        <w:t xml:space="preserve">}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 xml:space="preserve">Support of single-DCI based </w:t>
      </w:r>
      <w:proofErr w:type="spellStart"/>
      <w:r w:rsidRPr="00EE6E73">
        <w:rPr>
          <w:color w:val="808080"/>
        </w:rPr>
        <w:t>FDMSchemeA</w:t>
      </w:r>
      <w:proofErr w:type="spellEnd"/>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 xml:space="preserve">Single-DCI based </w:t>
      </w:r>
      <w:proofErr w:type="spellStart"/>
      <w:r w:rsidRPr="00EE6E73">
        <w:rPr>
          <w:color w:val="808080"/>
        </w:rPr>
        <w:t>FDMSchemeB</w:t>
      </w:r>
      <w:proofErr w:type="spellEnd"/>
      <w:r w:rsidRPr="00EE6E73">
        <w:rPr>
          <w:color w:val="808080"/>
        </w:rPr>
        <w:t xml:space="preserve">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 xml:space="preserve">Single-DCI based </w:t>
      </w:r>
      <w:proofErr w:type="spellStart"/>
      <w:r w:rsidRPr="00EE6E73">
        <w:rPr>
          <w:color w:val="808080"/>
        </w:rPr>
        <w:t>TDMSchemeA</w:t>
      </w:r>
      <w:proofErr w:type="spellEnd"/>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proofErr w:type="spellStart"/>
      <w:r w:rsidRPr="00EE6E73">
        <w:rPr>
          <w:rFonts w:eastAsia="MS Mincho"/>
        </w:rPr>
        <w:t>CodebookParametersAddition-r16</w:t>
      </w:r>
      <w:proofErr w:type="spellEnd"/>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proofErr w:type="spellStart"/>
      <w:r w:rsidRPr="00EE6E73">
        <w:rPr>
          <w:rFonts w:eastAsia="MS Mincho"/>
        </w:rPr>
        <w:t>CodebookComboParametersAddition-r16</w:t>
      </w:r>
      <w:proofErr w:type="spellEnd"/>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xml:space="preserve">-- R1 16-2a-9: Interpretation of </w:t>
      </w:r>
      <w:proofErr w:type="spellStart"/>
      <w:r w:rsidRPr="00EE6E73">
        <w:rPr>
          <w:color w:val="808080"/>
        </w:rPr>
        <w:t>maxNumberMIMO-LayersPDSCH</w:t>
      </w:r>
      <w:proofErr w:type="spellEnd"/>
      <w:r w:rsidRPr="00EE6E73">
        <w:rPr>
          <w:color w:val="808080"/>
        </w:rPr>
        <w:t xml:space="preserve"> for multi-DCI based </w:t>
      </w:r>
      <w:proofErr w:type="spellStart"/>
      <w:r w:rsidRPr="00EE6E73">
        <w:rPr>
          <w:color w:val="808080"/>
        </w:rPr>
        <w:t>mTRP</w:t>
      </w:r>
      <w:proofErr w:type="spellEnd"/>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 per band information</w:t>
      </w:r>
    </w:p>
    <w:p w14:paraId="7EB896B8" w14:textId="42F27642" w:rsidR="00022DF1" w:rsidRPr="00EE6E73" w:rsidRDefault="00022DF1" w:rsidP="00EE6E73">
      <w:pPr>
        <w:pStyle w:val="PL"/>
      </w:pPr>
      <w:r w:rsidRPr="00EE6E73">
        <w:t xml:space="preserve">    codebookParametersfetype2-r17               </w:t>
      </w:r>
      <w:proofErr w:type="spellStart"/>
      <w:r w:rsidRPr="00EE6E73">
        <w:t>CodebookParametersfetype2-r17</w:t>
      </w:r>
      <w:proofErr w:type="spellEnd"/>
      <w:r w:rsidRPr="00EE6E73">
        <w:t xml:space="preserve">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xml:space="preserve">-- R1 23-5-2b    Association between a BFD-RS resource set on </w:t>
      </w:r>
      <w:proofErr w:type="spellStart"/>
      <w:r w:rsidRPr="00EE6E73">
        <w:rPr>
          <w:color w:val="808080"/>
        </w:rPr>
        <w:t>SpCell</w:t>
      </w:r>
      <w:proofErr w:type="spellEnd"/>
      <w:r w:rsidRPr="00EE6E73">
        <w:rPr>
          <w:color w:val="808080"/>
        </w:rPr>
        <w:t xml:space="preserve">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w:t>
      </w:r>
      <w:proofErr w:type="spellStart"/>
      <w:r w:rsidRPr="00EE6E73">
        <w:t>CodebookComboParameterMixedType-r17</w:t>
      </w:r>
      <w:proofErr w:type="spellEnd"/>
      <w:r w:rsidRPr="00EE6E73">
        <w:t xml:space="preserve">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proofErr w:type="spellStart"/>
      <w:r w:rsidR="007939B7" w:rsidRPr="00EE6E73">
        <w:t>maxNumMAC</w:t>
      </w:r>
      <w:proofErr w:type="spellEnd"/>
      <w:r w:rsidR="007939B7" w:rsidRPr="00EE6E73">
        <w:t>-CE-</w:t>
      </w:r>
      <w:proofErr w:type="spellStart"/>
      <w:r w:rsidR="007939B7" w:rsidRPr="00EE6E73">
        <w:t>PerCC</w:t>
      </w:r>
      <w:proofErr w:type="spellEnd"/>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proofErr w:type="spellStart"/>
      <w:r w:rsidRPr="00EE6E73">
        <w:rPr>
          <w:color w:val="808080"/>
        </w:rPr>
        <w:t>SCell</w:t>
      </w:r>
      <w:proofErr w:type="spellEnd"/>
      <w:r w:rsidRPr="00EE6E73">
        <w:rPr>
          <w:color w:val="808080"/>
        </w:rPr>
        <w:t xml:space="preserve">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 xml:space="preserve">Inter-cell beam measurement and reporting (for inter-cell BM and </w:t>
      </w:r>
      <w:proofErr w:type="spellStart"/>
      <w:r w:rsidRPr="00EE6E73">
        <w:rPr>
          <w:color w:val="808080"/>
        </w:rPr>
        <w:t>mTRP</w:t>
      </w:r>
      <w:proofErr w:type="spellEnd"/>
      <w:r w:rsidRPr="00EE6E73">
        <w:rPr>
          <w:color w:val="808080"/>
        </w:rPr>
        <w:t>)</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 xml:space="preserve">Two QCL </w:t>
      </w:r>
      <w:proofErr w:type="spellStart"/>
      <w:r w:rsidRPr="00EE6E73">
        <w:rPr>
          <w:color w:val="808080"/>
        </w:rPr>
        <w:t>TypeD</w:t>
      </w:r>
      <w:proofErr w:type="spellEnd"/>
      <w:r w:rsidRPr="00EE6E73">
        <w:rPr>
          <w:color w:val="808080"/>
        </w:rPr>
        <w:t xml:space="preserve">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spellStart"/>
      <w:r w:rsidRPr="00EE6E73">
        <w:t>typeA,typeB,both</w:t>
      </w:r>
      <w:proofErr w:type="spellEnd"/>
      <w:r w:rsidRPr="00EE6E73">
        <w:t xml:space="preserve">}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proofErr w:type="spellStart"/>
      <w:r w:rsidRPr="00EE6E73">
        <w:rPr>
          <w:color w:val="808080"/>
        </w:rPr>
        <w:t>IntCell-mTRP</w:t>
      </w:r>
      <w:proofErr w:type="spellEnd"/>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proofErr w:type="spellStart"/>
      <w:r w:rsidR="007939B7" w:rsidRPr="00EE6E73">
        <w:t>CodebookComboParameterMultiTRP-r17</w:t>
      </w:r>
      <w:proofErr w:type="spellEnd"/>
      <w:r w:rsidR="007939B7" w:rsidRPr="00EE6E73">
        <w:t xml:space="preserve">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w:t>
      </w:r>
      <w:proofErr w:type="spellStart"/>
      <w:r w:rsidRPr="00EE6E73">
        <w:rPr>
          <w:color w:val="808080"/>
        </w:rPr>
        <w:t>Nmax</w:t>
      </w:r>
      <w:proofErr w:type="spellEnd"/>
      <w:r w:rsidRPr="00EE6E73">
        <w:rPr>
          <w:color w:val="808080"/>
        </w:rPr>
        <w:t>=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SwitchTiming</w:t>
      </w:r>
      <w:proofErr w:type="spellEnd"/>
      <w:r w:rsidR="007939B7" w:rsidRPr="00EE6E73">
        <w:rPr>
          <w:color w:val="808080"/>
        </w:rPr>
        <w:t xml:space="preserve">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ReportTiming</w:t>
      </w:r>
      <w:proofErr w:type="spellEnd"/>
      <w:r w:rsidR="007939B7" w:rsidRPr="00EE6E73">
        <w:rPr>
          <w:color w:val="808080"/>
        </w:rPr>
        <w:t xml:space="preserve">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w:t>
      </w:r>
      <w:proofErr w:type="spellStart"/>
      <w:r w:rsidRPr="00EE6E73">
        <w:rPr>
          <w:color w:val="808080"/>
        </w:rPr>
        <w:t>TypeD</w:t>
      </w:r>
      <w:proofErr w:type="spellEnd"/>
      <w:r w:rsidRPr="00EE6E73">
        <w:rPr>
          <w:color w:val="808080"/>
        </w:rPr>
        <w:t xml:space="preserve">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w:t>
      </w:r>
      <w:proofErr w:type="spellStart"/>
      <w:r w:rsidRPr="00EE6E73">
        <w:t>CodebookParametersetype2DopplerCSI-r18</w:t>
      </w:r>
      <w:proofErr w:type="spellEnd"/>
      <w:r w:rsidRPr="00EE6E73">
        <w:t xml:space="preserve">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w:t>
      </w:r>
      <w:proofErr w:type="spellStart"/>
      <w:r w:rsidRPr="00EE6E73">
        <w:t>CodebookParametersfetype2DopplerCSI-r18</w:t>
      </w:r>
      <w:proofErr w:type="spellEnd"/>
      <w:r w:rsidRPr="00EE6E73">
        <w:t xml:space="preserve">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w:t>
      </w:r>
      <w:proofErr w:type="spellStart"/>
      <w:r w:rsidRPr="00EE6E73">
        <w:t>CodebookParametersetype2CJT-r18</w:t>
      </w:r>
      <w:proofErr w:type="spellEnd"/>
      <w:r w:rsidRPr="00EE6E73">
        <w:t xml:space="preserve">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w:t>
      </w:r>
      <w:proofErr w:type="spellStart"/>
      <w:r w:rsidRPr="00EE6E73">
        <w:t>CodebookParametersfetype2CJT-r18</w:t>
      </w:r>
      <w:proofErr w:type="spellEnd"/>
      <w:r w:rsidRPr="00EE6E73">
        <w:t xml:space="preserve">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w:t>
      </w:r>
      <w:proofErr w:type="spellStart"/>
      <w:r w:rsidRPr="00EE6E73">
        <w:t>CodebookComboParametersCJT-r18</w:t>
      </w:r>
      <w:proofErr w:type="spellEnd"/>
      <w:r w:rsidRPr="00EE6E73">
        <w:t xml:space="preserve">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w:t>
      </w:r>
      <w:proofErr w:type="spellStart"/>
      <w:r w:rsidRPr="00EE6E73">
        <w:t>CodebookParametersHARQ-ACK-PUSCH-r18</w:t>
      </w:r>
      <w:proofErr w:type="spellEnd"/>
      <w:r w:rsidRPr="00EE6E73">
        <w:t xml:space="preserve">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t>
      </w:r>
      <w:proofErr w:type="spellStart"/>
      <w:r w:rsidRPr="00EE6E73">
        <w:t>withAssignment</w:t>
      </w:r>
      <w:proofErr w:type="spellEnd"/>
      <w:r w:rsidRPr="00EE6E73">
        <w:t xml:space="preserve">, </w:t>
      </w:r>
      <w:proofErr w:type="spellStart"/>
      <w:r w:rsidRPr="00EE6E73">
        <w:t>withoutAssignment</w:t>
      </w:r>
      <w:proofErr w:type="spellEnd"/>
      <w:r w:rsidRPr="00EE6E73">
        <w: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1931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bookmarkEnd w:id="1931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xml:space="preserve">-- R1 40-5-1a: Comb offset hopping time-domain </w:t>
      </w:r>
      <w:proofErr w:type="spellStart"/>
      <w:r w:rsidRPr="00EE6E73">
        <w:rPr>
          <w:color w:val="808080"/>
        </w:rPr>
        <w:t>behavior</w:t>
      </w:r>
      <w:proofErr w:type="spellEnd"/>
      <w:r w:rsidRPr="00EE6E73">
        <w:rPr>
          <w:color w:val="808080"/>
        </w:rPr>
        <w:t xml:space="preserve">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w:t>
      </w:r>
      <w:proofErr w:type="spellStart"/>
      <w:r w:rsidRPr="00EE6E73">
        <w:t>srs</w:t>
      </w:r>
      <w:proofErr w:type="spellEnd"/>
      <w:r w:rsidRPr="00EE6E73">
        <w:t xml:space="preserve">, </w:t>
      </w:r>
      <w:proofErr w:type="spellStart"/>
      <w:r w:rsidRPr="00EE6E73">
        <w:t>rsrs</w:t>
      </w:r>
      <w:proofErr w:type="spellEnd"/>
      <w:r w:rsidRPr="00EE6E73">
        <w:t xml:space="preserve">,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proofErr w:type="spellStart"/>
      <w:r w:rsidRPr="00EE6E73">
        <w:rPr>
          <w:color w:val="808080"/>
        </w:rPr>
        <w:t>noncodebook</w:t>
      </w:r>
      <w:proofErr w:type="spellEnd"/>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xml:space="preserve">-- R1 40-6-3b-1: Associated CSI-RS resources for </w:t>
      </w:r>
      <w:proofErr w:type="spellStart"/>
      <w:r w:rsidRPr="00EE6E73">
        <w:rPr>
          <w:color w:val="808080"/>
        </w:rPr>
        <w:t>noncodebook</w:t>
      </w:r>
      <w:proofErr w:type="spellEnd"/>
      <w:r w:rsidRPr="00EE6E73">
        <w:rPr>
          <w:color w:val="808080"/>
        </w:rPr>
        <w:t xml:space="preserve">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xml:space="preserve">-- R1 40-6-3o: </w:t>
      </w:r>
      <w:proofErr w:type="spellStart"/>
      <w:r w:rsidRPr="00EE6E73">
        <w:rPr>
          <w:color w:val="808080"/>
        </w:rPr>
        <w:t>Noncodebook</w:t>
      </w:r>
      <w:proofErr w:type="spellEnd"/>
      <w:r w:rsidRPr="00EE6E73">
        <w:rPr>
          <w:color w:val="808080"/>
        </w:rPr>
        <w:t xml:space="preserve">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xml:space="preserve">-- R1 40-6-3p: </w:t>
      </w:r>
      <w:proofErr w:type="spellStart"/>
      <w:r w:rsidRPr="00EE6E73">
        <w:rPr>
          <w:color w:val="808080"/>
        </w:rPr>
        <w:t>Noncodebook</w:t>
      </w:r>
      <w:proofErr w:type="spellEnd"/>
      <w:r w:rsidRPr="00EE6E73">
        <w:rPr>
          <w:color w:val="808080"/>
        </w:rPr>
        <w:t xml:space="preserve">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w:t>
      </w:r>
      <w:proofErr w:type="spellStart"/>
      <w:r w:rsidRPr="00EE6E73">
        <w:t>jointULandDL</w:t>
      </w:r>
      <w:proofErr w:type="spellEnd"/>
      <w:r w:rsidRPr="00EE6E73">
        <w:t xml:space="preserve">, </w:t>
      </w:r>
      <w:proofErr w:type="spellStart"/>
      <w:r w:rsidRPr="00EE6E73">
        <w:t>ulOnly</w:t>
      </w:r>
      <w:proofErr w:type="spellEnd"/>
      <w:r w:rsidRPr="00EE6E73">
        <w:t>,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2CCCF257" w14:textId="52E2D280" w:rsidR="00172630" w:rsidRDefault="00CA7652" w:rsidP="00172630">
      <w:pPr>
        <w:pStyle w:val="PL"/>
        <w:rPr>
          <w:ins w:id="19320" w:author="CR#5403r2" w:date="2025-09-22T10:04:00Z" w16du:dateUtc="2025-09-22T08:04:00Z"/>
        </w:rPr>
      </w:pPr>
      <w:r w:rsidRPr="00EE6E73">
        <w:t xml:space="preserve">    ]]</w:t>
      </w:r>
      <w:ins w:id="19321" w:author="CR#5403r2" w:date="2025-09-22T10:04:00Z" w16du:dateUtc="2025-09-22T08:04:00Z">
        <w:r w:rsidR="00172630">
          <w:t>,</w:t>
        </w:r>
      </w:ins>
    </w:p>
    <w:p w14:paraId="4D79ACED" w14:textId="77777777" w:rsidR="00172630" w:rsidRDefault="00172630" w:rsidP="00172630">
      <w:pPr>
        <w:pStyle w:val="PL"/>
        <w:rPr>
          <w:ins w:id="19322" w:author="CR#5403r2" w:date="2025-09-22T10:04:00Z" w16du:dateUtc="2025-09-22T08:04:00Z"/>
        </w:rPr>
      </w:pPr>
      <w:ins w:id="19323" w:author="CR#5403r2" w:date="2025-09-22T10:04:00Z" w16du:dateUtc="2025-09-22T08:04:00Z">
        <w:r>
          <w:t xml:space="preserve">    [[</w:t>
        </w:r>
      </w:ins>
    </w:p>
    <w:p w14:paraId="4FEBD836" w14:textId="77777777" w:rsidR="00172630" w:rsidRDefault="00172630" w:rsidP="00172630">
      <w:pPr>
        <w:pStyle w:val="PL"/>
        <w:rPr>
          <w:ins w:id="19324" w:author="CR#5403r2" w:date="2025-09-22T10:04:00Z" w16du:dateUtc="2025-09-22T08:04:00Z"/>
        </w:rPr>
      </w:pPr>
      <w:ins w:id="19325" w:author="CR#5403r2" w:date="2025-09-22T10:04:00Z" w16du:dateUtc="2025-09-22T08:04:00Z">
        <w:r>
          <w:t xml:space="preserve">    codebookParametersType1SP-SchemeA-r19         </w:t>
        </w:r>
        <w:proofErr w:type="spellStart"/>
        <w:r>
          <w:t>CodebookParametersType1SP-SchemeA-r19</w:t>
        </w:r>
        <w:proofErr w:type="spellEnd"/>
        <w:r>
          <w:t xml:space="preserve">                          OPTIONAL,</w:t>
        </w:r>
      </w:ins>
    </w:p>
    <w:p w14:paraId="25D280D6" w14:textId="77777777" w:rsidR="00172630" w:rsidRDefault="00172630" w:rsidP="00172630">
      <w:pPr>
        <w:pStyle w:val="PL"/>
        <w:rPr>
          <w:ins w:id="19326" w:author="CR#5403r2" w:date="2025-09-22T10:04:00Z" w16du:dateUtc="2025-09-22T08:04:00Z"/>
        </w:rPr>
      </w:pPr>
      <w:ins w:id="19327" w:author="CR#5403r2" w:date="2025-09-22T10:04:00Z" w16du:dateUtc="2025-09-22T08:04:00Z">
        <w:r>
          <w:t xml:space="preserve">    codebookParametersType1SP-SchemeB-r19         </w:t>
        </w:r>
        <w:proofErr w:type="spellStart"/>
        <w:r>
          <w:t>CodebookParametersType1SP-SchemeB-r19</w:t>
        </w:r>
        <w:proofErr w:type="spellEnd"/>
        <w:r>
          <w:t xml:space="preserve">                          OPTIONAL,</w:t>
        </w:r>
      </w:ins>
    </w:p>
    <w:p w14:paraId="17A556D4" w14:textId="77777777" w:rsidR="00172630" w:rsidRDefault="00172630" w:rsidP="00172630">
      <w:pPr>
        <w:pStyle w:val="PL"/>
        <w:rPr>
          <w:ins w:id="19328" w:author="CR#5403r2" w:date="2025-09-22T10:04:00Z" w16du:dateUtc="2025-09-22T08:04:00Z"/>
        </w:rPr>
      </w:pPr>
      <w:ins w:id="19329" w:author="CR#5403r2" w:date="2025-09-22T10:04:00Z" w16du:dateUtc="2025-09-22T08:04:00Z">
        <w:r>
          <w:t xml:space="preserve">    codebookParametersType1MP-r19                 </w:t>
        </w:r>
        <w:proofErr w:type="spellStart"/>
        <w:r>
          <w:t>CodebookParametersType1MP-r19</w:t>
        </w:r>
        <w:proofErr w:type="spellEnd"/>
        <w:r>
          <w:t xml:space="preserve">                                  OPTIONAL,</w:t>
        </w:r>
      </w:ins>
    </w:p>
    <w:p w14:paraId="3D00C8A0" w14:textId="77777777" w:rsidR="00172630" w:rsidRDefault="00172630" w:rsidP="00172630">
      <w:pPr>
        <w:pStyle w:val="PL"/>
        <w:rPr>
          <w:ins w:id="19330" w:author="CR#5403r2" w:date="2025-09-22T10:04:00Z" w16du:dateUtc="2025-09-22T08:04:00Z"/>
        </w:rPr>
      </w:pPr>
      <w:ins w:id="19331" w:author="CR#5403r2" w:date="2025-09-22T10:04:00Z" w16du:dateUtc="2025-09-22T08:04:00Z">
        <w:r>
          <w:t xml:space="preserve">    codebookParameterseType2Ext-r19               </w:t>
        </w:r>
        <w:proofErr w:type="spellStart"/>
        <w:r>
          <w:t>CodebookParameterseType2Ext-r19</w:t>
        </w:r>
        <w:proofErr w:type="spellEnd"/>
        <w:r>
          <w:t xml:space="preserve">                                OPTIONAL,</w:t>
        </w:r>
      </w:ins>
    </w:p>
    <w:p w14:paraId="621D7226" w14:textId="77777777" w:rsidR="00172630" w:rsidRDefault="00172630" w:rsidP="00172630">
      <w:pPr>
        <w:pStyle w:val="PL"/>
        <w:rPr>
          <w:ins w:id="19332" w:author="CR#5403r2" w:date="2025-09-22T10:04:00Z" w16du:dateUtc="2025-09-22T08:04:00Z"/>
        </w:rPr>
      </w:pPr>
      <w:ins w:id="19333" w:author="CR#5403r2" w:date="2025-09-22T10:04:00Z" w16du:dateUtc="2025-09-22T08:04:00Z">
        <w:r>
          <w:t xml:space="preserve">    codebookParametersfeType2Ext-r19              </w:t>
        </w:r>
        <w:proofErr w:type="spellStart"/>
        <w:r>
          <w:t>CodebookParametersfeType2Ext-r19</w:t>
        </w:r>
        <w:proofErr w:type="spellEnd"/>
        <w:r>
          <w:t xml:space="preserve">                               OPTIONAL,</w:t>
        </w:r>
      </w:ins>
    </w:p>
    <w:p w14:paraId="1EB0F559" w14:textId="77777777" w:rsidR="00172630" w:rsidRDefault="00172630" w:rsidP="00172630">
      <w:pPr>
        <w:pStyle w:val="PL"/>
        <w:rPr>
          <w:ins w:id="19334" w:author="CR#5403r2" w:date="2025-09-22T10:04:00Z" w16du:dateUtc="2025-09-22T08:04:00Z"/>
        </w:rPr>
      </w:pPr>
      <w:ins w:id="19335" w:author="CR#5403r2" w:date="2025-09-22T10:04:00Z" w16du:dateUtc="2025-09-22T08:04:00Z">
        <w:r>
          <w:t xml:space="preserve">    codebookParameterseType2DopplerExt-r19        </w:t>
        </w:r>
        <w:proofErr w:type="spellStart"/>
        <w:r>
          <w:t>CodebookParameterseType2DopplerExt-r19</w:t>
        </w:r>
        <w:proofErr w:type="spellEnd"/>
        <w:r>
          <w:t xml:space="preserve">                         OPTIONAL,</w:t>
        </w:r>
      </w:ins>
    </w:p>
    <w:p w14:paraId="05C10D22" w14:textId="3CD18B81" w:rsidR="00172630" w:rsidRDefault="00172630" w:rsidP="00172630">
      <w:pPr>
        <w:pStyle w:val="PL"/>
        <w:rPr>
          <w:ins w:id="19336" w:author="CR#5403r2" w:date="2025-09-22T10:04:00Z" w16du:dateUtc="2025-09-22T08:04:00Z"/>
        </w:rPr>
      </w:pPr>
      <w:ins w:id="19337" w:author="CR#5403r2" w:date="2025-09-22T10:04:00Z" w16du:dateUtc="2025-09-22T08:04:00Z">
        <w:r>
          <w:t xml:space="preserve">    codebookParametersHybridBF-Type1SP-r19        </w:t>
        </w:r>
        <w:proofErr w:type="spellStart"/>
        <w:r>
          <w:t>CodebookParametersHybridBF-Type1SP-r19</w:t>
        </w:r>
        <w:proofErr w:type="spellEnd"/>
        <w:r>
          <w:t xml:space="preserve">                         OPTIONAL,</w:t>
        </w:r>
      </w:ins>
    </w:p>
    <w:p w14:paraId="5A2194DC" w14:textId="70077D92" w:rsidR="00172630" w:rsidRDefault="00172630" w:rsidP="00172630">
      <w:pPr>
        <w:pStyle w:val="PL"/>
        <w:rPr>
          <w:ins w:id="19338" w:author="CR#5403r2" w:date="2025-09-22T10:04:00Z" w16du:dateUtc="2025-09-22T08:04:00Z"/>
        </w:rPr>
      </w:pPr>
      <w:ins w:id="19339" w:author="CR#5403r2" w:date="2025-09-22T10:04:00Z" w16du:dateUtc="2025-09-22T08:04:00Z">
        <w:r>
          <w:t xml:space="preserve">    codebookParametersHybridBF-eType2-r19         </w:t>
        </w:r>
        <w:proofErr w:type="spellStart"/>
        <w:r>
          <w:t>CodebookParametersHybridBF-eType2-r19</w:t>
        </w:r>
        <w:proofErr w:type="spellEnd"/>
        <w:r>
          <w:t xml:space="preserve">                          OPTIONAL,</w:t>
        </w:r>
      </w:ins>
    </w:p>
    <w:p w14:paraId="5558AF03" w14:textId="77777777" w:rsidR="00172630" w:rsidRDefault="00172630" w:rsidP="00172630">
      <w:pPr>
        <w:pStyle w:val="PL"/>
        <w:rPr>
          <w:ins w:id="19340" w:author="CR#5403r2" w:date="2025-09-22T10:04:00Z" w16du:dateUtc="2025-09-22T08:04:00Z"/>
        </w:rPr>
      </w:pPr>
      <w:ins w:id="19341" w:author="CR#5403r2" w:date="2025-09-22T10:04:00Z" w16du:dateUtc="2025-09-22T08:04:00Z">
        <w:r>
          <w:t xml:space="preserve">    -- R1 58-3-1: CSI prediction for UE-sided inference when N4=1</w:t>
        </w:r>
      </w:ins>
    </w:p>
    <w:p w14:paraId="463EDFEE" w14:textId="279991A1" w:rsidR="00172630" w:rsidRDefault="00172630" w:rsidP="00172630">
      <w:pPr>
        <w:pStyle w:val="PL"/>
        <w:rPr>
          <w:ins w:id="19342" w:author="CR#5403r2" w:date="2025-09-22T10:04:00Z" w16du:dateUtc="2025-09-22T08:04:00Z"/>
        </w:rPr>
      </w:pPr>
      <w:ins w:id="19343" w:author="CR#5403r2" w:date="2025-09-22T10:04:00Z" w16du:dateUtc="2025-09-22T08:04:00Z">
        <w:r>
          <w:t xml:space="preserve">    aiml-CSI-Prediction-r19           </w:t>
        </w:r>
      </w:ins>
      <w:ins w:id="19344" w:author="CR#5403r2" w:date="2025-09-22T10:05:00Z" w16du:dateUtc="2025-09-22T08:05:00Z">
        <w:r>
          <w:t xml:space="preserve"> </w:t>
        </w:r>
      </w:ins>
      <w:ins w:id="19345" w:author="CR#5403r2" w:date="2025-09-22T10:04:00Z" w16du:dateUtc="2025-09-22T08:04:00Z">
        <w:r>
          <w:t xml:space="preserve">           ENUMERATED {supported}                                         OPTIONAL,</w:t>
        </w:r>
      </w:ins>
    </w:p>
    <w:p w14:paraId="75217F21" w14:textId="77777777" w:rsidR="00172630" w:rsidRDefault="00172630" w:rsidP="00172630">
      <w:pPr>
        <w:pStyle w:val="PL"/>
        <w:rPr>
          <w:ins w:id="19346" w:author="CR#5403r2" w:date="2025-09-22T10:04:00Z" w16du:dateUtc="2025-09-22T08:04:00Z"/>
        </w:rPr>
      </w:pPr>
      <w:ins w:id="19347" w:author="CR#5403r2" w:date="2025-09-22T10:04:00Z" w16du:dateUtc="2025-09-22T08:04:00Z">
        <w:r>
          <w:t xml:space="preserve">    -- R1 59-1-1: UE-initiated/event-driven beam management for Event-2 based measurement and report for Mode A</w:t>
        </w:r>
      </w:ins>
    </w:p>
    <w:p w14:paraId="211714BE" w14:textId="77777777" w:rsidR="00172630" w:rsidRDefault="00172630" w:rsidP="00172630">
      <w:pPr>
        <w:pStyle w:val="PL"/>
        <w:rPr>
          <w:ins w:id="19348" w:author="CR#5403r2" w:date="2025-09-22T10:04:00Z" w16du:dateUtc="2025-09-22T08:04:00Z"/>
        </w:rPr>
      </w:pPr>
      <w:ins w:id="19349" w:author="CR#5403r2" w:date="2025-09-22T10:04:00Z" w16du:dateUtc="2025-09-22T08:04:00Z">
        <w:r>
          <w:t xml:space="preserve">    uei-ModeA-Event2-r19                          INTEGER (1..64)                                                OPTIONAL,</w:t>
        </w:r>
      </w:ins>
    </w:p>
    <w:p w14:paraId="0D838B54" w14:textId="77777777" w:rsidR="00172630" w:rsidRDefault="00172630" w:rsidP="00172630">
      <w:pPr>
        <w:pStyle w:val="PL"/>
        <w:rPr>
          <w:ins w:id="19350" w:author="CR#5403r2" w:date="2025-09-22T10:04:00Z" w16du:dateUtc="2025-09-22T08:04:00Z"/>
        </w:rPr>
      </w:pPr>
      <w:ins w:id="19351" w:author="CR#5403r2" w:date="2025-09-22T10:04:00Z" w16du:dateUtc="2025-09-22T08:04:00Z">
        <w:r>
          <w:t xml:space="preserve">    -- R1 59-1-2: UE-initiated/event-driven beam management Mode B</w:t>
        </w:r>
      </w:ins>
    </w:p>
    <w:p w14:paraId="0A84C1E0" w14:textId="77777777" w:rsidR="00172630" w:rsidRDefault="00172630" w:rsidP="00172630">
      <w:pPr>
        <w:pStyle w:val="PL"/>
        <w:rPr>
          <w:ins w:id="19352" w:author="CR#5403r2" w:date="2025-09-22T10:04:00Z" w16du:dateUtc="2025-09-22T08:04:00Z"/>
        </w:rPr>
      </w:pPr>
      <w:ins w:id="19353" w:author="CR#5403r2" w:date="2025-09-22T10:04:00Z" w16du:dateUtc="2025-09-22T08:04:00Z">
        <w:r>
          <w:t xml:space="preserve">    uei-ModeB-r19                                 SEQUENCE {</w:t>
        </w:r>
      </w:ins>
    </w:p>
    <w:p w14:paraId="220E763C" w14:textId="77777777" w:rsidR="00172630" w:rsidRDefault="00172630" w:rsidP="00172630">
      <w:pPr>
        <w:pStyle w:val="PL"/>
        <w:rPr>
          <w:ins w:id="19354" w:author="CR#5403r2" w:date="2025-09-22T10:04:00Z" w16du:dateUtc="2025-09-22T08:04:00Z"/>
        </w:rPr>
      </w:pPr>
      <w:ins w:id="19355" w:author="CR#5403r2" w:date="2025-09-22T10:04:00Z" w16du:dateUtc="2025-09-22T08:04:00Z">
        <w:r>
          <w:t xml:space="preserve">        scs15kHz-r19                                  ENUMERATED {n0, n1, n2, n4, n8, n16}                       OPTIONAL,</w:t>
        </w:r>
      </w:ins>
    </w:p>
    <w:p w14:paraId="1FDA96B1" w14:textId="77777777" w:rsidR="00172630" w:rsidRDefault="00172630" w:rsidP="00172630">
      <w:pPr>
        <w:pStyle w:val="PL"/>
        <w:rPr>
          <w:ins w:id="19356" w:author="CR#5403r2" w:date="2025-09-22T10:04:00Z" w16du:dateUtc="2025-09-22T08:04:00Z"/>
        </w:rPr>
      </w:pPr>
      <w:ins w:id="19357" w:author="CR#5403r2" w:date="2025-09-22T10:04:00Z" w16du:dateUtc="2025-09-22T08:04:00Z">
        <w:r>
          <w:t xml:space="preserve">        scs30kHz-r19                                  ENUMERATED {n0, n2, n4, n8, n16, n32}                      OPTIONAL,</w:t>
        </w:r>
      </w:ins>
    </w:p>
    <w:p w14:paraId="1FD3D54D" w14:textId="77777777" w:rsidR="00172630" w:rsidRDefault="00172630" w:rsidP="00172630">
      <w:pPr>
        <w:pStyle w:val="PL"/>
        <w:rPr>
          <w:ins w:id="19358" w:author="CR#5403r2" w:date="2025-09-22T10:04:00Z" w16du:dateUtc="2025-09-22T08:04:00Z"/>
        </w:rPr>
      </w:pPr>
      <w:ins w:id="19359" w:author="CR#5403r2" w:date="2025-09-22T10:04:00Z" w16du:dateUtc="2025-09-22T08:04:00Z">
        <w:r>
          <w:t xml:space="preserve">        scs60kHz-r19                                  ENUMERATED {n0, n4, n8, n32, n64}                          OPTIONAL,</w:t>
        </w:r>
      </w:ins>
    </w:p>
    <w:p w14:paraId="1CAAAC03" w14:textId="77777777" w:rsidR="00172630" w:rsidRDefault="00172630" w:rsidP="00172630">
      <w:pPr>
        <w:pStyle w:val="PL"/>
        <w:rPr>
          <w:ins w:id="19360" w:author="CR#5403r2" w:date="2025-09-22T10:04:00Z" w16du:dateUtc="2025-09-22T08:04:00Z"/>
        </w:rPr>
      </w:pPr>
      <w:ins w:id="19361" w:author="CR#5403r2" w:date="2025-09-22T10:04:00Z" w16du:dateUtc="2025-09-22T08:04:00Z">
        <w:r>
          <w:t xml:space="preserve">        scs120kHz-r19                                 ENUMERATED {n0, n8, n16, n32, n64, n128}                   OPTIONAL,</w:t>
        </w:r>
      </w:ins>
    </w:p>
    <w:p w14:paraId="5A95BC0A" w14:textId="77777777" w:rsidR="00172630" w:rsidRDefault="00172630" w:rsidP="00172630">
      <w:pPr>
        <w:pStyle w:val="PL"/>
        <w:rPr>
          <w:ins w:id="19362" w:author="CR#5403r2" w:date="2025-09-22T10:04:00Z" w16du:dateUtc="2025-09-22T08:04:00Z"/>
        </w:rPr>
      </w:pPr>
      <w:ins w:id="19363" w:author="CR#5403r2" w:date="2025-09-22T10:04:00Z" w16du:dateUtc="2025-09-22T08:04:00Z">
        <w:r>
          <w:t xml:space="preserve">        scs480kHz-r19                                 ENUMERATED {n0, n32, n64, n128, n256, n512}                OPTIONAL,</w:t>
        </w:r>
      </w:ins>
    </w:p>
    <w:p w14:paraId="3D5BBA61" w14:textId="77777777" w:rsidR="00172630" w:rsidRDefault="00172630" w:rsidP="00172630">
      <w:pPr>
        <w:pStyle w:val="PL"/>
        <w:rPr>
          <w:ins w:id="19364" w:author="CR#5403r2" w:date="2025-09-22T10:04:00Z" w16du:dateUtc="2025-09-22T08:04:00Z"/>
        </w:rPr>
      </w:pPr>
      <w:ins w:id="19365" w:author="CR#5403r2" w:date="2025-09-22T10:04:00Z" w16du:dateUtc="2025-09-22T08:04:00Z">
        <w:r>
          <w:t xml:space="preserve">        scs960kHz-r19                                 ENUMERATED {n0, n64, n128, n256, n512}                     OPTIONAL</w:t>
        </w:r>
      </w:ins>
    </w:p>
    <w:p w14:paraId="0309E08D" w14:textId="77777777" w:rsidR="00172630" w:rsidRDefault="00172630" w:rsidP="00172630">
      <w:pPr>
        <w:pStyle w:val="PL"/>
        <w:rPr>
          <w:ins w:id="19366" w:author="CR#5403r2" w:date="2025-09-22T10:04:00Z" w16du:dateUtc="2025-09-22T08:04:00Z"/>
        </w:rPr>
      </w:pPr>
      <w:ins w:id="19367" w:author="CR#5403r2" w:date="2025-09-22T10:04:00Z" w16du:dateUtc="2025-09-22T08:04:00Z">
        <w:r>
          <w:t xml:space="preserve">    }                                                                                                            OPTIONAL,</w:t>
        </w:r>
      </w:ins>
    </w:p>
    <w:p w14:paraId="2CF83560" w14:textId="77777777" w:rsidR="00172630" w:rsidRDefault="00172630" w:rsidP="00172630">
      <w:pPr>
        <w:pStyle w:val="PL"/>
        <w:rPr>
          <w:ins w:id="19368" w:author="CR#5403r2" w:date="2025-09-22T10:04:00Z" w16du:dateUtc="2025-09-22T08:04:00Z"/>
        </w:rPr>
      </w:pPr>
      <w:ins w:id="19369" w:author="CR#5403r2" w:date="2025-09-22T10:04:00Z" w16du:dateUtc="2025-09-22T08:04:00Z">
        <w:r>
          <w:t xml:space="preserve">    -- R1 59-1-3: Triggering event determination via detecting ≥ M event instances for at least one new beam within a time window.</w:t>
        </w:r>
      </w:ins>
    </w:p>
    <w:p w14:paraId="4924678A" w14:textId="77777777" w:rsidR="00172630" w:rsidRDefault="00172630" w:rsidP="00172630">
      <w:pPr>
        <w:pStyle w:val="PL"/>
        <w:rPr>
          <w:ins w:id="19370" w:author="CR#5403r2" w:date="2025-09-22T10:04:00Z" w16du:dateUtc="2025-09-22T08:04:00Z"/>
        </w:rPr>
      </w:pPr>
      <w:ins w:id="19371" w:author="CR#5403r2" w:date="2025-09-22T10:04:00Z" w16du:dateUtc="2025-09-22T08:04:00Z">
        <w:r>
          <w:t xml:space="preserve">    uei-TriggerEventDetermination-r19             INTEGER (1..64)                                                OPTIONAL,</w:t>
        </w:r>
      </w:ins>
    </w:p>
    <w:p w14:paraId="14A4E470" w14:textId="77777777" w:rsidR="00172630" w:rsidRDefault="00172630" w:rsidP="00172630">
      <w:pPr>
        <w:pStyle w:val="PL"/>
        <w:rPr>
          <w:ins w:id="19372" w:author="CR#5403r2" w:date="2025-09-22T10:04:00Z" w16du:dateUtc="2025-09-22T08:04:00Z"/>
        </w:rPr>
      </w:pPr>
      <w:ins w:id="19373" w:author="CR#5403r2" w:date="2025-09-22T10:04:00Z" w16du:dateUtc="2025-09-22T08:04:00Z">
        <w:r>
          <w:t xml:space="preserve">    -- R1 59-1-4: UE-initiated/event-driven beam management for Event-1 based measurement and report for Mode A</w:t>
        </w:r>
      </w:ins>
    </w:p>
    <w:p w14:paraId="14DC6539" w14:textId="77777777" w:rsidR="00172630" w:rsidRDefault="00172630" w:rsidP="00172630">
      <w:pPr>
        <w:pStyle w:val="PL"/>
        <w:rPr>
          <w:ins w:id="19374" w:author="CR#5403r2" w:date="2025-09-22T10:04:00Z" w16du:dateUtc="2025-09-22T08:04:00Z"/>
        </w:rPr>
      </w:pPr>
      <w:ins w:id="19375" w:author="CR#5403r2" w:date="2025-09-22T10:04:00Z" w16du:dateUtc="2025-09-22T08:04:00Z">
        <w:r>
          <w:t xml:space="preserve">    uei-ModeA-Event1-r19                          ENUMERATED {supported}                                         OPTIONAL,</w:t>
        </w:r>
      </w:ins>
    </w:p>
    <w:p w14:paraId="6623E896" w14:textId="77777777" w:rsidR="00172630" w:rsidRDefault="00172630" w:rsidP="00172630">
      <w:pPr>
        <w:pStyle w:val="PL"/>
        <w:rPr>
          <w:ins w:id="19376" w:author="CR#5403r2" w:date="2025-09-22T10:04:00Z" w16du:dateUtc="2025-09-22T08:04:00Z"/>
        </w:rPr>
      </w:pPr>
      <w:ins w:id="19377" w:author="CR#5403r2" w:date="2025-09-22T10:04:00Z" w16du:dateUtc="2025-09-22T08:04:00Z">
        <w:r>
          <w:t xml:space="preserve">    -- R1 59-1-5: UE-initiated/event-driven beam management for Event-7 based measurement and report for Mode A</w:t>
        </w:r>
      </w:ins>
    </w:p>
    <w:p w14:paraId="0A9EBB21" w14:textId="77777777" w:rsidR="00172630" w:rsidRDefault="00172630" w:rsidP="00172630">
      <w:pPr>
        <w:pStyle w:val="PL"/>
        <w:rPr>
          <w:ins w:id="19378" w:author="CR#5403r2" w:date="2025-09-22T10:04:00Z" w16du:dateUtc="2025-09-22T08:04:00Z"/>
        </w:rPr>
      </w:pPr>
      <w:ins w:id="19379" w:author="CR#5403r2" w:date="2025-09-22T10:04:00Z" w16du:dateUtc="2025-09-22T08:04:00Z">
        <w:r>
          <w:t xml:space="preserve">    uei-ModeA-Event7-r19                          BIT STRING (SIZE (8))                                          OPTIONAL,</w:t>
        </w:r>
      </w:ins>
    </w:p>
    <w:p w14:paraId="067DA567" w14:textId="77777777" w:rsidR="00172630" w:rsidRDefault="00172630" w:rsidP="00172630">
      <w:pPr>
        <w:pStyle w:val="PL"/>
        <w:rPr>
          <w:ins w:id="19380" w:author="CR#5403r2" w:date="2025-09-22T10:04:00Z" w16du:dateUtc="2025-09-22T08:04:00Z"/>
        </w:rPr>
      </w:pPr>
      <w:ins w:id="19381" w:author="CR#5403r2" w:date="2025-09-22T10:04:00Z" w16du:dateUtc="2025-09-22T08:04:00Z">
        <w:r>
          <w:t xml:space="preserve">    -- R1 59-1-7: 1-bit condition met indication in RSRP report format for each report of CRI/SSBRI for Event-2 and Event-7</w:t>
        </w:r>
      </w:ins>
    </w:p>
    <w:p w14:paraId="1D3F0DAD" w14:textId="77777777" w:rsidR="00172630" w:rsidRDefault="00172630" w:rsidP="00172630">
      <w:pPr>
        <w:pStyle w:val="PL"/>
        <w:rPr>
          <w:ins w:id="19382" w:author="CR#5403r2" w:date="2025-09-22T10:04:00Z" w16du:dateUtc="2025-09-22T08:04:00Z"/>
        </w:rPr>
      </w:pPr>
      <w:ins w:id="19383" w:author="CR#5403r2" w:date="2025-09-22T10:04:00Z" w16du:dateUtc="2025-09-22T08:04:00Z">
        <w:r>
          <w:t xml:space="preserve">    event2ConditionIndication-r19                 ENUMERATED {supported}                                         OPTIONAL,</w:t>
        </w:r>
      </w:ins>
    </w:p>
    <w:p w14:paraId="16FC749A" w14:textId="77777777" w:rsidR="00172630" w:rsidRDefault="00172630" w:rsidP="00172630">
      <w:pPr>
        <w:pStyle w:val="PL"/>
        <w:rPr>
          <w:ins w:id="19384" w:author="CR#5403r2" w:date="2025-09-22T10:04:00Z" w16du:dateUtc="2025-09-22T08:04:00Z"/>
        </w:rPr>
      </w:pPr>
      <w:ins w:id="19385" w:author="CR#5403r2" w:date="2025-09-22T10:04:00Z" w16du:dateUtc="2025-09-22T08:04:00Z">
        <w:r>
          <w:t xml:space="preserve">    -- R1 59-2-1-6: CSI-RS resource time domain restriction for Type-I and Type II codebook enhancement for up to 128 ports</w:t>
        </w:r>
      </w:ins>
    </w:p>
    <w:p w14:paraId="6E11E7BF" w14:textId="3CC19CBB" w:rsidR="00172630" w:rsidRDefault="00172630" w:rsidP="00172630">
      <w:pPr>
        <w:pStyle w:val="PL"/>
        <w:rPr>
          <w:ins w:id="19386" w:author="CR#5403r2" w:date="2025-09-22T10:04:00Z" w16du:dateUtc="2025-09-22T08:04:00Z"/>
        </w:rPr>
      </w:pPr>
      <w:ins w:id="19387" w:author="CR#5403r2" w:date="2025-09-22T10:04:00Z" w16du:dateUtc="2025-09-22T08:04:00Z">
        <w:r>
          <w:t xml:space="preserve">    timeRestriction128Port-r19              </w:t>
        </w:r>
      </w:ins>
      <w:ins w:id="19388" w:author="CR#5403r2" w:date="2025-09-22T10:06:00Z" w16du:dateUtc="2025-09-22T08:06:00Z">
        <w:r>
          <w:t xml:space="preserve"> </w:t>
        </w:r>
      </w:ins>
      <w:ins w:id="19389" w:author="CR#5403r2" w:date="2025-09-22T10:04:00Z" w16du:dateUtc="2025-09-22T08:04:00Z">
        <w:r>
          <w:t xml:space="preserve">     ENUMERATED {supported}                                         OPTIONAL,</w:t>
        </w:r>
      </w:ins>
    </w:p>
    <w:p w14:paraId="3FF4863E" w14:textId="77777777" w:rsidR="00172630" w:rsidRDefault="00172630" w:rsidP="00172630">
      <w:pPr>
        <w:pStyle w:val="PL"/>
        <w:rPr>
          <w:ins w:id="19390" w:author="CR#5403r2" w:date="2025-09-22T10:04:00Z" w16du:dateUtc="2025-09-22T08:04:00Z"/>
        </w:rPr>
      </w:pPr>
      <w:ins w:id="19391" w:author="CR#5403r2" w:date="2025-09-22T10:04:00Z" w16du:dateUtc="2025-09-22T08:04:00Z">
        <w:r>
          <w:t xml:space="preserve">    -- R1 59-2-1-7: Group-specific 3-bit scaling factors for up to 128 ports</w:t>
        </w:r>
      </w:ins>
    </w:p>
    <w:p w14:paraId="22CEDC1B" w14:textId="7B230AD3" w:rsidR="00172630" w:rsidRDefault="00172630" w:rsidP="00172630">
      <w:pPr>
        <w:pStyle w:val="PL"/>
        <w:rPr>
          <w:ins w:id="19392" w:author="CR#5403r2" w:date="2025-09-22T10:04:00Z" w16du:dateUtc="2025-09-22T08:04:00Z"/>
        </w:rPr>
      </w:pPr>
      <w:ins w:id="19393" w:author="CR#5403r2" w:date="2025-09-22T10:04:00Z" w16du:dateUtc="2025-09-22T08:04:00Z">
        <w:r>
          <w:t xml:space="preserve">    groupScalingFactor-r19                   </w:t>
        </w:r>
      </w:ins>
      <w:ins w:id="19394" w:author="CR#5403r2" w:date="2025-09-22T10:06:00Z" w16du:dateUtc="2025-09-22T08:06:00Z">
        <w:r>
          <w:t xml:space="preserve"> </w:t>
        </w:r>
      </w:ins>
      <w:ins w:id="19395" w:author="CR#5403r2" w:date="2025-09-22T10:04:00Z" w16du:dateUtc="2025-09-22T08:04:00Z">
        <w:r>
          <w:t xml:space="preserve">    ENUMERATED {rank1, rank1and2}                                  OPTIONAL,</w:t>
        </w:r>
      </w:ins>
    </w:p>
    <w:p w14:paraId="74DEBAA4" w14:textId="77777777" w:rsidR="00172630" w:rsidRDefault="00172630" w:rsidP="00172630">
      <w:pPr>
        <w:pStyle w:val="PL"/>
        <w:rPr>
          <w:ins w:id="19396" w:author="CR#5403r2" w:date="2025-09-22T10:04:00Z" w16du:dateUtc="2025-09-22T08:04:00Z"/>
        </w:rPr>
      </w:pPr>
      <w:ins w:id="19397" w:author="CR#5403r2" w:date="2025-09-22T10:04:00Z" w16du:dateUtc="2025-09-22T08:04:00Z">
        <w:r>
          <w:t xml:space="preserve">    -- R1 59-2-2-3a: Configuration of MR always-reported resources with Rel-15 Type-I SP codebook</w:t>
        </w:r>
      </w:ins>
    </w:p>
    <w:p w14:paraId="1FAB26AF" w14:textId="23400B11" w:rsidR="00172630" w:rsidRDefault="00172630" w:rsidP="00172630">
      <w:pPr>
        <w:pStyle w:val="PL"/>
        <w:rPr>
          <w:ins w:id="19398" w:author="CR#5403r2" w:date="2025-09-22T10:04:00Z" w16du:dateUtc="2025-09-22T08:04:00Z"/>
        </w:rPr>
      </w:pPr>
      <w:ins w:id="19399" w:author="CR#5403r2" w:date="2025-09-22T10:04:00Z" w16du:dateUtc="2025-09-22T08:04:00Z">
        <w:r>
          <w:t xml:space="preserve">    mr-AlwaysReportedType1SP-r19              </w:t>
        </w:r>
      </w:ins>
      <w:ins w:id="19400" w:author="CR#5403r2" w:date="2025-09-22T10:06:00Z" w16du:dateUtc="2025-09-22T08:06:00Z">
        <w:r>
          <w:t xml:space="preserve"> </w:t>
        </w:r>
      </w:ins>
      <w:ins w:id="19401" w:author="CR#5403r2" w:date="2025-09-22T10:04:00Z" w16du:dateUtc="2025-09-22T08:04:00Z">
        <w:r>
          <w:t xml:space="preserve">   ENUMERATED {supported}                                         OPTIONAL,</w:t>
        </w:r>
      </w:ins>
    </w:p>
    <w:p w14:paraId="03F7B9DB" w14:textId="77777777" w:rsidR="00172630" w:rsidRDefault="00172630" w:rsidP="00172630">
      <w:pPr>
        <w:pStyle w:val="PL"/>
        <w:rPr>
          <w:ins w:id="19402" w:author="CR#5403r2" w:date="2025-09-22T10:04:00Z" w16du:dateUtc="2025-09-22T08:04:00Z"/>
        </w:rPr>
      </w:pPr>
      <w:ins w:id="19403" w:author="CR#5403r2" w:date="2025-09-22T10:04:00Z" w16du:dateUtc="2025-09-22T08:04:00Z">
        <w:r>
          <w:t xml:space="preserve">    -- R1 59-2-2-3b: Configuration of MR always-reported resources with Rel-16 </w:t>
        </w:r>
        <w:proofErr w:type="spellStart"/>
        <w:r>
          <w:t>eType</w:t>
        </w:r>
        <w:proofErr w:type="spellEnd"/>
        <w:r>
          <w:t>-II codebook with R=1</w:t>
        </w:r>
      </w:ins>
    </w:p>
    <w:p w14:paraId="43BB64D5" w14:textId="68BA3354" w:rsidR="00172630" w:rsidRDefault="00172630" w:rsidP="00172630">
      <w:pPr>
        <w:pStyle w:val="PL"/>
        <w:rPr>
          <w:ins w:id="19404" w:author="CR#5403r2" w:date="2025-09-22T10:04:00Z" w16du:dateUtc="2025-09-22T08:04:00Z"/>
        </w:rPr>
      </w:pPr>
      <w:ins w:id="19405" w:author="CR#5403r2" w:date="2025-09-22T10:04:00Z" w16du:dateUtc="2025-09-22T08:04:00Z">
        <w:r>
          <w:t xml:space="preserve">    mr-AlwaysReported-eType2-r19               </w:t>
        </w:r>
      </w:ins>
      <w:ins w:id="19406" w:author="CR#5403r2" w:date="2025-09-22T10:06:00Z" w16du:dateUtc="2025-09-22T08:06:00Z">
        <w:r>
          <w:t xml:space="preserve"> </w:t>
        </w:r>
      </w:ins>
      <w:ins w:id="19407" w:author="CR#5403r2" w:date="2025-09-22T10:04:00Z" w16du:dateUtc="2025-09-22T08:04:00Z">
        <w:r>
          <w:t xml:space="preserve">  ENUMERATED {supported}                                         OPTIONAL,</w:t>
        </w:r>
      </w:ins>
    </w:p>
    <w:p w14:paraId="0718079D" w14:textId="77777777" w:rsidR="00172630" w:rsidRDefault="00172630" w:rsidP="00172630">
      <w:pPr>
        <w:pStyle w:val="PL"/>
        <w:rPr>
          <w:ins w:id="19408" w:author="CR#5403r2" w:date="2025-09-22T10:04:00Z" w16du:dateUtc="2025-09-22T08:04:00Z"/>
        </w:rPr>
      </w:pPr>
      <w:ins w:id="19409" w:author="CR#5403r2" w:date="2025-09-22T10:04:00Z" w16du:dateUtc="2025-09-22T08:04:00Z">
        <w:r>
          <w:t xml:space="preserve">    -- R1 59-2-3-1: CJTC Dd report</w:t>
        </w:r>
      </w:ins>
    </w:p>
    <w:p w14:paraId="3FE8C968" w14:textId="7BA5ACCE" w:rsidR="00172630" w:rsidRDefault="00172630" w:rsidP="00172630">
      <w:pPr>
        <w:pStyle w:val="PL"/>
        <w:rPr>
          <w:ins w:id="19410" w:author="CR#5403r2" w:date="2025-09-22T10:04:00Z" w16du:dateUtc="2025-09-22T08:04:00Z"/>
        </w:rPr>
      </w:pPr>
      <w:ins w:id="19411" w:author="CR#5403r2" w:date="2025-09-22T10:04:00Z" w16du:dateUtc="2025-09-22T08:04:00Z">
        <w:r>
          <w:t xml:space="preserve">    cjtc-DdReport-r19                      </w:t>
        </w:r>
      </w:ins>
      <w:ins w:id="19412" w:author="CR#5403r2" w:date="2025-09-22T10:06:00Z" w16du:dateUtc="2025-09-22T08:06:00Z">
        <w:r>
          <w:t xml:space="preserve">    </w:t>
        </w:r>
      </w:ins>
      <w:ins w:id="19413" w:author="CR#5403r2" w:date="2025-09-22T10:04:00Z" w16du:dateUtc="2025-09-22T08:04:00Z">
        <w:r>
          <w:t xml:space="preserve">   SEQUENCE {</w:t>
        </w:r>
      </w:ins>
    </w:p>
    <w:p w14:paraId="60837D89" w14:textId="6006F46C" w:rsidR="00172630" w:rsidRDefault="00172630" w:rsidP="00172630">
      <w:pPr>
        <w:pStyle w:val="PL"/>
        <w:rPr>
          <w:ins w:id="19414" w:author="CR#5403r2" w:date="2025-09-22T10:04:00Z" w16du:dateUtc="2025-09-22T08:04:00Z"/>
        </w:rPr>
      </w:pPr>
      <w:ins w:id="19415" w:author="CR#5403r2" w:date="2025-09-22T10:04:00Z" w16du:dateUtc="2025-09-22T08:04:00Z">
        <w:r>
          <w:t xml:space="preserve">        minRangeDdInCyclicPrefix-r19     </w:t>
        </w:r>
      </w:ins>
      <w:ins w:id="19416" w:author="CR#5403r2" w:date="2025-09-22T10:06:00Z" w16du:dateUtc="2025-09-22T08:06:00Z">
        <w:r>
          <w:t xml:space="preserve"> </w:t>
        </w:r>
      </w:ins>
      <w:ins w:id="19417" w:author="CR#5403r2" w:date="2025-09-22T10:04:00Z" w16du:dateUtc="2025-09-22T08:04:00Z">
        <w:r>
          <w:t xml:space="preserve">            ENUMERATED {half, full},</w:t>
        </w:r>
      </w:ins>
    </w:p>
    <w:p w14:paraId="2F73DA0C" w14:textId="77777777" w:rsidR="00172630" w:rsidRDefault="00172630" w:rsidP="00172630">
      <w:pPr>
        <w:pStyle w:val="PL"/>
        <w:rPr>
          <w:ins w:id="19418" w:author="CR#5403r2" w:date="2025-09-22T10:04:00Z" w16du:dateUtc="2025-09-22T08:04:00Z"/>
        </w:rPr>
      </w:pPr>
      <w:ins w:id="19419" w:author="CR#5403r2" w:date="2025-09-22T10:04:00Z" w16du:dateUtc="2025-09-22T08:04:00Z">
        <w:r>
          <w:t xml:space="preserve">        maxResolutionDd-r19                           ENUMERATED {n32,n64,n128,n256},</w:t>
        </w:r>
      </w:ins>
    </w:p>
    <w:p w14:paraId="0A80B9B5" w14:textId="77777777" w:rsidR="00172630" w:rsidRDefault="00172630" w:rsidP="00172630">
      <w:pPr>
        <w:pStyle w:val="PL"/>
        <w:rPr>
          <w:ins w:id="19420" w:author="CR#5403r2" w:date="2025-09-22T10:04:00Z" w16du:dateUtc="2025-09-22T08:04:00Z"/>
        </w:rPr>
      </w:pPr>
      <w:ins w:id="19421" w:author="CR#5403r2" w:date="2025-09-22T10:04:00Z" w16du:dateUtc="2025-09-22T08:04:00Z">
        <w:r>
          <w:t xml:space="preserve">        scalingFactor-r19                             INTEGER (1..2)</w:t>
        </w:r>
      </w:ins>
    </w:p>
    <w:p w14:paraId="076102D7" w14:textId="03073307" w:rsidR="00172630" w:rsidRDefault="00172630" w:rsidP="00172630">
      <w:pPr>
        <w:pStyle w:val="PL"/>
        <w:rPr>
          <w:ins w:id="19422" w:author="CR#5403r2" w:date="2025-09-22T10:04:00Z" w16du:dateUtc="2025-09-22T08:04:00Z"/>
        </w:rPr>
      </w:pPr>
      <w:ins w:id="19423" w:author="CR#5403r2" w:date="2025-09-22T10:04:00Z" w16du:dateUtc="2025-09-22T08:04:00Z">
        <w:r>
          <w:t xml:space="preserve">    }                                                                                                            OPTIONAL,</w:t>
        </w:r>
      </w:ins>
    </w:p>
    <w:p w14:paraId="2FB69A6B" w14:textId="77777777" w:rsidR="00172630" w:rsidRDefault="00172630" w:rsidP="00172630">
      <w:pPr>
        <w:pStyle w:val="PL"/>
        <w:rPr>
          <w:ins w:id="19424" w:author="CR#5403r2" w:date="2025-09-22T10:04:00Z" w16du:dateUtc="2025-09-22T08:04:00Z"/>
        </w:rPr>
      </w:pPr>
      <w:ins w:id="19425" w:author="CR#5403r2" w:date="2025-09-22T10:04:00Z" w16du:dateUtc="2025-09-22T08:04:00Z">
        <w:r>
          <w:t xml:space="preserve">    -- R1 59-2-3-1a: CJTC Dd report processing</w:t>
        </w:r>
      </w:ins>
    </w:p>
    <w:p w14:paraId="0B4ECA13" w14:textId="77777777" w:rsidR="00172630" w:rsidRDefault="00172630" w:rsidP="00172630">
      <w:pPr>
        <w:pStyle w:val="PL"/>
        <w:rPr>
          <w:ins w:id="19426" w:author="CR#5403r2" w:date="2025-09-22T10:04:00Z" w16du:dateUtc="2025-09-22T08:04:00Z"/>
        </w:rPr>
      </w:pPr>
      <w:ins w:id="19427" w:author="CR#5403r2" w:date="2025-09-22T10:04:00Z" w16du:dateUtc="2025-09-22T08:04:00Z">
        <w:r>
          <w:t xml:space="preserve">    cjtc-DdReportProcessing-r19                  SEQUENCE {</w:t>
        </w:r>
      </w:ins>
    </w:p>
    <w:p w14:paraId="68AAEE27" w14:textId="77777777" w:rsidR="00172630" w:rsidRDefault="00172630" w:rsidP="00172630">
      <w:pPr>
        <w:pStyle w:val="PL"/>
        <w:rPr>
          <w:ins w:id="19428" w:author="CR#5403r2" w:date="2025-09-22T10:04:00Z" w16du:dateUtc="2025-09-22T08:04:00Z"/>
        </w:rPr>
      </w:pPr>
      <w:ins w:id="19429" w:author="CR#5403r2" w:date="2025-09-22T10:04:00Z" w16du:dateUtc="2025-09-22T08:04:00Z">
        <w:r>
          <w:t xml:space="preserve">        maxNumberTRS-Resource-r19                     ENUMERATED {n2,n4,n6,n8,n10,n12},</w:t>
        </w:r>
      </w:ins>
    </w:p>
    <w:p w14:paraId="007F314D" w14:textId="77777777" w:rsidR="00172630" w:rsidRDefault="00172630" w:rsidP="00172630">
      <w:pPr>
        <w:pStyle w:val="PL"/>
        <w:rPr>
          <w:ins w:id="19430" w:author="CR#5403r2" w:date="2025-09-22T10:04:00Z" w16du:dateUtc="2025-09-22T08:04:00Z"/>
        </w:rPr>
      </w:pPr>
      <w:ins w:id="19431" w:author="CR#5403r2" w:date="2025-09-22T10:04:00Z" w16du:dateUtc="2025-09-22T08:04:00Z">
        <w:r>
          <w:t xml:space="preserve">        maxNumberTRS-ResourceAcrossCC-r19             ENUMERATED {n2,n4,n6,n8,n12,n64},</w:t>
        </w:r>
      </w:ins>
    </w:p>
    <w:p w14:paraId="2A93165D" w14:textId="77777777" w:rsidR="00172630" w:rsidRDefault="00172630" w:rsidP="00172630">
      <w:pPr>
        <w:pStyle w:val="PL"/>
        <w:rPr>
          <w:ins w:id="19432" w:author="CR#5403r2" w:date="2025-09-22T10:04:00Z" w16du:dateUtc="2025-09-22T08:04:00Z"/>
        </w:rPr>
      </w:pPr>
      <w:ins w:id="19433" w:author="CR#5403r2" w:date="2025-09-22T10:04:00Z" w16du:dateUtc="2025-09-22T08:04:00Z">
        <w:r>
          <w:t xml:space="preserve">        maxNumberCSI-RS-ResourcePerCC-r19             ENUMERATED {n2,n4,n6,n8,n12,n16,n20,n24,n28,n32},</w:t>
        </w:r>
      </w:ins>
    </w:p>
    <w:p w14:paraId="67CDBAE3" w14:textId="77777777" w:rsidR="00172630" w:rsidRDefault="00172630" w:rsidP="00172630">
      <w:pPr>
        <w:pStyle w:val="PL"/>
        <w:rPr>
          <w:ins w:id="19434" w:author="CR#5403r2" w:date="2025-09-22T10:04:00Z" w16du:dateUtc="2025-09-22T08:04:00Z"/>
        </w:rPr>
      </w:pPr>
      <w:ins w:id="19435" w:author="CR#5403r2" w:date="2025-09-22T10:04:00Z" w16du:dateUtc="2025-09-22T08:04:00Z">
        <w:r>
          <w:t xml:space="preserve">        maxNumberCSI-RS-ResourceAcrossCC-r19          ENUMERATED {n2,n4,n6,n8,n12,n16,n20,n24,n28,n32,n64},</w:t>
        </w:r>
      </w:ins>
    </w:p>
    <w:p w14:paraId="5A877848" w14:textId="77777777" w:rsidR="00172630" w:rsidRDefault="00172630" w:rsidP="00172630">
      <w:pPr>
        <w:pStyle w:val="PL"/>
        <w:rPr>
          <w:ins w:id="19436" w:author="CR#5403r2" w:date="2025-09-22T10:04:00Z" w16du:dateUtc="2025-09-22T08:04:00Z"/>
        </w:rPr>
      </w:pPr>
      <w:ins w:id="19437" w:author="CR#5403r2" w:date="2025-09-22T10:04:00Z" w16du:dateUtc="2025-09-22T08:04:00Z">
        <w:r>
          <w:t xml:space="preserve">        valueX-r19                                    INTEGER (1..2)</w:t>
        </w:r>
      </w:ins>
    </w:p>
    <w:p w14:paraId="1A1E5433" w14:textId="0B65B1EB" w:rsidR="00172630" w:rsidRDefault="00172630" w:rsidP="00172630">
      <w:pPr>
        <w:pStyle w:val="PL"/>
        <w:rPr>
          <w:ins w:id="19438" w:author="CR#5403r2" w:date="2025-09-22T10:04:00Z" w16du:dateUtc="2025-09-22T08:04:00Z"/>
        </w:rPr>
      </w:pPr>
      <w:ins w:id="19439" w:author="CR#5403r2" w:date="2025-09-22T10:04:00Z" w16du:dateUtc="2025-09-22T08:04:00Z">
        <w:r>
          <w:t xml:space="preserve">    }                                                                                                            OPTIONAL,</w:t>
        </w:r>
      </w:ins>
    </w:p>
    <w:p w14:paraId="1890ED8A" w14:textId="77777777" w:rsidR="00172630" w:rsidRDefault="00172630" w:rsidP="00172630">
      <w:pPr>
        <w:pStyle w:val="PL"/>
        <w:rPr>
          <w:ins w:id="19440" w:author="CR#5403r2" w:date="2025-09-22T10:04:00Z" w16du:dateUtc="2025-09-22T08:04:00Z"/>
        </w:rPr>
      </w:pPr>
      <w:ins w:id="19441" w:author="CR#5403r2" w:date="2025-09-22T10:04:00Z" w16du:dateUtc="2025-09-22T08:04:00Z">
        <w:r>
          <w:t xml:space="preserve">    -- R1 59-2-3-2: CJTC FO report</w:t>
        </w:r>
      </w:ins>
    </w:p>
    <w:p w14:paraId="0AF585C7" w14:textId="230514D5" w:rsidR="00172630" w:rsidRDefault="00172630" w:rsidP="00172630">
      <w:pPr>
        <w:pStyle w:val="PL"/>
        <w:rPr>
          <w:ins w:id="19442" w:author="CR#5403r2" w:date="2025-09-22T10:04:00Z" w16du:dateUtc="2025-09-22T08:04:00Z"/>
        </w:rPr>
      </w:pPr>
      <w:ins w:id="19443" w:author="CR#5403r2" w:date="2025-09-22T10:04:00Z" w16du:dateUtc="2025-09-22T08:04:00Z">
        <w:r>
          <w:t xml:space="preserve">    cjtc-FO-Report-r19                            SEQUENCE {</w:t>
        </w:r>
      </w:ins>
    </w:p>
    <w:p w14:paraId="0819D114" w14:textId="77777777" w:rsidR="00172630" w:rsidRDefault="00172630" w:rsidP="00172630">
      <w:pPr>
        <w:pStyle w:val="PL"/>
        <w:rPr>
          <w:ins w:id="19444" w:author="CR#5403r2" w:date="2025-09-22T10:04:00Z" w16du:dateUtc="2025-09-22T08:04:00Z"/>
        </w:rPr>
      </w:pPr>
      <w:ins w:id="19445" w:author="CR#5403r2" w:date="2025-09-22T10:04:00Z" w16du:dateUtc="2025-09-22T08:04:00Z">
        <w:r>
          <w:t xml:space="preserve">        minRangeFO-r19                                ENUMERATED {ppmDot1, ppmDot2},</w:t>
        </w:r>
      </w:ins>
    </w:p>
    <w:p w14:paraId="61769F11" w14:textId="77777777" w:rsidR="00172630" w:rsidRDefault="00172630" w:rsidP="00172630">
      <w:pPr>
        <w:pStyle w:val="PL"/>
        <w:rPr>
          <w:ins w:id="19446" w:author="CR#5403r2" w:date="2025-09-22T10:04:00Z" w16du:dateUtc="2025-09-22T08:04:00Z"/>
        </w:rPr>
      </w:pPr>
      <w:ins w:id="19447" w:author="CR#5403r2" w:date="2025-09-22T10:04:00Z" w16du:dateUtc="2025-09-22T08:04:00Z">
        <w:r>
          <w:t xml:space="preserve">        maxResolutionFO-r19                           ENUMERATED {n16,n32,n256},</w:t>
        </w:r>
      </w:ins>
    </w:p>
    <w:p w14:paraId="1EC12EDD" w14:textId="77777777" w:rsidR="00172630" w:rsidRDefault="00172630" w:rsidP="00172630">
      <w:pPr>
        <w:pStyle w:val="PL"/>
        <w:rPr>
          <w:ins w:id="19448" w:author="CR#5403r2" w:date="2025-09-22T10:04:00Z" w16du:dateUtc="2025-09-22T08:04:00Z"/>
        </w:rPr>
      </w:pPr>
      <w:ins w:id="19449" w:author="CR#5403r2" w:date="2025-09-22T10:04:00Z" w16du:dateUtc="2025-09-22T08:04:00Z">
        <w:r>
          <w:t xml:space="preserve">        scalingFactor-r19                             INTEGER (1..2)</w:t>
        </w:r>
      </w:ins>
    </w:p>
    <w:p w14:paraId="742F8609" w14:textId="5129C23E" w:rsidR="00172630" w:rsidRDefault="00172630" w:rsidP="00172630">
      <w:pPr>
        <w:pStyle w:val="PL"/>
        <w:rPr>
          <w:ins w:id="19450" w:author="CR#5403r2" w:date="2025-09-22T10:04:00Z" w16du:dateUtc="2025-09-22T08:04:00Z"/>
        </w:rPr>
      </w:pPr>
      <w:ins w:id="19451" w:author="CR#5403r2" w:date="2025-09-22T10:04:00Z" w16du:dateUtc="2025-09-22T08:04:00Z">
        <w:r>
          <w:t xml:space="preserve">    }                                                                                                            OPTIONAL,</w:t>
        </w:r>
      </w:ins>
    </w:p>
    <w:p w14:paraId="5E35F87C" w14:textId="77777777" w:rsidR="00172630" w:rsidRDefault="00172630" w:rsidP="00172630">
      <w:pPr>
        <w:pStyle w:val="PL"/>
        <w:rPr>
          <w:ins w:id="19452" w:author="CR#5403r2" w:date="2025-09-22T10:04:00Z" w16du:dateUtc="2025-09-22T08:04:00Z"/>
        </w:rPr>
      </w:pPr>
      <w:ins w:id="19453" w:author="CR#5403r2" w:date="2025-09-22T10:04:00Z" w16du:dateUtc="2025-09-22T08:04:00Z">
        <w:r>
          <w:t xml:space="preserve">    -- R1 59-2-3-2a: CJTC FO report processing</w:t>
        </w:r>
      </w:ins>
    </w:p>
    <w:p w14:paraId="578A9891" w14:textId="77777777" w:rsidR="00172630" w:rsidRDefault="00172630" w:rsidP="00172630">
      <w:pPr>
        <w:pStyle w:val="PL"/>
        <w:rPr>
          <w:ins w:id="19454" w:author="CR#5403r2" w:date="2025-09-22T10:04:00Z" w16du:dateUtc="2025-09-22T08:04:00Z"/>
        </w:rPr>
      </w:pPr>
      <w:ins w:id="19455" w:author="CR#5403r2" w:date="2025-09-22T10:04:00Z" w16du:dateUtc="2025-09-22T08:04:00Z">
        <w:r>
          <w:t xml:space="preserve">    cjtc-FO-ReportProcessing-r19                 SEQUENCE {</w:t>
        </w:r>
      </w:ins>
    </w:p>
    <w:p w14:paraId="7B0BE59D" w14:textId="77777777" w:rsidR="00172630" w:rsidRDefault="00172630" w:rsidP="00172630">
      <w:pPr>
        <w:pStyle w:val="PL"/>
        <w:rPr>
          <w:ins w:id="19456" w:author="CR#5403r2" w:date="2025-09-22T10:04:00Z" w16du:dateUtc="2025-09-22T08:04:00Z"/>
        </w:rPr>
      </w:pPr>
      <w:ins w:id="19457" w:author="CR#5403r2" w:date="2025-09-22T10:04:00Z" w16du:dateUtc="2025-09-22T08:04:00Z">
        <w:r>
          <w:t xml:space="preserve">        maxNumberTRS-Resource-r19                     ENUMERATED {n2,n4,n6,n8,n10,n12},</w:t>
        </w:r>
      </w:ins>
    </w:p>
    <w:p w14:paraId="1274AA4E" w14:textId="77777777" w:rsidR="00172630" w:rsidRDefault="00172630" w:rsidP="00172630">
      <w:pPr>
        <w:pStyle w:val="PL"/>
        <w:rPr>
          <w:ins w:id="19458" w:author="CR#5403r2" w:date="2025-09-22T10:04:00Z" w16du:dateUtc="2025-09-22T08:04:00Z"/>
        </w:rPr>
      </w:pPr>
      <w:ins w:id="19459" w:author="CR#5403r2" w:date="2025-09-22T10:04:00Z" w16du:dateUtc="2025-09-22T08:04:00Z">
        <w:r>
          <w:t xml:space="preserve">        maxNumberTRS-ResourceAcrossCC-r19             ENUMERATED {n2,n4,n6,n8,n12,n64},</w:t>
        </w:r>
      </w:ins>
    </w:p>
    <w:p w14:paraId="20B625F7" w14:textId="77777777" w:rsidR="00172630" w:rsidRDefault="00172630" w:rsidP="00172630">
      <w:pPr>
        <w:pStyle w:val="PL"/>
        <w:rPr>
          <w:ins w:id="19460" w:author="CR#5403r2" w:date="2025-09-22T10:04:00Z" w16du:dateUtc="2025-09-22T08:04:00Z"/>
        </w:rPr>
      </w:pPr>
      <w:ins w:id="19461" w:author="CR#5403r2" w:date="2025-09-22T10:04:00Z" w16du:dateUtc="2025-09-22T08:04:00Z">
        <w:r>
          <w:t xml:space="preserve">        maxNumberCSI-RS-ResourcePerCC-r19             ENUMERATED {n2,n4,n6,n8,n12,n16,n20,n24,n28,n32},</w:t>
        </w:r>
      </w:ins>
    </w:p>
    <w:p w14:paraId="06DB2DFB" w14:textId="77777777" w:rsidR="00172630" w:rsidRDefault="00172630" w:rsidP="00172630">
      <w:pPr>
        <w:pStyle w:val="PL"/>
        <w:rPr>
          <w:ins w:id="19462" w:author="CR#5403r2" w:date="2025-09-22T10:04:00Z" w16du:dateUtc="2025-09-22T08:04:00Z"/>
        </w:rPr>
      </w:pPr>
      <w:ins w:id="19463" w:author="CR#5403r2" w:date="2025-09-22T10:04:00Z" w16du:dateUtc="2025-09-22T08:04:00Z">
        <w:r>
          <w:t xml:space="preserve">        maxNumberCSI-RS-ResourceAcrossCC-r19          ENUMERATED {n2,n4,n6,n8,n12,n16,n20,n24,n28,n32,n64},</w:t>
        </w:r>
      </w:ins>
    </w:p>
    <w:p w14:paraId="217FA0F8" w14:textId="77777777" w:rsidR="00172630" w:rsidRDefault="00172630" w:rsidP="00172630">
      <w:pPr>
        <w:pStyle w:val="PL"/>
        <w:rPr>
          <w:ins w:id="19464" w:author="CR#5403r2" w:date="2025-09-22T10:04:00Z" w16du:dateUtc="2025-09-22T08:04:00Z"/>
        </w:rPr>
      </w:pPr>
      <w:ins w:id="19465" w:author="CR#5403r2" w:date="2025-09-22T10:04:00Z" w16du:dateUtc="2025-09-22T08:04:00Z">
        <w:r>
          <w:t xml:space="preserve">        valueX-r19                                    INTEGER (1..2)</w:t>
        </w:r>
      </w:ins>
    </w:p>
    <w:p w14:paraId="384F1912" w14:textId="555EBBB8" w:rsidR="00172630" w:rsidRDefault="00172630" w:rsidP="00172630">
      <w:pPr>
        <w:pStyle w:val="PL"/>
        <w:rPr>
          <w:ins w:id="19466" w:author="CR#5403r2" w:date="2025-09-22T10:04:00Z" w16du:dateUtc="2025-09-22T08:04:00Z"/>
        </w:rPr>
      </w:pPr>
      <w:ins w:id="19467" w:author="CR#5403r2" w:date="2025-09-22T10:04:00Z" w16du:dateUtc="2025-09-22T08:04:00Z">
        <w:r>
          <w:t xml:space="preserve">    }                                                                                    </w:t>
        </w:r>
      </w:ins>
      <w:ins w:id="19468" w:author="CR#5403r2" w:date="2025-09-22T10:07:00Z" w16du:dateUtc="2025-09-22T08:07:00Z">
        <w:r>
          <w:t xml:space="preserve"> </w:t>
        </w:r>
      </w:ins>
      <w:ins w:id="19469" w:author="CR#5403r2" w:date="2025-09-22T10:04:00Z" w16du:dateUtc="2025-09-22T08:04:00Z">
        <w:r>
          <w:t xml:space="preserve">                       OPTIONAL,</w:t>
        </w:r>
      </w:ins>
    </w:p>
    <w:p w14:paraId="4D818C3F" w14:textId="77777777" w:rsidR="00172630" w:rsidRDefault="00172630" w:rsidP="00172630">
      <w:pPr>
        <w:pStyle w:val="PL"/>
        <w:rPr>
          <w:ins w:id="19470" w:author="CR#5403r2" w:date="2025-09-22T10:04:00Z" w16du:dateUtc="2025-09-22T08:04:00Z"/>
        </w:rPr>
      </w:pPr>
      <w:ins w:id="19471" w:author="CR#5403r2" w:date="2025-09-22T10:04:00Z" w16du:dateUtc="2025-09-22T08:04:00Z">
        <w:r>
          <w:t xml:space="preserve">    -- R1 59-2-3-3: CJTC wideband PO report</w:t>
        </w:r>
      </w:ins>
    </w:p>
    <w:p w14:paraId="7DEE3C60" w14:textId="257DFB86" w:rsidR="00172630" w:rsidRDefault="00172630" w:rsidP="00172630">
      <w:pPr>
        <w:pStyle w:val="PL"/>
        <w:rPr>
          <w:ins w:id="19472" w:author="CR#5403r2" w:date="2025-09-22T10:04:00Z" w16du:dateUtc="2025-09-22T08:04:00Z"/>
        </w:rPr>
      </w:pPr>
      <w:ins w:id="19473" w:author="CR#5403r2" w:date="2025-09-22T10:04:00Z" w16du:dateUtc="2025-09-22T08:04:00Z">
        <w:r>
          <w:t xml:space="preserve">    cjtc-PO-ReportWideband-r19                    SEQUENCE {</w:t>
        </w:r>
      </w:ins>
    </w:p>
    <w:p w14:paraId="378F39DE" w14:textId="77777777" w:rsidR="00172630" w:rsidRDefault="00172630" w:rsidP="00172630">
      <w:pPr>
        <w:pStyle w:val="PL"/>
        <w:rPr>
          <w:ins w:id="19474" w:author="CR#5403r2" w:date="2025-09-22T10:04:00Z" w16du:dateUtc="2025-09-22T08:04:00Z"/>
        </w:rPr>
      </w:pPr>
      <w:ins w:id="19475" w:author="CR#5403r2" w:date="2025-09-22T10:04:00Z" w16du:dateUtc="2025-09-22T08:04:00Z">
        <w:r>
          <w:t xml:space="preserve">        maxResolution-r19                             ENUMERATED {n16, n32},</w:t>
        </w:r>
      </w:ins>
    </w:p>
    <w:p w14:paraId="0CABD165" w14:textId="77777777" w:rsidR="00172630" w:rsidRDefault="00172630" w:rsidP="00172630">
      <w:pPr>
        <w:pStyle w:val="PL"/>
        <w:rPr>
          <w:ins w:id="19476" w:author="CR#5403r2" w:date="2025-09-22T10:04:00Z" w16du:dateUtc="2025-09-22T08:04:00Z"/>
        </w:rPr>
      </w:pPr>
      <w:ins w:id="19477" w:author="CR#5403r2" w:date="2025-09-22T10:04:00Z" w16du:dateUtc="2025-09-22T08:04:00Z">
        <w:r>
          <w:t xml:space="preserve">        scalingFactor-r19                             INTEGER (1..2),</w:t>
        </w:r>
      </w:ins>
    </w:p>
    <w:p w14:paraId="368CB7B4" w14:textId="77777777" w:rsidR="00172630" w:rsidRDefault="00172630" w:rsidP="00172630">
      <w:pPr>
        <w:pStyle w:val="PL"/>
        <w:rPr>
          <w:ins w:id="19478" w:author="CR#5403r2" w:date="2025-09-22T10:04:00Z" w16du:dateUtc="2025-09-22T08:04:00Z"/>
        </w:rPr>
      </w:pPr>
      <w:ins w:id="19479" w:author="CR#5403r2" w:date="2025-09-22T10:04:00Z" w16du:dateUtc="2025-09-22T08:04:00Z">
        <w:r>
          <w:t xml:space="preserve">        maxSlotDuration-r19                           INTEGER (1..2)</w:t>
        </w:r>
      </w:ins>
    </w:p>
    <w:p w14:paraId="4F704E14" w14:textId="0A016C8F" w:rsidR="00172630" w:rsidRDefault="00172630" w:rsidP="00172630">
      <w:pPr>
        <w:pStyle w:val="PL"/>
        <w:rPr>
          <w:ins w:id="19480" w:author="CR#5403r2" w:date="2025-09-22T10:04:00Z" w16du:dateUtc="2025-09-22T08:04:00Z"/>
        </w:rPr>
      </w:pPr>
      <w:ins w:id="19481" w:author="CR#5403r2" w:date="2025-09-22T10:04:00Z" w16du:dateUtc="2025-09-22T08:04:00Z">
        <w:r>
          <w:t xml:space="preserve">    }                                                                                                            OPTIONAL,</w:t>
        </w:r>
      </w:ins>
    </w:p>
    <w:p w14:paraId="22703F5E" w14:textId="77777777" w:rsidR="00172630" w:rsidRDefault="00172630" w:rsidP="00172630">
      <w:pPr>
        <w:pStyle w:val="PL"/>
        <w:rPr>
          <w:ins w:id="19482" w:author="CR#5403r2" w:date="2025-09-22T10:04:00Z" w16du:dateUtc="2025-09-22T08:04:00Z"/>
        </w:rPr>
      </w:pPr>
      <w:ins w:id="19483" w:author="CR#5403r2" w:date="2025-09-22T10:04:00Z" w16du:dateUtc="2025-09-22T08:04:00Z">
        <w:r>
          <w:t xml:space="preserve">    -- R1 59-2-3-3a: CJTC wideband PO report processing</w:t>
        </w:r>
      </w:ins>
    </w:p>
    <w:p w14:paraId="473BB46B" w14:textId="0E6F12B7" w:rsidR="00172630" w:rsidRDefault="00172630" w:rsidP="00172630">
      <w:pPr>
        <w:pStyle w:val="PL"/>
        <w:rPr>
          <w:ins w:id="19484" w:author="CR#5403r2" w:date="2025-09-22T10:04:00Z" w16du:dateUtc="2025-09-22T08:04:00Z"/>
        </w:rPr>
      </w:pPr>
      <w:ins w:id="19485" w:author="CR#5403r2" w:date="2025-09-22T10:04:00Z" w16du:dateUtc="2025-09-22T08:04:00Z">
        <w:r>
          <w:t xml:space="preserve">    cjtc-PO-ReportWidebandProcessing-r19    </w:t>
        </w:r>
      </w:ins>
      <w:ins w:id="19486" w:author="CR#5403r2" w:date="2025-09-22T10:07:00Z" w16du:dateUtc="2025-09-22T08:07:00Z">
        <w:r>
          <w:t xml:space="preserve">  </w:t>
        </w:r>
      </w:ins>
      <w:ins w:id="19487" w:author="CR#5403r2" w:date="2025-09-22T10:04:00Z" w16du:dateUtc="2025-09-22T08:04:00Z">
        <w:r>
          <w:t xml:space="preserve">    SEQUENCE {</w:t>
        </w:r>
      </w:ins>
    </w:p>
    <w:p w14:paraId="58853A59" w14:textId="77777777" w:rsidR="00172630" w:rsidRDefault="00172630" w:rsidP="00172630">
      <w:pPr>
        <w:pStyle w:val="PL"/>
        <w:rPr>
          <w:ins w:id="19488" w:author="CR#5403r2" w:date="2025-09-22T10:04:00Z" w16du:dateUtc="2025-09-22T08:04:00Z"/>
        </w:rPr>
      </w:pPr>
      <w:ins w:id="19489" w:author="CR#5403r2" w:date="2025-09-22T10:04:00Z" w16du:dateUtc="2025-09-22T08:04:00Z">
        <w:r>
          <w:t xml:space="preserve">        maxNumberCSI-RS-Configured-r19                ENUMERATED {n2,n4,n6,n8,n10,n12},</w:t>
        </w:r>
      </w:ins>
    </w:p>
    <w:p w14:paraId="0A1C3B22" w14:textId="77777777" w:rsidR="00172630" w:rsidRDefault="00172630" w:rsidP="00172630">
      <w:pPr>
        <w:pStyle w:val="PL"/>
        <w:rPr>
          <w:ins w:id="19490" w:author="CR#5403r2" w:date="2025-09-22T10:04:00Z" w16du:dateUtc="2025-09-22T08:04:00Z"/>
        </w:rPr>
      </w:pPr>
      <w:ins w:id="19491" w:author="CR#5403r2" w:date="2025-09-22T10:04:00Z" w16du:dateUtc="2025-09-22T08:04:00Z">
        <w:r>
          <w:t xml:space="preserve">        maxNumberCSI-RS-ConfiguredAcrossCC-r19        ENUMERATED {n2,n4,n6,n8,n12,n64},</w:t>
        </w:r>
      </w:ins>
    </w:p>
    <w:p w14:paraId="78152FCF" w14:textId="77777777" w:rsidR="00172630" w:rsidRDefault="00172630" w:rsidP="00172630">
      <w:pPr>
        <w:pStyle w:val="PL"/>
        <w:rPr>
          <w:ins w:id="19492" w:author="CR#5403r2" w:date="2025-09-22T10:04:00Z" w16du:dateUtc="2025-09-22T08:04:00Z"/>
        </w:rPr>
      </w:pPr>
      <w:ins w:id="19493" w:author="CR#5403r2" w:date="2025-09-22T10:04:00Z" w16du:dateUtc="2025-09-22T08:04:00Z">
        <w:r>
          <w:t xml:space="preserve">        maxNumberCSI-RS-ResourcePerCC-r19             ENUMERATED {n2,n4,n6,n8,n12,n16,n20,n24,n28,n32},</w:t>
        </w:r>
      </w:ins>
    </w:p>
    <w:p w14:paraId="5FD81BB2" w14:textId="77777777" w:rsidR="00172630" w:rsidRDefault="00172630" w:rsidP="00172630">
      <w:pPr>
        <w:pStyle w:val="PL"/>
        <w:rPr>
          <w:ins w:id="19494" w:author="CR#5403r2" w:date="2025-09-22T10:04:00Z" w16du:dateUtc="2025-09-22T08:04:00Z"/>
        </w:rPr>
      </w:pPr>
      <w:ins w:id="19495" w:author="CR#5403r2" w:date="2025-09-22T10:04:00Z" w16du:dateUtc="2025-09-22T08:04:00Z">
        <w:r>
          <w:t xml:space="preserve">        maxNumberCSI-RS-ResourceAcrossCC-r19          ENUMERATED {n2,n4,n6,n8,n12,n16,n20,n24,n28,n32,n64},</w:t>
        </w:r>
      </w:ins>
    </w:p>
    <w:p w14:paraId="00AB737B" w14:textId="77777777" w:rsidR="00172630" w:rsidRDefault="00172630" w:rsidP="00172630">
      <w:pPr>
        <w:pStyle w:val="PL"/>
        <w:rPr>
          <w:ins w:id="19496" w:author="CR#5403r2" w:date="2025-09-22T10:04:00Z" w16du:dateUtc="2025-09-22T08:04:00Z"/>
        </w:rPr>
      </w:pPr>
      <w:ins w:id="19497" w:author="CR#5403r2" w:date="2025-09-22T10:04:00Z" w16du:dateUtc="2025-09-22T08:04:00Z">
        <w:r>
          <w:t xml:space="preserve">        valueX-r19                                    INTEGER (1..2)</w:t>
        </w:r>
      </w:ins>
    </w:p>
    <w:p w14:paraId="4C79D3CE" w14:textId="273A56D4" w:rsidR="00172630" w:rsidRDefault="00172630" w:rsidP="00172630">
      <w:pPr>
        <w:pStyle w:val="PL"/>
        <w:rPr>
          <w:ins w:id="19498" w:author="CR#5403r2" w:date="2025-09-22T10:04:00Z" w16du:dateUtc="2025-09-22T08:04:00Z"/>
        </w:rPr>
      </w:pPr>
      <w:ins w:id="19499" w:author="CR#5403r2" w:date="2025-09-22T10:04:00Z" w16du:dateUtc="2025-09-22T08:04:00Z">
        <w:r>
          <w:t xml:space="preserve">    }                                                                                                            OPTIONAL,</w:t>
        </w:r>
      </w:ins>
    </w:p>
    <w:p w14:paraId="78BF606C" w14:textId="77777777" w:rsidR="00172630" w:rsidRDefault="00172630" w:rsidP="00172630">
      <w:pPr>
        <w:pStyle w:val="PL"/>
        <w:rPr>
          <w:ins w:id="19500" w:author="CR#5403r2" w:date="2025-09-22T10:04:00Z" w16du:dateUtc="2025-09-22T08:04:00Z"/>
        </w:rPr>
      </w:pPr>
      <w:ins w:id="19501" w:author="CR#5403r2" w:date="2025-09-22T10:04:00Z" w16du:dateUtc="2025-09-22T08:04:00Z">
        <w:r>
          <w:t xml:space="preserve">    -- R1 59-2-3-4: CJTC </w:t>
        </w:r>
        <w:proofErr w:type="spellStart"/>
        <w:r>
          <w:t>subband</w:t>
        </w:r>
        <w:proofErr w:type="spellEnd"/>
        <w:r>
          <w:t xml:space="preserve"> PO report</w:t>
        </w:r>
      </w:ins>
    </w:p>
    <w:p w14:paraId="60E30BB0" w14:textId="49220942" w:rsidR="00172630" w:rsidRDefault="00172630" w:rsidP="00172630">
      <w:pPr>
        <w:pStyle w:val="PL"/>
        <w:rPr>
          <w:ins w:id="19502" w:author="CR#5403r2" w:date="2025-09-22T10:04:00Z" w16du:dateUtc="2025-09-22T08:04:00Z"/>
        </w:rPr>
      </w:pPr>
      <w:ins w:id="19503" w:author="CR#5403r2" w:date="2025-09-22T10:04:00Z" w16du:dateUtc="2025-09-22T08:04:00Z">
        <w:r>
          <w:t xml:space="preserve">    cjtc-PO-ReportSubband-r19                     SEQUENCE {</w:t>
        </w:r>
      </w:ins>
    </w:p>
    <w:p w14:paraId="014453E8" w14:textId="77777777" w:rsidR="00172630" w:rsidRDefault="00172630" w:rsidP="00172630">
      <w:pPr>
        <w:pStyle w:val="PL"/>
        <w:rPr>
          <w:ins w:id="19504" w:author="CR#5403r2" w:date="2025-09-22T10:04:00Z" w16du:dateUtc="2025-09-22T08:04:00Z"/>
        </w:rPr>
      </w:pPr>
      <w:ins w:id="19505" w:author="CR#5403r2" w:date="2025-09-22T10:04:00Z" w16du:dateUtc="2025-09-22T08:04:00Z">
        <w:r>
          <w:t xml:space="preserve">        maxResolution-r19                             ENUMERATED {n16, n32},</w:t>
        </w:r>
      </w:ins>
    </w:p>
    <w:p w14:paraId="35538D26" w14:textId="77777777" w:rsidR="00172630" w:rsidRDefault="00172630" w:rsidP="00172630">
      <w:pPr>
        <w:pStyle w:val="PL"/>
        <w:rPr>
          <w:ins w:id="19506" w:author="CR#5403r2" w:date="2025-09-22T10:04:00Z" w16du:dateUtc="2025-09-22T08:04:00Z"/>
        </w:rPr>
      </w:pPr>
      <w:ins w:id="19507" w:author="CR#5403r2" w:date="2025-09-22T10:04:00Z" w16du:dateUtc="2025-09-22T08:04:00Z">
        <w:r>
          <w:t xml:space="preserve">        minSubbandSize-r19                            ENUMERATED {n1,n2,n4,n8,n16},</w:t>
        </w:r>
      </w:ins>
    </w:p>
    <w:p w14:paraId="615AC88A" w14:textId="77777777" w:rsidR="00172630" w:rsidRDefault="00172630" w:rsidP="00172630">
      <w:pPr>
        <w:pStyle w:val="PL"/>
        <w:rPr>
          <w:ins w:id="19508" w:author="CR#5403r2" w:date="2025-09-22T10:04:00Z" w16du:dateUtc="2025-09-22T08:04:00Z"/>
        </w:rPr>
      </w:pPr>
      <w:ins w:id="19509" w:author="CR#5403r2" w:date="2025-09-22T10:04:00Z" w16du:dateUtc="2025-09-22T08:04:00Z">
        <w:r>
          <w:t xml:space="preserve">        scalingFactor-r19                             INTEGER (1..2),</w:t>
        </w:r>
      </w:ins>
    </w:p>
    <w:p w14:paraId="72CC4463" w14:textId="77777777" w:rsidR="00172630" w:rsidRDefault="00172630" w:rsidP="00172630">
      <w:pPr>
        <w:pStyle w:val="PL"/>
        <w:rPr>
          <w:ins w:id="19510" w:author="CR#5403r2" w:date="2025-09-22T10:04:00Z" w16du:dateUtc="2025-09-22T08:04:00Z"/>
        </w:rPr>
      </w:pPr>
      <w:ins w:id="19511" w:author="CR#5403r2" w:date="2025-09-22T10:04:00Z" w16du:dateUtc="2025-09-22T08:04:00Z">
        <w:r>
          <w:t xml:space="preserve">        maxSlotDuration-r19                           INTEGER (1..2)</w:t>
        </w:r>
      </w:ins>
    </w:p>
    <w:p w14:paraId="216881DA" w14:textId="0F5343C1" w:rsidR="00172630" w:rsidRDefault="00172630" w:rsidP="00172630">
      <w:pPr>
        <w:pStyle w:val="PL"/>
        <w:rPr>
          <w:ins w:id="19512" w:author="CR#5403r2" w:date="2025-09-22T10:04:00Z" w16du:dateUtc="2025-09-22T08:04:00Z"/>
        </w:rPr>
      </w:pPr>
      <w:ins w:id="19513" w:author="CR#5403r2" w:date="2025-09-22T10:04:00Z" w16du:dateUtc="2025-09-22T08:04:00Z">
        <w:r>
          <w:t xml:space="preserve">    }                                                                                                            OPTIONAL,</w:t>
        </w:r>
      </w:ins>
    </w:p>
    <w:p w14:paraId="414A53A6" w14:textId="77777777" w:rsidR="00172630" w:rsidRDefault="00172630" w:rsidP="00172630">
      <w:pPr>
        <w:pStyle w:val="PL"/>
        <w:rPr>
          <w:ins w:id="19514" w:author="CR#5403r2" w:date="2025-09-22T10:04:00Z" w16du:dateUtc="2025-09-22T08:04:00Z"/>
        </w:rPr>
      </w:pPr>
      <w:ins w:id="19515" w:author="CR#5403r2" w:date="2025-09-22T10:04:00Z" w16du:dateUtc="2025-09-22T08:04:00Z">
        <w:r>
          <w:t xml:space="preserve">    -- R1 59-2-3-5: CJTC </w:t>
        </w:r>
        <w:proofErr w:type="spellStart"/>
        <w:r>
          <w:t>Dd+FO</w:t>
        </w:r>
        <w:proofErr w:type="spellEnd"/>
        <w:r>
          <w:t xml:space="preserve"> report</w:t>
        </w:r>
      </w:ins>
    </w:p>
    <w:p w14:paraId="5B77DDC5" w14:textId="3F67AA61" w:rsidR="00172630" w:rsidRDefault="00172630" w:rsidP="00172630">
      <w:pPr>
        <w:pStyle w:val="PL"/>
        <w:rPr>
          <w:ins w:id="19516" w:author="CR#5403r2" w:date="2025-09-22T10:04:00Z" w16du:dateUtc="2025-09-22T08:04:00Z"/>
        </w:rPr>
      </w:pPr>
      <w:ins w:id="19517" w:author="CR#5403r2" w:date="2025-09-22T10:04:00Z" w16du:dateUtc="2025-09-22T08:04:00Z">
        <w:r>
          <w:t xml:space="preserve">    cjtc-DdFO-Report-r19                 </w:t>
        </w:r>
      </w:ins>
      <w:ins w:id="19518" w:author="CR#5403r2" w:date="2025-09-22T10:08:00Z" w16du:dateUtc="2025-09-22T08:08:00Z">
        <w:r>
          <w:t xml:space="preserve">   </w:t>
        </w:r>
      </w:ins>
      <w:ins w:id="19519" w:author="CR#5403r2" w:date="2025-09-22T10:04:00Z" w16du:dateUtc="2025-09-22T08:04:00Z">
        <w:r>
          <w:t xml:space="preserve">     SEQUENCE {</w:t>
        </w:r>
      </w:ins>
    </w:p>
    <w:p w14:paraId="2083BFEF" w14:textId="77777777" w:rsidR="00172630" w:rsidRDefault="00172630" w:rsidP="00172630">
      <w:pPr>
        <w:pStyle w:val="PL"/>
        <w:rPr>
          <w:ins w:id="19520" w:author="CR#5403r2" w:date="2025-09-22T10:04:00Z" w16du:dateUtc="2025-09-22T08:04:00Z"/>
        </w:rPr>
      </w:pPr>
      <w:ins w:id="19521" w:author="CR#5403r2" w:date="2025-09-22T10:04:00Z" w16du:dateUtc="2025-09-22T08:04:00Z">
        <w:r>
          <w:t xml:space="preserve">        minRangeDdInCyclicPrefix-r19                 ENUMERATED {half, full},</w:t>
        </w:r>
      </w:ins>
    </w:p>
    <w:p w14:paraId="796706D7" w14:textId="77777777" w:rsidR="00172630" w:rsidRDefault="00172630" w:rsidP="00172630">
      <w:pPr>
        <w:pStyle w:val="PL"/>
        <w:rPr>
          <w:ins w:id="19522" w:author="CR#5403r2" w:date="2025-09-22T10:04:00Z" w16du:dateUtc="2025-09-22T08:04:00Z"/>
        </w:rPr>
      </w:pPr>
      <w:ins w:id="19523" w:author="CR#5403r2" w:date="2025-09-22T10:04:00Z" w16du:dateUtc="2025-09-22T08:04:00Z">
        <w:r>
          <w:t xml:space="preserve">        maxResolutionDd-r19                           ENUMERATED {n32,n64,n128,n256},</w:t>
        </w:r>
      </w:ins>
    </w:p>
    <w:p w14:paraId="007E7034" w14:textId="77777777" w:rsidR="00172630" w:rsidRDefault="00172630" w:rsidP="00172630">
      <w:pPr>
        <w:pStyle w:val="PL"/>
        <w:rPr>
          <w:ins w:id="19524" w:author="CR#5403r2" w:date="2025-09-22T10:04:00Z" w16du:dateUtc="2025-09-22T08:04:00Z"/>
        </w:rPr>
      </w:pPr>
      <w:ins w:id="19525" w:author="CR#5403r2" w:date="2025-09-22T10:04:00Z" w16du:dateUtc="2025-09-22T08:04:00Z">
        <w:r>
          <w:t xml:space="preserve">        minRangeFO-r19                                ENUMERATED {ppmDot1, ppmDot2},</w:t>
        </w:r>
      </w:ins>
    </w:p>
    <w:p w14:paraId="0DA32561" w14:textId="77777777" w:rsidR="00172630" w:rsidRDefault="00172630" w:rsidP="00172630">
      <w:pPr>
        <w:pStyle w:val="PL"/>
        <w:rPr>
          <w:ins w:id="19526" w:author="CR#5403r2" w:date="2025-09-22T10:04:00Z" w16du:dateUtc="2025-09-22T08:04:00Z"/>
        </w:rPr>
      </w:pPr>
      <w:ins w:id="19527" w:author="CR#5403r2" w:date="2025-09-22T10:04:00Z" w16du:dateUtc="2025-09-22T08:04:00Z">
        <w:r>
          <w:t xml:space="preserve">        maxResolutionFO-r19                           ENUMERATED {n16,n32,n256},</w:t>
        </w:r>
      </w:ins>
    </w:p>
    <w:p w14:paraId="46DDAD57" w14:textId="77777777" w:rsidR="00172630" w:rsidRDefault="00172630" w:rsidP="00172630">
      <w:pPr>
        <w:pStyle w:val="PL"/>
        <w:rPr>
          <w:ins w:id="19528" w:author="CR#5403r2" w:date="2025-09-22T10:04:00Z" w16du:dateUtc="2025-09-22T08:04:00Z"/>
        </w:rPr>
      </w:pPr>
      <w:ins w:id="19529" w:author="CR#5403r2" w:date="2025-09-22T10:04:00Z" w16du:dateUtc="2025-09-22T08:04:00Z">
        <w:r>
          <w:t xml:space="preserve">        scalingFactor-r19                             INTEGER (1..2)</w:t>
        </w:r>
      </w:ins>
    </w:p>
    <w:p w14:paraId="414FC34D" w14:textId="14FE8851" w:rsidR="00172630" w:rsidRDefault="00172630" w:rsidP="00172630">
      <w:pPr>
        <w:pStyle w:val="PL"/>
        <w:rPr>
          <w:ins w:id="19530" w:author="CR#5403r2" w:date="2025-09-22T10:04:00Z" w16du:dateUtc="2025-09-22T08:04:00Z"/>
        </w:rPr>
      </w:pPr>
      <w:ins w:id="19531" w:author="CR#5403r2" w:date="2025-09-22T10:04:00Z" w16du:dateUtc="2025-09-22T08:04:00Z">
        <w:r>
          <w:t xml:space="preserve">    }                                                                                                </w:t>
        </w:r>
      </w:ins>
      <w:ins w:id="19532" w:author="CR#5403r2" w:date="2025-09-22T10:08:00Z" w16du:dateUtc="2025-09-22T08:08:00Z">
        <w:r>
          <w:t xml:space="preserve">     </w:t>
        </w:r>
      </w:ins>
      <w:ins w:id="19533" w:author="CR#5403r2" w:date="2025-09-22T10:04:00Z" w16du:dateUtc="2025-09-22T08:04:00Z">
        <w:r>
          <w:t xml:space="preserve">       OPTIONAL,</w:t>
        </w:r>
      </w:ins>
    </w:p>
    <w:p w14:paraId="2C04374B" w14:textId="77777777" w:rsidR="00172630" w:rsidRDefault="00172630" w:rsidP="00172630">
      <w:pPr>
        <w:pStyle w:val="PL"/>
        <w:rPr>
          <w:ins w:id="19534" w:author="CR#5403r2" w:date="2025-09-22T10:04:00Z" w16du:dateUtc="2025-09-22T08:04:00Z"/>
        </w:rPr>
      </w:pPr>
      <w:ins w:id="19535" w:author="CR#5403r2" w:date="2025-09-22T10:04:00Z" w16du:dateUtc="2025-09-22T08:04:00Z">
        <w:r>
          <w:t xml:space="preserve">    -- R1 59-2-3-5a: CJTC </w:t>
        </w:r>
        <w:proofErr w:type="spellStart"/>
        <w:r>
          <w:t>Dd+FO</w:t>
        </w:r>
        <w:proofErr w:type="spellEnd"/>
        <w:r>
          <w:t xml:space="preserve"> report processing</w:t>
        </w:r>
      </w:ins>
    </w:p>
    <w:p w14:paraId="38C9F550" w14:textId="4A992C7F" w:rsidR="00172630" w:rsidRDefault="00172630" w:rsidP="00172630">
      <w:pPr>
        <w:pStyle w:val="PL"/>
        <w:rPr>
          <w:ins w:id="19536" w:author="CR#5403r2" w:date="2025-09-22T10:04:00Z" w16du:dateUtc="2025-09-22T08:04:00Z"/>
        </w:rPr>
      </w:pPr>
      <w:ins w:id="19537" w:author="CR#5403r2" w:date="2025-09-22T10:04:00Z" w16du:dateUtc="2025-09-22T08:04:00Z">
        <w:r>
          <w:t xml:space="preserve">    cjtc-DdFO-ReportProcessing-r19        </w:t>
        </w:r>
      </w:ins>
      <w:ins w:id="19538" w:author="CR#5403r2" w:date="2025-09-22T10:08:00Z" w16du:dateUtc="2025-09-22T08:08:00Z">
        <w:r>
          <w:t xml:space="preserve">    </w:t>
        </w:r>
      </w:ins>
      <w:ins w:id="19539" w:author="CR#5403r2" w:date="2025-09-22T10:04:00Z" w16du:dateUtc="2025-09-22T08:04:00Z">
        <w:r>
          <w:t xml:space="preserve">    SEQUENCE {</w:t>
        </w:r>
      </w:ins>
    </w:p>
    <w:p w14:paraId="36D4D953" w14:textId="77777777" w:rsidR="00172630" w:rsidRDefault="00172630" w:rsidP="00172630">
      <w:pPr>
        <w:pStyle w:val="PL"/>
        <w:rPr>
          <w:ins w:id="19540" w:author="CR#5403r2" w:date="2025-09-22T10:04:00Z" w16du:dateUtc="2025-09-22T08:04:00Z"/>
        </w:rPr>
      </w:pPr>
      <w:ins w:id="19541" w:author="CR#5403r2" w:date="2025-09-22T10:04:00Z" w16du:dateUtc="2025-09-22T08:04:00Z">
        <w:r>
          <w:t xml:space="preserve">        maxNumberTRS-Resource-r19                     ENUMERATED {n2,n4,n6,n8,n10,n12},</w:t>
        </w:r>
      </w:ins>
    </w:p>
    <w:p w14:paraId="1EA22823" w14:textId="77777777" w:rsidR="00172630" w:rsidRDefault="00172630" w:rsidP="00172630">
      <w:pPr>
        <w:pStyle w:val="PL"/>
        <w:rPr>
          <w:ins w:id="19542" w:author="CR#5403r2" w:date="2025-09-22T10:04:00Z" w16du:dateUtc="2025-09-22T08:04:00Z"/>
        </w:rPr>
      </w:pPr>
      <w:ins w:id="19543" w:author="CR#5403r2" w:date="2025-09-22T10:04:00Z" w16du:dateUtc="2025-09-22T08:04:00Z">
        <w:r>
          <w:t xml:space="preserve">        maxNumberTRS-ResourceAcrossCC-r19             ENUMERATED {n2,n4,n6,n8,n12,n64},</w:t>
        </w:r>
      </w:ins>
    </w:p>
    <w:p w14:paraId="4DEA782B" w14:textId="77777777" w:rsidR="00172630" w:rsidRDefault="00172630" w:rsidP="00172630">
      <w:pPr>
        <w:pStyle w:val="PL"/>
        <w:rPr>
          <w:ins w:id="19544" w:author="CR#5403r2" w:date="2025-09-22T10:04:00Z" w16du:dateUtc="2025-09-22T08:04:00Z"/>
        </w:rPr>
      </w:pPr>
      <w:ins w:id="19545" w:author="CR#5403r2" w:date="2025-09-22T10:04:00Z" w16du:dateUtc="2025-09-22T08:04:00Z">
        <w:r>
          <w:t xml:space="preserve">        maxNumberCSI-RS-ResourcePerCC-r19             ENUMERATED {n2,n4,n6,n8,n12,n16,n20,n24,n28,n32},</w:t>
        </w:r>
      </w:ins>
    </w:p>
    <w:p w14:paraId="3710DEF7" w14:textId="77777777" w:rsidR="00172630" w:rsidRDefault="00172630" w:rsidP="00172630">
      <w:pPr>
        <w:pStyle w:val="PL"/>
        <w:rPr>
          <w:ins w:id="19546" w:author="CR#5403r2" w:date="2025-09-22T10:04:00Z" w16du:dateUtc="2025-09-22T08:04:00Z"/>
        </w:rPr>
      </w:pPr>
      <w:ins w:id="19547" w:author="CR#5403r2" w:date="2025-09-22T10:04:00Z" w16du:dateUtc="2025-09-22T08:04:00Z">
        <w:r>
          <w:t xml:space="preserve">        maxNumberCSI-RS-ResourceAcrossCC-r19          ENUMERATED {n2,n4,n6,n8,n12,n16,n20,n24,n28,n32,n64},</w:t>
        </w:r>
      </w:ins>
    </w:p>
    <w:p w14:paraId="1D467F4D" w14:textId="77777777" w:rsidR="00172630" w:rsidRDefault="00172630" w:rsidP="00172630">
      <w:pPr>
        <w:pStyle w:val="PL"/>
        <w:rPr>
          <w:ins w:id="19548" w:author="CR#5403r2" w:date="2025-09-22T10:04:00Z" w16du:dateUtc="2025-09-22T08:04:00Z"/>
        </w:rPr>
      </w:pPr>
      <w:ins w:id="19549" w:author="CR#5403r2" w:date="2025-09-22T10:04:00Z" w16du:dateUtc="2025-09-22T08:04:00Z">
        <w:r>
          <w:t xml:space="preserve">        valueX-r19                                    INTEGER (1..2)</w:t>
        </w:r>
      </w:ins>
    </w:p>
    <w:p w14:paraId="579510BD" w14:textId="47D40D60" w:rsidR="00172630" w:rsidRDefault="00172630" w:rsidP="00172630">
      <w:pPr>
        <w:pStyle w:val="PL"/>
        <w:rPr>
          <w:ins w:id="19550" w:author="CR#5403r2" w:date="2025-09-22T10:04:00Z" w16du:dateUtc="2025-09-22T08:04:00Z"/>
        </w:rPr>
      </w:pPr>
      <w:ins w:id="19551" w:author="CR#5403r2" w:date="2025-09-22T10:04:00Z" w16du:dateUtc="2025-09-22T08:04:00Z">
        <w:r>
          <w:t xml:space="preserve">    }                                                                                                            OPTIONAL,</w:t>
        </w:r>
      </w:ins>
    </w:p>
    <w:p w14:paraId="0CB001E6" w14:textId="77777777" w:rsidR="00172630" w:rsidRDefault="00172630" w:rsidP="00172630">
      <w:pPr>
        <w:pStyle w:val="PL"/>
        <w:rPr>
          <w:ins w:id="19552" w:author="CR#5403r2" w:date="2025-09-22T10:04:00Z" w16du:dateUtc="2025-09-22T08:04:00Z"/>
        </w:rPr>
      </w:pPr>
      <w:ins w:id="19553" w:author="CR#5403r2" w:date="2025-09-22T10:04:00Z" w16du:dateUtc="2025-09-22T08:04:00Z">
        <w:r>
          <w:t xml:space="preserve">    -- R1 59-2-3-6a: New CJT QCL assumptions for PDSCH pre-compensation for Scheme-C</w:t>
        </w:r>
      </w:ins>
    </w:p>
    <w:p w14:paraId="574582DC" w14:textId="28EB9E14" w:rsidR="00172630" w:rsidRDefault="00172630" w:rsidP="00172630">
      <w:pPr>
        <w:pStyle w:val="PL"/>
        <w:rPr>
          <w:ins w:id="19554" w:author="CR#5403r2" w:date="2025-09-22T10:04:00Z" w16du:dateUtc="2025-09-22T08:04:00Z"/>
        </w:rPr>
      </w:pPr>
      <w:ins w:id="19555" w:author="CR#5403r2" w:date="2025-09-22T10:04:00Z" w16du:dateUtc="2025-09-22T08:04:00Z">
        <w:r>
          <w:t xml:space="preserve">    cjt-QCL-PDSCH-SchemeC-r19      </w:t>
        </w:r>
      </w:ins>
      <w:ins w:id="19556" w:author="CR#5403r2" w:date="2025-09-22T10:09:00Z" w16du:dateUtc="2025-09-22T08:09:00Z">
        <w:r>
          <w:t xml:space="preserve">    </w:t>
        </w:r>
      </w:ins>
      <w:ins w:id="19557" w:author="CR#5403r2" w:date="2025-09-22T10:04:00Z" w16du:dateUtc="2025-09-22T08:04:00Z">
        <w:r>
          <w:t xml:space="preserve">           ENUMERATED {supported}                                         OPTIONAL,</w:t>
        </w:r>
      </w:ins>
    </w:p>
    <w:p w14:paraId="20BA1581" w14:textId="77777777" w:rsidR="00172630" w:rsidRDefault="00172630" w:rsidP="00172630">
      <w:pPr>
        <w:pStyle w:val="PL"/>
        <w:rPr>
          <w:ins w:id="19558" w:author="CR#5403r2" w:date="2025-09-22T10:04:00Z" w16du:dateUtc="2025-09-22T08:04:00Z"/>
        </w:rPr>
      </w:pPr>
      <w:ins w:id="19559" w:author="CR#5403r2" w:date="2025-09-22T10:04:00Z" w16du:dateUtc="2025-09-22T08:04:00Z">
        <w:r>
          <w:t xml:space="preserve">    -- R1 59-2-3-6b: New CJT QCL assumptions for PDSCH pre-compensation for Scheme-D</w:t>
        </w:r>
      </w:ins>
    </w:p>
    <w:p w14:paraId="1DD7B8B4" w14:textId="172367A3" w:rsidR="00172630" w:rsidRDefault="00172630" w:rsidP="00172630">
      <w:pPr>
        <w:pStyle w:val="PL"/>
        <w:rPr>
          <w:ins w:id="19560" w:author="CR#5403r2" w:date="2025-09-22T10:04:00Z" w16du:dateUtc="2025-09-22T08:04:00Z"/>
        </w:rPr>
      </w:pPr>
      <w:ins w:id="19561" w:author="CR#5403r2" w:date="2025-09-22T10:04:00Z" w16du:dateUtc="2025-09-22T08:04:00Z">
        <w:r>
          <w:t xml:space="preserve">    cjt-QCL-PDSCH-SchemeD-r19           </w:t>
        </w:r>
      </w:ins>
      <w:ins w:id="19562" w:author="CR#5403r2" w:date="2025-09-22T10:09:00Z" w16du:dateUtc="2025-09-22T08:09:00Z">
        <w:r>
          <w:t xml:space="preserve">    </w:t>
        </w:r>
      </w:ins>
      <w:ins w:id="19563" w:author="CR#5403r2" w:date="2025-09-22T10:04:00Z" w16du:dateUtc="2025-09-22T08:04:00Z">
        <w:r>
          <w:t xml:space="preserve">      ENUMERATED {supported}                                         OPTIONAL,</w:t>
        </w:r>
      </w:ins>
    </w:p>
    <w:p w14:paraId="77D585C3" w14:textId="77777777" w:rsidR="00172630" w:rsidRDefault="00172630" w:rsidP="00172630">
      <w:pPr>
        <w:pStyle w:val="PL"/>
        <w:rPr>
          <w:ins w:id="19564" w:author="CR#5403r2" w:date="2025-09-22T10:04:00Z" w16du:dateUtc="2025-09-22T08:04:00Z"/>
        </w:rPr>
      </w:pPr>
      <w:ins w:id="19565" w:author="CR#5403r2" w:date="2025-09-22T10:04:00Z" w16du:dateUtc="2025-09-22T08:04:00Z">
        <w:r>
          <w:t xml:space="preserve">    -- R1 59-2-3-6c: New CJT QCL assumptions for PDSCH pre-compensation for Scheme-E</w:t>
        </w:r>
      </w:ins>
    </w:p>
    <w:p w14:paraId="557988C4" w14:textId="674CCDB9" w:rsidR="00172630" w:rsidRDefault="00172630" w:rsidP="00172630">
      <w:pPr>
        <w:pStyle w:val="PL"/>
        <w:rPr>
          <w:ins w:id="19566" w:author="CR#5403r2" w:date="2025-09-22T10:04:00Z" w16du:dateUtc="2025-09-22T08:04:00Z"/>
        </w:rPr>
      </w:pPr>
      <w:ins w:id="19567" w:author="CR#5403r2" w:date="2025-09-22T10:04:00Z" w16du:dateUtc="2025-09-22T08:04:00Z">
        <w:r>
          <w:t xml:space="preserve">    cjt-QCL-PDSCH-SchemeE-r19              </w:t>
        </w:r>
      </w:ins>
      <w:ins w:id="19568" w:author="CR#5403r2" w:date="2025-09-22T10:09:00Z" w16du:dateUtc="2025-09-22T08:09:00Z">
        <w:r>
          <w:t xml:space="preserve">    </w:t>
        </w:r>
      </w:ins>
      <w:ins w:id="19569" w:author="CR#5403r2" w:date="2025-09-22T10:04:00Z" w16du:dateUtc="2025-09-22T08:04:00Z">
        <w:r>
          <w:t xml:space="preserve">   ENUMERATED {supported}                                         OPTIONAL,</w:t>
        </w:r>
      </w:ins>
    </w:p>
    <w:p w14:paraId="3280BC04" w14:textId="77777777" w:rsidR="00172630" w:rsidRDefault="00172630" w:rsidP="00172630">
      <w:pPr>
        <w:pStyle w:val="PL"/>
        <w:rPr>
          <w:ins w:id="19570" w:author="CR#5403r2" w:date="2025-09-22T10:04:00Z" w16du:dateUtc="2025-09-22T08:04:00Z"/>
        </w:rPr>
      </w:pPr>
      <w:ins w:id="19571" w:author="CR#5403r2" w:date="2025-09-22T10:04:00Z" w16du:dateUtc="2025-09-22T08:04:00Z">
        <w:r>
          <w:t xml:space="preserve">    -- R1 59-2-3-7: Linkage of CJTC Dd and Rel-18 </w:t>
        </w:r>
        <w:proofErr w:type="spellStart"/>
        <w:r>
          <w:t>eType</w:t>
        </w:r>
        <w:proofErr w:type="spellEnd"/>
        <w:r>
          <w:t>-II CJT with joint triggering</w:t>
        </w:r>
      </w:ins>
    </w:p>
    <w:p w14:paraId="0FB9C61D" w14:textId="3AABE12D" w:rsidR="00172630" w:rsidRDefault="00172630" w:rsidP="00172630">
      <w:pPr>
        <w:pStyle w:val="PL"/>
        <w:rPr>
          <w:ins w:id="19572" w:author="CR#5403r2" w:date="2025-09-22T10:04:00Z" w16du:dateUtc="2025-09-22T08:04:00Z"/>
        </w:rPr>
      </w:pPr>
      <w:ins w:id="19573" w:author="CR#5403r2" w:date="2025-09-22T10:04:00Z" w16du:dateUtc="2025-09-22T08:04:00Z">
        <w:r>
          <w:t xml:space="preserve">    linked-CJTC-Dd-eType2CJT-Joint-r19            ENUMERATED {supported}                        </w:t>
        </w:r>
      </w:ins>
      <w:ins w:id="19574" w:author="CR#5403r2" w:date="2025-09-22T10:09:00Z" w16du:dateUtc="2025-09-22T08:09:00Z">
        <w:r>
          <w:t xml:space="preserve">      </w:t>
        </w:r>
      </w:ins>
      <w:ins w:id="19575" w:author="CR#5403r2" w:date="2025-09-22T10:04:00Z" w16du:dateUtc="2025-09-22T08:04:00Z">
        <w:r>
          <w:t xml:space="preserve">           OPTIONAL,</w:t>
        </w:r>
      </w:ins>
    </w:p>
    <w:p w14:paraId="64F20626" w14:textId="77777777" w:rsidR="00172630" w:rsidRDefault="00172630" w:rsidP="00172630">
      <w:pPr>
        <w:pStyle w:val="PL"/>
        <w:rPr>
          <w:ins w:id="19576" w:author="CR#5403r2" w:date="2025-09-22T10:04:00Z" w16du:dateUtc="2025-09-22T08:04:00Z"/>
        </w:rPr>
      </w:pPr>
      <w:ins w:id="19577" w:author="CR#5403r2" w:date="2025-09-22T10:04:00Z" w16du:dateUtc="2025-09-22T08:04:00Z">
        <w:r>
          <w:t xml:space="preserve">    -- R1 59-2-3-7a: Linkage of CJTC Dd and Rel-18 </w:t>
        </w:r>
        <w:proofErr w:type="spellStart"/>
        <w:r>
          <w:t>eType</w:t>
        </w:r>
        <w:proofErr w:type="spellEnd"/>
        <w:r>
          <w:t>-II CJT with joint triggering</w:t>
        </w:r>
      </w:ins>
    </w:p>
    <w:p w14:paraId="33E2C1D0" w14:textId="26D6230F" w:rsidR="00172630" w:rsidRDefault="00172630" w:rsidP="00172630">
      <w:pPr>
        <w:pStyle w:val="PL"/>
        <w:rPr>
          <w:ins w:id="19578" w:author="CR#5403r2" w:date="2025-09-22T10:04:00Z" w16du:dateUtc="2025-09-22T08:04:00Z"/>
        </w:rPr>
      </w:pPr>
      <w:ins w:id="19579" w:author="CR#5403r2" w:date="2025-09-22T10:04:00Z" w16du:dateUtc="2025-09-22T08:04:00Z">
        <w:r>
          <w:t xml:space="preserve">    linked-CJTC-Dd-eType2CJT-Separate-r19         ENUMERATED {supported}                               </w:t>
        </w:r>
      </w:ins>
      <w:ins w:id="19580" w:author="CR#5403r2" w:date="2025-09-22T10:09:00Z" w16du:dateUtc="2025-09-22T08:09:00Z">
        <w:r>
          <w:t xml:space="preserve">      </w:t>
        </w:r>
      </w:ins>
      <w:ins w:id="19581" w:author="CR#5403r2" w:date="2025-09-22T10:04:00Z" w16du:dateUtc="2025-09-22T08:04:00Z">
        <w:r>
          <w:t xml:space="preserve">    OPTIONAL,</w:t>
        </w:r>
      </w:ins>
    </w:p>
    <w:p w14:paraId="1D321285" w14:textId="77777777" w:rsidR="00172630" w:rsidRDefault="00172630" w:rsidP="00172630">
      <w:pPr>
        <w:pStyle w:val="PL"/>
        <w:rPr>
          <w:ins w:id="19582" w:author="CR#5403r2" w:date="2025-09-22T10:04:00Z" w16du:dateUtc="2025-09-22T08:04:00Z"/>
        </w:rPr>
      </w:pPr>
      <w:ins w:id="19583" w:author="CR#5403r2" w:date="2025-09-22T10:04:00Z" w16du:dateUtc="2025-09-22T08:04:00Z">
        <w:r>
          <w:t xml:space="preserve">    -- R1 59-2-3-8: Separate triggering with configuration of 1-bit indicator per CSI trigger state</w:t>
        </w:r>
      </w:ins>
    </w:p>
    <w:p w14:paraId="24FD3682" w14:textId="7DEAE806" w:rsidR="00172630" w:rsidRDefault="00172630" w:rsidP="00172630">
      <w:pPr>
        <w:pStyle w:val="PL"/>
        <w:rPr>
          <w:ins w:id="19584" w:author="CR#5403r2" w:date="2025-09-22T10:04:00Z" w16du:dateUtc="2025-09-22T08:04:00Z"/>
        </w:rPr>
      </w:pPr>
      <w:ins w:id="19585" w:author="CR#5403r2" w:date="2025-09-22T10:04:00Z" w16du:dateUtc="2025-09-22T08:04:00Z">
        <w:r>
          <w:t xml:space="preserve">    linked-CJTC-Dd-eType2CJT-SeparatePerState-r19 ENUMERATED {supported}                                </w:t>
        </w:r>
      </w:ins>
      <w:ins w:id="19586" w:author="CR#5403r2" w:date="2025-09-22T10:09:00Z" w16du:dateUtc="2025-09-22T08:09:00Z">
        <w:r>
          <w:t xml:space="preserve">      </w:t>
        </w:r>
      </w:ins>
      <w:ins w:id="19587" w:author="CR#5403r2" w:date="2025-09-22T10:04:00Z" w16du:dateUtc="2025-09-22T08:04:00Z">
        <w:r>
          <w:t xml:space="preserve">   OPTIONAL,</w:t>
        </w:r>
      </w:ins>
    </w:p>
    <w:p w14:paraId="2120E9ED" w14:textId="77777777" w:rsidR="00172630" w:rsidRDefault="00172630" w:rsidP="00172630">
      <w:pPr>
        <w:pStyle w:val="PL"/>
        <w:rPr>
          <w:ins w:id="19588" w:author="CR#5403r2" w:date="2025-09-22T10:04:00Z" w16du:dateUtc="2025-09-22T08:04:00Z"/>
        </w:rPr>
      </w:pPr>
      <w:ins w:id="19589" w:author="CR#5403r2" w:date="2025-09-22T10:04:00Z" w16du:dateUtc="2025-09-22T08:04:00Z">
        <w:r>
          <w:t xml:space="preserve">    -- R1 59-2-3-10: Relaxed timeline for joint triggering of CJTC Dd and Rel-18 </w:t>
        </w:r>
        <w:proofErr w:type="spellStart"/>
        <w:r>
          <w:t>eType</w:t>
        </w:r>
        <w:proofErr w:type="spellEnd"/>
        <w:r>
          <w:t>-II CJT</w:t>
        </w:r>
      </w:ins>
    </w:p>
    <w:p w14:paraId="06BAF4A1" w14:textId="549C9D3C" w:rsidR="00172630" w:rsidRDefault="00172630" w:rsidP="00172630">
      <w:pPr>
        <w:pStyle w:val="PL"/>
        <w:rPr>
          <w:ins w:id="19590" w:author="CR#5403r2" w:date="2025-09-22T10:04:00Z" w16du:dateUtc="2025-09-22T08:04:00Z"/>
        </w:rPr>
      </w:pPr>
      <w:ins w:id="19591" w:author="CR#5403r2" w:date="2025-09-22T10:04:00Z" w16du:dateUtc="2025-09-22T08:04:00Z">
        <w:r>
          <w:t xml:space="preserve">    timelineRelax-CJTC-Dd-eType2CJT-r19           SEQUENCE {</w:t>
        </w:r>
      </w:ins>
    </w:p>
    <w:p w14:paraId="4D477B8F" w14:textId="1947D6AD" w:rsidR="00172630" w:rsidRDefault="00172630" w:rsidP="00172630">
      <w:pPr>
        <w:pStyle w:val="PL"/>
        <w:rPr>
          <w:ins w:id="19592" w:author="CR#5403r2" w:date="2025-09-22T10:04:00Z" w16du:dateUtc="2025-09-22T08:04:00Z"/>
        </w:rPr>
      </w:pPr>
      <w:ins w:id="19593" w:author="CR#5403r2" w:date="2025-09-22T10:04:00Z" w16du:dateUtc="2025-09-22T08:04:00Z">
        <w:r>
          <w:t xml:space="preserve">        scs15kHz-r19                                  ENUMERATED {n2,n4,n8}        </w:t>
        </w:r>
      </w:ins>
      <w:ins w:id="19594" w:author="CR#5403r2" w:date="2025-09-22T10:09:00Z" w16du:dateUtc="2025-09-22T08:09:00Z">
        <w:r>
          <w:t xml:space="preserve">     </w:t>
        </w:r>
      </w:ins>
      <w:ins w:id="19595" w:author="CR#5403r2" w:date="2025-09-22T10:04:00Z" w16du:dateUtc="2025-09-22T08:04:00Z">
        <w:r>
          <w:t xml:space="preserve">                         OPTIONAL,</w:t>
        </w:r>
      </w:ins>
    </w:p>
    <w:p w14:paraId="4A5C0A32" w14:textId="38321660" w:rsidR="00172630" w:rsidRDefault="00172630" w:rsidP="00172630">
      <w:pPr>
        <w:pStyle w:val="PL"/>
        <w:rPr>
          <w:ins w:id="19596" w:author="CR#5403r2" w:date="2025-09-22T10:04:00Z" w16du:dateUtc="2025-09-22T08:04:00Z"/>
        </w:rPr>
      </w:pPr>
      <w:ins w:id="19597" w:author="CR#5403r2" w:date="2025-09-22T10:04:00Z" w16du:dateUtc="2025-09-22T08:04:00Z">
        <w:r>
          <w:t xml:space="preserve">        scs30kHz-r19                                  ENUMERATED {n4,n8,n14,n28}        </w:t>
        </w:r>
      </w:ins>
      <w:ins w:id="19598" w:author="CR#5403r2" w:date="2025-09-22T10:10:00Z" w16du:dateUtc="2025-09-22T08:10:00Z">
        <w:r>
          <w:t xml:space="preserve">     </w:t>
        </w:r>
      </w:ins>
      <w:ins w:id="19599" w:author="CR#5403r2" w:date="2025-09-22T10:04:00Z" w16du:dateUtc="2025-09-22T08:04:00Z">
        <w:r>
          <w:t xml:space="preserve">                    OPTIONAL,</w:t>
        </w:r>
      </w:ins>
    </w:p>
    <w:p w14:paraId="47FFF38F" w14:textId="378E0890" w:rsidR="00172630" w:rsidRDefault="00172630" w:rsidP="00172630">
      <w:pPr>
        <w:pStyle w:val="PL"/>
        <w:rPr>
          <w:ins w:id="19600" w:author="CR#5403r2" w:date="2025-09-22T10:04:00Z" w16du:dateUtc="2025-09-22T08:04:00Z"/>
        </w:rPr>
      </w:pPr>
      <w:ins w:id="19601" w:author="CR#5403r2" w:date="2025-09-22T10:04:00Z" w16du:dateUtc="2025-09-22T08:04:00Z">
        <w:r>
          <w:t xml:space="preserve">        scs60kHz-r19                                  ENUMERATED {n8,n14,n28}                </w:t>
        </w:r>
      </w:ins>
      <w:ins w:id="19602" w:author="CR#5403r2" w:date="2025-09-22T10:10:00Z" w16du:dateUtc="2025-09-22T08:10:00Z">
        <w:r>
          <w:t xml:space="preserve">     </w:t>
        </w:r>
      </w:ins>
      <w:ins w:id="19603" w:author="CR#5403r2" w:date="2025-09-22T10:04:00Z" w16du:dateUtc="2025-09-22T08:04:00Z">
        <w:r>
          <w:t xml:space="preserve">               OPTIONAL,</w:t>
        </w:r>
      </w:ins>
    </w:p>
    <w:p w14:paraId="412F9528" w14:textId="512EA6E4" w:rsidR="00172630" w:rsidRDefault="00172630" w:rsidP="00172630">
      <w:pPr>
        <w:pStyle w:val="PL"/>
        <w:rPr>
          <w:ins w:id="19604" w:author="CR#5403r2" w:date="2025-09-22T10:04:00Z" w16du:dateUtc="2025-09-22T08:04:00Z"/>
        </w:rPr>
      </w:pPr>
      <w:ins w:id="19605" w:author="CR#5403r2" w:date="2025-09-22T10:04:00Z" w16du:dateUtc="2025-09-22T08:04:00Z">
        <w:r>
          <w:t xml:space="preserve">        scs120kHz-r19                                 ENUMERATED {n14,n28,n56}                    </w:t>
        </w:r>
      </w:ins>
      <w:ins w:id="19606" w:author="CR#5403r2" w:date="2025-09-22T10:10:00Z" w16du:dateUtc="2025-09-22T08:10:00Z">
        <w:r>
          <w:t xml:space="preserve">     </w:t>
        </w:r>
      </w:ins>
      <w:ins w:id="19607" w:author="CR#5403r2" w:date="2025-09-22T10:04:00Z" w16du:dateUtc="2025-09-22T08:04:00Z">
        <w:r>
          <w:t xml:space="preserve">          OPTIONAL,</w:t>
        </w:r>
      </w:ins>
    </w:p>
    <w:p w14:paraId="597A0210" w14:textId="66DFC9D9" w:rsidR="00172630" w:rsidRDefault="00172630" w:rsidP="00172630">
      <w:pPr>
        <w:pStyle w:val="PL"/>
        <w:rPr>
          <w:ins w:id="19608" w:author="CR#5403r2" w:date="2025-09-22T10:04:00Z" w16du:dateUtc="2025-09-22T08:04:00Z"/>
        </w:rPr>
      </w:pPr>
      <w:ins w:id="19609" w:author="CR#5403r2" w:date="2025-09-22T10:04:00Z" w16du:dateUtc="2025-09-22T08:04:00Z">
        <w:r>
          <w:t xml:space="preserve">        scs480kHz-r19                                 ENUMERATED {n56,n112,n224}                       </w:t>
        </w:r>
      </w:ins>
      <w:ins w:id="19610" w:author="CR#5403r2" w:date="2025-09-22T10:10:00Z" w16du:dateUtc="2025-09-22T08:10:00Z">
        <w:r>
          <w:t xml:space="preserve">     </w:t>
        </w:r>
      </w:ins>
      <w:ins w:id="19611" w:author="CR#5403r2" w:date="2025-09-22T10:04:00Z" w16du:dateUtc="2025-09-22T08:04:00Z">
        <w:r>
          <w:t xml:space="preserve">     OPTIONAL,</w:t>
        </w:r>
      </w:ins>
    </w:p>
    <w:p w14:paraId="38ADF42F" w14:textId="20EE6E42" w:rsidR="00172630" w:rsidRDefault="00172630" w:rsidP="00172630">
      <w:pPr>
        <w:pStyle w:val="PL"/>
        <w:rPr>
          <w:ins w:id="19612" w:author="CR#5403r2" w:date="2025-09-22T10:04:00Z" w16du:dateUtc="2025-09-22T08:04:00Z"/>
        </w:rPr>
      </w:pPr>
      <w:ins w:id="19613" w:author="CR#5403r2" w:date="2025-09-22T10:04:00Z" w16du:dateUtc="2025-09-22T08:04:00Z">
        <w:r>
          <w:t xml:space="preserve">        scs960kHz-r19                                 ENUMERATED {n112,n224,n448}                           </w:t>
        </w:r>
      </w:ins>
      <w:ins w:id="19614" w:author="CR#5403r2" w:date="2025-09-22T10:10:00Z" w16du:dateUtc="2025-09-22T08:10:00Z">
        <w:r>
          <w:t xml:space="preserve">     </w:t>
        </w:r>
      </w:ins>
      <w:ins w:id="19615" w:author="CR#5403r2" w:date="2025-09-22T10:04:00Z" w16du:dateUtc="2025-09-22T08:04:00Z">
        <w:r>
          <w:t>OPTIONAL</w:t>
        </w:r>
      </w:ins>
    </w:p>
    <w:p w14:paraId="047D76C9" w14:textId="0249B4BB" w:rsidR="00172630" w:rsidRDefault="00172630" w:rsidP="00172630">
      <w:pPr>
        <w:pStyle w:val="PL"/>
        <w:rPr>
          <w:ins w:id="19616" w:author="CR#5403r2" w:date="2025-09-22T10:04:00Z" w16du:dateUtc="2025-09-22T08:04:00Z"/>
        </w:rPr>
      </w:pPr>
      <w:ins w:id="19617" w:author="CR#5403r2" w:date="2025-09-22T10:04:00Z" w16du:dateUtc="2025-09-22T08:04:00Z">
        <w:r>
          <w:t xml:space="preserve">    }                                                                                         </w:t>
        </w:r>
      </w:ins>
      <w:ins w:id="19618" w:author="CR#5403r2" w:date="2025-09-22T10:10:00Z" w16du:dateUtc="2025-09-22T08:10:00Z">
        <w:r>
          <w:t xml:space="preserve">   </w:t>
        </w:r>
      </w:ins>
      <w:ins w:id="19619" w:author="CR#5403r2" w:date="2025-09-22T10:04:00Z" w16du:dateUtc="2025-09-22T08:04:00Z">
        <w:r>
          <w:t xml:space="preserve">                OPTIONAL,</w:t>
        </w:r>
      </w:ins>
    </w:p>
    <w:p w14:paraId="5C42A9FA" w14:textId="77777777" w:rsidR="00172630" w:rsidRDefault="00172630" w:rsidP="00172630">
      <w:pPr>
        <w:pStyle w:val="PL"/>
        <w:rPr>
          <w:ins w:id="19620" w:author="CR#5403r2" w:date="2025-09-22T10:04:00Z" w16du:dateUtc="2025-09-22T08:04:00Z"/>
        </w:rPr>
      </w:pPr>
      <w:ins w:id="19621" w:author="CR#5403r2" w:date="2025-09-22T10:04:00Z" w16du:dateUtc="2025-09-22T08:04:00Z">
        <w:r>
          <w:t xml:space="preserve">    -- R1 59-3-1a: Association between CSI-RS and SRS for non-codebook-based 3Tx PUSCH transmission for single TRP</w:t>
        </w:r>
      </w:ins>
    </w:p>
    <w:p w14:paraId="047FB510" w14:textId="3B18424C" w:rsidR="00172630" w:rsidRDefault="00172630" w:rsidP="00172630">
      <w:pPr>
        <w:pStyle w:val="PL"/>
        <w:rPr>
          <w:ins w:id="19622" w:author="CR#5403r2" w:date="2025-09-22T10:04:00Z" w16du:dateUtc="2025-09-22T08:04:00Z"/>
        </w:rPr>
      </w:pPr>
      <w:ins w:id="19623" w:author="CR#5403r2" w:date="2025-09-22T10:04:00Z" w16du:dateUtc="2025-09-22T08:04:00Z">
        <w:r>
          <w:t xml:space="preserve">    nonCodebook-CSI-RS-SRS-3TxPUSCH-r19           SEQUENCE (SIZE (1.. </w:t>
        </w:r>
        <w:proofErr w:type="spellStart"/>
        <w:r>
          <w:t>maxNrofCSI</w:t>
        </w:r>
        <w:proofErr w:type="spellEnd"/>
        <w:r>
          <w:t>-RS-Resources))</w:t>
        </w:r>
      </w:ins>
    </w:p>
    <w:p w14:paraId="3251E71A" w14:textId="03C15C7B" w:rsidR="00172630" w:rsidRDefault="00172630" w:rsidP="00172630">
      <w:pPr>
        <w:pStyle w:val="PL"/>
        <w:rPr>
          <w:ins w:id="19624" w:author="CR#5403r2" w:date="2025-09-22T10:04:00Z" w16du:dateUtc="2025-09-22T08:04:00Z"/>
        </w:rPr>
      </w:pPr>
      <w:ins w:id="19625" w:author="CR#5403r2" w:date="2025-09-22T10:04:00Z" w16du:dateUtc="2025-09-22T08:04:00Z">
        <w:r>
          <w:t xml:space="preserve">                                                                  OF </w:t>
        </w:r>
        <w:proofErr w:type="spellStart"/>
        <w:r>
          <w:t>SupportedCSI</w:t>
        </w:r>
        <w:proofErr w:type="spellEnd"/>
        <w:r>
          <w:t>-RS-Resource                    OPTIONAL,</w:t>
        </w:r>
      </w:ins>
    </w:p>
    <w:p w14:paraId="0B1BA472" w14:textId="77777777" w:rsidR="00172630" w:rsidRDefault="00172630" w:rsidP="00172630">
      <w:pPr>
        <w:pStyle w:val="PL"/>
        <w:rPr>
          <w:ins w:id="19626" w:author="CR#5403r2" w:date="2025-09-22T10:04:00Z" w16du:dateUtc="2025-09-22T08:04:00Z"/>
        </w:rPr>
      </w:pPr>
      <w:ins w:id="19627" w:author="CR#5403r2" w:date="2025-09-22T10:04:00Z" w16du:dateUtc="2025-09-22T08:04:00Z">
        <w:r>
          <w:t xml:space="preserve">    -- R1 59-4-1a: PL offset for PUCCH/PUSCH/SRS power control for joint DL/UL TCI state(s)</w:t>
        </w:r>
      </w:ins>
    </w:p>
    <w:p w14:paraId="3E804E47" w14:textId="71AF78F5" w:rsidR="00172630" w:rsidRDefault="00172630" w:rsidP="00172630">
      <w:pPr>
        <w:pStyle w:val="PL"/>
        <w:rPr>
          <w:ins w:id="19628" w:author="CR#5403r2" w:date="2025-09-22T10:04:00Z" w16du:dateUtc="2025-09-22T08:04:00Z"/>
        </w:rPr>
      </w:pPr>
      <w:ins w:id="19629" w:author="CR#5403r2" w:date="2025-09-22T10:04:00Z" w16du:dateUtc="2025-09-22T08:04:00Z">
        <w:r>
          <w:t xml:space="preserve">    pathlossOffsetPUCCH-PUSCH-SRS-JointTCI-r19    ENUMERATED {supported}                 </w:t>
        </w:r>
      </w:ins>
      <w:ins w:id="19630" w:author="CR#5403r2" w:date="2025-09-22T10:12:00Z" w16du:dateUtc="2025-09-22T08:12:00Z">
        <w:r>
          <w:t xml:space="preserve">               </w:t>
        </w:r>
      </w:ins>
      <w:ins w:id="19631" w:author="CR#5403r2" w:date="2025-09-22T10:04:00Z" w16du:dateUtc="2025-09-22T08:04:00Z">
        <w:r>
          <w:t xml:space="preserve">         OPTIONAL,</w:t>
        </w:r>
      </w:ins>
    </w:p>
    <w:p w14:paraId="5B47E1B8" w14:textId="77777777" w:rsidR="00172630" w:rsidRDefault="00172630" w:rsidP="00172630">
      <w:pPr>
        <w:pStyle w:val="PL"/>
        <w:rPr>
          <w:ins w:id="19632" w:author="CR#5403r2" w:date="2025-09-22T10:04:00Z" w16du:dateUtc="2025-09-22T08:04:00Z"/>
        </w:rPr>
      </w:pPr>
      <w:ins w:id="19633" w:author="CR#5403r2" w:date="2025-09-22T10:04:00Z" w16du:dateUtc="2025-09-22T08:04:00Z">
        <w:r>
          <w:t xml:space="preserve">    -- R1 59-4-1b: PL offset for PUCCH/PUSCH/SRS power control for separate DL/UL TCI state(s)</w:t>
        </w:r>
      </w:ins>
    </w:p>
    <w:p w14:paraId="6FAB2735" w14:textId="77E1C1B7" w:rsidR="00172630" w:rsidRDefault="00172630" w:rsidP="00172630">
      <w:pPr>
        <w:pStyle w:val="PL"/>
        <w:rPr>
          <w:ins w:id="19634" w:author="CR#5403r2" w:date="2025-09-22T10:04:00Z" w16du:dateUtc="2025-09-22T08:04:00Z"/>
        </w:rPr>
      </w:pPr>
      <w:ins w:id="19635" w:author="CR#5403r2" w:date="2025-09-22T10:04:00Z" w16du:dateUtc="2025-09-22T08:04:00Z">
        <w:r>
          <w:t xml:space="preserve">    pathlossOffsetPUCCH-PUSCH-SRS-SeparateTCI-r19 </w:t>
        </w:r>
      </w:ins>
      <w:ins w:id="19636" w:author="CR#5403r2" w:date="2025-09-22T10:11:00Z" w16du:dateUtc="2025-09-22T08:11:00Z">
        <w:r>
          <w:t>E</w:t>
        </w:r>
      </w:ins>
      <w:ins w:id="19637" w:author="CR#5403r2" w:date="2025-09-22T10:04:00Z" w16du:dateUtc="2025-09-22T08:04:00Z">
        <w:r>
          <w:t xml:space="preserve">NUMERATED {supported}               </w:t>
        </w:r>
      </w:ins>
      <w:ins w:id="19638" w:author="CR#5403r2" w:date="2025-09-22T10:12:00Z" w16du:dateUtc="2025-09-22T08:12:00Z">
        <w:r>
          <w:t xml:space="preserve">               </w:t>
        </w:r>
      </w:ins>
      <w:ins w:id="19639" w:author="CR#5403r2" w:date="2025-09-22T10:04:00Z" w16du:dateUtc="2025-09-22T08:04:00Z">
        <w:r>
          <w:t xml:space="preserve">           OPTIONAL,</w:t>
        </w:r>
      </w:ins>
    </w:p>
    <w:p w14:paraId="140C1484" w14:textId="77777777" w:rsidR="00172630" w:rsidRDefault="00172630" w:rsidP="00172630">
      <w:pPr>
        <w:pStyle w:val="PL"/>
        <w:rPr>
          <w:ins w:id="19640" w:author="CR#5403r2" w:date="2025-09-22T10:04:00Z" w16du:dateUtc="2025-09-22T08:04:00Z"/>
        </w:rPr>
      </w:pPr>
      <w:ins w:id="19641" w:author="CR#5403r2" w:date="2025-09-22T10:04:00Z" w16du:dateUtc="2025-09-22T08:04:00Z">
        <w:r>
          <w:t xml:space="preserve">    -- R1 59-4-2a: Path Loss offset on PDCCH-order PRACH for joint DL/UL TCI state(s)</w:t>
        </w:r>
      </w:ins>
    </w:p>
    <w:p w14:paraId="2E7BD3F6" w14:textId="6389D96C" w:rsidR="00172630" w:rsidRDefault="00172630" w:rsidP="00172630">
      <w:pPr>
        <w:pStyle w:val="PL"/>
        <w:rPr>
          <w:ins w:id="19642" w:author="CR#5403r2" w:date="2025-09-22T10:04:00Z" w16du:dateUtc="2025-09-22T08:04:00Z"/>
        </w:rPr>
      </w:pPr>
      <w:ins w:id="19643" w:author="CR#5403r2" w:date="2025-09-22T10:04:00Z" w16du:dateUtc="2025-09-22T08:04:00Z">
        <w:r>
          <w:t xml:space="preserve">    pathlossOffsetPRACH-JointTCI-r19              ENUMERATED {supported}   </w:t>
        </w:r>
      </w:ins>
      <w:ins w:id="19644" w:author="CR#5403r2" w:date="2025-09-22T10:12:00Z" w16du:dateUtc="2025-09-22T08:12:00Z">
        <w:r>
          <w:t xml:space="preserve">               </w:t>
        </w:r>
      </w:ins>
      <w:ins w:id="19645" w:author="CR#5403r2" w:date="2025-09-22T10:04:00Z" w16du:dateUtc="2025-09-22T08:04:00Z">
        <w:r>
          <w:t xml:space="preserve">                       OPTIONAL,</w:t>
        </w:r>
      </w:ins>
    </w:p>
    <w:p w14:paraId="5F7F4D32" w14:textId="77777777" w:rsidR="00172630" w:rsidRDefault="00172630" w:rsidP="00172630">
      <w:pPr>
        <w:pStyle w:val="PL"/>
        <w:rPr>
          <w:ins w:id="19646" w:author="CR#5403r2" w:date="2025-09-22T10:04:00Z" w16du:dateUtc="2025-09-22T08:04:00Z"/>
        </w:rPr>
      </w:pPr>
      <w:ins w:id="19647" w:author="CR#5403r2" w:date="2025-09-22T10:04:00Z" w16du:dateUtc="2025-09-22T08:04:00Z">
        <w:r>
          <w:t xml:space="preserve">    -- R1 59-4-2b: Path Loss offset on PDCCH-order PRACH for separate DL/UL TCI state(s)</w:t>
        </w:r>
      </w:ins>
    </w:p>
    <w:p w14:paraId="31C16649" w14:textId="254CEBA7" w:rsidR="00172630" w:rsidRDefault="00172630" w:rsidP="00172630">
      <w:pPr>
        <w:pStyle w:val="PL"/>
        <w:rPr>
          <w:ins w:id="19648" w:author="CR#5403r2" w:date="2025-09-22T10:04:00Z" w16du:dateUtc="2025-09-22T08:04:00Z"/>
        </w:rPr>
      </w:pPr>
      <w:ins w:id="19649" w:author="CR#5403r2" w:date="2025-09-22T10:04:00Z" w16du:dateUtc="2025-09-22T08:04:00Z">
        <w:r>
          <w:t xml:space="preserve">    pathlossOffsetPRACH-SeparateTCI-r19           ENUMERATED {supported}                 </w:t>
        </w:r>
      </w:ins>
      <w:ins w:id="19650" w:author="CR#5403r2" w:date="2025-09-22T10:12:00Z" w16du:dateUtc="2025-09-22T08:12:00Z">
        <w:r>
          <w:t xml:space="preserve">               </w:t>
        </w:r>
      </w:ins>
      <w:ins w:id="19651" w:author="CR#5403r2" w:date="2025-09-22T10:04:00Z" w16du:dateUtc="2025-09-22T08:04:00Z">
        <w:r>
          <w:t xml:space="preserve">         OPTIONAL,</w:t>
        </w:r>
      </w:ins>
    </w:p>
    <w:p w14:paraId="637DC04E" w14:textId="77777777" w:rsidR="00172630" w:rsidRDefault="00172630" w:rsidP="00172630">
      <w:pPr>
        <w:pStyle w:val="PL"/>
        <w:rPr>
          <w:ins w:id="19652" w:author="CR#5403r2" w:date="2025-09-22T10:04:00Z" w16du:dateUtc="2025-09-22T08:04:00Z"/>
        </w:rPr>
      </w:pPr>
      <w:ins w:id="19653" w:author="CR#5403r2" w:date="2025-09-22T10:04:00Z" w16du:dateUtc="2025-09-22T08:04:00Z">
        <w:r>
          <w:t xml:space="preserve">    -- R1 59-4-7a: Extended value range of starting bit of block in DCI format 2_3</w:t>
        </w:r>
      </w:ins>
    </w:p>
    <w:p w14:paraId="6A475C9B" w14:textId="04DCD91B" w:rsidR="00172630" w:rsidRDefault="00172630" w:rsidP="00172630">
      <w:pPr>
        <w:pStyle w:val="PL"/>
        <w:rPr>
          <w:ins w:id="19654" w:author="CR#5403r2" w:date="2025-09-22T10:04:00Z" w16du:dateUtc="2025-09-22T08:04:00Z"/>
        </w:rPr>
      </w:pPr>
      <w:ins w:id="19655" w:author="CR#5403r2" w:date="2025-09-22T10:04:00Z" w16du:dateUtc="2025-09-22T08:04:00Z">
        <w:r>
          <w:t xml:space="preserve">    extendedStartBitDCI-2-3-r19                   ENUMERATED {supported}                      </w:t>
        </w:r>
      </w:ins>
      <w:ins w:id="19656" w:author="CR#5403r2" w:date="2025-09-22T10:12:00Z" w16du:dateUtc="2025-09-22T08:12:00Z">
        <w:r>
          <w:t xml:space="preserve">          </w:t>
        </w:r>
      </w:ins>
      <w:ins w:id="19657" w:author="CR#5403r2" w:date="2025-09-22T10:04:00Z" w16du:dateUtc="2025-09-22T08:04:00Z">
        <w:r>
          <w:t xml:space="preserve">         OPTIONAL,</w:t>
        </w:r>
      </w:ins>
    </w:p>
    <w:p w14:paraId="4EB89234" w14:textId="77777777" w:rsidR="00172630" w:rsidRDefault="00172630" w:rsidP="00172630">
      <w:pPr>
        <w:pStyle w:val="PL"/>
        <w:rPr>
          <w:ins w:id="19658" w:author="CR#5403r2" w:date="2025-09-22T10:04:00Z" w16du:dateUtc="2025-09-22T08:04:00Z"/>
        </w:rPr>
      </w:pPr>
      <w:ins w:id="19659" w:author="CR#5403r2" w:date="2025-09-22T10:04:00Z" w16du:dateUtc="2025-09-22T08:04:00Z">
        <w:r>
          <w:t xml:space="preserve">    -- R1 59-4-3: Two SRS closed-loop power control adjustment states separate from PUSCH</w:t>
        </w:r>
      </w:ins>
    </w:p>
    <w:p w14:paraId="19CDC450" w14:textId="07F4EB6B" w:rsidR="00172630" w:rsidRDefault="00172630" w:rsidP="00172630">
      <w:pPr>
        <w:pStyle w:val="PL"/>
        <w:rPr>
          <w:ins w:id="19660" w:author="CR#5403r2" w:date="2025-09-22T10:04:00Z" w16du:dateUtc="2025-09-22T08:04:00Z"/>
        </w:rPr>
      </w:pPr>
      <w:ins w:id="19661" w:author="CR#5403r2" w:date="2025-09-22T10:04:00Z" w16du:dateUtc="2025-09-22T08:04:00Z">
        <w:r>
          <w:t xml:space="preserve">    twoSRS-PwrControlAdjust-r19                   ENUMERATED {supported}                    </w:t>
        </w:r>
      </w:ins>
      <w:ins w:id="19662" w:author="CR#5403r2" w:date="2025-09-22T10:12:00Z" w16du:dateUtc="2025-09-22T08:12:00Z">
        <w:r>
          <w:t xml:space="preserve">                </w:t>
        </w:r>
      </w:ins>
      <w:ins w:id="19663" w:author="CR#5403r2" w:date="2025-09-22T10:04:00Z" w16du:dateUtc="2025-09-22T08:04:00Z">
        <w:r>
          <w:t xml:space="preserve">     OPTIONAL,</w:t>
        </w:r>
      </w:ins>
    </w:p>
    <w:p w14:paraId="05F0E85D" w14:textId="77777777" w:rsidR="00172630" w:rsidRDefault="00172630" w:rsidP="00172630">
      <w:pPr>
        <w:pStyle w:val="PL"/>
        <w:rPr>
          <w:ins w:id="19664" w:author="CR#5403r2" w:date="2025-09-22T10:04:00Z" w16du:dateUtc="2025-09-22T08:04:00Z"/>
        </w:rPr>
      </w:pPr>
      <w:ins w:id="19665" w:author="CR#5403r2" w:date="2025-09-22T10:04:00Z" w16du:dateUtc="2025-09-22T08:04:00Z">
        <w:r>
          <w:t xml:space="preserve">    -- R1 59-4-5: Overlapping UL transmission reduction</w:t>
        </w:r>
      </w:ins>
    </w:p>
    <w:p w14:paraId="060EED37" w14:textId="61CF1ED2" w:rsidR="00172630" w:rsidRDefault="00172630" w:rsidP="00172630">
      <w:pPr>
        <w:pStyle w:val="PL"/>
        <w:rPr>
          <w:ins w:id="19666" w:author="CR#5403r2" w:date="2025-09-22T10:04:00Z" w16du:dateUtc="2025-09-22T08:04:00Z"/>
        </w:rPr>
      </w:pPr>
      <w:ins w:id="19667" w:author="CR#5403r2" w:date="2025-09-22T10:04:00Z" w16du:dateUtc="2025-09-22T08:04:00Z">
        <w:r>
          <w:t xml:space="preserve">    overlapUL-TransReductionEnh-r19               ENUMERATED {supported}             </w:t>
        </w:r>
      </w:ins>
      <w:ins w:id="19668" w:author="CR#5403r2" w:date="2025-09-22T10:12:00Z" w16du:dateUtc="2025-09-22T08:12:00Z">
        <w:r>
          <w:t xml:space="preserve">                </w:t>
        </w:r>
      </w:ins>
      <w:ins w:id="19669" w:author="CR#5403r2" w:date="2025-09-22T10:04:00Z" w16du:dateUtc="2025-09-22T08:04:00Z">
        <w:r>
          <w:t xml:space="preserve">            OPTIONAL,</w:t>
        </w:r>
      </w:ins>
    </w:p>
    <w:p w14:paraId="05AEF7A7" w14:textId="77777777" w:rsidR="00172630" w:rsidRDefault="00172630" w:rsidP="00172630">
      <w:pPr>
        <w:pStyle w:val="PL"/>
        <w:rPr>
          <w:ins w:id="19670" w:author="CR#5403r2" w:date="2025-09-22T10:04:00Z" w16du:dateUtc="2025-09-22T08:04:00Z"/>
        </w:rPr>
      </w:pPr>
      <w:ins w:id="19671" w:author="CR#5403r2" w:date="2025-09-22T10:04:00Z" w16du:dateUtc="2025-09-22T08:04:00Z">
        <w:r>
          <w:t xml:space="preserve">    -- R1 59-4-6: MAC-CE update of PL offset value(s)</w:t>
        </w:r>
      </w:ins>
    </w:p>
    <w:p w14:paraId="245F7CA3" w14:textId="2538F0AA" w:rsidR="00172630" w:rsidRDefault="00172630" w:rsidP="00172630">
      <w:pPr>
        <w:pStyle w:val="PL"/>
        <w:rPr>
          <w:ins w:id="19672" w:author="CR#5403r2" w:date="2025-09-22T10:04:00Z" w16du:dateUtc="2025-09-22T08:04:00Z"/>
        </w:rPr>
      </w:pPr>
      <w:ins w:id="19673" w:author="CR#5403r2" w:date="2025-09-22T10:04:00Z" w16du:dateUtc="2025-09-22T08:04:00Z">
        <w:r>
          <w:t xml:space="preserve">    pathlossOffsetUpdate-r19                      ENUMERATED {supported}           </w:t>
        </w:r>
      </w:ins>
      <w:ins w:id="19674" w:author="CR#5403r2" w:date="2025-09-22T10:12:00Z" w16du:dateUtc="2025-09-22T08:12:00Z">
        <w:r>
          <w:t xml:space="preserve">                </w:t>
        </w:r>
      </w:ins>
      <w:ins w:id="19675" w:author="CR#5403r2" w:date="2025-09-22T10:04:00Z" w16du:dateUtc="2025-09-22T08:04:00Z">
        <w:r>
          <w:t xml:space="preserve">              OPTIONAL,</w:t>
        </w:r>
      </w:ins>
    </w:p>
    <w:p w14:paraId="7E3D512D" w14:textId="77777777" w:rsidR="00172630" w:rsidRDefault="00172630" w:rsidP="00172630">
      <w:pPr>
        <w:pStyle w:val="PL"/>
        <w:rPr>
          <w:ins w:id="19676" w:author="CR#5403r2" w:date="2025-09-22T10:04:00Z" w16du:dateUtc="2025-09-22T08:04:00Z"/>
        </w:rPr>
      </w:pPr>
      <w:ins w:id="19677" w:author="CR#5403r2" w:date="2025-09-22T10:04:00Z" w16du:dateUtc="2025-09-22T08:04:00Z">
        <w:r>
          <w:t xml:space="preserve">    -- R1 59-4-7b: DCI format 2_3 to indicate TPC for one of two separate SRS closed loop indexes</w:t>
        </w:r>
      </w:ins>
    </w:p>
    <w:p w14:paraId="116034FE" w14:textId="5054080F" w:rsidR="00172630" w:rsidRDefault="00172630" w:rsidP="00172630">
      <w:pPr>
        <w:pStyle w:val="PL"/>
        <w:rPr>
          <w:ins w:id="19678" w:author="CR#5403r2" w:date="2025-09-22T10:04:00Z" w16du:dateUtc="2025-09-22T08:04:00Z"/>
        </w:rPr>
      </w:pPr>
      <w:ins w:id="19679" w:author="CR#5403r2" w:date="2025-09-22T10:04:00Z" w16du:dateUtc="2025-09-22T08:04:00Z">
        <w:r>
          <w:t xml:space="preserve">    twoSRS-TPC-DCI-2-3-r19                        ENUMERATED {supported}          </w:t>
        </w:r>
      </w:ins>
      <w:ins w:id="19680" w:author="CR#5403r2" w:date="2025-09-22T10:12:00Z" w16du:dateUtc="2025-09-22T08:12:00Z">
        <w:r>
          <w:t xml:space="preserve">                </w:t>
        </w:r>
      </w:ins>
      <w:ins w:id="19681" w:author="CR#5403r2" w:date="2025-09-22T10:04:00Z" w16du:dateUtc="2025-09-22T08:04:00Z">
        <w:r>
          <w:t xml:space="preserve">               OPTIONAL,</w:t>
        </w:r>
      </w:ins>
    </w:p>
    <w:p w14:paraId="32DDC1AD" w14:textId="77777777" w:rsidR="00172630" w:rsidRDefault="00172630" w:rsidP="00172630">
      <w:pPr>
        <w:pStyle w:val="PL"/>
        <w:rPr>
          <w:ins w:id="19682" w:author="CR#5403r2" w:date="2025-09-22T10:04:00Z" w16du:dateUtc="2025-09-22T08:04:00Z"/>
        </w:rPr>
      </w:pPr>
      <w:ins w:id="19683" w:author="CR#5403r2" w:date="2025-09-22T10:04:00Z" w16du:dateUtc="2025-09-22T08:04:00Z">
        <w:r>
          <w:t xml:space="preserve">    -- R1 59-4-8: DCI format 1_1 to indicate TPC command for SRS associated with a separate SRS CLPC adjustment state</w:t>
        </w:r>
      </w:ins>
    </w:p>
    <w:p w14:paraId="005BD5AE" w14:textId="19251E69" w:rsidR="00172630" w:rsidRDefault="00172630" w:rsidP="00172630">
      <w:pPr>
        <w:pStyle w:val="PL"/>
        <w:rPr>
          <w:ins w:id="19684" w:author="CR#5403r2" w:date="2025-09-22T10:04:00Z" w16du:dateUtc="2025-09-22T08:04:00Z"/>
        </w:rPr>
      </w:pPr>
      <w:ins w:id="19685" w:author="CR#5403r2" w:date="2025-09-22T10:04:00Z" w16du:dateUtc="2025-09-22T08:04:00Z">
        <w:r>
          <w:t xml:space="preserve">    srs-TPC-CLPC-AdjustmentState-r19              ENUMERATED {supported}         </w:t>
        </w:r>
      </w:ins>
      <w:ins w:id="19686" w:author="CR#5403r2" w:date="2025-09-22T10:12:00Z" w16du:dateUtc="2025-09-22T08:12:00Z">
        <w:r>
          <w:t xml:space="preserve">                </w:t>
        </w:r>
      </w:ins>
      <w:ins w:id="19687" w:author="CR#5403r2" w:date="2025-09-22T10:04:00Z" w16du:dateUtc="2025-09-22T08:04:00Z">
        <w:r>
          <w:t xml:space="preserve">                OPTIONAL,</w:t>
        </w:r>
      </w:ins>
    </w:p>
    <w:p w14:paraId="5E2120CB" w14:textId="77777777" w:rsidR="00172630" w:rsidRDefault="00172630" w:rsidP="00172630">
      <w:pPr>
        <w:pStyle w:val="PL"/>
        <w:rPr>
          <w:ins w:id="19688" w:author="CR#5403r2" w:date="2025-09-22T10:04:00Z" w16du:dateUtc="2025-09-22T08:04:00Z"/>
        </w:rPr>
      </w:pPr>
      <w:ins w:id="19689" w:author="CR#5403r2" w:date="2025-09-22T10:04:00Z" w16du:dateUtc="2025-09-22T08:04:00Z">
        <w:r>
          <w:t xml:space="preserve">    -- R1 59-4-9a: DCI format 1_1 to indicate one of two separate SRS closed loop indexes under separate DL/UL TCI state mode</w:t>
        </w:r>
      </w:ins>
    </w:p>
    <w:p w14:paraId="37F3E882" w14:textId="0BEEC16D" w:rsidR="00172630" w:rsidRDefault="00172630" w:rsidP="00172630">
      <w:pPr>
        <w:pStyle w:val="PL"/>
        <w:rPr>
          <w:ins w:id="19690" w:author="CR#5403r2" w:date="2025-09-22T10:04:00Z" w16du:dateUtc="2025-09-22T08:04:00Z"/>
        </w:rPr>
      </w:pPr>
      <w:ins w:id="19691" w:author="CR#5403r2" w:date="2025-09-22T10:04:00Z" w16du:dateUtc="2025-09-22T08:04:00Z">
        <w:r>
          <w:t xml:space="preserve">    twoSRS-DCI-1-1-Separate-r19                   ENUMERATED {supported}        </w:t>
        </w:r>
      </w:ins>
      <w:ins w:id="19692" w:author="CR#5403r2" w:date="2025-09-22T10:12:00Z" w16du:dateUtc="2025-09-22T08:12:00Z">
        <w:r>
          <w:t xml:space="preserve">               </w:t>
        </w:r>
      </w:ins>
      <w:ins w:id="19693" w:author="CR#5403r2" w:date="2025-09-22T10:04:00Z" w16du:dateUtc="2025-09-22T08:04:00Z">
        <w:r>
          <w:t xml:space="preserve">                  OPTIONAL,</w:t>
        </w:r>
      </w:ins>
    </w:p>
    <w:p w14:paraId="232BA682" w14:textId="77777777" w:rsidR="00172630" w:rsidRDefault="00172630" w:rsidP="00172630">
      <w:pPr>
        <w:pStyle w:val="PL"/>
        <w:rPr>
          <w:ins w:id="19694" w:author="CR#5403r2" w:date="2025-09-22T10:04:00Z" w16du:dateUtc="2025-09-22T08:04:00Z"/>
        </w:rPr>
      </w:pPr>
      <w:ins w:id="19695" w:author="CR#5403r2" w:date="2025-09-22T10:04:00Z" w16du:dateUtc="2025-09-22T08:04:00Z">
        <w:r>
          <w:t xml:space="preserve">    -- R1 59-4-9b: DCI format 1_1 to indicate one of two separate SRS closed loop indexes under joint TCI state mode</w:t>
        </w:r>
      </w:ins>
    </w:p>
    <w:p w14:paraId="5C9F968D" w14:textId="6250AE9C" w:rsidR="00172630" w:rsidRDefault="00172630" w:rsidP="00172630">
      <w:pPr>
        <w:pStyle w:val="PL"/>
        <w:rPr>
          <w:ins w:id="19696" w:author="CR#5403r2" w:date="2025-09-22T10:04:00Z" w16du:dateUtc="2025-09-22T08:04:00Z"/>
        </w:rPr>
      </w:pPr>
      <w:ins w:id="19697" w:author="CR#5403r2" w:date="2025-09-22T10:04:00Z" w16du:dateUtc="2025-09-22T08:04:00Z">
        <w:r>
          <w:t xml:space="preserve">    twoSRS-DCI-1-1-Joint-r19                      ENUMERATED {supported}        </w:t>
        </w:r>
      </w:ins>
      <w:ins w:id="19698" w:author="CR#5403r2" w:date="2025-09-22T10:12:00Z" w16du:dateUtc="2025-09-22T08:12:00Z">
        <w:r>
          <w:t xml:space="preserve">                 </w:t>
        </w:r>
      </w:ins>
      <w:ins w:id="19699" w:author="CR#5403r2" w:date="2025-09-22T10:04:00Z" w16du:dateUtc="2025-09-22T08:04:00Z">
        <w:r>
          <w:t xml:space="preserve">                OPTIONAL,</w:t>
        </w:r>
      </w:ins>
    </w:p>
    <w:p w14:paraId="715F8A71" w14:textId="77777777" w:rsidR="00172630" w:rsidRDefault="00172630" w:rsidP="00172630">
      <w:pPr>
        <w:pStyle w:val="PL"/>
        <w:rPr>
          <w:ins w:id="19700" w:author="CR#5403r2" w:date="2025-09-22T10:04:00Z" w16du:dateUtc="2025-09-22T08:04:00Z"/>
        </w:rPr>
      </w:pPr>
      <w:ins w:id="19701" w:author="CR#5403r2" w:date="2025-09-22T10:04:00Z" w16du:dateUtc="2025-09-22T08:04:00Z">
        <w:r>
          <w:t xml:space="preserve">    -- R1 59-4-11: Support of including PL offset in the calculation of Type 1 PHR based on actual PUSCH transmission</w:t>
        </w:r>
      </w:ins>
    </w:p>
    <w:p w14:paraId="794F0E7A" w14:textId="77777777" w:rsidR="00172630" w:rsidRDefault="00172630" w:rsidP="00172630">
      <w:pPr>
        <w:pStyle w:val="PL"/>
        <w:rPr>
          <w:ins w:id="19702" w:author="CR#5403r2" w:date="2025-09-22T10:04:00Z" w16du:dateUtc="2025-09-22T08:04:00Z"/>
        </w:rPr>
      </w:pPr>
      <w:ins w:id="19703" w:author="CR#5403r2" w:date="2025-09-22T10:04:00Z" w16du:dateUtc="2025-09-22T08:04:00Z">
        <w:r>
          <w:t xml:space="preserve">    -- and Type 1 PHR based on reference PUSCH</w:t>
        </w:r>
      </w:ins>
    </w:p>
    <w:p w14:paraId="68EB6138" w14:textId="10BA1DE3" w:rsidR="00172630" w:rsidRDefault="00172630" w:rsidP="00172630">
      <w:pPr>
        <w:pStyle w:val="PL"/>
        <w:rPr>
          <w:ins w:id="19704" w:author="CR#5403r2" w:date="2025-09-22T10:04:00Z" w16du:dateUtc="2025-09-22T08:04:00Z"/>
        </w:rPr>
      </w:pPr>
      <w:ins w:id="19705" w:author="CR#5403r2" w:date="2025-09-22T10:04:00Z" w16du:dateUtc="2025-09-22T08:04:00Z">
        <w:r>
          <w:t xml:space="preserve">    pathlossOffsetPHR-r19                         ENUMERATED {supported}      </w:t>
        </w:r>
      </w:ins>
      <w:ins w:id="19706" w:author="CR#5403r2" w:date="2025-09-22T10:12:00Z" w16du:dateUtc="2025-09-22T08:12:00Z">
        <w:r>
          <w:t xml:space="preserve">                </w:t>
        </w:r>
      </w:ins>
      <w:ins w:id="19707" w:author="CR#5403r2" w:date="2025-09-22T10:04:00Z" w16du:dateUtc="2025-09-22T08:04:00Z">
        <w:r>
          <w:t xml:space="preserve">                   OPTIONAL</w:t>
        </w:r>
      </w:ins>
    </w:p>
    <w:p w14:paraId="0A7B13E6" w14:textId="28FD87C6" w:rsidR="00022DF1" w:rsidRPr="00EE6E73" w:rsidRDefault="00172630" w:rsidP="00172630">
      <w:pPr>
        <w:pStyle w:val="PL"/>
        <w:rPr>
          <w:rFonts w:eastAsiaTheme="minorEastAsia"/>
        </w:rPr>
      </w:pPr>
      <w:ins w:id="19708" w:author="CR#5403r2" w:date="2025-09-22T10:04:00Z" w16du:dateUtc="2025-09-22T08:04:00Z">
        <w:r>
          <w:t xml:space="preserve">    ]]</w:t>
        </w:r>
      </w:ins>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spellStart"/>
      <w:r w:rsidRPr="00EE6E73">
        <w:t>DummyG</w:t>
      </w:r>
      <w:proofErr w:type="spellEnd"/>
      <w:r w:rsidRPr="00EE6E73">
        <w:t xml:space="preserve">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proofErr w:type="spellStart"/>
      <w:r w:rsidRPr="00EE6E73">
        <w:t>BeamManagementSSB</w:t>
      </w:r>
      <w:proofErr w:type="spellEnd"/>
      <w:r w:rsidRPr="00EE6E73">
        <w:t xml:space="preserve">-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spellStart"/>
      <w:r w:rsidRPr="00EE6E73">
        <w:t>DummyH</w:t>
      </w:r>
      <w:proofErr w:type="spellEnd"/>
      <w:r w:rsidRPr="00EE6E73">
        <w:t xml:space="preserve">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w:t>
      </w:r>
      <w:proofErr w:type="spellStart"/>
      <w:r w:rsidRPr="00EE6E73">
        <w:t>burstLength</w:t>
      </w:r>
      <w:proofErr w:type="spellEnd"/>
      <w:r w:rsidRPr="00EE6E73">
        <w:t xml:space="preserve">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spellStart"/>
      <w:r w:rsidRPr="00EE6E73">
        <w:t>ForTracking</w:t>
      </w:r>
      <w:proofErr w:type="spellEnd"/>
      <w:r w:rsidRPr="00EE6E73">
        <w:t xml:space="preserve">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w:t>
      </w:r>
      <w:proofErr w:type="spellStart"/>
      <w:r w:rsidRPr="00EE6E73">
        <w:t>maxBurstLength</w:t>
      </w:r>
      <w:proofErr w:type="spellEnd"/>
      <w:r w:rsidRPr="00EE6E73">
        <w:t xml:space="preserve">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spellStart"/>
      <w:r w:rsidRPr="00EE6E73">
        <w:t>ReceptionForFeedback</w:t>
      </w:r>
      <w:proofErr w:type="spellEnd"/>
      <w:r w:rsidRPr="00EE6E73">
        <w:t xml:space="preserve">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w:t>
      </w:r>
      <w:proofErr w:type="spellStart"/>
      <w:r w:rsidRPr="00EE6E73">
        <w:t>maxConfig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w:t>
      </w:r>
      <w:proofErr w:type="spellStart"/>
      <w:r w:rsidRPr="00EE6E73">
        <w:t>maxConfigNumberPortsAcros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w:t>
      </w:r>
      <w:proofErr w:type="spellStart"/>
      <w:r w:rsidRPr="00EE6E73">
        <w:t>maxConfigNumberCSI</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spellStart"/>
      <w:r w:rsidRPr="00EE6E73">
        <w:t>ProcFrameworkForSRS</w:t>
      </w:r>
      <w:proofErr w:type="spellEnd"/>
      <w:r w:rsidRPr="00EE6E73">
        <w:t xml:space="preserve">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w:t>
      </w:r>
      <w:proofErr w:type="spellStart"/>
      <w:r w:rsidRPr="00EE6E73">
        <w:t>maxNumber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w:t>
      </w:r>
      <w:proofErr w:type="spellStart"/>
      <w:r w:rsidRPr="00EE6E73">
        <w:t>maxNumberA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w:t>
      </w:r>
      <w:proofErr w:type="spellStart"/>
      <w:r w:rsidRPr="00EE6E73">
        <w:t>maxNumberSP</w:t>
      </w:r>
      <w:proofErr w:type="spellEnd"/>
      <w:r w:rsidRPr="00EE6E73">
        <w:t>-SRS-AssocCSI-RS-</w:t>
      </w:r>
      <w:proofErr w:type="spellStart"/>
      <w:r w:rsidRPr="00EE6E73">
        <w:t>PerBWP</w:t>
      </w:r>
      <w:proofErr w:type="spellEnd"/>
      <w:r w:rsidRPr="00EE6E73">
        <w:t xml:space="preserve">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PerCC</w:t>
      </w:r>
      <w:proofErr w:type="spellEnd"/>
      <w:r w:rsidRPr="00EE6E73">
        <w:t xml:space="preserve">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spellStart"/>
      <w:r w:rsidRPr="00EE6E73">
        <w:t>ReportFramework</w:t>
      </w:r>
      <w:proofErr w:type="spellEnd"/>
      <w:r w:rsidRPr="00EE6E73">
        <w:t xml:space="preserve">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w:t>
      </w:r>
      <w:proofErr w:type="spellStart"/>
      <w:r w:rsidRPr="00EE6E73">
        <w:t>maxNumber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w:t>
      </w:r>
      <w:proofErr w:type="spellStart"/>
      <w:r w:rsidRPr="00EE6E73">
        <w:t>maxNumberPeriodicCSI-PerBWP-ForBeamReport</w:t>
      </w:r>
      <w:proofErr w:type="spellEnd"/>
      <w:r w:rsidRPr="00EE6E73">
        <w:t xml:space="preserve">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w:t>
      </w:r>
      <w:proofErr w:type="spellStart"/>
      <w:r w:rsidRPr="00EE6E73">
        <w:t>maxNumberAperiodicCSI-PerBWP-ForBeamReport</w:t>
      </w:r>
      <w:proofErr w:type="spellEnd"/>
      <w:r w:rsidRPr="00EE6E73">
        <w:t xml:space="preserve">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w:t>
      </w:r>
      <w:proofErr w:type="spellStart"/>
      <w:r w:rsidRPr="00EE6E73">
        <w:t>maxNumberAperiodicCSI-triggeringStatePerCC</w:t>
      </w:r>
      <w:proofErr w:type="spellEnd"/>
      <w:r w:rsidRPr="00EE6E73">
        <w:t xml:space="preserve">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w:t>
      </w:r>
      <w:proofErr w:type="spellStart"/>
      <w:r w:rsidRPr="00EE6E73">
        <w:t>maxNumberSemiPersistentCSI-PerBWP-ForBeamReport</w:t>
      </w:r>
      <w:proofErr w:type="spellEnd"/>
      <w:r w:rsidRPr="00EE6E73">
        <w:t xml:space="preserve">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w:t>
      </w:r>
      <w:proofErr w:type="spellStart"/>
      <w:r w:rsidRPr="00EE6E73">
        <w:t>simultaneousCSI-ReportsPerCC</w:t>
      </w:r>
      <w:proofErr w:type="spellEnd"/>
      <w:r w:rsidRPr="00EE6E73">
        <w:t xml:space="preserve">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spellStart"/>
      <w:r w:rsidRPr="00EE6E73">
        <w:t>DensityRecommendationDL</w:t>
      </w:r>
      <w:proofErr w:type="spellEnd"/>
      <w:r w:rsidRPr="00EE6E73">
        <w:t xml:space="preserve">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spellStart"/>
      <w:r w:rsidRPr="00EE6E73">
        <w:t>DensityRecommendationUL</w:t>
      </w:r>
      <w:proofErr w:type="spellEnd"/>
      <w:r w:rsidRPr="00EE6E73">
        <w:t xml:space="preserve">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spellStart"/>
      <w:r w:rsidRPr="00EE6E73">
        <w:t>SpatialRelations</w:t>
      </w:r>
      <w:proofErr w:type="spellEnd"/>
      <w:r w:rsidRPr="00EE6E73">
        <w:t xml:space="preserve">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w:t>
      </w:r>
      <w:proofErr w:type="spellStart"/>
      <w:r w:rsidRPr="00EE6E73">
        <w:t>maxNumberConfiguredSpatialRelations</w:t>
      </w:r>
      <w:proofErr w:type="spellEnd"/>
      <w:r w:rsidRPr="00EE6E73">
        <w:t xml:space="preserve">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w:t>
      </w:r>
      <w:proofErr w:type="spellStart"/>
      <w:r w:rsidRPr="00EE6E73">
        <w:t>maxNumberActiveSpatialRelations</w:t>
      </w:r>
      <w:proofErr w:type="spellEnd"/>
      <w:r w:rsidRPr="00EE6E73">
        <w:t xml:space="preserve">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w:t>
      </w:r>
      <w:proofErr w:type="spellStart"/>
      <w:r w:rsidRPr="00EE6E73">
        <w:t>additionalActiveSpatialRelation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w:t>
      </w:r>
      <w:proofErr w:type="spellStart"/>
      <w:r w:rsidRPr="00EE6E73">
        <w:t>maxNumberDL</w:t>
      </w:r>
      <w:proofErr w:type="spellEnd"/>
      <w:r w:rsidRPr="00EE6E73">
        <w:t>-RS-QCL-</w:t>
      </w:r>
      <w:proofErr w:type="spellStart"/>
      <w:r w:rsidRPr="00EE6E73">
        <w:t>TypeD</w:t>
      </w:r>
      <w:proofErr w:type="spellEnd"/>
      <w:r w:rsidRPr="00EE6E73">
        <w:t xml:space="preserve">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spellStart"/>
      <w:r w:rsidRPr="00EE6E73">
        <w:t>DummyI</w:t>
      </w:r>
      <w:proofErr w:type="spellEnd"/>
      <w:r w:rsidRPr="00EE6E73">
        <w:t xml:space="preserve">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w:t>
            </w:r>
            <w:proofErr w:type="spellStart"/>
            <w:r w:rsidRPr="00EE6E73">
              <w:rPr>
                <w:bCs/>
                <w:i/>
                <w:iCs/>
                <w:lang w:eastAsia="sv-SE"/>
              </w:rPr>
              <w:t>ParametersPerBand</w:t>
            </w:r>
            <w:proofErr w:type="spellEnd"/>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proofErr w:type="spellStart"/>
            <w:r w:rsidRPr="00EE6E73">
              <w:rPr>
                <w:b/>
                <w:bCs/>
                <w:i/>
                <w:iCs/>
                <w:lang w:eastAsia="sv-SE"/>
              </w:rPr>
              <w:t>codebookParametersPerBand</w:t>
            </w:r>
            <w:proofErr w:type="spellEnd"/>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proofErr w:type="spellStart"/>
            <w:r w:rsidRPr="00EE6E73">
              <w:rPr>
                <w:rFonts w:eastAsiaTheme="minorEastAsia"/>
                <w:bCs/>
                <w:i/>
                <w:iCs/>
              </w:rPr>
              <w:t>SupportedCSI</w:t>
            </w:r>
            <w:proofErr w:type="spellEnd"/>
            <w:r w:rsidRPr="00EE6E73">
              <w:rPr>
                <w:rFonts w:eastAsiaTheme="minorEastAsia"/>
                <w:bCs/>
                <w:i/>
                <w:iCs/>
              </w:rPr>
              <w:t>-RS-Resource</w:t>
            </w:r>
            <w:r w:rsidRPr="00EE6E73">
              <w:rPr>
                <w:rFonts w:eastAsiaTheme="minorEastAsia"/>
                <w:bCs/>
                <w:iCs/>
              </w:rPr>
              <w:t xml:space="preserve"> supported for each codebook type. The supported CSI-RS resources indicated by this field are referred by </w:t>
            </w:r>
            <w:proofErr w:type="spellStart"/>
            <w:r w:rsidRPr="00EE6E73">
              <w:rPr>
                <w:rFonts w:eastAsiaTheme="minorEastAsia"/>
                <w:bCs/>
                <w:i/>
                <w:iCs/>
              </w:rPr>
              <w:t>codebookParametersperBC</w:t>
            </w:r>
            <w:proofErr w:type="spellEnd"/>
            <w:r w:rsidRPr="00EE6E73">
              <w:rPr>
                <w:rFonts w:eastAsiaTheme="minorEastAsia"/>
                <w:bCs/>
                <w:iCs/>
              </w:rPr>
              <w:t xml:space="preserve"> in </w:t>
            </w:r>
            <w:r w:rsidRPr="00EE6E73">
              <w:rPr>
                <w:rFonts w:eastAsiaTheme="minorEastAsia"/>
                <w:bCs/>
                <w:i/>
                <w:iCs/>
              </w:rPr>
              <w:t>CA-</w:t>
            </w:r>
            <w:proofErr w:type="spellStart"/>
            <w:r w:rsidRPr="00EE6E73">
              <w:rPr>
                <w:rFonts w:eastAsiaTheme="minorEastAsia"/>
                <w:bCs/>
                <w:i/>
                <w:iCs/>
              </w:rPr>
              <w:t>ParametersNR</w:t>
            </w:r>
            <w:proofErr w:type="spellEnd"/>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proofErr w:type="spellStart"/>
            <w:r w:rsidRPr="00EE6E73">
              <w:rPr>
                <w:b/>
                <w:bCs/>
                <w:i/>
                <w:iCs/>
                <w:lang w:eastAsia="sv-SE"/>
              </w:rPr>
              <w:t>csi</w:t>
            </w:r>
            <w:proofErr w:type="spellEnd"/>
            <w:r w:rsidRPr="00EE6E73">
              <w:rPr>
                <w:b/>
                <w:bCs/>
                <w:i/>
                <w:iCs/>
                <w:lang w:eastAsia="sv-SE"/>
              </w:rPr>
              <w:t>-RS-IM-</w:t>
            </w:r>
            <w:proofErr w:type="spellStart"/>
            <w:r w:rsidRPr="00EE6E73">
              <w:rPr>
                <w:b/>
                <w:bCs/>
                <w:i/>
                <w:iCs/>
                <w:lang w:eastAsia="sv-SE"/>
              </w:rPr>
              <w:t>ReceptionForFeedback</w:t>
            </w:r>
            <w:proofErr w:type="spellEnd"/>
            <w:r w:rsidRPr="00EE6E73">
              <w:rPr>
                <w:b/>
                <w:bCs/>
                <w:i/>
                <w:iCs/>
                <w:lang w:eastAsia="sv-SE"/>
              </w:rPr>
              <w:t xml:space="preserve">/ </w:t>
            </w:r>
            <w:proofErr w:type="spellStart"/>
            <w:r w:rsidRPr="00EE6E73">
              <w:rPr>
                <w:b/>
                <w:bCs/>
                <w:i/>
                <w:iCs/>
                <w:lang w:eastAsia="sv-SE"/>
              </w:rPr>
              <w:t>csi</w:t>
            </w:r>
            <w:proofErr w:type="spellEnd"/>
            <w:r w:rsidRPr="00EE6E73">
              <w:rPr>
                <w:b/>
                <w:bCs/>
                <w:i/>
                <w:iCs/>
                <w:lang w:eastAsia="sv-SE"/>
              </w:rPr>
              <w:t>-RS-</w:t>
            </w:r>
            <w:proofErr w:type="spellStart"/>
            <w:r w:rsidRPr="00EE6E73">
              <w:rPr>
                <w:b/>
                <w:bCs/>
                <w:i/>
                <w:iCs/>
                <w:lang w:eastAsia="sv-SE"/>
              </w:rPr>
              <w:t>ProcFrameworkForSRS</w:t>
            </w:r>
            <w:proofErr w:type="spellEnd"/>
            <w:r w:rsidRPr="00EE6E73">
              <w:rPr>
                <w:b/>
                <w:bCs/>
                <w:i/>
                <w:iCs/>
                <w:lang w:eastAsia="sv-SE"/>
              </w:rPr>
              <w:t xml:space="preserve">/ </w:t>
            </w:r>
            <w:proofErr w:type="spellStart"/>
            <w:r w:rsidRPr="00EE6E73">
              <w:rPr>
                <w:b/>
                <w:bCs/>
                <w:i/>
                <w:iCs/>
                <w:lang w:eastAsia="sv-SE"/>
              </w:rPr>
              <w:t>csi-ReportFramework</w:t>
            </w:r>
            <w:proofErr w:type="spellEnd"/>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proofErr w:type="spellStart"/>
            <w:r w:rsidRPr="00EE6E73">
              <w:rPr>
                <w:b/>
                <w:bCs/>
                <w:i/>
                <w:iCs/>
                <w:lang w:eastAsia="sv-SE"/>
              </w:rPr>
              <w:t>supportNewDMRS</w:t>
            </w:r>
            <w:proofErr w:type="spellEnd"/>
            <w:r w:rsidRPr="00EE6E73">
              <w:rPr>
                <w:b/>
                <w:bCs/>
                <w:i/>
                <w:iCs/>
                <w:lang w:eastAsia="sv-SE"/>
              </w:rPr>
              <w:t>-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19709" w:name="_Toc60777464"/>
      <w:bookmarkStart w:id="19710" w:name="_Toc193446500"/>
      <w:bookmarkStart w:id="19711" w:name="_Toc193452305"/>
      <w:bookmarkStart w:id="19712" w:name="_Toc193463577"/>
      <w:bookmarkStart w:id="19713" w:name="_Toc201295864"/>
      <w:bookmarkStart w:id="19714" w:name="MCCQCTEMPBM_00000583"/>
      <w:r w:rsidRPr="00EE6E73">
        <w:t>–</w:t>
      </w:r>
      <w:r w:rsidRPr="00EE6E73">
        <w:tab/>
      </w:r>
      <w:r w:rsidRPr="00EE6E73">
        <w:rPr>
          <w:i/>
          <w:noProof/>
        </w:rPr>
        <w:t>ModulationOrder</w:t>
      </w:r>
      <w:bookmarkEnd w:id="19709"/>
      <w:bookmarkEnd w:id="19710"/>
      <w:bookmarkEnd w:id="19711"/>
      <w:bookmarkEnd w:id="19712"/>
      <w:bookmarkEnd w:id="19713"/>
    </w:p>
    <w:bookmarkEnd w:id="19714"/>
    <w:p w14:paraId="6FC7101D" w14:textId="77777777" w:rsidR="00394471" w:rsidRPr="00EE6E73" w:rsidRDefault="00394471" w:rsidP="00394471">
      <w:pPr>
        <w:rPr>
          <w:lang w:eastAsia="x-none"/>
        </w:rPr>
      </w:pPr>
      <w:r w:rsidRPr="00EE6E73">
        <w:rPr>
          <w:lang w:eastAsia="x-none"/>
        </w:rPr>
        <w:t xml:space="preserve">The IE </w:t>
      </w:r>
      <w:proofErr w:type="spellStart"/>
      <w:r w:rsidRPr="00EE6E73">
        <w:rPr>
          <w:i/>
          <w:lang w:eastAsia="x-none"/>
        </w:rPr>
        <w:t>ModulationOrder</w:t>
      </w:r>
      <w:proofErr w:type="spellEnd"/>
      <w:r w:rsidRPr="00EE6E73">
        <w:rPr>
          <w:lang w:eastAsia="x-none"/>
        </w:rPr>
        <w:t xml:space="preserve"> is used to convey the maximum supported modulation order.</w:t>
      </w:r>
    </w:p>
    <w:p w14:paraId="42C21FBF" w14:textId="77777777" w:rsidR="00394471" w:rsidRPr="00EE6E73" w:rsidRDefault="00394471" w:rsidP="00394471">
      <w:pPr>
        <w:pStyle w:val="TH"/>
      </w:pPr>
      <w:proofErr w:type="spellStart"/>
      <w:r w:rsidRPr="00EE6E73">
        <w:rPr>
          <w:i/>
        </w:rPr>
        <w:t>ModulationOrder</w:t>
      </w:r>
      <w:proofErr w:type="spellEnd"/>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spellStart"/>
      <w:r w:rsidRPr="00EE6E73">
        <w:t>ModulationOrder</w:t>
      </w:r>
      <w:proofErr w:type="spellEnd"/>
      <w:r w:rsidRPr="00EE6E73">
        <w:t xml:space="preserve"> ::= </w:t>
      </w:r>
      <w:r w:rsidRPr="00EE6E73">
        <w:rPr>
          <w:color w:val="993366"/>
        </w:rPr>
        <w:t>ENUMERATED</w:t>
      </w:r>
      <w:r w:rsidRPr="00EE6E73">
        <w:t xml:space="preserve"> {</w:t>
      </w:r>
      <w:proofErr w:type="spellStart"/>
      <w:r w:rsidRPr="00EE6E73">
        <w:t>bpsk-halfpi</w:t>
      </w:r>
      <w:proofErr w:type="spellEnd"/>
      <w:r w:rsidRPr="00EE6E73">
        <w:t xml:space="preserve">, </w:t>
      </w:r>
      <w:proofErr w:type="spellStart"/>
      <w:r w:rsidRPr="00EE6E73">
        <w:t>bpsk</w:t>
      </w:r>
      <w:proofErr w:type="spellEnd"/>
      <w:r w:rsidRPr="00EE6E73">
        <w:t xml:space="preserve">, </w:t>
      </w:r>
      <w:proofErr w:type="spellStart"/>
      <w:r w:rsidRPr="00EE6E73">
        <w:t>qpsk</w:t>
      </w:r>
      <w:proofErr w:type="spellEnd"/>
      <w:r w:rsidRPr="00EE6E73">
        <w:t>,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19715" w:name="_Toc60777465"/>
      <w:bookmarkStart w:id="19716" w:name="_Toc193446501"/>
      <w:bookmarkStart w:id="19717" w:name="_Toc193452306"/>
      <w:bookmarkStart w:id="19718" w:name="_Toc193463578"/>
      <w:bookmarkStart w:id="19719" w:name="_Toc201295865"/>
      <w:bookmarkStart w:id="19720" w:name="MCCQCTEMPBM_00000584"/>
      <w:r w:rsidRPr="00EE6E73">
        <w:t>–</w:t>
      </w:r>
      <w:r w:rsidRPr="00EE6E73">
        <w:tab/>
      </w:r>
      <w:r w:rsidRPr="00EE6E73">
        <w:rPr>
          <w:i/>
          <w:noProof/>
        </w:rPr>
        <w:t>MRDC-Parameters</w:t>
      </w:r>
      <w:bookmarkEnd w:id="19715"/>
      <w:bookmarkEnd w:id="19716"/>
      <w:bookmarkEnd w:id="19717"/>
      <w:bookmarkEnd w:id="19718"/>
      <w:bookmarkEnd w:id="19719"/>
    </w:p>
    <w:bookmarkEnd w:id="19720"/>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w:t>
      </w:r>
      <w:proofErr w:type="spellStart"/>
      <w:r w:rsidRPr="00EE6E73">
        <w:t>singleUL</w:t>
      </w:r>
      <w:proofErr w:type="spellEnd"/>
      <w:r w:rsidRPr="00EE6E73">
        <w:t xml:space="preserve">-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w:t>
      </w:r>
      <w:proofErr w:type="spellStart"/>
      <w:r w:rsidRPr="00EE6E73">
        <w:t>dynamicPowerSharing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w:t>
      </w:r>
      <w:proofErr w:type="spellStart"/>
      <w:r w:rsidRPr="00EE6E73">
        <w:t>ul</w:t>
      </w:r>
      <w:proofErr w:type="spellEnd"/>
      <w:r w:rsidRPr="00EE6E73">
        <w:t>-</w:t>
      </w:r>
      <w:proofErr w:type="spellStart"/>
      <w:r w:rsidRPr="00EE6E73">
        <w:t>SharingEUTRA</w:t>
      </w:r>
      <w:proofErr w:type="spellEnd"/>
      <w:r w:rsidRPr="00EE6E73">
        <w:t xml:space="preserve">-NR                  </w:t>
      </w:r>
      <w:r w:rsidRPr="00EE6E73">
        <w:rPr>
          <w:color w:val="993366"/>
        </w:rPr>
        <w:t>ENUMERATED</w:t>
      </w:r>
      <w:r w:rsidRPr="00EE6E73">
        <w:t xml:space="preserve"> {tdm, </w:t>
      </w:r>
      <w:proofErr w:type="spellStart"/>
      <w:r w:rsidRPr="00EE6E73">
        <w:t>fdm</w:t>
      </w:r>
      <w:proofErr w:type="spellEnd"/>
      <w:r w:rsidRPr="00EE6E73">
        <w:t xml:space="preserve">,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w:t>
      </w:r>
      <w:proofErr w:type="spellStart"/>
      <w:r w:rsidRPr="00EE6E73">
        <w:t>ul</w:t>
      </w:r>
      <w:proofErr w:type="spellEnd"/>
      <w:r w:rsidRPr="00EE6E73">
        <w:t>-</w:t>
      </w:r>
      <w:proofErr w:type="spellStart"/>
      <w:r w:rsidRPr="00EE6E73">
        <w:t>SwitchingTimeEUTRA</w:t>
      </w:r>
      <w:proofErr w:type="spellEnd"/>
      <w:r w:rsidRPr="00EE6E73">
        <w:t xml:space="preserve">-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w:t>
      </w:r>
      <w:proofErr w:type="spellStart"/>
      <w:r w:rsidRPr="00EE6E73">
        <w:t>simultaneousRxTxInter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w:t>
      </w:r>
      <w:proofErr w:type="spellStart"/>
      <w:r w:rsidRPr="00EE6E73">
        <w:t>asyncIntra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w:t>
      </w:r>
      <w:proofErr w:type="spellStart"/>
      <w:r w:rsidRPr="00EE6E73">
        <w:t>intraBandENDC</w:t>
      </w:r>
      <w:proofErr w:type="spellEnd"/>
      <w:r w:rsidRPr="00EE6E73">
        <w:t xml:space="preserve">-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w:t>
      </w:r>
      <w:proofErr w:type="spellStart"/>
      <w:r w:rsidRPr="00EE6E73">
        <w:t>ul</w:t>
      </w:r>
      <w:proofErr w:type="spellEnd"/>
      <w:r w:rsidRPr="00EE6E73">
        <w:t>-</w:t>
      </w:r>
      <w:proofErr w:type="spellStart"/>
      <w:r w:rsidRPr="00EE6E73">
        <w:t>TimingAlignmentEUTRA</w:t>
      </w:r>
      <w:proofErr w:type="spellEnd"/>
      <w:r w:rsidRPr="00EE6E73">
        <w:t xml:space="preserve">-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r>
      <w:proofErr w:type="spellStart"/>
      <w:r w:rsidRPr="00EE6E73">
        <w:t>dynamicPowerSharingNEDC</w:t>
      </w:r>
      <w:proofErr w:type="spellEnd"/>
      <w:r w:rsidRPr="00EE6E73">
        <w:t xml:space="preserve">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r>
      <w:proofErr w:type="spellStart"/>
      <w:r w:rsidRPr="00EE6E73">
        <w:t>interBandContiguousM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w:t>
      </w:r>
      <w:proofErr w:type="spellStart"/>
      <w:r w:rsidRPr="00EE6E73">
        <w:t>simultaneousRxTxInterBandENDC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w:t>
      </w:r>
      <w:proofErr w:type="spellStart"/>
      <w:r w:rsidRPr="00EE6E73">
        <w:t>intraBandENDC</w:t>
      </w:r>
      <w:proofErr w:type="spellEnd"/>
      <w:r w:rsidRPr="00EE6E73">
        <w:t xml:space="preserve">-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xml:space="preserve">-- R1 18-2 Single UL TX operation for TDD </w:t>
      </w:r>
      <w:proofErr w:type="spellStart"/>
      <w:r w:rsidRPr="00EE6E73">
        <w:rPr>
          <w:color w:val="808080"/>
        </w:rPr>
        <w:t>PCell</w:t>
      </w:r>
      <w:proofErr w:type="spellEnd"/>
      <w:r w:rsidRPr="00EE6E73">
        <w:rPr>
          <w:color w:val="808080"/>
        </w:rPr>
        <w:t xml:space="preserve">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xml:space="preserve">-- R1 18-2a Single UL TX operation for FDD </w:t>
      </w:r>
      <w:proofErr w:type="spellStart"/>
      <w:r w:rsidRPr="00EE6E73">
        <w:rPr>
          <w:color w:val="808080"/>
        </w:rPr>
        <w:t>PCell</w:t>
      </w:r>
      <w:proofErr w:type="spellEnd"/>
      <w:r w:rsidRPr="00EE6E73">
        <w:rPr>
          <w:color w:val="808080"/>
        </w:rPr>
        <w:t xml:space="preserve">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xml:space="preserve">--  R1 18-2b Support of HARQ-offset for SUO case1 in EN-DC with LTE TDD </w:t>
      </w:r>
      <w:proofErr w:type="spellStart"/>
      <w:r w:rsidRPr="00EE6E73">
        <w:rPr>
          <w:color w:val="808080"/>
        </w:rPr>
        <w:t>PCell</w:t>
      </w:r>
      <w:proofErr w:type="spellEnd"/>
      <w:r w:rsidRPr="00EE6E73">
        <w:rPr>
          <w:color w:val="808080"/>
        </w:rPr>
        <w:t xml:space="preserve">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xml:space="preserve">--  R1 18-3 Dual Tx transmission for EN-DC with FDD </w:t>
      </w:r>
      <w:proofErr w:type="spellStart"/>
      <w:r w:rsidRPr="00EE6E73">
        <w:rPr>
          <w:color w:val="808080"/>
        </w:rPr>
        <w:t>PCell</w:t>
      </w:r>
      <w:proofErr w:type="spellEnd"/>
      <w:r w:rsidRPr="00EE6E73">
        <w:rPr>
          <w:color w:val="808080"/>
        </w:rPr>
        <w:t>(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5C0474D7" w14:textId="77777777" w:rsidR="00172630" w:rsidRDefault="00172630" w:rsidP="00172630">
      <w:pPr>
        <w:pStyle w:val="PL"/>
        <w:rPr>
          <w:ins w:id="19721" w:author="CR#5403r2" w:date="2025-09-22T10:13:00Z" w16du:dateUtc="2025-09-22T08:13:00Z"/>
        </w:rPr>
      </w:pPr>
    </w:p>
    <w:p w14:paraId="3203344C" w14:textId="180409E6" w:rsidR="00172630" w:rsidRDefault="00172630" w:rsidP="00172630">
      <w:pPr>
        <w:pStyle w:val="PL"/>
        <w:rPr>
          <w:ins w:id="19722" w:author="CR#5403r2" w:date="2025-09-22T10:13:00Z" w16du:dateUtc="2025-09-22T08:13:00Z"/>
        </w:rPr>
      </w:pPr>
      <w:ins w:id="19723" w:author="CR#5403r2" w:date="2025-09-22T10:13:00Z" w16du:dateUtc="2025-09-22T08:13:00Z">
        <w:r>
          <w:t>MRDC-Parameters-v1900 ::= SEQUENCE {</w:t>
        </w:r>
      </w:ins>
    </w:p>
    <w:p w14:paraId="3FFA196E" w14:textId="77777777" w:rsidR="00172630" w:rsidRDefault="00172630" w:rsidP="00172630">
      <w:pPr>
        <w:pStyle w:val="PL"/>
        <w:rPr>
          <w:ins w:id="19724" w:author="CR#5403r2" w:date="2025-09-22T10:13:00Z" w16du:dateUtc="2025-09-22T08:13:00Z"/>
        </w:rPr>
      </w:pPr>
      <w:ins w:id="19725" w:author="CR#5403r2" w:date="2025-09-22T10:13:00Z" w16du:dateUtc="2025-09-22T08:13:00Z">
        <w:r>
          <w:t xml:space="preserve">    -- R4 47-2: Support network control of requirement for UE supporting interBandMRDC-WithOverlapDL-Bands-r19</w:t>
        </w:r>
      </w:ins>
    </w:p>
    <w:p w14:paraId="78AE7849" w14:textId="77777777" w:rsidR="00172630" w:rsidRDefault="00172630" w:rsidP="00172630">
      <w:pPr>
        <w:pStyle w:val="PL"/>
        <w:rPr>
          <w:ins w:id="19726" w:author="CR#5403r2" w:date="2025-09-22T10:13:00Z" w16du:dateUtc="2025-09-22T08:13:00Z"/>
        </w:rPr>
      </w:pPr>
      <w:ins w:id="19727" w:author="CR#5403r2" w:date="2025-09-22T10:13:00Z" w16du:dateUtc="2025-09-22T08:13:00Z">
        <w:r>
          <w:t xml:space="preserve">    interBandMRDC-WithOverlapDL-Bands-r19       ENUMERATED {supported}                   OPTIONAL</w:t>
        </w:r>
      </w:ins>
    </w:p>
    <w:p w14:paraId="6E05583C" w14:textId="584974DD" w:rsidR="003E6F71" w:rsidRDefault="00172630" w:rsidP="00172630">
      <w:pPr>
        <w:pStyle w:val="PL"/>
        <w:rPr>
          <w:ins w:id="19728" w:author="CR#5403r2" w:date="2025-09-22T10:13:00Z" w16du:dateUtc="2025-09-22T08:13:00Z"/>
        </w:rPr>
      </w:pPr>
      <w:ins w:id="19729" w:author="CR#5403r2" w:date="2025-09-22T10:13:00Z" w16du:dateUtc="2025-09-22T08:13:00Z">
        <w:r>
          <w:t>}</w:t>
        </w:r>
      </w:ins>
    </w:p>
    <w:p w14:paraId="239D95EA" w14:textId="77777777" w:rsidR="00172630" w:rsidRPr="00EE6E73" w:rsidRDefault="00172630" w:rsidP="00172630">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19730" w:name="_Toc193446502"/>
      <w:bookmarkStart w:id="19731" w:name="_Toc193452307"/>
      <w:bookmarkStart w:id="19732" w:name="_Toc193463579"/>
      <w:bookmarkStart w:id="19733" w:name="_Toc201295866"/>
      <w:bookmarkStart w:id="19734" w:name="MCCQCTEMPBM_00000585"/>
      <w:r w:rsidRPr="00EE6E73">
        <w:t>–</w:t>
      </w:r>
      <w:r w:rsidRPr="00EE6E73">
        <w:tab/>
      </w:r>
      <w:r w:rsidRPr="00EE6E73">
        <w:rPr>
          <w:i/>
          <w:noProof/>
        </w:rPr>
        <w:t>NCR-Parameters</w:t>
      </w:r>
      <w:bookmarkEnd w:id="19730"/>
      <w:bookmarkEnd w:id="19731"/>
      <w:bookmarkEnd w:id="19732"/>
      <w:bookmarkEnd w:id="19733"/>
    </w:p>
    <w:bookmarkEnd w:id="1973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19735" w:name="_Toc60777466"/>
      <w:bookmarkStart w:id="19736" w:name="_Toc193446503"/>
      <w:bookmarkStart w:id="19737" w:name="_Toc193452308"/>
      <w:bookmarkStart w:id="19738" w:name="_Toc193463580"/>
      <w:bookmarkStart w:id="19739" w:name="_Toc201295867"/>
      <w:bookmarkStart w:id="19740" w:name="MCCQCTEMPBM_00000586"/>
      <w:r w:rsidRPr="00EE6E73">
        <w:t>–</w:t>
      </w:r>
      <w:r w:rsidRPr="00EE6E73">
        <w:tab/>
      </w:r>
      <w:r w:rsidRPr="00EE6E73">
        <w:rPr>
          <w:i/>
          <w:noProof/>
        </w:rPr>
        <w:t>NRDC-Parameters</w:t>
      </w:r>
      <w:bookmarkEnd w:id="19735"/>
      <w:bookmarkEnd w:id="19736"/>
      <w:bookmarkEnd w:id="19737"/>
      <w:bookmarkEnd w:id="19738"/>
      <w:bookmarkEnd w:id="19739"/>
    </w:p>
    <w:bookmarkEnd w:id="1974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w:t>
      </w:r>
      <w:proofErr w:type="spellStart"/>
      <w:r w:rsidRPr="00EE6E73">
        <w:t>measAndMobParametersN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12796F9A" w14:textId="77777777" w:rsidR="00394471" w:rsidRPr="00EE6E73" w:rsidRDefault="00394471" w:rsidP="00EE6E73">
      <w:pPr>
        <w:pStyle w:val="PL"/>
      </w:pPr>
      <w:r w:rsidRPr="00EE6E73">
        <w:t xml:space="preserve">    </w:t>
      </w:r>
      <w:proofErr w:type="spellStart"/>
      <w:r w:rsidRPr="00EE6E73">
        <w:t>generalParametersN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w:t>
      </w:r>
      <w:proofErr w:type="spellStart"/>
      <w:r w:rsidRPr="00EE6E73">
        <w:t>f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26CB653" w14:textId="77777777" w:rsidR="00394471" w:rsidRPr="00EE6E73" w:rsidRDefault="00394471" w:rsidP="00EE6E73">
      <w:pPr>
        <w:pStyle w:val="PL"/>
      </w:pPr>
      <w:r w:rsidRPr="00EE6E73">
        <w:t xml:space="preserve">    </w:t>
      </w:r>
      <w:proofErr w:type="spellStart"/>
      <w:r w:rsidRPr="00EE6E73">
        <w:t>t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w:t>
      </w:r>
      <w:proofErr w:type="spellStart"/>
      <w:r w:rsidRPr="00EE6E73">
        <w:t>sfn-SyncN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19741" w:name="_Toc193446504"/>
      <w:bookmarkStart w:id="19742" w:name="_Toc193452309"/>
      <w:bookmarkStart w:id="19743" w:name="_Toc193463581"/>
      <w:bookmarkStart w:id="19744" w:name="_Toc201295868"/>
      <w:bookmarkStart w:id="19745" w:name="MCCQCTEMPBM_00000587"/>
      <w:r w:rsidRPr="00EE6E73">
        <w:t>–</w:t>
      </w:r>
      <w:r w:rsidRPr="00EE6E73">
        <w:tab/>
      </w:r>
      <w:r w:rsidRPr="00EE6E73">
        <w:rPr>
          <w:i/>
          <w:iCs/>
          <w:noProof/>
        </w:rPr>
        <w:t>NTN-Parameters</w:t>
      </w:r>
      <w:bookmarkEnd w:id="19741"/>
      <w:bookmarkEnd w:id="19742"/>
      <w:bookmarkEnd w:id="19743"/>
      <w:bookmarkEnd w:id="19744"/>
    </w:p>
    <w:bookmarkEnd w:id="1974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w:t>
      </w:r>
      <w:proofErr w:type="spellStart"/>
      <w:r w:rsidRPr="00EE6E73">
        <w:t>MeasAndMobParameters</w:t>
      </w:r>
      <w:proofErr w:type="spellEnd"/>
      <w:r w:rsidRPr="00EE6E73">
        <w:t xml:space="preserve">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w:t>
      </w:r>
      <w:proofErr w:type="spellStart"/>
      <w:r w:rsidRPr="00EE6E73">
        <w:t>Phy</w:t>
      </w:r>
      <w:proofErr w:type="spellEnd"/>
      <w:r w:rsidRPr="00EE6E73">
        <w:t xml:space="preserve">-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w:t>
      </w:r>
      <w:proofErr w:type="spellStart"/>
      <w:r w:rsidRPr="00EE6E73">
        <w:t>CapabilityAddXDD</w:t>
      </w:r>
      <w:proofErr w:type="spellEnd"/>
      <w:r w:rsidRPr="00EE6E73">
        <w:t xml:space="preserve">-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w:t>
      </w:r>
      <w:proofErr w:type="spellStart"/>
      <w:r w:rsidRPr="00EE6E73">
        <w:t>CapabilityAddFRX</w:t>
      </w:r>
      <w:proofErr w:type="spellEnd"/>
      <w:r w:rsidRPr="00EE6E73">
        <w:t xml:space="preserve">-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w:t>
      </w:r>
      <w:proofErr w:type="spellStart"/>
      <w:r w:rsidRPr="00EE6E73">
        <w:t>CapabilityAddFRX</w:t>
      </w:r>
      <w:proofErr w:type="spellEnd"/>
      <w:r w:rsidRPr="00EE6E73">
        <w:t xml:space="preserve">-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proofErr w:type="spellStart"/>
            <w:r w:rsidRPr="00EE6E73">
              <w:rPr>
                <w:b/>
                <w:bCs/>
                <w:i/>
                <w:iCs/>
                <w:lang w:eastAsia="sv-SE"/>
              </w:rPr>
              <w:t>fdd</w:t>
            </w:r>
            <w:proofErr w:type="spellEnd"/>
            <w:r w:rsidRPr="00EE6E73">
              <w:rPr>
                <w:b/>
                <w:bCs/>
                <w:i/>
                <w:iCs/>
                <w:lang w:eastAsia="sv-SE"/>
              </w:rPr>
              <w:t>-Add-UE-NR-</w:t>
            </w:r>
            <w:proofErr w:type="spellStart"/>
            <w:r w:rsidRPr="00EE6E73">
              <w:rPr>
                <w:b/>
                <w:bCs/>
                <w:i/>
                <w:iCs/>
                <w:lang w:eastAsia="sv-SE"/>
              </w:rPr>
              <w:t>CapabilitiesNTN</w:t>
            </w:r>
            <w:proofErr w:type="spellEnd"/>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fdd</w:t>
            </w:r>
            <w:proofErr w:type="spellEnd"/>
            <w:r w:rsidRPr="00EE6E73">
              <w:rPr>
                <w:rFonts w:eastAsia="MS Mincho"/>
                <w:i/>
                <w:iCs/>
                <w:lang w:eastAsia="sv-SE"/>
              </w:rPr>
              <w:t>-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w:t>
            </w:r>
            <w:proofErr w:type="spellStart"/>
            <w:r w:rsidRPr="00EE6E73">
              <w:rPr>
                <w:b/>
                <w:bCs/>
                <w:i/>
                <w:iCs/>
                <w:lang w:eastAsia="sv-SE"/>
              </w:rPr>
              <w:t>ParametersNTN</w:t>
            </w:r>
            <w:proofErr w:type="spellEnd"/>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proofErr w:type="spellStart"/>
            <w:r w:rsidRPr="00EE6E73">
              <w:rPr>
                <w:b/>
                <w:bCs/>
                <w:i/>
                <w:iCs/>
                <w:lang w:eastAsia="sv-SE"/>
              </w:rPr>
              <w:t>measAndMobParametersNTN</w:t>
            </w:r>
            <w:proofErr w:type="spellEnd"/>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measAndMobParameters</w:t>
            </w:r>
            <w:proofErr w:type="spellEnd"/>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proofErr w:type="spellStart"/>
            <w:r w:rsidRPr="00EE6E73">
              <w:rPr>
                <w:b/>
                <w:bCs/>
                <w:i/>
                <w:iCs/>
                <w:lang w:eastAsia="sv-SE"/>
              </w:rPr>
              <w:t>phy-ParametersNTN</w:t>
            </w:r>
            <w:proofErr w:type="spellEnd"/>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phy</w:t>
            </w:r>
            <w:proofErr w:type="spellEnd"/>
            <w:r w:rsidRPr="00EE6E73">
              <w:rPr>
                <w:rFonts w:eastAsia="MS Mincho"/>
                <w:i/>
                <w:iCs/>
                <w:lang w:eastAsia="sv-SE"/>
              </w:rPr>
              <w:t>-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w:t>
            </w:r>
            <w:proofErr w:type="spellStart"/>
            <w:r w:rsidRPr="00EE6E73">
              <w:rPr>
                <w:b/>
                <w:bCs/>
                <w:i/>
                <w:iCs/>
                <w:lang w:eastAsia="sv-SE"/>
              </w:rPr>
              <w:t>ParametersNTN</w:t>
            </w:r>
            <w:proofErr w:type="spellEnd"/>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proofErr w:type="spellStart"/>
            <w:r w:rsidRPr="00EE6E73">
              <w:rPr>
                <w:b/>
                <w:bCs/>
                <w:i/>
                <w:iCs/>
                <w:lang w:eastAsia="sv-SE"/>
              </w:rPr>
              <w:t>ue-BasedPerfMeas-ParametersNTN</w:t>
            </w:r>
            <w:proofErr w:type="spellEnd"/>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19746" w:name="_Toc60777467"/>
      <w:bookmarkStart w:id="19747" w:name="_Toc193446505"/>
      <w:bookmarkStart w:id="19748" w:name="_Toc193452310"/>
      <w:bookmarkStart w:id="19749" w:name="_Toc193463582"/>
      <w:bookmarkStart w:id="19750" w:name="_Toc201295869"/>
      <w:bookmarkStart w:id="19751" w:name="MCCQCTEMPBM_00000588"/>
      <w:r w:rsidRPr="00EE6E73">
        <w:t>–</w:t>
      </w:r>
      <w:r w:rsidRPr="00EE6E73">
        <w:tab/>
      </w:r>
      <w:r w:rsidRPr="00EE6E73">
        <w:rPr>
          <w:i/>
        </w:rPr>
        <w:t>OLPC-SRS-Pos</w:t>
      </w:r>
      <w:bookmarkEnd w:id="19746"/>
      <w:bookmarkEnd w:id="19747"/>
      <w:bookmarkEnd w:id="19748"/>
      <w:bookmarkEnd w:id="19749"/>
      <w:bookmarkEnd w:id="19750"/>
    </w:p>
    <w:bookmarkEnd w:id="1975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19752" w:name="_Toc60777468"/>
      <w:bookmarkStart w:id="19753" w:name="_Toc193446506"/>
      <w:bookmarkStart w:id="19754" w:name="_Toc193452311"/>
      <w:bookmarkStart w:id="19755" w:name="_Toc193463583"/>
      <w:bookmarkStart w:id="19756" w:name="_Toc201295870"/>
      <w:bookmarkStart w:id="19757" w:name="MCCQCTEMPBM_00000589"/>
      <w:r w:rsidRPr="00EE6E73">
        <w:rPr>
          <w:rFonts w:eastAsia="Malgun Gothic"/>
        </w:rPr>
        <w:t>–</w:t>
      </w:r>
      <w:r w:rsidRPr="00EE6E73">
        <w:rPr>
          <w:rFonts w:eastAsia="Malgun Gothic"/>
        </w:rPr>
        <w:tab/>
      </w:r>
      <w:r w:rsidRPr="00EE6E73">
        <w:rPr>
          <w:rFonts w:eastAsia="Malgun Gothic"/>
          <w:i/>
        </w:rPr>
        <w:t>PDCP-Parameters</w:t>
      </w:r>
      <w:bookmarkEnd w:id="19752"/>
      <w:bookmarkEnd w:id="19753"/>
      <w:bookmarkEnd w:id="19754"/>
      <w:bookmarkEnd w:id="19755"/>
      <w:bookmarkEnd w:id="19756"/>
    </w:p>
    <w:bookmarkEnd w:id="1975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w:t>
      </w:r>
      <w:proofErr w:type="spellStart"/>
      <w:r w:rsidRPr="00EE6E73">
        <w:t>supportedROHC</w:t>
      </w:r>
      <w:proofErr w:type="spellEnd"/>
      <w:r w:rsidRPr="00EE6E73">
        <w:t xml:space="preserve">-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w:t>
      </w:r>
      <w:proofErr w:type="spellStart"/>
      <w:r w:rsidRPr="00EE6E73">
        <w:t>maxNumberROHC-ContextSessions</w:t>
      </w:r>
      <w:proofErr w:type="spellEnd"/>
      <w:r w:rsidRPr="00EE6E73">
        <w:t xml:space="preserve">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w:t>
      </w:r>
      <w:proofErr w:type="spellStart"/>
      <w:r w:rsidRPr="00EE6E73">
        <w:t>continueROHC</w:t>
      </w:r>
      <w:proofErr w:type="spellEnd"/>
      <w:r w:rsidRPr="00EE6E73">
        <w:t xml:space="preserve">-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w:t>
      </w:r>
      <w:proofErr w:type="spellStart"/>
      <w:r w:rsidRPr="00EE6E73">
        <w:t>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w:t>
      </w:r>
      <w:proofErr w:type="spellStart"/>
      <w:r w:rsidRPr="00EE6E73">
        <w:t>pdcp-Duplication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w:t>
      </w:r>
      <w:proofErr w:type="spellStart"/>
      <w:r w:rsidRPr="00EE6E73">
        <w:t>pdcp</w:t>
      </w:r>
      <w:proofErr w:type="spellEnd"/>
      <w:r w:rsidRPr="00EE6E73">
        <w:t>-</w:t>
      </w:r>
      <w:proofErr w:type="spellStart"/>
      <w:r w:rsidRPr="00EE6E73">
        <w:t>DuplicationMCG</w:t>
      </w:r>
      <w:proofErr w:type="spellEnd"/>
      <w:r w:rsidRPr="00EE6E73">
        <w:t>-</w:t>
      </w:r>
      <w:proofErr w:type="spellStart"/>
      <w:r w:rsidRPr="00EE6E73">
        <w:t>OrSCG</w:t>
      </w:r>
      <w:proofErr w:type="spellEnd"/>
      <w:r w:rsidRPr="00EE6E73">
        <w:t xml:space="preserve">-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19758" w:name="_Toc60777469"/>
      <w:bookmarkStart w:id="19759" w:name="_Toc193446507"/>
      <w:bookmarkStart w:id="19760" w:name="_Toc193452312"/>
      <w:bookmarkStart w:id="19761" w:name="_Toc193463584"/>
      <w:bookmarkStart w:id="19762" w:name="_Toc201295871"/>
      <w:bookmarkStart w:id="19763" w:name="MCCQCTEMPBM_00000590"/>
      <w:r w:rsidRPr="00EE6E73">
        <w:t>–</w:t>
      </w:r>
      <w:r w:rsidRPr="00EE6E73">
        <w:tab/>
      </w:r>
      <w:r w:rsidRPr="00EE6E73">
        <w:rPr>
          <w:i/>
        </w:rPr>
        <w:t>PDCP-</w:t>
      </w:r>
      <w:proofErr w:type="spellStart"/>
      <w:r w:rsidRPr="00EE6E73">
        <w:rPr>
          <w:i/>
        </w:rPr>
        <w:t>ParametersMRDC</w:t>
      </w:r>
      <w:bookmarkEnd w:id="19758"/>
      <w:bookmarkEnd w:id="19759"/>
      <w:bookmarkEnd w:id="19760"/>
      <w:bookmarkEnd w:id="19761"/>
      <w:bookmarkEnd w:id="19762"/>
      <w:proofErr w:type="spellEnd"/>
    </w:p>
    <w:bookmarkEnd w:id="19763"/>
    <w:p w14:paraId="44AAED33" w14:textId="77777777" w:rsidR="00394471" w:rsidRPr="00EE6E73" w:rsidRDefault="00394471" w:rsidP="00394471">
      <w:r w:rsidRPr="00EE6E73">
        <w:t xml:space="preserve">The IE </w:t>
      </w:r>
      <w:r w:rsidRPr="00EE6E73">
        <w:rPr>
          <w:i/>
        </w:rPr>
        <w:t>PDCP-</w:t>
      </w:r>
      <w:proofErr w:type="spellStart"/>
      <w:r w:rsidRPr="00EE6E73">
        <w:rPr>
          <w:i/>
        </w:rPr>
        <w:t>ParametersMRDC</w:t>
      </w:r>
      <w:proofErr w:type="spellEnd"/>
      <w:r w:rsidRPr="00EE6E73">
        <w:t xml:space="preserve"> is used to convey PDCP related capabilities for MR-DC.</w:t>
      </w:r>
    </w:p>
    <w:p w14:paraId="6C5A8D66" w14:textId="77777777" w:rsidR="00394471" w:rsidRPr="00EE6E73" w:rsidRDefault="00394471" w:rsidP="00394471">
      <w:pPr>
        <w:pStyle w:val="TH"/>
      </w:pPr>
      <w:r w:rsidRPr="00EE6E73">
        <w:rPr>
          <w:i/>
        </w:rPr>
        <w:t>PDCP-</w:t>
      </w:r>
      <w:proofErr w:type="spellStart"/>
      <w:r w:rsidRPr="00EE6E73">
        <w:rPr>
          <w:i/>
        </w:rPr>
        <w:t>ParametersMRDC</w:t>
      </w:r>
      <w:proofErr w:type="spellEnd"/>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spellStart"/>
      <w:r w:rsidRPr="00EE6E73">
        <w:t>ParametersMRDC</w:t>
      </w:r>
      <w:proofErr w:type="spellEnd"/>
      <w:r w:rsidRPr="00EE6E73">
        <w:t xml:space="preserve">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19764" w:name="_Toc60777470"/>
      <w:bookmarkStart w:id="19765" w:name="_Toc193446508"/>
      <w:bookmarkStart w:id="19766" w:name="_Toc193452313"/>
      <w:bookmarkStart w:id="19767" w:name="_Toc193463585"/>
      <w:bookmarkStart w:id="19768" w:name="_Toc201295872"/>
      <w:bookmarkStart w:id="19769" w:name="MCCQCTEMPBM_00000591"/>
      <w:r w:rsidRPr="00EE6E73">
        <w:t>–</w:t>
      </w:r>
      <w:r w:rsidRPr="00EE6E73">
        <w:tab/>
      </w:r>
      <w:proofErr w:type="spellStart"/>
      <w:r w:rsidRPr="00EE6E73">
        <w:rPr>
          <w:i/>
        </w:rPr>
        <w:t>Phy</w:t>
      </w:r>
      <w:proofErr w:type="spellEnd"/>
      <w:r w:rsidRPr="00EE6E73">
        <w:rPr>
          <w:i/>
        </w:rPr>
        <w:t>-Parameters</w:t>
      </w:r>
      <w:bookmarkEnd w:id="19764"/>
      <w:bookmarkEnd w:id="19765"/>
      <w:bookmarkEnd w:id="19766"/>
      <w:bookmarkEnd w:id="19767"/>
      <w:bookmarkEnd w:id="19768"/>
    </w:p>
    <w:bookmarkEnd w:id="19769"/>
    <w:p w14:paraId="3649994D" w14:textId="77777777" w:rsidR="00394471" w:rsidRPr="00EE6E73" w:rsidRDefault="00394471" w:rsidP="00394471">
      <w:r w:rsidRPr="00EE6E73">
        <w:t xml:space="preserve">The IE </w:t>
      </w:r>
      <w:proofErr w:type="spellStart"/>
      <w:r w:rsidRPr="00EE6E73">
        <w:rPr>
          <w:i/>
        </w:rPr>
        <w:t>Phy</w:t>
      </w:r>
      <w:proofErr w:type="spellEnd"/>
      <w:r w:rsidRPr="00EE6E73">
        <w:rPr>
          <w:i/>
        </w:rPr>
        <w:t>-Parameters</w:t>
      </w:r>
      <w:r w:rsidRPr="00EE6E73">
        <w:t xml:space="preserve"> is used to convey the physical layer capabilities.</w:t>
      </w:r>
    </w:p>
    <w:p w14:paraId="408ADCB7" w14:textId="77777777" w:rsidR="00394471" w:rsidRPr="00EE6E73" w:rsidRDefault="00394471" w:rsidP="00394471">
      <w:pPr>
        <w:pStyle w:val="TH"/>
      </w:pPr>
      <w:proofErr w:type="spellStart"/>
      <w:r w:rsidRPr="00EE6E73">
        <w:rPr>
          <w:i/>
        </w:rPr>
        <w:t>Phy</w:t>
      </w:r>
      <w:proofErr w:type="spellEnd"/>
      <w:r w:rsidRPr="00EE6E73">
        <w:rPr>
          <w:i/>
        </w:rPr>
        <w:t>-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proofErr w:type="spellStart"/>
      <w:r w:rsidRPr="00EE6E73">
        <w:t>Phy</w:t>
      </w:r>
      <w:proofErr w:type="spellEnd"/>
      <w:r w:rsidRPr="00EE6E73">
        <w:t xml:space="preserve">-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w:t>
      </w:r>
      <w:proofErr w:type="spellStart"/>
      <w:r w:rsidRPr="00EE6E73">
        <w:t>phy-ParametersCommon</w:t>
      </w:r>
      <w:proofErr w:type="spellEnd"/>
      <w:r w:rsidRPr="00EE6E73">
        <w:t xml:space="preserve">                </w:t>
      </w:r>
      <w:proofErr w:type="spellStart"/>
      <w:r w:rsidRPr="00EE6E73">
        <w:t>Phy-ParametersCommon</w:t>
      </w:r>
      <w:proofErr w:type="spellEnd"/>
      <w:r w:rsidRPr="00EE6E73">
        <w:t xml:space="preserve">                        </w:t>
      </w:r>
      <w:r w:rsidRPr="00EE6E73">
        <w:rPr>
          <w:color w:val="993366"/>
        </w:rPr>
        <w:t>OPTIONAL</w:t>
      </w:r>
      <w:r w:rsidRPr="00EE6E73">
        <w:t>,</w:t>
      </w:r>
    </w:p>
    <w:p w14:paraId="6156D752"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5B8F5B6F"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w:t>
      </w:r>
      <w:proofErr w:type="spellStart"/>
      <w:r w:rsidRPr="00EE6E73">
        <w:t>Phy-ParametersFR1</w:t>
      </w:r>
      <w:proofErr w:type="spellEnd"/>
      <w:r w:rsidRPr="00EE6E73">
        <w:t xml:space="preserve">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w:t>
      </w:r>
      <w:proofErr w:type="spellStart"/>
      <w:r w:rsidRPr="00EE6E73">
        <w:t>Phy-ParametersFR2</w:t>
      </w:r>
      <w:proofErr w:type="spellEnd"/>
      <w:r w:rsidRPr="00EE6E73">
        <w:t xml:space="preserve">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w:t>
      </w:r>
      <w:proofErr w:type="spellStart"/>
      <w:r w:rsidRPr="00EE6E73">
        <w:t>Phy-ParametersCommon-v16a0</w:t>
      </w:r>
      <w:proofErr w:type="spellEnd"/>
      <w:r w:rsidRPr="00EE6E73">
        <w:t xml:space="preserve">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proofErr w:type="spellStart"/>
      <w:r w:rsidRPr="00EE6E73">
        <w:t>Phy-ParametersCommon</w:t>
      </w:r>
      <w:proofErr w:type="spellEnd"/>
      <w:r w:rsidRPr="00EE6E73">
        <w:t xml:space="preserve">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w:t>
      </w:r>
      <w:proofErr w:type="spellStart"/>
      <w:r w:rsidRPr="00EE6E73">
        <w:t>csi</w:t>
      </w:r>
      <w:proofErr w:type="spellEnd"/>
      <w:r w:rsidRPr="00EE6E73">
        <w:t>-RS-CFRA-</w:t>
      </w:r>
      <w:proofErr w:type="spellStart"/>
      <w:r w:rsidRPr="00EE6E73">
        <w:t>ForHO</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w:t>
      </w:r>
      <w:proofErr w:type="spellStart"/>
      <w:r w:rsidRPr="00EE6E73">
        <w:t>dynamicPRB-BundlingD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IntefMgm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w:t>
      </w:r>
      <w:proofErr w:type="spellStart"/>
      <w:r w:rsidRPr="00EE6E73">
        <w:t>precoderGranularity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w:t>
      </w:r>
      <w:proofErr w:type="spellStart"/>
      <w:r w:rsidRPr="00EE6E73">
        <w:t>dynam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w:t>
      </w:r>
      <w:proofErr w:type="spellStart"/>
      <w:r w:rsidRPr="00EE6E73">
        <w:t>semiStat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w:t>
      </w:r>
      <w:proofErr w:type="spellStart"/>
      <w:r w:rsidRPr="00EE6E73">
        <w:t>spatialBundlingHARQ</w:t>
      </w:r>
      <w:proofErr w:type="spellEnd"/>
      <w:r w:rsidRPr="00EE6E73">
        <w:t xml:space="preserve">-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w:t>
      </w:r>
      <w:proofErr w:type="spellStart"/>
      <w:r w:rsidRPr="00EE6E73">
        <w:t>dynamicBetaOffsetInd</w:t>
      </w:r>
      <w:proofErr w:type="spellEnd"/>
      <w:r w:rsidRPr="00EE6E73">
        <w:t xml:space="preserve">-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w:t>
      </w:r>
      <w:proofErr w:type="spellStart"/>
      <w:r w:rsidRPr="00EE6E73">
        <w:t>pdsch-Mapping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w:t>
      </w:r>
      <w:proofErr w:type="spellStart"/>
      <w:r w:rsidRPr="00EE6E73">
        <w:t>pdsch-Mapping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w:t>
      </w:r>
      <w:proofErr w:type="spellStart"/>
      <w:r w:rsidRPr="00EE6E73">
        <w:t>interleavingVRB</w:t>
      </w:r>
      <w:proofErr w:type="spellEnd"/>
      <w:r w:rsidRPr="00EE6E73">
        <w:t>-</w:t>
      </w:r>
      <w:proofErr w:type="spellStart"/>
      <w:r w:rsidRPr="00EE6E73">
        <w:t>ToPRB</w:t>
      </w:r>
      <w:proofErr w:type="spellEnd"/>
      <w:r w:rsidRPr="00EE6E73">
        <w:t xml:space="preserve">-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w:t>
      </w:r>
      <w:proofErr w:type="spellStart"/>
      <w:r w:rsidRPr="00EE6E73">
        <w:t>inter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w:t>
      </w:r>
      <w:proofErr w:type="spellStart"/>
      <w:r w:rsidRPr="00EE6E73">
        <w:t>pu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w:t>
      </w:r>
      <w:proofErr w:type="spellStart"/>
      <w:r w:rsidRPr="00EE6E73">
        <w:t>pd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w:t>
      </w:r>
      <w:proofErr w:type="spellStart"/>
      <w:r w:rsidRPr="00EE6E73">
        <w:t>downlinkSP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w:t>
      </w:r>
      <w:proofErr w:type="spellStart"/>
      <w:r w:rsidRPr="00EE6E73">
        <w:t>Empt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Flush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w:t>
      </w:r>
      <w:proofErr w:type="spellStart"/>
      <w:r w:rsidRPr="00EE6E73">
        <w:t>dynamicHARQ</w:t>
      </w:r>
      <w:proofErr w:type="spellEnd"/>
      <w:r w:rsidRPr="00EE6E73">
        <w:t>-ACK-</w:t>
      </w:r>
      <w:proofErr w:type="spellStart"/>
      <w:r w:rsidRPr="00EE6E73">
        <w:t>CodeB</w:t>
      </w:r>
      <w:proofErr w:type="spellEnd"/>
      <w:r w:rsidRPr="00EE6E73">
        <w:t>-CBG-</w:t>
      </w:r>
      <w:proofErr w:type="spellStart"/>
      <w:r w:rsidRPr="00EE6E73">
        <w:t>Retx</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w:t>
      </w:r>
      <w:proofErr w:type="spellStart"/>
      <w:r w:rsidRPr="00EE6E73">
        <w:t>rateMatchingResrcSetSemi</w:t>
      </w:r>
      <w:proofErr w:type="spellEnd"/>
      <w:r w:rsidRPr="00EE6E73">
        <w:t xml:space="preserve">-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w:t>
      </w:r>
      <w:proofErr w:type="spellStart"/>
      <w:r w:rsidRPr="00EE6E73">
        <w:t>rateMatching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w:t>
      </w:r>
      <w:proofErr w:type="spellStart"/>
      <w:r w:rsidRPr="00EE6E73">
        <w:t>bwp-SwitchingDelay</w:t>
      </w:r>
      <w:proofErr w:type="spellEnd"/>
      <w:r w:rsidRPr="00EE6E73">
        <w:t xml:space="preserve">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w:t>
      </w:r>
      <w:proofErr w:type="spellStart"/>
      <w:r w:rsidRPr="00EE6E73">
        <w:t>maxNumberSearchSpaces</w:t>
      </w:r>
      <w:proofErr w:type="spellEnd"/>
      <w:r w:rsidRPr="00EE6E73">
        <w:t xml:space="preserve">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w:t>
      </w:r>
      <w:proofErr w:type="spellStart"/>
      <w:r w:rsidRPr="00EE6E73">
        <w:t>rateMatchingCtrl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w:t>
      </w:r>
      <w:proofErr w:type="spellStart"/>
      <w:r w:rsidRPr="00EE6E73">
        <w:t>maxLayersMIMO</w:t>
      </w:r>
      <w:proofErr w:type="spellEnd"/>
      <w:r w:rsidRPr="00EE6E73">
        <w:t xml:space="preserve">-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 xml:space="preserve">Support </w:t>
      </w:r>
      <w:proofErr w:type="spellStart"/>
      <w:r w:rsidRPr="00EE6E73">
        <w:rPr>
          <w:rFonts w:eastAsia="SimSun"/>
          <w:color w:val="808080"/>
        </w:rPr>
        <w:t>T_delta</w:t>
      </w:r>
      <w:proofErr w:type="spellEnd"/>
      <w:r w:rsidRPr="00EE6E73">
        <w:rPr>
          <w:rFonts w:eastAsia="SimSun"/>
          <w:color w:val="808080"/>
        </w:rPr>
        <w:t xml:space="preserve">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 xml:space="preserve">Support of Desired guard symbol reporting and provided guard </w:t>
      </w:r>
      <w:proofErr w:type="spellStart"/>
      <w:r w:rsidRPr="00EE6E73">
        <w:rPr>
          <w:rFonts w:eastAsia="SimSun"/>
          <w:color w:val="808080"/>
        </w:rPr>
        <w:t>symbok</w:t>
      </w:r>
      <w:proofErr w:type="spellEnd"/>
      <w:r w:rsidRPr="00EE6E73">
        <w:rPr>
          <w:rFonts w:eastAsia="SimSun"/>
          <w:color w:val="808080"/>
        </w:rPr>
        <w:t xml:space="preserve">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w:t>
      </w:r>
      <w:proofErr w:type="spellStart"/>
      <w:r w:rsidRPr="00EE6E73">
        <w:t>CodebookVariantsList-r16</w:t>
      </w:r>
      <w:proofErr w:type="spellEnd"/>
      <w:r w:rsidRPr="00EE6E73">
        <w:t xml:space="preserve">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w:t>
      </w:r>
      <w:proofErr w:type="spellStart"/>
      <w:r w:rsidRPr="00EE6E73">
        <w:t>longAndLong</w:t>
      </w:r>
      <w:proofErr w:type="spellEnd"/>
      <w:r w:rsidRPr="00EE6E73">
        <w:t xml:space="preserve">, </w:t>
      </w:r>
      <w:proofErr w:type="spellStart"/>
      <w:r w:rsidRPr="00EE6E73">
        <w:t>longAndShort</w:t>
      </w:r>
      <w:proofErr w:type="spellEnd"/>
      <w:r w:rsidRPr="00EE6E73">
        <w:t xml:space="preserve">, </w:t>
      </w:r>
      <w:proofErr w:type="spellStart"/>
      <w:r w:rsidRPr="00EE6E73">
        <w:t>shortAndShort</w:t>
      </w:r>
      <w:proofErr w:type="spell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xml:space="preserve">-- R1 16-2a-8: Indicates that retransmission scheduled by a different </w:t>
      </w:r>
      <w:proofErr w:type="spellStart"/>
      <w:r w:rsidRPr="00EE6E73">
        <w:rPr>
          <w:color w:val="808080"/>
        </w:rPr>
        <w:t>CORESETPoolIndex</w:t>
      </w:r>
      <w:proofErr w:type="spellEnd"/>
      <w:r w:rsidRPr="00EE6E73">
        <w:rPr>
          <w:color w:val="808080"/>
        </w:rPr>
        <w:t xml:space="preserve">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xml:space="preserve">-- R1 22-10: Support of </w:t>
      </w:r>
      <w:proofErr w:type="spellStart"/>
      <w:r w:rsidRPr="00EE6E73">
        <w:rPr>
          <w:color w:val="808080"/>
        </w:rPr>
        <w:t>pdcch-MonitoringAnyOccasionsWithSpanGap</w:t>
      </w:r>
      <w:proofErr w:type="spellEnd"/>
      <w:r w:rsidRPr="00EE6E73">
        <w:rPr>
          <w:color w:val="808080"/>
        </w:rPr>
        <w:t xml:space="preserve">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xml:space="preserve">-- R1 31-10: Support of updated </w:t>
      </w:r>
      <w:proofErr w:type="spellStart"/>
      <w:r w:rsidRPr="00EE6E73">
        <w:rPr>
          <w:color w:val="808080"/>
        </w:rPr>
        <w:t>T_delta</w:t>
      </w:r>
      <w:proofErr w:type="spellEnd"/>
      <w:r w:rsidRPr="00EE6E73">
        <w:rPr>
          <w:color w:val="808080"/>
        </w:rPr>
        <w:t xml:space="preserve">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xml:space="preserve">-- R1 43-5: </w:t>
      </w:r>
      <w:proofErr w:type="spellStart"/>
      <w:r w:rsidRPr="00EE6E73">
        <w:rPr>
          <w:color w:val="808080"/>
        </w:rPr>
        <w:t>Simulatenous</w:t>
      </w:r>
      <w:proofErr w:type="spellEnd"/>
      <w:r w:rsidRPr="00EE6E73">
        <w:rPr>
          <w:color w:val="808080"/>
        </w:rPr>
        <w:t xml:space="preserve">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w:t>
      </w:r>
      <w:proofErr w:type="spellStart"/>
      <w:r w:rsidRPr="00EE6E73">
        <w:t>nonUnifiedTCI</w:t>
      </w:r>
      <w:proofErr w:type="spellEnd"/>
      <w:r w:rsidRPr="00EE6E73">
        <w:t xml:space="preserve">, </w:t>
      </w:r>
      <w:proofErr w:type="spellStart"/>
      <w:r w:rsidRPr="00EE6E73">
        <w:t>unifiedTCI</w:t>
      </w:r>
      <w:proofErr w:type="spellEnd"/>
      <w:r w:rsidRPr="00EE6E73">
        <w:t xml:space="preserve">,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w:t>
      </w:r>
      <w:proofErr w:type="spellStart"/>
      <w:r w:rsidR="00551AF2" w:rsidRPr="00EE6E73">
        <w:t>nonUnifiedTCI</w:t>
      </w:r>
      <w:proofErr w:type="spellEnd"/>
      <w:r w:rsidR="00551AF2" w:rsidRPr="00EE6E73">
        <w:t xml:space="preserve">, </w:t>
      </w:r>
      <w:proofErr w:type="spellStart"/>
      <w:r w:rsidR="00551AF2" w:rsidRPr="00EE6E73">
        <w:t>unifiedTCI</w:t>
      </w:r>
      <w:proofErr w:type="spellEnd"/>
      <w:r w:rsidR="00551AF2" w:rsidRPr="00EE6E73">
        <w:t xml:space="preserve">,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291BE387" w14:textId="7C4EE73D" w:rsidR="00172630" w:rsidRDefault="00523283" w:rsidP="00172630">
      <w:pPr>
        <w:pStyle w:val="PL"/>
        <w:rPr>
          <w:ins w:id="19770" w:author="CR#5403r2" w:date="2025-09-22T10:14:00Z" w16du:dateUtc="2025-09-22T08:14:00Z"/>
        </w:rPr>
      </w:pPr>
      <w:r w:rsidRPr="00EE6E73">
        <w:t xml:space="preserve">    ]]</w:t>
      </w:r>
      <w:ins w:id="19771" w:author="CR#5403r2" w:date="2025-09-22T10:14:00Z" w16du:dateUtc="2025-09-22T08:14:00Z">
        <w:r w:rsidR="00172630">
          <w:t>,</w:t>
        </w:r>
      </w:ins>
    </w:p>
    <w:p w14:paraId="17D583BA" w14:textId="7182B547" w:rsidR="00172630" w:rsidRDefault="00172630" w:rsidP="00172630">
      <w:pPr>
        <w:pStyle w:val="PL"/>
        <w:rPr>
          <w:ins w:id="19772" w:author="CR#5403r2" w:date="2025-09-22T10:14:00Z" w16du:dateUtc="2025-09-22T08:14:00Z"/>
        </w:rPr>
      </w:pPr>
      <w:ins w:id="19773" w:author="CR#5403r2" w:date="2025-09-22T10:14:00Z" w16du:dateUtc="2025-09-22T08:14:00Z">
        <w:r>
          <w:t xml:space="preserve">    [[</w:t>
        </w:r>
      </w:ins>
    </w:p>
    <w:p w14:paraId="752B3907" w14:textId="77777777" w:rsidR="00172630" w:rsidRDefault="00172630" w:rsidP="00172630">
      <w:pPr>
        <w:pStyle w:val="PL"/>
        <w:rPr>
          <w:ins w:id="19774" w:author="CR#5403r2" w:date="2025-09-22T10:14:00Z" w16du:dateUtc="2025-09-22T08:14:00Z"/>
        </w:rPr>
      </w:pPr>
      <w:ins w:id="19775" w:author="CR#5403r2" w:date="2025-09-22T10:14:00Z" w16du:dateUtc="2025-09-22T08:14:00Z">
        <w:r>
          <w:t xml:space="preserve">    codebookVariantsListExt-r19                             </w:t>
        </w:r>
        <w:proofErr w:type="spellStart"/>
        <w:r>
          <w:t>CodebookVariantsListExt-r19</w:t>
        </w:r>
        <w:proofErr w:type="spellEnd"/>
        <w:r>
          <w:t xml:space="preserve">                   OPTIONAL,</w:t>
        </w:r>
      </w:ins>
    </w:p>
    <w:p w14:paraId="1637C62B" w14:textId="77777777" w:rsidR="00172630" w:rsidRDefault="00172630" w:rsidP="00172630">
      <w:pPr>
        <w:pStyle w:val="PL"/>
        <w:rPr>
          <w:ins w:id="19776" w:author="CR#5403r2" w:date="2025-09-22T10:14:00Z" w16du:dateUtc="2025-09-22T08:14:00Z"/>
        </w:rPr>
      </w:pPr>
      <w:ins w:id="19777" w:author="CR#5403r2" w:date="2025-09-22T10:14:00Z" w16du:dateUtc="2025-09-22T08:14:00Z">
        <w:r>
          <w:t xml:space="preserve">    codebookVariantsListAggregate-r19                       </w:t>
        </w:r>
        <w:proofErr w:type="spellStart"/>
        <w:r>
          <w:t>CodebookVariantsListAggregate-r19</w:t>
        </w:r>
        <w:proofErr w:type="spellEnd"/>
        <w:r>
          <w:t xml:space="preserve">             OPTIONAL,</w:t>
        </w:r>
      </w:ins>
    </w:p>
    <w:p w14:paraId="2466D622" w14:textId="79F4A441" w:rsidR="00172630" w:rsidRDefault="00172630" w:rsidP="00172630">
      <w:pPr>
        <w:pStyle w:val="PL"/>
        <w:rPr>
          <w:ins w:id="19778" w:author="CR#5403r2" w:date="2025-09-22T10:14:00Z" w16du:dateUtc="2025-09-22T08:14:00Z"/>
        </w:rPr>
      </w:pPr>
      <w:ins w:id="19779" w:author="CR#5403r2" w:date="2025-09-22T10:14:00Z" w16du:dateUtc="2025-09-22T08:14:00Z">
        <w:r>
          <w:t xml:space="preserve">    codebookVariantsListHybrid-r19                          </w:t>
        </w:r>
        <w:proofErr w:type="spellStart"/>
        <w:r>
          <w:t>CodebookVariantsListHybrid-r19</w:t>
        </w:r>
        <w:proofErr w:type="spellEnd"/>
        <w:r>
          <w:t xml:space="preserve">                OPTIONAL,</w:t>
        </w:r>
      </w:ins>
    </w:p>
    <w:p w14:paraId="18318C3A" w14:textId="77777777" w:rsidR="00172630" w:rsidRDefault="00172630" w:rsidP="00172630">
      <w:pPr>
        <w:pStyle w:val="PL"/>
        <w:rPr>
          <w:ins w:id="19780" w:author="CR#5403r2" w:date="2025-09-22T10:14:00Z" w16du:dateUtc="2025-09-22T08:14:00Z"/>
        </w:rPr>
      </w:pPr>
      <w:ins w:id="19781" w:author="CR#5403r2" w:date="2025-09-22T10:14:00Z" w16du:dateUtc="2025-09-22T08:14:00Z">
        <w:r>
          <w:t xml:space="preserve">    -- R1 58-1-2: UE-side beam prediction for BM Case1 for inference</w:t>
        </w:r>
      </w:ins>
    </w:p>
    <w:p w14:paraId="3FDD578D" w14:textId="77777777" w:rsidR="00172630" w:rsidRDefault="00172630" w:rsidP="00172630">
      <w:pPr>
        <w:pStyle w:val="PL"/>
        <w:rPr>
          <w:ins w:id="19782" w:author="CR#5403r2" w:date="2025-09-22T10:14:00Z" w16du:dateUtc="2025-09-22T08:14:00Z"/>
        </w:rPr>
      </w:pPr>
      <w:ins w:id="19783" w:author="CR#5403r2" w:date="2025-09-22T10:14:00Z" w16du:dateUtc="2025-09-22T08:14:00Z">
        <w:r>
          <w:t xml:space="preserve">    aiml-BM-Case1-r19                                       ENUMERATED {supported}                        OPTIONAL,</w:t>
        </w:r>
      </w:ins>
    </w:p>
    <w:p w14:paraId="297484D4" w14:textId="77777777" w:rsidR="00172630" w:rsidRDefault="00172630" w:rsidP="00172630">
      <w:pPr>
        <w:pStyle w:val="PL"/>
        <w:rPr>
          <w:ins w:id="19784" w:author="CR#5403r2" w:date="2025-09-22T10:14:00Z" w16du:dateUtc="2025-09-22T08:14:00Z"/>
        </w:rPr>
      </w:pPr>
      <w:ins w:id="19785" w:author="CR#5403r2" w:date="2025-09-22T10:14:00Z" w16du:dateUtc="2025-09-22T08:14:00Z">
        <w:r>
          <w:t xml:space="preserve">    -- R1 58-1-4: UE-side beam prediction for BM Case2 for </w:t>
        </w:r>
        <w:proofErr w:type="spellStart"/>
        <w:r>
          <w:t>inferenc</w:t>
        </w:r>
        <w:proofErr w:type="spellEnd"/>
      </w:ins>
    </w:p>
    <w:p w14:paraId="7618933A" w14:textId="77777777" w:rsidR="00172630" w:rsidRDefault="00172630" w:rsidP="00172630">
      <w:pPr>
        <w:pStyle w:val="PL"/>
        <w:rPr>
          <w:ins w:id="19786" w:author="CR#5403r2" w:date="2025-09-22T10:14:00Z" w16du:dateUtc="2025-09-22T08:14:00Z"/>
        </w:rPr>
      </w:pPr>
      <w:ins w:id="19787" w:author="CR#5403r2" w:date="2025-09-22T10:14:00Z" w16du:dateUtc="2025-09-22T08:14:00Z">
        <w:r>
          <w:t xml:space="preserve">    aiml-BM-Case2-r19                                       ENUMERATED {supported}                        OPTIONAL,</w:t>
        </w:r>
      </w:ins>
    </w:p>
    <w:p w14:paraId="27D50C96" w14:textId="77777777" w:rsidR="00172630" w:rsidRDefault="00172630" w:rsidP="00172630">
      <w:pPr>
        <w:pStyle w:val="PL"/>
        <w:rPr>
          <w:ins w:id="19788" w:author="CR#5403r2" w:date="2025-09-22T10:14:00Z" w16du:dateUtc="2025-09-22T08:14:00Z"/>
        </w:rPr>
      </w:pPr>
      <w:ins w:id="19789" w:author="CR#5403r2" w:date="2025-09-22T10:14:00Z" w16du:dateUtc="2025-09-22T08:14:00Z">
        <w:r>
          <w:t xml:space="preserve">    -- R1 64-1: Enabling TX/RX during measurement gap scheduling restriction</w:t>
        </w:r>
      </w:ins>
    </w:p>
    <w:p w14:paraId="33509B5A" w14:textId="77777777" w:rsidR="00172630" w:rsidRDefault="00172630" w:rsidP="00172630">
      <w:pPr>
        <w:pStyle w:val="PL"/>
        <w:rPr>
          <w:ins w:id="19790" w:author="CR#5403r2" w:date="2025-09-22T10:14:00Z" w16du:dateUtc="2025-09-22T08:14:00Z"/>
        </w:rPr>
      </w:pPr>
      <w:ins w:id="19791" w:author="CR#5403r2" w:date="2025-09-22T10:14:00Z" w16du:dateUtc="2025-09-22T08:14:00Z">
        <w:r>
          <w:t xml:space="preserve">    enableTx-RxDuringMeasGap-r19                            SEQUENCE {</w:t>
        </w:r>
      </w:ins>
    </w:p>
    <w:p w14:paraId="3664A2C3" w14:textId="77777777" w:rsidR="00172630" w:rsidRDefault="00172630" w:rsidP="00172630">
      <w:pPr>
        <w:pStyle w:val="PL"/>
        <w:rPr>
          <w:ins w:id="19792" w:author="CR#5403r2" w:date="2025-09-22T10:14:00Z" w16du:dateUtc="2025-09-22T08:14:00Z"/>
        </w:rPr>
      </w:pPr>
      <w:ins w:id="19793" w:author="CR#5403r2" w:date="2025-09-22T10:14:00Z" w16du:dateUtc="2025-09-22T08:14:00Z">
        <w:r>
          <w:t xml:space="preserve">        additionalDCI-r19                                       BIT STRING (SIZE (3)),</w:t>
        </w:r>
      </w:ins>
    </w:p>
    <w:p w14:paraId="4DC4EF3A" w14:textId="77777777" w:rsidR="00172630" w:rsidRDefault="00172630" w:rsidP="00172630">
      <w:pPr>
        <w:pStyle w:val="PL"/>
        <w:rPr>
          <w:ins w:id="19794" w:author="CR#5403r2" w:date="2025-09-22T10:14:00Z" w16du:dateUtc="2025-09-22T08:14:00Z"/>
        </w:rPr>
      </w:pPr>
      <w:ins w:id="19795" w:author="CR#5403r2" w:date="2025-09-22T10:14:00Z" w16du:dateUtc="2025-09-22T08:14:00Z">
        <w:r>
          <w:t xml:space="preserve">        indicationField-r19                                     ENUMERATED {option1,option2},</w:t>
        </w:r>
      </w:ins>
    </w:p>
    <w:p w14:paraId="171A5C7D" w14:textId="77777777" w:rsidR="00172630" w:rsidRDefault="00172630" w:rsidP="00172630">
      <w:pPr>
        <w:pStyle w:val="PL"/>
        <w:rPr>
          <w:ins w:id="19796" w:author="CR#5403r2" w:date="2025-09-22T10:14:00Z" w16du:dateUtc="2025-09-22T08:14:00Z"/>
        </w:rPr>
      </w:pPr>
      <w:ins w:id="19797" w:author="CR#5403r2" w:date="2025-09-22T10:14:00Z" w16du:dateUtc="2025-09-22T08:14:00Z">
        <w:r>
          <w:t xml:space="preserve">        minimumTimeOffset-r19                                   ENUMERATED {ms5,ms3}</w:t>
        </w:r>
      </w:ins>
    </w:p>
    <w:p w14:paraId="695AE7C5" w14:textId="77777777" w:rsidR="00172630" w:rsidRDefault="00172630" w:rsidP="00172630">
      <w:pPr>
        <w:pStyle w:val="PL"/>
        <w:rPr>
          <w:ins w:id="19798" w:author="CR#5403r2" w:date="2025-09-22T10:14:00Z" w16du:dateUtc="2025-09-22T08:14:00Z"/>
        </w:rPr>
      </w:pPr>
      <w:ins w:id="19799" w:author="CR#5403r2" w:date="2025-09-22T10:14:00Z" w16du:dateUtc="2025-09-22T08:14:00Z">
        <w:r>
          <w:t xml:space="preserve">    }                                                                                                     OPTIONAL</w:t>
        </w:r>
      </w:ins>
    </w:p>
    <w:p w14:paraId="6AD79396" w14:textId="6493EBBE" w:rsidR="00523283" w:rsidRPr="00EE6E73" w:rsidDel="00172630" w:rsidRDefault="00172630" w:rsidP="00EE6E73">
      <w:pPr>
        <w:pStyle w:val="PL"/>
        <w:rPr>
          <w:del w:id="19800" w:author="CR#5403r2" w:date="2025-09-22T10:14:00Z" w16du:dateUtc="2025-09-22T08:14:00Z"/>
        </w:rPr>
      </w:pPr>
      <w:ins w:id="19801" w:author="CR#5403r2" w:date="2025-09-22T10:14:00Z" w16du:dateUtc="2025-09-22T08:14:00Z">
        <w:r>
          <w:t xml:space="preserve">    ]]</w:t>
        </w:r>
      </w:ins>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XDD</w:t>
      </w:r>
      <w:proofErr w:type="spellEnd"/>
      <w:r w:rsidRPr="00EE6E73">
        <w:t xml:space="preserve">-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w:t>
      </w:r>
      <w:proofErr w:type="spellStart"/>
      <w:r w:rsidRPr="00EE6E73">
        <w:t>ul-SchedulingOffset</w:t>
      </w:r>
      <w:proofErr w:type="spellEnd"/>
      <w:r w:rsidRPr="00EE6E73">
        <w:t xml:space="preserve">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FRX</w:t>
      </w:r>
      <w:proofErr w:type="spellEnd"/>
      <w:r w:rsidRPr="00EE6E73">
        <w:t xml:space="preserve">-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w:t>
      </w:r>
      <w:proofErr w:type="spellStart"/>
      <w:r w:rsidRPr="00EE6E73">
        <w:t>twoFL</w:t>
      </w:r>
      <w:proofErr w:type="spellEnd"/>
      <w:r w:rsidRPr="00EE6E73">
        <w:t xml:space="preserve">-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w:t>
      </w:r>
      <w:proofErr w:type="spellStart"/>
      <w:r w:rsidRPr="00EE6E73">
        <w:t>supportedDMRS-TypeD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w:t>
      </w:r>
      <w:proofErr w:type="spellStart"/>
      <w:r w:rsidRPr="00EE6E73">
        <w:t>supportedDMRS-TypeU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w:t>
      </w:r>
      <w:proofErr w:type="spellStart"/>
      <w:r w:rsidRPr="00EE6E73">
        <w:t>semiOpenLoopCS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w:t>
      </w:r>
      <w:proofErr w:type="spellStart"/>
      <w:r w:rsidRPr="00EE6E73">
        <w:t>csi-ReportWithoutPM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w:t>
      </w:r>
      <w:proofErr w:type="spellStart"/>
      <w:r w:rsidRPr="00EE6E73">
        <w:t>csi-ReportWithoutCQ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w:t>
      </w:r>
      <w:proofErr w:type="spellStart"/>
      <w:r w:rsidRPr="00EE6E73">
        <w:t>onePortsPTR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w:t>
      </w:r>
      <w:proofErr w:type="spellStart"/>
      <w:r w:rsidRPr="00EE6E73">
        <w:t>notSupported</w:t>
      </w:r>
      <w:proofErr w:type="spellEnd"/>
      <w:r w:rsidRPr="00EE6E73">
        <w:t xml:space="preserve">}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w:t>
      </w:r>
      <w:proofErr w:type="spellStart"/>
      <w:r w:rsidRPr="00EE6E73">
        <w:t>Multi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w:t>
      </w:r>
      <w:proofErr w:type="spellStart"/>
      <w:r w:rsidRPr="00EE6E73">
        <w:t>uci-CodeBlockSegmenta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w:t>
      </w:r>
      <w:proofErr w:type="spellStart"/>
      <w:r w:rsidRPr="00EE6E73">
        <w:t>onePUCCH-LongAndShortForma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w:t>
      </w:r>
      <w:proofErr w:type="spellStart"/>
      <w:r w:rsidRPr="00EE6E73">
        <w:t>twoPUCCH-AnyOthersIn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w:t>
      </w:r>
      <w:proofErr w:type="spellStart"/>
      <w:r w:rsidRPr="00EE6E73">
        <w:t>intra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w:t>
      </w:r>
      <w:proofErr w:type="spellStart"/>
      <w:r w:rsidRPr="00EE6E73">
        <w:t>pusch</w:t>
      </w:r>
      <w:proofErr w:type="spellEnd"/>
      <w:r w:rsidRPr="00EE6E73">
        <w:t xml:space="preserve">-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w:t>
      </w:r>
      <w:proofErr w:type="spellStart"/>
      <w:r w:rsidRPr="00EE6E73">
        <w:t>pdcch-BlindDetectionCA</w:t>
      </w:r>
      <w:proofErr w:type="spellEnd"/>
      <w:r w:rsidRPr="00EE6E73">
        <w:t xml:space="preserve">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w:t>
      </w:r>
      <w:proofErr w:type="spellStart"/>
      <w:r w:rsidRPr="00EE6E73">
        <w:t>tpc</w:t>
      </w:r>
      <w:proofErr w:type="spellEnd"/>
      <w:r w:rsidRPr="00EE6E73">
        <w:t xml:space="preserve">-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w:t>
      </w:r>
      <w:proofErr w:type="spellStart"/>
      <w:r w:rsidRPr="00EE6E73">
        <w:t>absoluteTPC</w:t>
      </w:r>
      <w:proofErr w:type="spellEnd"/>
      <w:r w:rsidRPr="00EE6E73">
        <w:t xml:space="preserve">-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HalfPi</w:t>
      </w:r>
      <w:proofErr w:type="spellEnd"/>
      <w:r w:rsidRPr="00EE6E73">
        <w:t xml:space="preserve">-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w:t>
      </w:r>
      <w:proofErr w:type="spellStart"/>
      <w:r w:rsidRPr="00EE6E73">
        <w:t>almostContiguousCP</w:t>
      </w:r>
      <w:proofErr w:type="spellEnd"/>
      <w:r w:rsidRPr="00EE6E73">
        <w:t xml:space="preserve">-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w:t>
      </w:r>
      <w:proofErr w:type="spellStart"/>
      <w:r w:rsidRPr="00EE6E73">
        <w:t>tdd</w:t>
      </w:r>
      <w:proofErr w:type="spellEnd"/>
      <w:r w:rsidRPr="00EE6E73">
        <w:t>-</w:t>
      </w:r>
      <w:proofErr w:type="spellStart"/>
      <w:r w:rsidRPr="00EE6E73">
        <w:t>MultiDL</w:t>
      </w:r>
      <w:proofErr w:type="spellEnd"/>
      <w:r w:rsidRPr="00EE6E73">
        <w:t>-UL-</w:t>
      </w:r>
      <w:proofErr w:type="spellStart"/>
      <w:r w:rsidRPr="00EE6E73">
        <w:t>Switch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w:t>
      </w:r>
      <w:proofErr w:type="spellStart"/>
      <w:r w:rsidRPr="00EE6E73">
        <w:t>multiple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125EC84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5935861C"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w:t>
      </w:r>
      <w:proofErr w:type="spellStart"/>
      <w:r w:rsidRPr="00EE6E73">
        <w:t>OncePerSlot</w:t>
      </w:r>
      <w:proofErr w:type="spellEnd"/>
      <w:r w:rsidRPr="00EE6E73">
        <w:t xml:space="preserve">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w:t>
      </w:r>
      <w:proofErr w:type="spellStart"/>
      <w:r w:rsidRPr="00EE6E73">
        <w:t>sameSymbo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w:t>
      </w:r>
      <w:proofErr w:type="spellStart"/>
      <w:r w:rsidRPr="00EE6E73">
        <w:t>MultipleGroupCtrlCH</w:t>
      </w:r>
      <w:proofErr w:type="spellEnd"/>
      <w:r w:rsidRPr="00EE6E73">
        <w:t xml:space="preserve">-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w:t>
      </w:r>
      <w:proofErr w:type="spellStart"/>
      <w:r w:rsidRPr="00EE6E73">
        <w:t>ul-SchedulingOff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w:t>
      </w:r>
      <w:proofErr w:type="spellStart"/>
      <w:r w:rsidRPr="00EE6E73">
        <w:t>cqi-TableAl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w:t>
      </w:r>
      <w:proofErr w:type="spellStart"/>
      <w:r w:rsidRPr="00EE6E73">
        <w:t>pdcch-BlindDetectionNRDC</w:t>
      </w:r>
      <w:proofErr w:type="spellEnd"/>
      <w:r w:rsidRPr="00EE6E73">
        <w:t xml:space="preserve">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MCG</w:t>
      </w:r>
      <w:proofErr w:type="spellEnd"/>
      <w:r w:rsidRPr="00EE6E73">
        <w:t xml:space="preserve">-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SCG</w:t>
      </w:r>
      <w:proofErr w:type="spellEnd"/>
      <w:r w:rsidRPr="00EE6E73">
        <w:t xml:space="preserve">-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w:t>
      </w:r>
      <w:proofErr w:type="spellStart"/>
      <w:r w:rsidRPr="00EE6E73">
        <w:rPr>
          <w:color w:val="808080"/>
        </w:rPr>
        <w:t>PortIndication</w:t>
      </w:r>
      <w:proofErr w:type="spellEnd"/>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xml:space="preserve">-- R1 25-11: 4-bits </w:t>
      </w:r>
      <w:proofErr w:type="spellStart"/>
      <w:r w:rsidRPr="00EE6E73">
        <w:rPr>
          <w:color w:val="808080"/>
        </w:rPr>
        <w:t>subband</w:t>
      </w:r>
      <w:proofErr w:type="spellEnd"/>
      <w:r w:rsidRPr="00EE6E73">
        <w:rPr>
          <w:color w:val="808080"/>
        </w:rPr>
        <w:t xml:space="preserve">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w:t>
      </w:r>
      <w:proofErr w:type="spellStart"/>
      <w:r w:rsidRPr="00EE6E73">
        <w:t>pdcch-MonitoringSingleOccas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xml:space="preserve">-- R4 41-1: Support of delta </w:t>
      </w:r>
      <w:proofErr w:type="spellStart"/>
      <w:r w:rsidRPr="00EE6E73">
        <w:rPr>
          <w:color w:val="808080"/>
        </w:rPr>
        <w:t>PPowerClass</w:t>
      </w:r>
      <w:proofErr w:type="spellEnd"/>
      <w:r w:rsidRPr="00EE6E73">
        <w:rPr>
          <w:color w:val="808080"/>
        </w:rPr>
        <w:t xml:space="preserve">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proofErr w:type="spellStart"/>
            <w:r w:rsidRPr="00EE6E73">
              <w:rPr>
                <w:bCs/>
                <w:i/>
                <w:iCs/>
                <w:lang w:eastAsia="sv-SE"/>
              </w:rPr>
              <w:t>Phy</w:t>
            </w:r>
            <w:proofErr w:type="spellEnd"/>
            <w:r w:rsidRPr="00EE6E73">
              <w:rPr>
                <w:bCs/>
                <w:i/>
                <w:iCs/>
                <w:lang w:eastAsia="sv-SE"/>
              </w:rPr>
              <w:t>-</w:t>
            </w:r>
            <w:proofErr w:type="spellStart"/>
            <w:r w:rsidRPr="00EE6E73">
              <w:rPr>
                <w:bCs/>
                <w:i/>
                <w:iCs/>
                <w:lang w:eastAsia="sv-SE"/>
              </w:rPr>
              <w:t>ParametersFRX</w:t>
            </w:r>
            <w:proofErr w:type="spellEnd"/>
            <w:r w:rsidRPr="00EE6E73">
              <w:rPr>
                <w:bCs/>
                <w:i/>
                <w:iCs/>
                <w:lang w:eastAsia="sv-SE"/>
              </w:rPr>
              <w:t>-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proofErr w:type="spellStart"/>
            <w:r w:rsidRPr="00EE6E73">
              <w:rPr>
                <w:b/>
                <w:i/>
                <w:lang w:eastAsia="sv-SE"/>
              </w:rPr>
              <w:t>csi</w:t>
            </w:r>
            <w:proofErr w:type="spellEnd"/>
            <w:r w:rsidRPr="00EE6E73">
              <w:rPr>
                <w:b/>
                <w:i/>
                <w:lang w:eastAsia="sv-SE"/>
              </w:rPr>
              <w:t>-RS-IM-</w:t>
            </w:r>
            <w:proofErr w:type="spellStart"/>
            <w:r w:rsidRPr="00EE6E73">
              <w:rPr>
                <w:b/>
                <w:i/>
                <w:lang w:eastAsia="sv-SE"/>
              </w:rPr>
              <w:t>ReceptionForFeedback</w:t>
            </w:r>
            <w:proofErr w:type="spellEnd"/>
            <w:r w:rsidRPr="00EE6E73">
              <w:rPr>
                <w:b/>
                <w:i/>
                <w:lang w:eastAsia="sv-SE"/>
              </w:rPr>
              <w:t xml:space="preserve">/ </w:t>
            </w:r>
            <w:proofErr w:type="spellStart"/>
            <w:r w:rsidRPr="00EE6E73">
              <w:rPr>
                <w:b/>
                <w:i/>
                <w:lang w:eastAsia="sv-SE"/>
              </w:rPr>
              <w:t>csi</w:t>
            </w:r>
            <w:proofErr w:type="spellEnd"/>
            <w:r w:rsidRPr="00EE6E73">
              <w:rPr>
                <w:b/>
                <w:i/>
                <w:lang w:eastAsia="sv-SE"/>
              </w:rPr>
              <w:t>-RS-</w:t>
            </w:r>
            <w:proofErr w:type="spellStart"/>
            <w:r w:rsidRPr="00EE6E73">
              <w:rPr>
                <w:b/>
                <w:i/>
                <w:lang w:eastAsia="sv-SE"/>
              </w:rPr>
              <w:t>ProcFrameworkForSRS</w:t>
            </w:r>
            <w:proofErr w:type="spellEnd"/>
            <w:r w:rsidRPr="00EE6E73">
              <w:rPr>
                <w:b/>
                <w:i/>
                <w:lang w:eastAsia="sv-SE"/>
              </w:rPr>
              <w:t xml:space="preserve">/ </w:t>
            </w:r>
            <w:proofErr w:type="spellStart"/>
            <w:r w:rsidRPr="00EE6E73">
              <w:rPr>
                <w:b/>
                <w:i/>
                <w:lang w:eastAsia="sv-SE"/>
              </w:rPr>
              <w:t>csi-ReportFramework</w:t>
            </w:r>
            <w:proofErr w:type="spellEnd"/>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proofErr w:type="spellStart"/>
            <w:r w:rsidRPr="00EE6E73">
              <w:rPr>
                <w:i/>
                <w:iCs/>
              </w:rPr>
              <w:t>Phy</w:t>
            </w:r>
            <w:proofErr w:type="spellEnd"/>
            <w:r w:rsidRPr="00EE6E73">
              <w:rPr>
                <w:i/>
                <w:iCs/>
              </w:rPr>
              <w:t>-</w:t>
            </w:r>
            <w:proofErr w:type="spellStart"/>
            <w:r w:rsidRPr="00EE6E73">
              <w:rPr>
                <w:i/>
                <w:iCs/>
              </w:rPr>
              <w:t>ParametersFRX</w:t>
            </w:r>
            <w:proofErr w:type="spellEnd"/>
            <w:r w:rsidRPr="00EE6E73">
              <w:rPr>
                <w:i/>
                <w:iCs/>
              </w:rPr>
              <w:t>-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w:t>
            </w:r>
            <w:proofErr w:type="spellStart"/>
            <w:r w:rsidRPr="00EE6E73">
              <w:rPr>
                <w:i/>
                <w:lang w:eastAsia="sv-SE"/>
              </w:rPr>
              <w:t>ParametersPerBand</w:t>
            </w:r>
            <w:proofErr w:type="spellEnd"/>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19802" w:name="_Toc193446509"/>
      <w:bookmarkStart w:id="19803" w:name="_Toc193452314"/>
      <w:bookmarkStart w:id="19804" w:name="_Toc193463586"/>
      <w:bookmarkStart w:id="19805" w:name="_Toc201295873"/>
      <w:bookmarkStart w:id="19806" w:name="MCCQCTEMPBM_00000592"/>
      <w:r w:rsidRPr="00EE6E73">
        <w:t>–</w:t>
      </w:r>
      <w:r w:rsidRPr="00EE6E73">
        <w:tab/>
      </w:r>
      <w:proofErr w:type="spellStart"/>
      <w:r w:rsidRPr="00EE6E73">
        <w:rPr>
          <w:i/>
        </w:rPr>
        <w:t>Phy-ParametersMRDC</w:t>
      </w:r>
      <w:bookmarkEnd w:id="19802"/>
      <w:bookmarkEnd w:id="19803"/>
      <w:bookmarkEnd w:id="19804"/>
      <w:bookmarkEnd w:id="19805"/>
      <w:proofErr w:type="spellEnd"/>
    </w:p>
    <w:bookmarkEnd w:id="19806"/>
    <w:p w14:paraId="3BE724AE" w14:textId="77777777" w:rsidR="004D34F2" w:rsidRPr="00EE6E73" w:rsidRDefault="004D34F2" w:rsidP="004D34F2">
      <w:r w:rsidRPr="00EE6E73">
        <w:t xml:space="preserve">The IE </w:t>
      </w:r>
      <w:proofErr w:type="spellStart"/>
      <w:r w:rsidRPr="00EE6E73">
        <w:rPr>
          <w:i/>
        </w:rPr>
        <w:t>Phy-ParametersMRDC</w:t>
      </w:r>
      <w:proofErr w:type="spellEnd"/>
      <w:r w:rsidRPr="00EE6E73">
        <w:t xml:space="preserve"> is used to convey physical layer capabilities for MR-DC.</w:t>
      </w:r>
    </w:p>
    <w:p w14:paraId="2D76F5AA" w14:textId="77777777" w:rsidR="004D34F2" w:rsidRPr="00EE6E73" w:rsidRDefault="004D34F2" w:rsidP="004D34F2">
      <w:pPr>
        <w:pStyle w:val="TH"/>
      </w:pPr>
      <w:proofErr w:type="spellStart"/>
      <w:r w:rsidRPr="00EE6E73">
        <w:rPr>
          <w:i/>
        </w:rPr>
        <w:t>Phy-ParametersMRDC</w:t>
      </w:r>
      <w:proofErr w:type="spellEnd"/>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proofErr w:type="spellStart"/>
      <w:r w:rsidRPr="00EE6E73">
        <w:t>Phy-ParametersMRDC</w:t>
      </w:r>
      <w:proofErr w:type="spellEnd"/>
      <w:r w:rsidRPr="00EE6E73">
        <w:t xml:space="preserve">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w:t>
      </w:r>
      <w:proofErr w:type="spellStart"/>
      <w:r w:rsidRPr="00EE6E73">
        <w:t>naics</w:t>
      </w:r>
      <w:proofErr w:type="spellEnd"/>
      <w:r w:rsidRPr="00EE6E73">
        <w:t xml:space="preserve">-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xml:space="preserve">-- R1 18-3b: Semi-statically configured LTE UL transmissions in all UL subframes not limited to tdm-pattern in case of TDD </w:t>
      </w:r>
      <w:proofErr w:type="spellStart"/>
      <w:r w:rsidRPr="00EE6E73">
        <w:rPr>
          <w:color w:val="808080"/>
        </w:rPr>
        <w:t>PCell</w:t>
      </w:r>
      <w:proofErr w:type="spellEnd"/>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xml:space="preserve">-- R1 18-3a: Semi-statically configured LTE UL transmissions in all UL subframes not limited to tdm-pattern in case of FDD </w:t>
      </w:r>
      <w:proofErr w:type="spellStart"/>
      <w:r w:rsidRPr="00EE6E73">
        <w:rPr>
          <w:color w:val="808080"/>
        </w:rPr>
        <w:t>PCell</w:t>
      </w:r>
      <w:proofErr w:type="spellEnd"/>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w:t>
      </w:r>
      <w:proofErr w:type="spellStart"/>
      <w:r w:rsidRPr="00EE6E73">
        <w:t>numberOfNAICS-CapableCC</w:t>
      </w:r>
      <w:proofErr w:type="spellEnd"/>
      <w:r w:rsidRPr="00EE6E73">
        <w:t xml:space="preserve">             </w:t>
      </w:r>
      <w:r w:rsidRPr="00EE6E73">
        <w:rPr>
          <w:color w:val="993366"/>
        </w:rPr>
        <w:t>INTEGER</w:t>
      </w:r>
      <w:r w:rsidRPr="00EE6E73">
        <w:t>(1..5),</w:t>
      </w:r>
    </w:p>
    <w:p w14:paraId="0B29A728" w14:textId="77777777" w:rsidR="004D34F2" w:rsidRPr="00EE6E73" w:rsidRDefault="004D34F2" w:rsidP="00EE6E73">
      <w:pPr>
        <w:pStyle w:val="PL"/>
      </w:pPr>
      <w:r w:rsidRPr="00EE6E73">
        <w:t xml:space="preserve">    </w:t>
      </w:r>
      <w:proofErr w:type="spellStart"/>
      <w:r w:rsidRPr="00EE6E73">
        <w:t>numberOfAggregatedPRB</w:t>
      </w:r>
      <w:proofErr w:type="spellEnd"/>
      <w:r w:rsidRPr="00EE6E73">
        <w:t xml:space="preserve">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PHY-</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proofErr w:type="spellStart"/>
            <w:r w:rsidRPr="00EE6E73">
              <w:rPr>
                <w:b/>
                <w:i/>
                <w:szCs w:val="22"/>
                <w:lang w:eastAsia="sv-SE"/>
              </w:rPr>
              <w:t>naics</w:t>
            </w:r>
            <w:proofErr w:type="spellEnd"/>
            <w:r w:rsidRPr="00EE6E73">
              <w:rPr>
                <w:b/>
                <w:i/>
                <w:szCs w:val="22"/>
                <w:lang w:eastAsia="sv-SE"/>
              </w:rPr>
              <w:t>-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19807" w:name="_Toc193446510"/>
      <w:bookmarkStart w:id="19808" w:name="_Toc193452315"/>
      <w:bookmarkStart w:id="19809" w:name="_Toc193463587"/>
      <w:bookmarkStart w:id="19810" w:name="_Toc201295874"/>
      <w:bookmarkStart w:id="19811" w:name="MCCQCTEMPBM_00000593"/>
      <w:r w:rsidRPr="00EE6E73">
        <w:t>–</w:t>
      </w:r>
      <w:r w:rsidRPr="00EE6E73">
        <w:tab/>
      </w:r>
      <w:proofErr w:type="spellStart"/>
      <w:r w:rsidRPr="00EE6E73">
        <w:rPr>
          <w:i/>
        </w:rPr>
        <w:t>Phy-ParametersSharedSpectrumChAccess</w:t>
      </w:r>
      <w:bookmarkEnd w:id="19807"/>
      <w:bookmarkEnd w:id="19808"/>
      <w:bookmarkEnd w:id="19809"/>
      <w:bookmarkEnd w:id="19810"/>
      <w:proofErr w:type="spellEnd"/>
    </w:p>
    <w:bookmarkEnd w:id="19811"/>
    <w:p w14:paraId="70063266" w14:textId="77777777" w:rsidR="00D649D6" w:rsidRPr="00EE6E73" w:rsidRDefault="00D649D6" w:rsidP="00D649D6">
      <w:r w:rsidRPr="00EE6E73">
        <w:t xml:space="preserve">The IE </w:t>
      </w:r>
      <w:proofErr w:type="spellStart"/>
      <w:r w:rsidRPr="00EE6E73">
        <w:rPr>
          <w:i/>
        </w:rPr>
        <w:t>Phy-ParametersSharedSpectrumChAccess</w:t>
      </w:r>
      <w:proofErr w:type="spellEnd"/>
      <w:r w:rsidRPr="00EE6E73">
        <w:t xml:space="preserve"> is used to convey the physical layer capabilities specific for shared spectrum channel access.</w:t>
      </w:r>
    </w:p>
    <w:p w14:paraId="38C85656" w14:textId="2CAF10E2" w:rsidR="00D649D6" w:rsidRPr="00EE6E73" w:rsidRDefault="00D649D6" w:rsidP="00D649D6">
      <w:pPr>
        <w:pStyle w:val="TH"/>
      </w:pPr>
      <w:proofErr w:type="spellStart"/>
      <w:r w:rsidRPr="00EE6E73">
        <w:rPr>
          <w:i/>
        </w:rPr>
        <w:t>Phy-ParametersShared</w:t>
      </w:r>
      <w:r w:rsidR="004D34F2" w:rsidRPr="00EE6E73">
        <w:rPr>
          <w:i/>
        </w:rPr>
        <w:t>Spectrum</w:t>
      </w:r>
      <w:r w:rsidRPr="00EE6E73">
        <w:rPr>
          <w:i/>
        </w:rPr>
        <w:t>ChAccess</w:t>
      </w:r>
      <w:proofErr w:type="spellEnd"/>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19812" w:name="_Toc193446511"/>
      <w:bookmarkStart w:id="19813" w:name="_Toc193452316"/>
      <w:bookmarkStart w:id="19814" w:name="_Toc193463588"/>
      <w:bookmarkStart w:id="19815" w:name="_Toc201295875"/>
      <w:bookmarkStart w:id="19816" w:name="MCCQCTEMPBM_00000594"/>
      <w:r w:rsidRPr="00EE6E73">
        <w:t>–</w:t>
      </w:r>
      <w:r w:rsidRPr="00EE6E73">
        <w:tab/>
      </w:r>
      <w:proofErr w:type="spellStart"/>
      <w:r w:rsidRPr="00EE6E73">
        <w:rPr>
          <w:i/>
          <w:iCs/>
        </w:rPr>
        <w:t>PosSRS</w:t>
      </w:r>
      <w:proofErr w:type="spellEnd"/>
      <w:r w:rsidRPr="00EE6E73">
        <w:rPr>
          <w:i/>
          <w:iCs/>
        </w:rPr>
        <w:t>-BWA-RRC-Inactive</w:t>
      </w:r>
      <w:bookmarkEnd w:id="19812"/>
      <w:bookmarkEnd w:id="19813"/>
      <w:bookmarkEnd w:id="19814"/>
      <w:bookmarkEnd w:id="19815"/>
    </w:p>
    <w:bookmarkEnd w:id="19816"/>
    <w:p w14:paraId="51C2D160"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proofErr w:type="spellStart"/>
      <w:r w:rsidRPr="00EE6E73">
        <w:rPr>
          <w:i/>
          <w:iCs/>
        </w:rPr>
        <w:t>PosSRS</w:t>
      </w:r>
      <w:proofErr w:type="spellEnd"/>
      <w:r w:rsidRPr="00EE6E73">
        <w:rPr>
          <w:i/>
          <w:iCs/>
        </w:rPr>
        <w:t>-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19817" w:name="_Toc193446512"/>
      <w:bookmarkStart w:id="19818" w:name="_Toc193452317"/>
      <w:bookmarkStart w:id="19819" w:name="_Toc193463589"/>
      <w:bookmarkStart w:id="19820" w:name="_Toc201295876"/>
      <w:bookmarkStart w:id="19821" w:name="MCCQCTEMPBM_00000595"/>
      <w:r w:rsidRPr="00EE6E73">
        <w:t>–</w:t>
      </w:r>
      <w:r w:rsidRPr="00EE6E73">
        <w:tab/>
      </w: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bookmarkEnd w:id="19817"/>
      <w:bookmarkEnd w:id="19818"/>
      <w:bookmarkEnd w:id="19819"/>
      <w:bookmarkEnd w:id="19820"/>
    </w:p>
    <w:bookmarkEnd w:id="19821"/>
    <w:p w14:paraId="75DD7CDB" w14:textId="61CA8F41" w:rsidR="004B4E41" w:rsidRPr="00EE6E73" w:rsidRDefault="004B4E41" w:rsidP="004B4E41">
      <w:pPr>
        <w:rPr>
          <w:i/>
          <w:iCs/>
        </w:rPr>
      </w:pPr>
      <w:r w:rsidRPr="00EE6E73">
        <w:t xml:space="preserve">The IE </w:t>
      </w:r>
      <w:proofErr w:type="spellStart"/>
      <w:r w:rsidRPr="00EE6E73">
        <w:rPr>
          <w:i/>
        </w:rPr>
        <w:t>PosSRS</w:t>
      </w:r>
      <w:proofErr w:type="spellEnd"/>
      <w:r w:rsidRPr="00EE6E73">
        <w:rPr>
          <w:i/>
        </w:rPr>
        <w:t>-RRC-Inactive-</w:t>
      </w:r>
      <w:proofErr w:type="spellStart"/>
      <w:r w:rsidRPr="00EE6E73">
        <w:rPr>
          <w:i/>
        </w:rPr>
        <w:t>OutsideInitialUL</w:t>
      </w:r>
      <w:proofErr w:type="spellEnd"/>
      <w:r w:rsidRPr="00EE6E73">
        <w:rPr>
          <w:i/>
        </w:rPr>
        <w:t xml:space="preserve">-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19822" w:name="_Toc193446513"/>
      <w:bookmarkStart w:id="19823" w:name="_Toc193452318"/>
      <w:bookmarkStart w:id="19824" w:name="_Toc193463590"/>
      <w:bookmarkStart w:id="19825" w:name="_Toc201295877"/>
      <w:bookmarkStart w:id="19826" w:name="MCCQCTEMPBM_00000596"/>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bookmarkEnd w:id="19822"/>
      <w:bookmarkEnd w:id="19823"/>
      <w:bookmarkEnd w:id="19824"/>
      <w:bookmarkEnd w:id="19825"/>
    </w:p>
    <w:bookmarkEnd w:id="19826"/>
    <w:p w14:paraId="3C520FB0" w14:textId="77777777" w:rsidR="00581CAA" w:rsidRPr="00EE6E73" w:rsidRDefault="00581CAA" w:rsidP="00581CAA">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Connected </w:t>
      </w:r>
      <w:r w:rsidRPr="00EE6E73">
        <w:t xml:space="preserve">is used to convey the capabilities supported by the </w:t>
      </w:r>
      <w:bookmarkStart w:id="19827" w:name="_Hlk159176551"/>
      <w:r w:rsidRPr="00EE6E73">
        <w:t xml:space="preserve">RRC_CONNECTED UE for support of positioning SRS with Tx frequency hopping for </w:t>
      </w:r>
      <w:proofErr w:type="spellStart"/>
      <w:r w:rsidRPr="00EE6E73">
        <w:t>RedCap</w:t>
      </w:r>
      <w:proofErr w:type="spellEnd"/>
      <w:r w:rsidRPr="00EE6E73">
        <w:t xml:space="preserve"> UEs</w:t>
      </w:r>
      <w:bookmarkEnd w:id="19827"/>
      <w:r w:rsidRPr="00EE6E73">
        <w:t>.</w:t>
      </w:r>
    </w:p>
    <w:p w14:paraId="3330A92E" w14:textId="77777777" w:rsidR="00581CAA" w:rsidRPr="00EE6E73" w:rsidRDefault="00581CAA" w:rsidP="002F0544">
      <w:pPr>
        <w:pStyle w:val="TH"/>
        <w:tabs>
          <w:tab w:val="left" w:pos="10490"/>
        </w:tabs>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2CFCD87C" w14:textId="77777777" w:rsidR="00492244" w:rsidRDefault="00492244" w:rsidP="00492244">
      <w:pPr>
        <w:rPr>
          <w:ins w:id="19828" w:author="CR#5403r2" w:date="2025-09-22T10:16:00Z" w16du:dateUtc="2025-09-22T08:16:00Z"/>
        </w:rPr>
      </w:pPr>
      <w:bookmarkStart w:id="19829" w:name="_Toc193446514"/>
      <w:bookmarkStart w:id="19830" w:name="_Toc193452319"/>
      <w:bookmarkStart w:id="19831" w:name="_Toc193463591"/>
      <w:bookmarkStart w:id="19832" w:name="_Toc201295878"/>
      <w:bookmarkStart w:id="19833" w:name="MCCQCTEMPBM_00000597"/>
    </w:p>
    <w:p w14:paraId="21B738D2" w14:textId="77777777" w:rsidR="00492244" w:rsidRPr="00D839FF" w:rsidRDefault="00492244" w:rsidP="00492244">
      <w:pPr>
        <w:pStyle w:val="Heading4"/>
        <w:rPr>
          <w:ins w:id="19834" w:author="CR#5403r2" w:date="2025-09-22T10:16:00Z" w16du:dateUtc="2025-09-22T08:16:00Z"/>
        </w:rPr>
      </w:pPr>
      <w:ins w:id="19835" w:author="CR#5403r2" w:date="2025-09-22T10:16:00Z" w16du:dateUtc="2025-09-22T08:16:00Z">
        <w:r w:rsidRPr="00D839FF">
          <w:t>–</w:t>
        </w:r>
        <w:r w:rsidRPr="00D839FF">
          <w:tab/>
        </w:r>
        <w:proofErr w:type="spellStart"/>
        <w:r w:rsidRPr="00D839FF">
          <w:rPr>
            <w:i/>
            <w:iCs/>
          </w:rPr>
          <w:t>PosSRS-TxFrequencyHoppingRRC-Connected</w:t>
        </w:r>
        <w:r>
          <w:rPr>
            <w:i/>
            <w:iCs/>
          </w:rPr>
          <w:t>NonRedCap</w:t>
        </w:r>
        <w:proofErr w:type="spellEnd"/>
      </w:ins>
    </w:p>
    <w:p w14:paraId="0D0B86D7" w14:textId="77777777" w:rsidR="00492244" w:rsidRPr="00D839FF" w:rsidRDefault="00492244" w:rsidP="00492244">
      <w:pPr>
        <w:rPr>
          <w:ins w:id="19836" w:author="CR#5403r2" w:date="2025-09-22T10:16:00Z" w16du:dateUtc="2025-09-22T08:16:00Z"/>
        </w:rPr>
      </w:pPr>
      <w:ins w:id="19837" w:author="CR#5403r2" w:date="2025-09-22T10:16:00Z" w16du:dateUtc="2025-09-22T08:16:00Z">
        <w:r w:rsidRPr="00D839FF">
          <w:t xml:space="preserve">The IE </w:t>
        </w:r>
        <w:proofErr w:type="spellStart"/>
        <w:r w:rsidRPr="00D839FF">
          <w:rPr>
            <w:i/>
            <w:iCs/>
          </w:rPr>
          <w:t>PosSRS-TxFrequencyHoppingRRC-Connected</w:t>
        </w:r>
        <w:r>
          <w:rPr>
            <w:i/>
            <w:iCs/>
          </w:rPr>
          <w:t>NonRedCap</w:t>
        </w:r>
        <w:proofErr w:type="spellEnd"/>
        <w:r w:rsidRPr="00D839FF">
          <w:rPr>
            <w:i/>
            <w:iCs/>
          </w:rPr>
          <w:t xml:space="preserve"> </w:t>
        </w:r>
        <w:r w:rsidRPr="00D839FF">
          <w:t xml:space="preserve">is used to convey the capabilities supported by the RRC_CONNECTED UE for support of positioning SRS with Tx frequency hopping for </w:t>
        </w:r>
        <w:r>
          <w:t>non-</w:t>
        </w:r>
        <w:proofErr w:type="spellStart"/>
        <w:r w:rsidRPr="00D839FF">
          <w:t>RedCap</w:t>
        </w:r>
        <w:proofErr w:type="spellEnd"/>
        <w:r w:rsidRPr="00D839FF">
          <w:t xml:space="preserve"> UEs.</w:t>
        </w:r>
      </w:ins>
    </w:p>
    <w:p w14:paraId="0E40A293" w14:textId="77777777" w:rsidR="00492244" w:rsidRPr="00D839FF" w:rsidRDefault="00492244" w:rsidP="00492244">
      <w:pPr>
        <w:pStyle w:val="TH"/>
        <w:rPr>
          <w:ins w:id="19838" w:author="CR#5403r2" w:date="2025-09-22T10:16:00Z" w16du:dateUtc="2025-09-22T08:16:00Z"/>
          <w:i/>
          <w:iCs/>
        </w:rPr>
      </w:pPr>
      <w:proofErr w:type="spellStart"/>
      <w:ins w:id="19839" w:author="CR#5403r2" w:date="2025-09-22T10:16:00Z" w16du:dateUtc="2025-09-22T08:16:00Z">
        <w:r w:rsidRPr="00D839FF">
          <w:rPr>
            <w:i/>
            <w:iCs/>
          </w:rPr>
          <w:t>PosSRS-TxFrequencyHoppingRRC-Connected</w:t>
        </w:r>
        <w:r>
          <w:rPr>
            <w:i/>
            <w:iCs/>
          </w:rPr>
          <w:t>NonRedCap</w:t>
        </w:r>
        <w:proofErr w:type="spellEnd"/>
        <w:r w:rsidRPr="00D839FF">
          <w:rPr>
            <w:i/>
            <w:iCs/>
          </w:rPr>
          <w:t xml:space="preserve"> information element</w:t>
        </w:r>
      </w:ins>
    </w:p>
    <w:p w14:paraId="60A9AB48" w14:textId="77777777" w:rsidR="00492244" w:rsidRPr="00D839FF" w:rsidRDefault="00492244" w:rsidP="00492244">
      <w:pPr>
        <w:pStyle w:val="PL"/>
        <w:rPr>
          <w:ins w:id="19840" w:author="CR#5403r2" w:date="2025-09-22T10:16:00Z" w16du:dateUtc="2025-09-22T08:16:00Z"/>
          <w:color w:val="808080"/>
        </w:rPr>
      </w:pPr>
      <w:ins w:id="19841" w:author="CR#5403r2" w:date="2025-09-22T10:16:00Z" w16du:dateUtc="2025-09-22T08:16:00Z">
        <w:r w:rsidRPr="00D839FF">
          <w:rPr>
            <w:color w:val="808080"/>
          </w:rPr>
          <w:t>-- ASN1START</w:t>
        </w:r>
      </w:ins>
    </w:p>
    <w:p w14:paraId="681CC6BD" w14:textId="77777777" w:rsidR="00492244" w:rsidRPr="00D839FF" w:rsidRDefault="00492244" w:rsidP="00492244">
      <w:pPr>
        <w:pStyle w:val="PL"/>
        <w:rPr>
          <w:ins w:id="19842" w:author="CR#5403r2" w:date="2025-09-22T10:16:00Z" w16du:dateUtc="2025-09-22T08:16:00Z"/>
          <w:color w:val="808080"/>
        </w:rPr>
      </w:pPr>
      <w:ins w:id="19843" w:author="CR#5403r2" w:date="2025-09-22T10:16:00Z" w16du:dateUtc="2025-09-22T08:16:00Z">
        <w:r w:rsidRPr="00D839FF">
          <w:rPr>
            <w:color w:val="808080"/>
          </w:rPr>
          <w:t>-- TAG-POSSRS-TXFREQUENCYHOPPINGRRCCONNECTED</w:t>
        </w:r>
        <w:r>
          <w:rPr>
            <w:color w:val="808080"/>
          </w:rPr>
          <w:t>NONREDCAP</w:t>
        </w:r>
        <w:r w:rsidRPr="00D839FF">
          <w:rPr>
            <w:color w:val="808080"/>
          </w:rPr>
          <w:t>-START</w:t>
        </w:r>
      </w:ins>
    </w:p>
    <w:p w14:paraId="33013BD8" w14:textId="77777777" w:rsidR="00492244" w:rsidRDefault="00492244" w:rsidP="00492244">
      <w:pPr>
        <w:pStyle w:val="PL"/>
        <w:rPr>
          <w:ins w:id="19844" w:author="CR#5403r2" w:date="2025-09-22T10:16:00Z" w16du:dateUtc="2025-09-22T08:16:00Z"/>
        </w:rPr>
      </w:pPr>
    </w:p>
    <w:p w14:paraId="5161989F" w14:textId="77777777" w:rsidR="00492244" w:rsidRPr="00D839FF" w:rsidRDefault="00492244" w:rsidP="00492244">
      <w:pPr>
        <w:pStyle w:val="PL"/>
        <w:rPr>
          <w:ins w:id="19845" w:author="CR#5403r2" w:date="2025-09-22T10:16:00Z" w16du:dateUtc="2025-09-22T08:16:00Z"/>
        </w:rPr>
      </w:pPr>
      <w:ins w:id="19846" w:author="CR#5403r2" w:date="2025-09-22T10:16:00Z" w16du:dateUtc="2025-09-22T08:16:00Z">
        <w:r w:rsidRPr="00D839FF">
          <w:t>PosSRS-TxFrequencyHoppingRRC-Connected</w:t>
        </w:r>
        <w:r>
          <w:t>NonRedCap</w:t>
        </w:r>
        <w:r w:rsidRPr="00D839FF">
          <w:t>-r1</w:t>
        </w:r>
        <w:r>
          <w:t>9</w:t>
        </w:r>
        <w:r w:rsidRPr="00D839FF">
          <w:t xml:space="preserve"> ::= </w:t>
        </w:r>
        <w:r w:rsidRPr="00D839FF">
          <w:rPr>
            <w:color w:val="993366"/>
          </w:rPr>
          <w:t>SEQUENCE</w:t>
        </w:r>
        <w:r w:rsidRPr="00D839FF">
          <w:t xml:space="preserve"> {</w:t>
        </w:r>
      </w:ins>
    </w:p>
    <w:p w14:paraId="2828ECB9" w14:textId="507E9A9D" w:rsidR="00492244" w:rsidRPr="00D839FF" w:rsidRDefault="00492244" w:rsidP="00492244">
      <w:pPr>
        <w:pStyle w:val="PL"/>
        <w:rPr>
          <w:ins w:id="19847" w:author="CR#5403r2" w:date="2025-09-22T10:16:00Z" w16du:dateUtc="2025-09-22T08:16:00Z"/>
        </w:rPr>
      </w:pPr>
      <w:ins w:id="19848" w:author="CR#5403r2" w:date="2025-09-22T10:16:00Z" w16du:dateUtc="2025-09-22T08:16:00Z">
        <w:r w:rsidRPr="00D839FF">
          <w:t xml:space="preserve">    maximumSRS-BandwidthAcrossAllHopsFR1</w:t>
        </w:r>
        <w:r>
          <w:t>-r19</w:t>
        </w:r>
        <w:r w:rsidRPr="00D839FF">
          <w:t xml:space="preserve">       </w:t>
        </w:r>
        <w:r w:rsidRPr="00D839FF">
          <w:rPr>
            <w:color w:val="993366"/>
          </w:rPr>
          <w:t>ENUMERATED</w:t>
        </w:r>
        <w:r w:rsidRPr="00D839FF">
          <w:t xml:space="preserve"> {mhz40, mhz50, mhz80, mhz100}     </w:t>
        </w:r>
        <w:r>
          <w:t xml:space="preserve">    </w:t>
        </w:r>
        <w:r w:rsidRPr="00D839FF">
          <w:t xml:space="preserve">      </w:t>
        </w:r>
        <w:r w:rsidRPr="00D839FF">
          <w:rPr>
            <w:color w:val="993366"/>
          </w:rPr>
          <w:t>OPTIONAL</w:t>
        </w:r>
        <w:r w:rsidRPr="00D839FF">
          <w:t>,</w:t>
        </w:r>
      </w:ins>
    </w:p>
    <w:p w14:paraId="450E2A55" w14:textId="51ACB49D" w:rsidR="00492244" w:rsidRPr="00D839FF" w:rsidRDefault="00492244" w:rsidP="00492244">
      <w:pPr>
        <w:pStyle w:val="PL"/>
        <w:rPr>
          <w:ins w:id="19849" w:author="CR#5403r2" w:date="2025-09-22T10:16:00Z" w16du:dateUtc="2025-09-22T08:16:00Z"/>
        </w:rPr>
      </w:pPr>
      <w:ins w:id="19850" w:author="CR#5403r2" w:date="2025-09-22T10:16:00Z" w16du:dateUtc="2025-09-22T08:16:00Z">
        <w:r w:rsidRPr="00D839FF">
          <w:t xml:space="preserve">    maximumSRS-BandwidthAcrossAllHopsFR2</w:t>
        </w:r>
        <w:r>
          <w:t>-r19</w:t>
        </w:r>
        <w:r w:rsidRPr="00D839FF">
          <w:t xml:space="preserve">       </w:t>
        </w:r>
        <w:r w:rsidRPr="00D839FF">
          <w:rPr>
            <w:color w:val="993366"/>
          </w:rPr>
          <w:t>ENUMERATED</w:t>
        </w:r>
        <w:r w:rsidRPr="00D839FF">
          <w:t xml:space="preserve"> {mhz100, mhz200, mhz400}           </w:t>
        </w:r>
        <w:r>
          <w:t xml:space="preserve">    </w:t>
        </w:r>
        <w:r w:rsidRPr="00D839FF">
          <w:t xml:space="preserve">     </w:t>
        </w:r>
        <w:r w:rsidRPr="00D839FF">
          <w:rPr>
            <w:color w:val="993366"/>
          </w:rPr>
          <w:t>OPTIONAL</w:t>
        </w:r>
        <w:r w:rsidRPr="00D839FF">
          <w:t>,</w:t>
        </w:r>
      </w:ins>
    </w:p>
    <w:p w14:paraId="4B7AD067" w14:textId="79039B85" w:rsidR="00492244" w:rsidRPr="002C1F59" w:rsidRDefault="00492244" w:rsidP="00492244">
      <w:pPr>
        <w:pStyle w:val="PL"/>
        <w:rPr>
          <w:ins w:id="19851" w:author="CR#5403r2" w:date="2025-09-22T10:16:00Z" w16du:dateUtc="2025-09-22T08:16:00Z"/>
          <w:lang w:val="pt-BR"/>
        </w:rPr>
      </w:pPr>
      <w:ins w:id="19852" w:author="CR#5403r2" w:date="2025-09-22T10:16:00Z" w16du:dateUtc="2025-09-22T08:16:00Z">
        <w:r w:rsidRPr="00D839FF">
          <w:t xml:space="preserve">    </w:t>
        </w:r>
        <w:r w:rsidRPr="002C1F59">
          <w:rPr>
            <w:lang w:val="pt-BR"/>
          </w:rPr>
          <w:t xml:space="preserve">maximumTxFH-Hops-r19                           </w:t>
        </w:r>
        <w:r w:rsidRPr="002C1F59">
          <w:rPr>
            <w:color w:val="993366"/>
            <w:lang w:val="pt-BR"/>
          </w:rPr>
          <w:t>ENUMERATED</w:t>
        </w:r>
        <w:r w:rsidRPr="002C1F59">
          <w:rPr>
            <w:lang w:val="pt-BR"/>
          </w:rPr>
          <w:t xml:space="preserve"> {n2,</w:t>
        </w:r>
        <w:r w:rsidRPr="002C1F59" w:rsidDel="003E35F1">
          <w:rPr>
            <w:lang w:val="pt-BR"/>
          </w:rPr>
          <w:t xml:space="preserve"> </w:t>
        </w:r>
        <w:r w:rsidRPr="002C1F59">
          <w:rPr>
            <w:lang w:val="pt-BR"/>
          </w:rPr>
          <w:t xml:space="preserve">n3, n4, n5, n6}              </w:t>
        </w:r>
        <w:r>
          <w:rPr>
            <w:lang w:val="pt-BR"/>
          </w:rPr>
          <w:t xml:space="preserve">    </w:t>
        </w:r>
        <w:r w:rsidRPr="002C1F59">
          <w:rPr>
            <w:lang w:val="pt-BR"/>
          </w:rPr>
          <w:t xml:space="preserve">      </w:t>
        </w:r>
        <w:r w:rsidRPr="002C1F59">
          <w:rPr>
            <w:color w:val="993366"/>
            <w:lang w:val="pt-BR"/>
          </w:rPr>
          <w:t>OPTIONAL</w:t>
        </w:r>
        <w:r w:rsidRPr="002C1F59">
          <w:rPr>
            <w:lang w:val="pt-BR"/>
          </w:rPr>
          <w:t>,</w:t>
        </w:r>
      </w:ins>
    </w:p>
    <w:p w14:paraId="4199CADF" w14:textId="77777777" w:rsidR="00492244" w:rsidRPr="002C1F59" w:rsidRDefault="00492244" w:rsidP="00492244">
      <w:pPr>
        <w:pStyle w:val="PL"/>
        <w:rPr>
          <w:ins w:id="19853" w:author="CR#5403r2" w:date="2025-09-22T10:16:00Z" w16du:dateUtc="2025-09-22T08:16:00Z"/>
          <w:lang w:val="pt-BR"/>
        </w:rPr>
      </w:pPr>
      <w:ins w:id="19854" w:author="CR#5403r2" w:date="2025-09-22T10:16:00Z" w16du:dateUtc="2025-09-22T08:16:00Z">
        <w:r w:rsidRPr="002C1F59">
          <w:rPr>
            <w:lang w:val="pt-BR"/>
          </w:rPr>
          <w:t xml:space="preserve">    rf-TxRetuneTimeFR1-r19                         </w:t>
        </w:r>
        <w:r w:rsidRPr="002C1F59">
          <w:rPr>
            <w:color w:val="993366"/>
            <w:lang w:val="pt-BR"/>
          </w:rPr>
          <w:t>ENUMERATED</w:t>
        </w:r>
        <w:r w:rsidRPr="002C1F59">
          <w:rPr>
            <w:lang w:val="pt-BR"/>
          </w:rPr>
          <w:t xml:space="preserve"> {</w:t>
        </w:r>
        <w:r>
          <w:rPr>
            <w:lang w:val="pt-BR"/>
          </w:rPr>
          <w:t>us</w:t>
        </w:r>
        <w:r w:rsidRPr="002C1F59">
          <w:rPr>
            <w:lang w:val="pt-BR"/>
          </w:rPr>
          <w:t xml:space="preserve">0, </w:t>
        </w:r>
        <w:r>
          <w:rPr>
            <w:lang w:val="pt-BR"/>
          </w:rPr>
          <w:t>us</w:t>
        </w:r>
        <w:r w:rsidRPr="002C1F59">
          <w:rPr>
            <w:lang w:val="pt-BR"/>
          </w:rPr>
          <w:t xml:space="preserve">70, </w:t>
        </w:r>
        <w:r>
          <w:rPr>
            <w:lang w:val="pt-BR"/>
          </w:rPr>
          <w:t>us</w:t>
        </w:r>
        <w:r w:rsidRPr="002C1F59">
          <w:rPr>
            <w:lang w:val="pt-BR"/>
          </w:rPr>
          <w:t xml:space="preserve">140, </w:t>
        </w:r>
        <w:r>
          <w:rPr>
            <w:lang w:val="pt-BR"/>
          </w:rPr>
          <w:t>us</w:t>
        </w:r>
        <w:r w:rsidRPr="002C1F59">
          <w:rPr>
            <w:lang w:val="pt-BR"/>
          </w:rPr>
          <w:t xml:space="preserve">210}                   </w:t>
        </w:r>
        <w:r w:rsidRPr="002C1F59">
          <w:rPr>
            <w:color w:val="993366"/>
            <w:lang w:val="pt-BR"/>
          </w:rPr>
          <w:t>OPTIONAL</w:t>
        </w:r>
        <w:r w:rsidRPr="002C1F59">
          <w:rPr>
            <w:lang w:val="pt-BR"/>
          </w:rPr>
          <w:t>,</w:t>
        </w:r>
      </w:ins>
    </w:p>
    <w:p w14:paraId="4408A37B" w14:textId="77777777" w:rsidR="00492244" w:rsidRPr="002C1F59" w:rsidRDefault="00492244" w:rsidP="00492244">
      <w:pPr>
        <w:pStyle w:val="PL"/>
        <w:rPr>
          <w:ins w:id="19855" w:author="CR#5403r2" w:date="2025-09-22T10:16:00Z" w16du:dateUtc="2025-09-22T08:16:00Z"/>
          <w:lang w:val="pt-BR"/>
        </w:rPr>
      </w:pPr>
      <w:ins w:id="19856" w:author="CR#5403r2" w:date="2025-09-22T10:16:00Z" w16du:dateUtc="2025-09-22T08:16:00Z">
        <w:r w:rsidRPr="002C1F59">
          <w:rPr>
            <w:lang w:val="pt-BR"/>
          </w:rPr>
          <w:t xml:space="preserve">    rf-TxRetuneTimeFR2-r19                         </w:t>
        </w:r>
        <w:r w:rsidRPr="002C1F59">
          <w:rPr>
            <w:color w:val="993366"/>
            <w:lang w:val="pt-BR"/>
          </w:rPr>
          <w:t>ENUMERATED</w:t>
        </w:r>
        <w:r w:rsidRPr="002C1F59">
          <w:rPr>
            <w:lang w:val="pt-BR"/>
          </w:rPr>
          <w:t xml:space="preserve"> {</w:t>
        </w:r>
        <w:r>
          <w:rPr>
            <w:lang w:val="pt-BR"/>
          </w:rPr>
          <w:t>us</w:t>
        </w:r>
        <w:r w:rsidRPr="002C1F59">
          <w:rPr>
            <w:lang w:val="pt-BR"/>
          </w:rPr>
          <w:t xml:space="preserve">0, </w:t>
        </w:r>
        <w:r>
          <w:rPr>
            <w:lang w:val="pt-BR"/>
          </w:rPr>
          <w:t>us</w:t>
        </w:r>
        <w:r w:rsidRPr="002C1F59">
          <w:rPr>
            <w:lang w:val="pt-BR"/>
          </w:rPr>
          <w:t xml:space="preserve">35, </w:t>
        </w:r>
        <w:r>
          <w:rPr>
            <w:lang w:val="pt-BR"/>
          </w:rPr>
          <w:t>us</w:t>
        </w:r>
        <w:r w:rsidRPr="002C1F59">
          <w:rPr>
            <w:lang w:val="pt-BR"/>
          </w:rPr>
          <w:t xml:space="preserve">70, </w:t>
        </w:r>
        <w:r>
          <w:rPr>
            <w:lang w:val="pt-BR"/>
          </w:rPr>
          <w:t>us</w:t>
        </w:r>
        <w:r w:rsidRPr="002C1F59">
          <w:rPr>
            <w:lang w:val="pt-BR"/>
          </w:rPr>
          <w:t xml:space="preserve">140}                    </w:t>
        </w:r>
        <w:r w:rsidRPr="002C1F59">
          <w:rPr>
            <w:color w:val="993366"/>
            <w:lang w:val="pt-BR"/>
          </w:rPr>
          <w:t>OPTIONAL</w:t>
        </w:r>
        <w:r w:rsidRPr="002C1F59">
          <w:rPr>
            <w:lang w:val="pt-BR"/>
          </w:rPr>
          <w:t>,</w:t>
        </w:r>
      </w:ins>
    </w:p>
    <w:p w14:paraId="1A7470B0" w14:textId="77777777" w:rsidR="00492244" w:rsidRPr="002C1F59" w:rsidRDefault="00492244" w:rsidP="00492244">
      <w:pPr>
        <w:pStyle w:val="PL"/>
        <w:rPr>
          <w:ins w:id="19857" w:author="CR#5403r2" w:date="2025-09-22T10:16:00Z" w16du:dateUtc="2025-09-22T08:16:00Z"/>
          <w:lang w:val="pt-BR"/>
        </w:rPr>
      </w:pPr>
      <w:ins w:id="19858" w:author="CR#5403r2" w:date="2025-09-22T10:16:00Z" w16du:dateUtc="2025-09-22T08:16:00Z">
        <w:r w:rsidRPr="002C1F59">
          <w:rPr>
            <w:lang w:val="pt-BR"/>
          </w:rPr>
          <w:t xml:space="preserve">    switchTimeBetweenActiveBWP-FrequencyHop-r19    </w:t>
        </w:r>
        <w:r w:rsidRPr="002C1F59">
          <w:rPr>
            <w:color w:val="993366"/>
            <w:lang w:val="pt-BR"/>
          </w:rPr>
          <w:t>ENUMERATED</w:t>
        </w:r>
        <w:r w:rsidRPr="002C1F59">
          <w:rPr>
            <w:lang w:val="pt-BR"/>
          </w:rPr>
          <w:t xml:space="preserve"> {</w:t>
        </w:r>
        <w:r>
          <w:rPr>
            <w:lang w:val="pt-BR"/>
          </w:rPr>
          <w:t>us</w:t>
        </w:r>
        <w:r w:rsidRPr="002C1F59">
          <w:rPr>
            <w:lang w:val="pt-BR"/>
          </w:rPr>
          <w:t xml:space="preserve">0, </w:t>
        </w:r>
        <w:r>
          <w:rPr>
            <w:lang w:val="pt-BR"/>
          </w:rPr>
          <w:t>us</w:t>
        </w:r>
        <w:r w:rsidRPr="002C1F59">
          <w:rPr>
            <w:lang w:val="pt-BR"/>
          </w:rPr>
          <w:t xml:space="preserve">100, </w:t>
        </w:r>
        <w:r>
          <w:rPr>
            <w:lang w:val="pt-BR"/>
          </w:rPr>
          <w:t>us</w:t>
        </w:r>
        <w:r w:rsidRPr="002C1F59">
          <w:rPr>
            <w:lang w:val="pt-BR"/>
          </w:rPr>
          <w:t xml:space="preserve">140, </w:t>
        </w:r>
        <w:r>
          <w:rPr>
            <w:lang w:val="pt-BR"/>
          </w:rPr>
          <w:t>us</w:t>
        </w:r>
        <w:r w:rsidRPr="002C1F59">
          <w:rPr>
            <w:lang w:val="pt-BR"/>
          </w:rPr>
          <w:t xml:space="preserve">200, </w:t>
        </w:r>
        <w:r>
          <w:rPr>
            <w:lang w:val="pt-BR"/>
          </w:rPr>
          <w:t>us</w:t>
        </w:r>
        <w:r w:rsidRPr="002C1F59">
          <w:rPr>
            <w:lang w:val="pt-BR"/>
          </w:rPr>
          <w:t xml:space="preserve">300, </w:t>
        </w:r>
        <w:r>
          <w:rPr>
            <w:lang w:val="pt-BR"/>
          </w:rPr>
          <w:t>us</w:t>
        </w:r>
        <w:r w:rsidRPr="002C1F59">
          <w:rPr>
            <w:lang w:val="pt-BR"/>
          </w:rPr>
          <w:t xml:space="preserve">500}    </w:t>
        </w:r>
        <w:r w:rsidRPr="002C1F59">
          <w:rPr>
            <w:color w:val="993366"/>
            <w:lang w:val="pt-BR"/>
          </w:rPr>
          <w:t>OPTIONAL</w:t>
        </w:r>
        <w:r w:rsidRPr="002C1F59">
          <w:rPr>
            <w:lang w:val="pt-BR"/>
          </w:rPr>
          <w:t>,</w:t>
        </w:r>
      </w:ins>
    </w:p>
    <w:p w14:paraId="0013E2F6" w14:textId="00CC6977" w:rsidR="00492244" w:rsidRPr="002C1F59" w:rsidRDefault="00492244" w:rsidP="00492244">
      <w:pPr>
        <w:pStyle w:val="PL"/>
        <w:rPr>
          <w:ins w:id="19859" w:author="CR#5403r2" w:date="2025-09-22T10:16:00Z" w16du:dateUtc="2025-09-22T08:16:00Z"/>
          <w:lang w:val="pt-BR"/>
        </w:rPr>
      </w:pPr>
      <w:ins w:id="19860" w:author="CR#5403r2" w:date="2025-09-22T10:16:00Z" w16du:dateUtc="2025-09-22T08:16:00Z">
        <w:r w:rsidRPr="002C1F59">
          <w:rPr>
            <w:lang w:val="pt-BR"/>
          </w:rPr>
          <w:t xml:space="preserve">    numOfOverlappingPRB-r19                        </w:t>
        </w:r>
        <w:r w:rsidRPr="002C1F59">
          <w:rPr>
            <w:color w:val="993366"/>
            <w:lang w:val="pt-BR"/>
          </w:rPr>
          <w:t>ENUMERATED</w:t>
        </w:r>
        <w:r w:rsidRPr="002C1F59">
          <w:rPr>
            <w:lang w:val="pt-BR"/>
          </w:rPr>
          <w:t xml:space="preserve"> {n0, n1, n2, n4}                 </w:t>
        </w:r>
        <w:r>
          <w:rPr>
            <w:lang w:val="pt-BR"/>
          </w:rPr>
          <w:t xml:space="preserve">    </w:t>
        </w:r>
        <w:r w:rsidRPr="002C1F59">
          <w:rPr>
            <w:lang w:val="pt-BR"/>
          </w:rPr>
          <w:t xml:space="preserve">       </w:t>
        </w:r>
        <w:r w:rsidRPr="002C1F59">
          <w:rPr>
            <w:color w:val="993366"/>
            <w:lang w:val="pt-BR"/>
          </w:rPr>
          <w:t>OPTIONAL</w:t>
        </w:r>
        <w:r w:rsidRPr="002C1F59">
          <w:rPr>
            <w:lang w:val="pt-BR"/>
          </w:rPr>
          <w:t>,</w:t>
        </w:r>
      </w:ins>
    </w:p>
    <w:p w14:paraId="15F6B4BD" w14:textId="4E56E235" w:rsidR="00492244" w:rsidRPr="002C1F59" w:rsidRDefault="00492244" w:rsidP="00492244">
      <w:pPr>
        <w:pStyle w:val="PL"/>
        <w:rPr>
          <w:ins w:id="19861" w:author="CR#5403r2" w:date="2025-09-22T10:16:00Z" w16du:dateUtc="2025-09-22T08:16:00Z"/>
          <w:lang w:val="pt-BR"/>
        </w:rPr>
      </w:pPr>
      <w:ins w:id="19862" w:author="CR#5403r2" w:date="2025-09-22T10:16:00Z" w16du:dateUtc="2025-09-22T08:16:00Z">
        <w:r w:rsidRPr="002C1F59">
          <w:rPr>
            <w:lang w:val="pt-BR"/>
          </w:rPr>
          <w:t xml:space="preserve">    maximumSRS-ResourcePeriodic-r19                </w:t>
        </w:r>
        <w:r w:rsidRPr="002C1F59">
          <w:rPr>
            <w:color w:val="993366"/>
            <w:lang w:val="pt-BR"/>
          </w:rPr>
          <w:t>ENUMERATED</w:t>
        </w:r>
        <w:r w:rsidRPr="002C1F59">
          <w:rPr>
            <w:lang w:val="pt-BR"/>
          </w:rPr>
          <w:t xml:space="preserve"> {n1, n2, n4, n8, n16, n32, n64}    </w:t>
        </w:r>
        <w:r>
          <w:rPr>
            <w:lang w:val="pt-BR"/>
          </w:rPr>
          <w:t xml:space="preserve">    </w:t>
        </w:r>
        <w:r w:rsidRPr="002C1F59">
          <w:rPr>
            <w:lang w:val="pt-BR"/>
          </w:rPr>
          <w:t xml:space="preserve">     </w:t>
        </w:r>
        <w:r w:rsidRPr="002C1F59">
          <w:rPr>
            <w:color w:val="993366"/>
            <w:lang w:val="pt-BR"/>
          </w:rPr>
          <w:t>OPTIONAL</w:t>
        </w:r>
        <w:r w:rsidRPr="002C1F59">
          <w:rPr>
            <w:lang w:val="pt-BR"/>
          </w:rPr>
          <w:t>,</w:t>
        </w:r>
      </w:ins>
    </w:p>
    <w:p w14:paraId="34806112" w14:textId="12CA8AD5" w:rsidR="00492244" w:rsidRPr="002C1F59" w:rsidRDefault="00492244" w:rsidP="00492244">
      <w:pPr>
        <w:pStyle w:val="PL"/>
        <w:rPr>
          <w:ins w:id="19863" w:author="CR#5403r2" w:date="2025-09-22T10:16:00Z" w16du:dateUtc="2025-09-22T08:16:00Z"/>
          <w:lang w:val="pt-BR"/>
        </w:rPr>
      </w:pPr>
      <w:ins w:id="19864" w:author="CR#5403r2" w:date="2025-09-22T10:16:00Z" w16du:dateUtc="2025-09-22T08:16:00Z">
        <w:r w:rsidRPr="002C1F59">
          <w:rPr>
            <w:lang w:val="pt-BR"/>
          </w:rPr>
          <w:t xml:space="preserve">    maximumSRS-ResourceAperiodic-r19               </w:t>
        </w:r>
        <w:r w:rsidRPr="002C1F59">
          <w:rPr>
            <w:color w:val="993366"/>
            <w:lang w:val="pt-BR"/>
          </w:rPr>
          <w:t>ENUMERATED</w:t>
        </w:r>
        <w:r w:rsidRPr="002C1F59">
          <w:rPr>
            <w:lang w:val="pt-BR"/>
          </w:rPr>
          <w:t xml:space="preserve"> {n0, n1, n2, n4, n8, n16, n32, n64}  </w:t>
        </w:r>
        <w:r>
          <w:rPr>
            <w:lang w:val="pt-BR"/>
          </w:rPr>
          <w:t xml:space="preserve">    </w:t>
        </w:r>
        <w:r w:rsidRPr="002C1F59">
          <w:rPr>
            <w:lang w:val="pt-BR"/>
          </w:rPr>
          <w:t xml:space="preserve">   </w:t>
        </w:r>
        <w:r w:rsidRPr="002C1F59">
          <w:rPr>
            <w:color w:val="993366"/>
            <w:lang w:val="pt-BR"/>
          </w:rPr>
          <w:t>OPTIONAL</w:t>
        </w:r>
        <w:r w:rsidRPr="002C1F59">
          <w:rPr>
            <w:lang w:val="pt-BR"/>
          </w:rPr>
          <w:t>,</w:t>
        </w:r>
      </w:ins>
    </w:p>
    <w:p w14:paraId="3C18CFB1" w14:textId="20C943B7" w:rsidR="00492244" w:rsidRPr="002C1F59" w:rsidRDefault="00492244" w:rsidP="00492244">
      <w:pPr>
        <w:pStyle w:val="PL"/>
        <w:rPr>
          <w:ins w:id="19865" w:author="CR#5403r2" w:date="2025-09-22T10:16:00Z" w16du:dateUtc="2025-09-22T08:16:00Z"/>
          <w:lang w:val="pt-BR"/>
        </w:rPr>
      </w:pPr>
      <w:ins w:id="19866" w:author="CR#5403r2" w:date="2025-09-22T10:16:00Z" w16du:dateUtc="2025-09-22T08:16:00Z">
        <w:r w:rsidRPr="002C1F59">
          <w:rPr>
            <w:lang w:val="pt-BR"/>
          </w:rPr>
          <w:t xml:space="preserve">    maximumSRS-ResourceSemipersistent-r19          </w:t>
        </w:r>
        <w:r w:rsidRPr="002C1F59">
          <w:rPr>
            <w:color w:val="993366"/>
            <w:lang w:val="pt-BR"/>
          </w:rPr>
          <w:t>ENUMERATED</w:t>
        </w:r>
        <w:r w:rsidRPr="002C1F59">
          <w:rPr>
            <w:lang w:val="pt-BR"/>
          </w:rPr>
          <w:t xml:space="preserve"> {n0, n1, n2, n4, n8, n16, n32, n64} </w:t>
        </w:r>
        <w:r>
          <w:rPr>
            <w:lang w:val="pt-BR"/>
          </w:rPr>
          <w:t xml:space="preserve">    </w:t>
        </w:r>
        <w:r w:rsidRPr="002C1F59">
          <w:rPr>
            <w:lang w:val="pt-BR"/>
          </w:rPr>
          <w:t xml:space="preserve">    </w:t>
        </w:r>
        <w:r w:rsidRPr="002C1F59">
          <w:rPr>
            <w:color w:val="993366"/>
            <w:lang w:val="pt-BR"/>
          </w:rPr>
          <w:t>OPTIONAL</w:t>
        </w:r>
        <w:r w:rsidRPr="002C1F59">
          <w:rPr>
            <w:lang w:val="pt-BR"/>
          </w:rPr>
          <w:t>,</w:t>
        </w:r>
      </w:ins>
    </w:p>
    <w:p w14:paraId="1EE48CFF" w14:textId="77777777" w:rsidR="00492244" w:rsidRPr="00D839FF" w:rsidRDefault="00492244" w:rsidP="00492244">
      <w:pPr>
        <w:pStyle w:val="PL"/>
        <w:rPr>
          <w:ins w:id="19867" w:author="CR#5403r2" w:date="2025-09-22T10:16:00Z" w16du:dateUtc="2025-09-22T08:16:00Z"/>
        </w:rPr>
      </w:pPr>
      <w:ins w:id="19868" w:author="CR#5403r2" w:date="2025-09-22T10:16:00Z" w16du:dateUtc="2025-09-22T08:16:00Z">
        <w:r w:rsidRPr="002C1F59">
          <w:rPr>
            <w:lang w:val="pt-BR"/>
          </w:rPr>
          <w:t xml:space="preserve">    </w:t>
        </w:r>
        <w:r w:rsidRPr="00D839FF">
          <w:t>...</w:t>
        </w:r>
      </w:ins>
    </w:p>
    <w:p w14:paraId="4101E85B" w14:textId="77777777" w:rsidR="00492244" w:rsidRDefault="00492244" w:rsidP="00492244">
      <w:pPr>
        <w:pStyle w:val="PL"/>
        <w:rPr>
          <w:ins w:id="19869" w:author="CR#5403r2" w:date="2025-09-22T10:16:00Z" w16du:dateUtc="2025-09-22T08:16:00Z"/>
        </w:rPr>
      </w:pPr>
      <w:ins w:id="19870" w:author="CR#5403r2" w:date="2025-09-22T10:16:00Z" w16du:dateUtc="2025-09-22T08:16:00Z">
        <w:r w:rsidRPr="00D839FF">
          <w:t>}</w:t>
        </w:r>
      </w:ins>
    </w:p>
    <w:p w14:paraId="01D995D8" w14:textId="77777777" w:rsidR="00492244" w:rsidRPr="00D839FF" w:rsidRDefault="00492244" w:rsidP="00492244">
      <w:pPr>
        <w:pStyle w:val="PL"/>
        <w:rPr>
          <w:ins w:id="19871" w:author="CR#5403r2" w:date="2025-09-22T10:16:00Z" w16du:dateUtc="2025-09-22T08:16:00Z"/>
        </w:rPr>
      </w:pPr>
    </w:p>
    <w:p w14:paraId="013BBD1C" w14:textId="77777777" w:rsidR="00492244" w:rsidRPr="00D839FF" w:rsidRDefault="00492244" w:rsidP="00492244">
      <w:pPr>
        <w:pStyle w:val="PL"/>
        <w:rPr>
          <w:ins w:id="19872" w:author="CR#5403r2" w:date="2025-09-22T10:16:00Z" w16du:dateUtc="2025-09-22T08:16:00Z"/>
          <w:color w:val="808080"/>
        </w:rPr>
      </w:pPr>
      <w:ins w:id="19873" w:author="CR#5403r2" w:date="2025-09-22T10:16:00Z" w16du:dateUtc="2025-09-22T08:16:00Z">
        <w:r w:rsidRPr="00D839FF">
          <w:rPr>
            <w:color w:val="808080"/>
          </w:rPr>
          <w:t>-- TAG-POSSRS-</w:t>
        </w:r>
        <w:r w:rsidRPr="00DB71D1">
          <w:rPr>
            <w:color w:val="808080"/>
          </w:rPr>
          <w:t xml:space="preserve"> </w:t>
        </w:r>
        <w:r w:rsidRPr="00D839FF">
          <w:rPr>
            <w:color w:val="808080"/>
          </w:rPr>
          <w:t>TXFREQUENCYHOPPINGRRCCONNECTED</w:t>
        </w:r>
        <w:r>
          <w:rPr>
            <w:color w:val="808080"/>
          </w:rPr>
          <w:t>NONREDCAP</w:t>
        </w:r>
        <w:r w:rsidRPr="00D839FF">
          <w:rPr>
            <w:color w:val="808080"/>
          </w:rPr>
          <w:t>-STOP</w:t>
        </w:r>
      </w:ins>
    </w:p>
    <w:p w14:paraId="6BD28AAD" w14:textId="77777777" w:rsidR="00492244" w:rsidRPr="00D839FF" w:rsidRDefault="00492244" w:rsidP="00492244">
      <w:pPr>
        <w:pStyle w:val="PL"/>
        <w:rPr>
          <w:ins w:id="19874" w:author="CR#5403r2" w:date="2025-09-22T10:16:00Z" w16du:dateUtc="2025-09-22T08:16:00Z"/>
          <w:color w:val="808080"/>
        </w:rPr>
      </w:pPr>
      <w:ins w:id="19875" w:author="CR#5403r2" w:date="2025-09-22T10:16:00Z" w16du:dateUtc="2025-09-22T08:16:00Z">
        <w:r w:rsidRPr="00D839FF">
          <w:rPr>
            <w:color w:val="808080"/>
          </w:rPr>
          <w:t>-- ASN1STOP</w:t>
        </w:r>
      </w:ins>
    </w:p>
    <w:p w14:paraId="32FA53F1" w14:textId="77777777" w:rsidR="00492244" w:rsidRDefault="00492244">
      <w:pPr>
        <w:rPr>
          <w:ins w:id="19876" w:author="CR#5403r2" w:date="2025-09-22T10:16:00Z" w16du:dateUtc="2025-09-22T08:16:00Z"/>
        </w:rPr>
        <w:pPrChange w:id="19877" w:author="CR#5403r2" w:date="2025-09-22T10:16:00Z" w16du:dateUtc="2025-09-22T08:16:00Z">
          <w:pPr>
            <w:pStyle w:val="Heading4"/>
          </w:pPr>
        </w:pPrChange>
      </w:pPr>
    </w:p>
    <w:p w14:paraId="5BDC85A9" w14:textId="342FE8A5" w:rsidR="00581CAA" w:rsidRPr="00EE6E73" w:rsidRDefault="00581CAA" w:rsidP="00581CAA">
      <w:pPr>
        <w:pStyle w:val="Heading4"/>
      </w:pPr>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bookmarkEnd w:id="19829"/>
      <w:bookmarkEnd w:id="19830"/>
      <w:bookmarkEnd w:id="19831"/>
      <w:bookmarkEnd w:id="19832"/>
    </w:p>
    <w:bookmarkEnd w:id="19833"/>
    <w:p w14:paraId="36009324"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Inactive </w:t>
      </w:r>
      <w:r w:rsidRPr="00EE6E73">
        <w:t xml:space="preserve">is used to convey the capabilities supported by the RRC_INACTIVE UE for support of positioning SRS with Tx frequency hopping for </w:t>
      </w:r>
      <w:proofErr w:type="spellStart"/>
      <w:r w:rsidRPr="00EE6E73">
        <w:t>RedCap</w:t>
      </w:r>
      <w:proofErr w:type="spellEnd"/>
      <w:r w:rsidRPr="00EE6E73">
        <w:t xml:space="preserve"> UEs.</w:t>
      </w:r>
    </w:p>
    <w:p w14:paraId="4F199163" w14:textId="77777777" w:rsidR="00581CAA" w:rsidRPr="00EE6E73" w:rsidRDefault="00581CAA" w:rsidP="00581CAA">
      <w:pPr>
        <w:pStyle w:val="TH"/>
        <w:rPr>
          <w:i/>
          <w:iCs/>
        </w:rPr>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1750ED93" w:rsidR="00581CAA" w:rsidRPr="00EE6E73" w:rsidRDefault="00581CAA" w:rsidP="00EE6E73">
      <w:pPr>
        <w:pStyle w:val="PL"/>
      </w:pPr>
      <w:r w:rsidRPr="00EE6E73">
        <w:t xml:space="preserve">    maximumSRS-ResourcePeriodic-r18        </w:t>
      </w:r>
      <w:r w:rsidR="00E2443C">
        <w:t xml:space="preserve"> </w:t>
      </w:r>
      <w:r w:rsidRPr="00EE6E73">
        <w:t xml:space="preserve">        </w:t>
      </w:r>
      <w:r w:rsidRPr="00EE6E73">
        <w:rPr>
          <w:color w:val="993366"/>
        </w:rPr>
        <w:t>ENUMERATED</w:t>
      </w:r>
      <w:r w:rsidRPr="00EE6E73">
        <w:t xml:space="preserve"> {n1, n2, n4, n8, n16, n32, n64}         </w:t>
      </w:r>
      <w:r w:rsidRPr="00EE6E73">
        <w:rPr>
          <w:color w:val="993366"/>
        </w:rPr>
        <w:t>OPTIONAL</w:t>
      </w:r>
      <w:r w:rsidRPr="00EE6E73">
        <w:t>,</w:t>
      </w:r>
    </w:p>
    <w:p w14:paraId="73E49BDE" w14:textId="16B6F094" w:rsidR="00581CAA" w:rsidRPr="00EE6E73" w:rsidRDefault="00581CAA" w:rsidP="00EE6E73">
      <w:pPr>
        <w:pStyle w:val="PL"/>
      </w:pPr>
      <w:r w:rsidRPr="00EE6E73">
        <w:t xml:space="preserve">    maximumSRS-ResourceSemipersistent-r18   </w:t>
      </w:r>
      <w:r w:rsidR="00E2443C">
        <w:t xml:space="preserve"> </w:t>
      </w:r>
      <w:r w:rsidRPr="00EE6E73">
        <w:t xml:space="preserve">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1DAA5F66" w14:textId="77777777" w:rsidR="00492244" w:rsidRDefault="00492244" w:rsidP="00492244">
      <w:pPr>
        <w:rPr>
          <w:ins w:id="19878" w:author="CR#5403r2" w:date="2025-09-22T10:17:00Z" w16du:dateUtc="2025-09-22T08:17:00Z"/>
          <w:rFonts w:eastAsia="DengXian"/>
        </w:rPr>
      </w:pPr>
    </w:p>
    <w:p w14:paraId="2C1AA033" w14:textId="77777777" w:rsidR="00492244" w:rsidRPr="00D839FF" w:rsidRDefault="00492244" w:rsidP="00492244">
      <w:pPr>
        <w:pStyle w:val="Heading4"/>
        <w:rPr>
          <w:ins w:id="19879" w:author="CR#5403r2" w:date="2025-09-22T10:17:00Z" w16du:dateUtc="2025-09-22T08:17:00Z"/>
        </w:rPr>
      </w:pPr>
      <w:ins w:id="19880" w:author="CR#5403r2" w:date="2025-09-22T10:17:00Z" w16du:dateUtc="2025-09-22T08:17:00Z">
        <w:r w:rsidRPr="00D839FF">
          <w:t>–</w:t>
        </w:r>
        <w:r w:rsidRPr="00D839FF">
          <w:tab/>
        </w:r>
        <w:proofErr w:type="spellStart"/>
        <w:r w:rsidRPr="00D839FF">
          <w:rPr>
            <w:i/>
            <w:iCs/>
          </w:rPr>
          <w:t>PosSRS-TxFrequencyHoppingRRC-Inactiv</w:t>
        </w:r>
        <w:r>
          <w:rPr>
            <w:i/>
            <w:iCs/>
          </w:rPr>
          <w:t>eNonRedCap</w:t>
        </w:r>
        <w:proofErr w:type="spellEnd"/>
      </w:ins>
    </w:p>
    <w:p w14:paraId="14809DB2" w14:textId="77777777" w:rsidR="00492244" w:rsidRPr="00D839FF" w:rsidRDefault="00492244" w:rsidP="00492244">
      <w:pPr>
        <w:rPr>
          <w:ins w:id="19881" w:author="CR#5403r2" w:date="2025-09-22T10:17:00Z" w16du:dateUtc="2025-09-22T08:17:00Z"/>
          <w:rFonts w:eastAsia="MS Mincho"/>
        </w:rPr>
      </w:pPr>
      <w:ins w:id="19882" w:author="CR#5403r2" w:date="2025-09-22T10:17:00Z" w16du:dateUtc="2025-09-22T08:17:00Z">
        <w:r w:rsidRPr="00D839FF">
          <w:t xml:space="preserve">The IE </w:t>
        </w:r>
        <w:proofErr w:type="spellStart"/>
        <w:r w:rsidRPr="00D839FF">
          <w:rPr>
            <w:i/>
            <w:iCs/>
          </w:rPr>
          <w:t>PosSRS-TxFrequencyHoppingRRC-Inactive</w:t>
        </w:r>
        <w:r>
          <w:rPr>
            <w:i/>
            <w:iCs/>
          </w:rPr>
          <w:t>NonRedCap</w:t>
        </w:r>
        <w:proofErr w:type="spellEnd"/>
        <w:r w:rsidRPr="00D839FF">
          <w:rPr>
            <w:i/>
            <w:iCs/>
          </w:rPr>
          <w:t xml:space="preserve"> </w:t>
        </w:r>
        <w:r w:rsidRPr="00D839FF">
          <w:t xml:space="preserve">is used to convey the capabilities supported by the RRC_INACTIVE UE for support of positioning SRS with Tx frequency hopping for </w:t>
        </w:r>
        <w:r>
          <w:t>non-</w:t>
        </w:r>
        <w:proofErr w:type="spellStart"/>
        <w:r w:rsidRPr="00D839FF">
          <w:t>RedCap</w:t>
        </w:r>
        <w:proofErr w:type="spellEnd"/>
        <w:r w:rsidRPr="00D839FF">
          <w:t xml:space="preserve"> UEs.</w:t>
        </w:r>
      </w:ins>
    </w:p>
    <w:p w14:paraId="252E6EFC" w14:textId="77777777" w:rsidR="00492244" w:rsidRPr="00D839FF" w:rsidRDefault="00492244" w:rsidP="00492244">
      <w:pPr>
        <w:pStyle w:val="TH"/>
        <w:rPr>
          <w:ins w:id="19883" w:author="CR#5403r2" w:date="2025-09-22T10:17:00Z" w16du:dateUtc="2025-09-22T08:17:00Z"/>
          <w:i/>
          <w:iCs/>
        </w:rPr>
      </w:pPr>
      <w:proofErr w:type="spellStart"/>
      <w:ins w:id="19884" w:author="CR#5403r2" w:date="2025-09-22T10:17:00Z" w16du:dateUtc="2025-09-22T08:17:00Z">
        <w:r w:rsidRPr="00D839FF">
          <w:rPr>
            <w:i/>
            <w:iCs/>
          </w:rPr>
          <w:t>PosSRS-TxFrequencyHoppingRRC-Inactive</w:t>
        </w:r>
        <w:r>
          <w:rPr>
            <w:i/>
            <w:iCs/>
          </w:rPr>
          <w:t>NonRedCap</w:t>
        </w:r>
        <w:proofErr w:type="spellEnd"/>
        <w:r w:rsidRPr="00D839FF">
          <w:rPr>
            <w:i/>
            <w:iCs/>
          </w:rPr>
          <w:t xml:space="preserve"> information element</w:t>
        </w:r>
      </w:ins>
    </w:p>
    <w:p w14:paraId="016491AB" w14:textId="77777777" w:rsidR="00492244" w:rsidRPr="00D839FF" w:rsidRDefault="00492244" w:rsidP="00492244">
      <w:pPr>
        <w:pStyle w:val="PL"/>
        <w:rPr>
          <w:ins w:id="19885" w:author="CR#5403r2" w:date="2025-09-22T10:17:00Z" w16du:dateUtc="2025-09-22T08:17:00Z"/>
          <w:color w:val="808080"/>
        </w:rPr>
      </w:pPr>
      <w:ins w:id="19886" w:author="CR#5403r2" w:date="2025-09-22T10:17:00Z" w16du:dateUtc="2025-09-22T08:17:00Z">
        <w:r w:rsidRPr="00D839FF">
          <w:rPr>
            <w:color w:val="808080"/>
          </w:rPr>
          <w:t>-- ASN1START</w:t>
        </w:r>
      </w:ins>
    </w:p>
    <w:p w14:paraId="0A34F19D" w14:textId="77777777" w:rsidR="00492244" w:rsidRPr="00D839FF" w:rsidRDefault="00492244" w:rsidP="00492244">
      <w:pPr>
        <w:pStyle w:val="PL"/>
        <w:rPr>
          <w:ins w:id="19887" w:author="CR#5403r2" w:date="2025-09-22T10:17:00Z" w16du:dateUtc="2025-09-22T08:17:00Z"/>
          <w:color w:val="808080"/>
        </w:rPr>
      </w:pPr>
      <w:ins w:id="19888" w:author="CR#5403r2" w:date="2025-09-22T10:17:00Z" w16du:dateUtc="2025-09-22T08:17:00Z">
        <w:r w:rsidRPr="00D839FF">
          <w:rPr>
            <w:color w:val="808080"/>
          </w:rPr>
          <w:t>-- TAG-POSSRS-TXFREQUENCYHOPPINGRRCINACTIVE</w:t>
        </w:r>
        <w:r>
          <w:rPr>
            <w:color w:val="808080"/>
          </w:rPr>
          <w:t>NONREDCAP</w:t>
        </w:r>
        <w:r w:rsidRPr="00D839FF">
          <w:rPr>
            <w:color w:val="808080"/>
          </w:rPr>
          <w:t>-START</w:t>
        </w:r>
      </w:ins>
    </w:p>
    <w:p w14:paraId="2C25D91F" w14:textId="77777777" w:rsidR="00492244" w:rsidRPr="00D839FF" w:rsidRDefault="00492244" w:rsidP="00492244">
      <w:pPr>
        <w:pStyle w:val="PL"/>
        <w:rPr>
          <w:ins w:id="19889" w:author="CR#5403r2" w:date="2025-09-22T10:17:00Z" w16du:dateUtc="2025-09-22T08:17:00Z"/>
        </w:rPr>
      </w:pPr>
    </w:p>
    <w:p w14:paraId="43074B5F" w14:textId="77777777" w:rsidR="00492244" w:rsidRPr="00D839FF" w:rsidRDefault="00492244" w:rsidP="00492244">
      <w:pPr>
        <w:pStyle w:val="PL"/>
        <w:rPr>
          <w:ins w:id="19890" w:author="CR#5403r2" w:date="2025-09-22T10:17:00Z" w16du:dateUtc="2025-09-22T08:17:00Z"/>
        </w:rPr>
      </w:pPr>
      <w:ins w:id="19891" w:author="CR#5403r2" w:date="2025-09-22T10:17:00Z" w16du:dateUtc="2025-09-22T08:17:00Z">
        <w:r w:rsidRPr="00D839FF">
          <w:t>PosSRS-TxFrequencyHoppingRRC-Inactive</w:t>
        </w:r>
        <w:r>
          <w:t>NonRedCap-r19</w:t>
        </w:r>
        <w:r w:rsidRPr="00D839FF">
          <w:t xml:space="preserve"> ::=   </w:t>
        </w:r>
        <w:r w:rsidRPr="00D839FF">
          <w:rPr>
            <w:color w:val="993366"/>
          </w:rPr>
          <w:t>SEQUENCE</w:t>
        </w:r>
        <w:r w:rsidRPr="00D839FF">
          <w:t xml:space="preserve"> {</w:t>
        </w:r>
      </w:ins>
    </w:p>
    <w:p w14:paraId="09E35A30" w14:textId="3EDDA53D" w:rsidR="00492244" w:rsidRPr="00D839FF" w:rsidRDefault="00492244" w:rsidP="00492244">
      <w:pPr>
        <w:pStyle w:val="PL"/>
        <w:rPr>
          <w:ins w:id="19892" w:author="CR#5403r2" w:date="2025-09-22T10:17:00Z" w16du:dateUtc="2025-09-22T08:17:00Z"/>
        </w:rPr>
      </w:pPr>
      <w:ins w:id="19893" w:author="CR#5403r2" w:date="2025-09-22T10:17:00Z" w16du:dateUtc="2025-09-22T08:17:00Z">
        <w:r w:rsidRPr="00D839FF">
          <w:t xml:space="preserve">    maximumSRS-BandwidthAcrossAllHops-FR1</w:t>
        </w:r>
        <w:r>
          <w:t>-r19</w:t>
        </w:r>
        <w:r w:rsidRPr="00D839FF">
          <w:t xml:space="preserve">       </w:t>
        </w:r>
        <w:r w:rsidRPr="00D839FF">
          <w:rPr>
            <w:color w:val="993366"/>
          </w:rPr>
          <w:t>ENUMERATED</w:t>
        </w:r>
        <w:r w:rsidRPr="00D839FF">
          <w:t xml:space="preserve"> {mhz40, mhz50, mhz80, mhz100}   </w:t>
        </w:r>
        <w:r>
          <w:t xml:space="preserve">    </w:t>
        </w:r>
        <w:r w:rsidRPr="00D839FF">
          <w:t xml:space="preserve">        </w:t>
        </w:r>
        <w:r w:rsidRPr="00D839FF">
          <w:rPr>
            <w:color w:val="993366"/>
          </w:rPr>
          <w:t>OPTIONAL</w:t>
        </w:r>
        <w:r w:rsidRPr="00D839FF">
          <w:t>,</w:t>
        </w:r>
      </w:ins>
    </w:p>
    <w:p w14:paraId="720796FC" w14:textId="749B5F02" w:rsidR="00492244" w:rsidRPr="00D839FF" w:rsidRDefault="00492244" w:rsidP="00492244">
      <w:pPr>
        <w:pStyle w:val="PL"/>
        <w:rPr>
          <w:ins w:id="19894" w:author="CR#5403r2" w:date="2025-09-22T10:17:00Z" w16du:dateUtc="2025-09-22T08:17:00Z"/>
        </w:rPr>
      </w:pPr>
      <w:ins w:id="19895" w:author="CR#5403r2" w:date="2025-09-22T10:17:00Z" w16du:dateUtc="2025-09-22T08:17:00Z">
        <w:r w:rsidRPr="00D839FF">
          <w:t xml:space="preserve">    maximumSRS-BandwidthAcrossAllHops-FR2</w:t>
        </w:r>
        <w:r>
          <w:t>-r19</w:t>
        </w:r>
        <w:r w:rsidRPr="00D839FF">
          <w:t xml:space="preserve">       </w:t>
        </w:r>
        <w:r w:rsidRPr="00D839FF">
          <w:rPr>
            <w:color w:val="993366"/>
          </w:rPr>
          <w:t>ENUMERATED</w:t>
        </w:r>
        <w:r w:rsidRPr="00D839FF">
          <w:t xml:space="preserve"> {mhz100, mhz200, mhz400} </w:t>
        </w:r>
        <w:r>
          <w:t xml:space="preserve">    </w:t>
        </w:r>
        <w:r w:rsidRPr="00D839FF">
          <w:t xml:space="preserve">               </w:t>
        </w:r>
        <w:r w:rsidRPr="00D839FF">
          <w:rPr>
            <w:color w:val="993366"/>
          </w:rPr>
          <w:t>OPTIONAL</w:t>
        </w:r>
        <w:r w:rsidRPr="00D839FF">
          <w:t>,</w:t>
        </w:r>
      </w:ins>
    </w:p>
    <w:p w14:paraId="2838408D" w14:textId="7257F89B" w:rsidR="00492244" w:rsidRPr="002C1F59" w:rsidRDefault="00492244" w:rsidP="00492244">
      <w:pPr>
        <w:pStyle w:val="PL"/>
        <w:rPr>
          <w:ins w:id="19896" w:author="CR#5403r2" w:date="2025-09-22T10:17:00Z" w16du:dateUtc="2025-09-22T08:17:00Z"/>
          <w:lang w:val="pt-BR"/>
        </w:rPr>
      </w:pPr>
      <w:ins w:id="19897" w:author="CR#5403r2" w:date="2025-09-22T10:17:00Z" w16du:dateUtc="2025-09-22T08:17:00Z">
        <w:r w:rsidRPr="00D839FF">
          <w:t xml:space="preserve">    </w:t>
        </w:r>
        <w:r w:rsidRPr="002C1F59">
          <w:rPr>
            <w:lang w:val="pt-BR"/>
          </w:rPr>
          <w:t xml:space="preserve">maximumTxFH-Hops-r19                            </w:t>
        </w:r>
        <w:r w:rsidRPr="002C1F59">
          <w:rPr>
            <w:color w:val="993366"/>
            <w:lang w:val="pt-BR"/>
          </w:rPr>
          <w:t>ENUMERATED</w:t>
        </w:r>
        <w:r w:rsidRPr="002C1F59">
          <w:rPr>
            <w:lang w:val="pt-BR"/>
          </w:rPr>
          <w:t xml:space="preserve"> {n2,</w:t>
        </w:r>
        <w:r w:rsidRPr="002C1F59" w:rsidDel="003E35F1">
          <w:rPr>
            <w:lang w:val="pt-BR"/>
          </w:rPr>
          <w:t xml:space="preserve"> </w:t>
        </w:r>
        <w:r w:rsidRPr="002C1F59">
          <w:rPr>
            <w:lang w:val="pt-BR"/>
          </w:rPr>
          <w:t xml:space="preserve">n3, n4, n5, n6}      </w:t>
        </w:r>
        <w:r>
          <w:rPr>
            <w:lang w:val="pt-BR"/>
          </w:rPr>
          <w:t xml:space="preserve">    </w:t>
        </w:r>
        <w:r w:rsidRPr="002C1F59">
          <w:rPr>
            <w:lang w:val="pt-BR"/>
          </w:rPr>
          <w:t xml:space="preserve">              </w:t>
        </w:r>
        <w:r w:rsidRPr="002C1F59">
          <w:rPr>
            <w:color w:val="993366"/>
            <w:lang w:val="pt-BR"/>
          </w:rPr>
          <w:t>OPTIONAL</w:t>
        </w:r>
        <w:r w:rsidRPr="002C1F59">
          <w:rPr>
            <w:lang w:val="pt-BR"/>
          </w:rPr>
          <w:t>,</w:t>
        </w:r>
      </w:ins>
    </w:p>
    <w:p w14:paraId="11113692" w14:textId="77777777" w:rsidR="00492244" w:rsidRPr="002C1F59" w:rsidRDefault="00492244" w:rsidP="00492244">
      <w:pPr>
        <w:pStyle w:val="PL"/>
        <w:rPr>
          <w:ins w:id="19898" w:author="CR#5403r2" w:date="2025-09-22T10:17:00Z" w16du:dateUtc="2025-09-22T08:17:00Z"/>
          <w:lang w:val="pt-BR"/>
        </w:rPr>
      </w:pPr>
      <w:ins w:id="19899" w:author="CR#5403r2" w:date="2025-09-22T10:17:00Z" w16du:dateUtc="2025-09-22T08:17:00Z">
        <w:r w:rsidRPr="002C1F59">
          <w:rPr>
            <w:lang w:val="pt-BR"/>
          </w:rPr>
          <w:t xml:space="preserve">    rf-TxRetuneTimeFR1-r19                          </w:t>
        </w:r>
        <w:r w:rsidRPr="002C1F59">
          <w:rPr>
            <w:color w:val="993366"/>
            <w:lang w:val="pt-BR"/>
          </w:rPr>
          <w:t>ENUMERATED</w:t>
        </w:r>
        <w:r w:rsidRPr="002C1F59">
          <w:rPr>
            <w:lang w:val="pt-BR"/>
          </w:rPr>
          <w:t xml:space="preserve"> {</w:t>
        </w:r>
        <w:r>
          <w:rPr>
            <w:lang w:val="pt-BR"/>
          </w:rPr>
          <w:t>us</w:t>
        </w:r>
        <w:r w:rsidRPr="002C1F59">
          <w:rPr>
            <w:lang w:val="pt-BR"/>
          </w:rPr>
          <w:t xml:space="preserve">0, </w:t>
        </w:r>
        <w:r>
          <w:rPr>
            <w:lang w:val="pt-BR"/>
          </w:rPr>
          <w:t>us</w:t>
        </w:r>
        <w:r w:rsidRPr="002C1F59">
          <w:rPr>
            <w:lang w:val="pt-BR"/>
          </w:rPr>
          <w:t xml:space="preserve">70, </w:t>
        </w:r>
        <w:r>
          <w:rPr>
            <w:lang w:val="pt-BR"/>
          </w:rPr>
          <w:t>us</w:t>
        </w:r>
        <w:r w:rsidRPr="002C1F59">
          <w:rPr>
            <w:lang w:val="pt-BR"/>
          </w:rPr>
          <w:t xml:space="preserve">140, </w:t>
        </w:r>
        <w:r>
          <w:rPr>
            <w:lang w:val="pt-BR"/>
          </w:rPr>
          <w:t>us</w:t>
        </w:r>
        <w:r w:rsidRPr="002C1F59">
          <w:rPr>
            <w:lang w:val="pt-BR"/>
          </w:rPr>
          <w:t xml:space="preserve">210}                   </w:t>
        </w:r>
        <w:r w:rsidRPr="002C1F59">
          <w:rPr>
            <w:color w:val="993366"/>
            <w:lang w:val="pt-BR"/>
          </w:rPr>
          <w:t>OPTIONAL</w:t>
        </w:r>
        <w:r w:rsidRPr="002C1F59">
          <w:rPr>
            <w:lang w:val="pt-BR"/>
          </w:rPr>
          <w:t>,</w:t>
        </w:r>
      </w:ins>
    </w:p>
    <w:p w14:paraId="5C672E3E" w14:textId="77777777" w:rsidR="00492244" w:rsidRPr="002C1F59" w:rsidRDefault="00492244" w:rsidP="00492244">
      <w:pPr>
        <w:pStyle w:val="PL"/>
        <w:rPr>
          <w:ins w:id="19900" w:author="CR#5403r2" w:date="2025-09-22T10:17:00Z" w16du:dateUtc="2025-09-22T08:17:00Z"/>
          <w:lang w:val="pt-BR"/>
        </w:rPr>
      </w:pPr>
      <w:ins w:id="19901" w:author="CR#5403r2" w:date="2025-09-22T10:17:00Z" w16du:dateUtc="2025-09-22T08:17:00Z">
        <w:r w:rsidRPr="002C1F59">
          <w:rPr>
            <w:lang w:val="pt-BR"/>
          </w:rPr>
          <w:t xml:space="preserve">    rf-TxRetuneTimeFR2-r19                          </w:t>
        </w:r>
        <w:r w:rsidRPr="002C1F59">
          <w:rPr>
            <w:color w:val="993366"/>
            <w:lang w:val="pt-BR"/>
          </w:rPr>
          <w:t>ENUMERATED</w:t>
        </w:r>
        <w:r w:rsidRPr="002C1F59">
          <w:rPr>
            <w:lang w:val="pt-BR"/>
          </w:rPr>
          <w:t xml:space="preserve"> {</w:t>
        </w:r>
        <w:r>
          <w:rPr>
            <w:lang w:val="pt-BR"/>
          </w:rPr>
          <w:t>us</w:t>
        </w:r>
        <w:r w:rsidRPr="002C1F59">
          <w:rPr>
            <w:lang w:val="pt-BR"/>
          </w:rPr>
          <w:t xml:space="preserve">0, </w:t>
        </w:r>
        <w:r>
          <w:rPr>
            <w:lang w:val="pt-BR"/>
          </w:rPr>
          <w:t>us</w:t>
        </w:r>
        <w:r w:rsidRPr="002C1F59">
          <w:rPr>
            <w:lang w:val="pt-BR"/>
          </w:rPr>
          <w:t xml:space="preserve">35, </w:t>
        </w:r>
        <w:r>
          <w:rPr>
            <w:lang w:val="pt-BR"/>
          </w:rPr>
          <w:t>us</w:t>
        </w:r>
        <w:r w:rsidRPr="002C1F59">
          <w:rPr>
            <w:lang w:val="pt-BR"/>
          </w:rPr>
          <w:t xml:space="preserve">70, </w:t>
        </w:r>
        <w:r>
          <w:rPr>
            <w:lang w:val="pt-BR"/>
          </w:rPr>
          <w:t>us</w:t>
        </w:r>
        <w:r w:rsidRPr="002C1F59">
          <w:rPr>
            <w:lang w:val="pt-BR"/>
          </w:rPr>
          <w:t xml:space="preserve">140}                    </w:t>
        </w:r>
        <w:r w:rsidRPr="002C1F59">
          <w:rPr>
            <w:color w:val="993366"/>
            <w:lang w:val="pt-BR"/>
          </w:rPr>
          <w:t>OPTIONAL</w:t>
        </w:r>
        <w:r w:rsidRPr="002C1F59">
          <w:rPr>
            <w:lang w:val="pt-BR"/>
          </w:rPr>
          <w:t>,</w:t>
        </w:r>
      </w:ins>
    </w:p>
    <w:p w14:paraId="7D65EAFE" w14:textId="77777777" w:rsidR="00492244" w:rsidRPr="002C1F59" w:rsidRDefault="00492244" w:rsidP="00492244">
      <w:pPr>
        <w:pStyle w:val="PL"/>
        <w:rPr>
          <w:ins w:id="19902" w:author="CR#5403r2" w:date="2025-09-22T10:17:00Z" w16du:dateUtc="2025-09-22T08:17:00Z"/>
          <w:lang w:val="pt-BR"/>
        </w:rPr>
      </w:pPr>
      <w:ins w:id="19903" w:author="CR#5403r2" w:date="2025-09-22T10:17:00Z" w16du:dateUtc="2025-09-22T08:17:00Z">
        <w:r w:rsidRPr="002C1F59">
          <w:rPr>
            <w:lang w:val="pt-BR"/>
          </w:rPr>
          <w:t xml:space="preserve">    switchTimeBetweenActiveBWP-FrequencyHop-r19     </w:t>
        </w:r>
        <w:r w:rsidRPr="002C1F59">
          <w:rPr>
            <w:color w:val="993366"/>
            <w:lang w:val="pt-BR"/>
          </w:rPr>
          <w:t>ENUMERATED</w:t>
        </w:r>
        <w:r w:rsidRPr="002C1F59">
          <w:rPr>
            <w:lang w:val="pt-BR"/>
          </w:rPr>
          <w:t xml:space="preserve"> {</w:t>
        </w:r>
        <w:r>
          <w:rPr>
            <w:lang w:val="pt-BR"/>
          </w:rPr>
          <w:t>us</w:t>
        </w:r>
        <w:r w:rsidRPr="002C1F59">
          <w:rPr>
            <w:lang w:val="pt-BR"/>
          </w:rPr>
          <w:t xml:space="preserve">0, </w:t>
        </w:r>
        <w:r>
          <w:rPr>
            <w:lang w:val="pt-BR"/>
          </w:rPr>
          <w:t>us</w:t>
        </w:r>
        <w:r w:rsidRPr="002C1F59">
          <w:rPr>
            <w:lang w:val="pt-BR"/>
          </w:rPr>
          <w:t xml:space="preserve">100, </w:t>
        </w:r>
        <w:r>
          <w:rPr>
            <w:lang w:val="pt-BR"/>
          </w:rPr>
          <w:t>us</w:t>
        </w:r>
        <w:r w:rsidRPr="002C1F59">
          <w:rPr>
            <w:lang w:val="pt-BR"/>
          </w:rPr>
          <w:t xml:space="preserve">140, </w:t>
        </w:r>
        <w:r>
          <w:rPr>
            <w:lang w:val="pt-BR"/>
          </w:rPr>
          <w:t>us</w:t>
        </w:r>
        <w:r w:rsidRPr="002C1F59">
          <w:rPr>
            <w:lang w:val="pt-BR"/>
          </w:rPr>
          <w:t xml:space="preserve">200, </w:t>
        </w:r>
        <w:r>
          <w:rPr>
            <w:lang w:val="pt-BR"/>
          </w:rPr>
          <w:t>us</w:t>
        </w:r>
        <w:r w:rsidRPr="002C1F59">
          <w:rPr>
            <w:lang w:val="pt-BR"/>
          </w:rPr>
          <w:t xml:space="preserve">300, </w:t>
        </w:r>
        <w:r>
          <w:rPr>
            <w:lang w:val="pt-BR"/>
          </w:rPr>
          <w:t>us</w:t>
        </w:r>
        <w:r w:rsidRPr="002C1F59">
          <w:rPr>
            <w:lang w:val="pt-BR"/>
          </w:rPr>
          <w:t xml:space="preserve">500}    </w:t>
        </w:r>
        <w:r w:rsidRPr="002C1F59">
          <w:rPr>
            <w:color w:val="993366"/>
            <w:lang w:val="pt-BR"/>
          </w:rPr>
          <w:t>OPTIONAL</w:t>
        </w:r>
        <w:r w:rsidRPr="002C1F59">
          <w:rPr>
            <w:lang w:val="pt-BR"/>
          </w:rPr>
          <w:t>,</w:t>
        </w:r>
      </w:ins>
    </w:p>
    <w:p w14:paraId="49F516BF" w14:textId="74FEED8D" w:rsidR="00492244" w:rsidRPr="002C1F59" w:rsidRDefault="00492244" w:rsidP="00492244">
      <w:pPr>
        <w:pStyle w:val="PL"/>
        <w:rPr>
          <w:ins w:id="19904" w:author="CR#5403r2" w:date="2025-09-22T10:17:00Z" w16du:dateUtc="2025-09-22T08:17:00Z"/>
          <w:lang w:val="pt-BR"/>
        </w:rPr>
      </w:pPr>
      <w:ins w:id="19905" w:author="CR#5403r2" w:date="2025-09-22T10:17:00Z" w16du:dateUtc="2025-09-22T08:17:00Z">
        <w:r w:rsidRPr="002C1F59">
          <w:rPr>
            <w:lang w:val="pt-BR"/>
          </w:rPr>
          <w:t xml:space="preserve">    numOfOverlappingPRB-r19                         </w:t>
        </w:r>
        <w:r w:rsidRPr="002C1F59">
          <w:rPr>
            <w:color w:val="993366"/>
            <w:lang w:val="pt-BR"/>
          </w:rPr>
          <w:t>ENUMERATED</w:t>
        </w:r>
        <w:r w:rsidRPr="002C1F59">
          <w:rPr>
            <w:lang w:val="pt-BR"/>
          </w:rPr>
          <w:t xml:space="preserve"> {n0, n1, n2, n4}                </w:t>
        </w:r>
        <w:r>
          <w:rPr>
            <w:lang w:val="pt-BR"/>
          </w:rPr>
          <w:t xml:space="preserve">    </w:t>
        </w:r>
        <w:r w:rsidRPr="002C1F59">
          <w:rPr>
            <w:lang w:val="pt-BR"/>
          </w:rPr>
          <w:t xml:space="preserve">        </w:t>
        </w:r>
        <w:r w:rsidRPr="002C1F59">
          <w:rPr>
            <w:color w:val="993366"/>
            <w:lang w:val="pt-BR"/>
          </w:rPr>
          <w:t>OPTIONAL</w:t>
        </w:r>
        <w:r w:rsidRPr="002C1F59">
          <w:rPr>
            <w:lang w:val="pt-BR"/>
          </w:rPr>
          <w:t>,</w:t>
        </w:r>
      </w:ins>
    </w:p>
    <w:p w14:paraId="5A767C9F" w14:textId="27DAD2B8" w:rsidR="00492244" w:rsidRPr="002C1F59" w:rsidRDefault="00492244" w:rsidP="00492244">
      <w:pPr>
        <w:pStyle w:val="PL"/>
        <w:rPr>
          <w:ins w:id="19906" w:author="CR#5403r2" w:date="2025-09-22T10:17:00Z" w16du:dateUtc="2025-09-22T08:17:00Z"/>
          <w:lang w:val="pt-BR"/>
        </w:rPr>
      </w:pPr>
      <w:ins w:id="19907" w:author="CR#5403r2" w:date="2025-09-22T10:17:00Z" w16du:dateUtc="2025-09-22T08:17:00Z">
        <w:r w:rsidRPr="002C1F59">
          <w:rPr>
            <w:lang w:val="pt-BR"/>
          </w:rPr>
          <w:t xml:space="preserve">    maximumSRS-Resource-Periodic-r19                </w:t>
        </w:r>
        <w:r w:rsidRPr="002C1F59">
          <w:rPr>
            <w:color w:val="993366"/>
            <w:lang w:val="pt-BR"/>
          </w:rPr>
          <w:t>ENUMERATED</w:t>
        </w:r>
        <w:r w:rsidRPr="002C1F59">
          <w:rPr>
            <w:lang w:val="pt-BR"/>
          </w:rPr>
          <w:t xml:space="preserve"> {n1, n2, n4, n8, n16, n32, n64}  </w:t>
        </w:r>
        <w:r>
          <w:rPr>
            <w:lang w:val="pt-BR"/>
          </w:rPr>
          <w:t xml:space="preserve">    </w:t>
        </w:r>
        <w:r w:rsidRPr="002C1F59">
          <w:rPr>
            <w:lang w:val="pt-BR"/>
          </w:rPr>
          <w:t xml:space="preserve">       </w:t>
        </w:r>
        <w:r w:rsidRPr="002C1F59">
          <w:rPr>
            <w:color w:val="993366"/>
            <w:lang w:val="pt-BR"/>
          </w:rPr>
          <w:t>OPTIONAL</w:t>
        </w:r>
        <w:r w:rsidRPr="002C1F59">
          <w:rPr>
            <w:lang w:val="pt-BR"/>
          </w:rPr>
          <w:t>,</w:t>
        </w:r>
      </w:ins>
    </w:p>
    <w:p w14:paraId="0E97B46F" w14:textId="5B14B308" w:rsidR="00492244" w:rsidRPr="002C1F59" w:rsidRDefault="00492244" w:rsidP="00492244">
      <w:pPr>
        <w:pStyle w:val="PL"/>
        <w:rPr>
          <w:ins w:id="19908" w:author="CR#5403r2" w:date="2025-09-22T10:17:00Z" w16du:dateUtc="2025-09-22T08:17:00Z"/>
          <w:lang w:val="pt-BR"/>
        </w:rPr>
      </w:pPr>
      <w:ins w:id="19909" w:author="CR#5403r2" w:date="2025-09-22T10:17:00Z" w16du:dateUtc="2025-09-22T08:17:00Z">
        <w:r w:rsidRPr="002C1F59">
          <w:rPr>
            <w:lang w:val="pt-BR"/>
          </w:rPr>
          <w:t xml:space="preserve">    maximumSRS-Resource-Semipersistent-r19          </w:t>
        </w:r>
        <w:r w:rsidRPr="002C1F59">
          <w:rPr>
            <w:color w:val="993366"/>
            <w:lang w:val="pt-BR"/>
          </w:rPr>
          <w:t>ENUMERATED</w:t>
        </w:r>
        <w:r w:rsidRPr="002C1F59">
          <w:rPr>
            <w:lang w:val="pt-BR"/>
          </w:rPr>
          <w:t xml:space="preserve"> {n0, n1, n2, n4, n8, n16, n32, n64} </w:t>
        </w:r>
        <w:r>
          <w:rPr>
            <w:lang w:val="pt-BR"/>
          </w:rPr>
          <w:t xml:space="preserve">    </w:t>
        </w:r>
        <w:r w:rsidRPr="002C1F59">
          <w:rPr>
            <w:lang w:val="pt-BR"/>
          </w:rPr>
          <w:t xml:space="preserve">    </w:t>
        </w:r>
        <w:r w:rsidRPr="002C1F59">
          <w:rPr>
            <w:color w:val="993366"/>
            <w:lang w:val="pt-BR"/>
          </w:rPr>
          <w:t>OPTIONAL</w:t>
        </w:r>
        <w:r w:rsidRPr="002C1F59">
          <w:rPr>
            <w:lang w:val="pt-BR"/>
          </w:rPr>
          <w:t>,</w:t>
        </w:r>
      </w:ins>
    </w:p>
    <w:p w14:paraId="6CF1C38A" w14:textId="77777777" w:rsidR="00492244" w:rsidRPr="00D839FF" w:rsidRDefault="00492244" w:rsidP="00492244">
      <w:pPr>
        <w:pStyle w:val="PL"/>
        <w:rPr>
          <w:ins w:id="19910" w:author="CR#5403r2" w:date="2025-09-22T10:17:00Z" w16du:dateUtc="2025-09-22T08:17:00Z"/>
        </w:rPr>
      </w:pPr>
      <w:ins w:id="19911" w:author="CR#5403r2" w:date="2025-09-22T10:17:00Z" w16du:dateUtc="2025-09-22T08:17:00Z">
        <w:r w:rsidRPr="002C1F59">
          <w:rPr>
            <w:lang w:val="pt-BR"/>
          </w:rPr>
          <w:t xml:space="preserve">    </w:t>
        </w:r>
        <w:r w:rsidRPr="00D839FF">
          <w:t>...</w:t>
        </w:r>
      </w:ins>
    </w:p>
    <w:p w14:paraId="11E76E56" w14:textId="77777777" w:rsidR="00492244" w:rsidRPr="00D839FF" w:rsidRDefault="00492244" w:rsidP="00492244">
      <w:pPr>
        <w:pStyle w:val="PL"/>
        <w:rPr>
          <w:ins w:id="19912" w:author="CR#5403r2" w:date="2025-09-22T10:17:00Z" w16du:dateUtc="2025-09-22T08:17:00Z"/>
        </w:rPr>
      </w:pPr>
      <w:ins w:id="19913" w:author="CR#5403r2" w:date="2025-09-22T10:17:00Z" w16du:dateUtc="2025-09-22T08:17:00Z">
        <w:r w:rsidRPr="00D839FF">
          <w:t>}</w:t>
        </w:r>
      </w:ins>
    </w:p>
    <w:p w14:paraId="76808D9D" w14:textId="77777777" w:rsidR="00492244" w:rsidRPr="00D839FF" w:rsidRDefault="00492244" w:rsidP="00492244">
      <w:pPr>
        <w:pStyle w:val="PL"/>
        <w:rPr>
          <w:ins w:id="19914" w:author="CR#5403r2" w:date="2025-09-22T10:17:00Z" w16du:dateUtc="2025-09-22T08:17:00Z"/>
        </w:rPr>
      </w:pPr>
    </w:p>
    <w:p w14:paraId="3CC5BEF7" w14:textId="77777777" w:rsidR="00492244" w:rsidRPr="00D839FF" w:rsidRDefault="00492244" w:rsidP="00492244">
      <w:pPr>
        <w:pStyle w:val="PL"/>
        <w:rPr>
          <w:ins w:id="19915" w:author="CR#5403r2" w:date="2025-09-22T10:17:00Z" w16du:dateUtc="2025-09-22T08:17:00Z"/>
          <w:color w:val="808080"/>
        </w:rPr>
      </w:pPr>
      <w:ins w:id="19916" w:author="CR#5403r2" w:date="2025-09-22T10:17:00Z" w16du:dateUtc="2025-09-22T08:17:00Z">
        <w:r w:rsidRPr="00D839FF">
          <w:rPr>
            <w:color w:val="808080"/>
          </w:rPr>
          <w:t>-- TAG-POSSRS-TXFREQUENCYHOPPINGRRCCINACTIVE</w:t>
        </w:r>
        <w:r>
          <w:rPr>
            <w:color w:val="808080"/>
          </w:rPr>
          <w:t>NONREDCAP</w:t>
        </w:r>
        <w:r w:rsidRPr="00D839FF">
          <w:rPr>
            <w:color w:val="808080"/>
          </w:rPr>
          <w:t>-STOP</w:t>
        </w:r>
      </w:ins>
    </w:p>
    <w:p w14:paraId="093BD82F" w14:textId="77777777" w:rsidR="00492244" w:rsidRPr="00D839FF" w:rsidRDefault="00492244" w:rsidP="00492244">
      <w:pPr>
        <w:pStyle w:val="PL"/>
        <w:rPr>
          <w:ins w:id="19917" w:author="CR#5403r2" w:date="2025-09-22T10:17:00Z" w16du:dateUtc="2025-09-22T08:17:00Z"/>
          <w:color w:val="808080"/>
        </w:rPr>
      </w:pPr>
      <w:ins w:id="19918" w:author="CR#5403r2" w:date="2025-09-22T10:17:00Z" w16du:dateUtc="2025-09-22T08:17:00Z">
        <w:r w:rsidRPr="00D839FF">
          <w:rPr>
            <w:color w:val="808080"/>
          </w:rPr>
          <w:t>-- ASN1STOP</w:t>
        </w:r>
      </w:ins>
    </w:p>
    <w:p w14:paraId="6A6672D5" w14:textId="77777777" w:rsidR="00492244" w:rsidRPr="00EE6E73" w:rsidRDefault="00492244" w:rsidP="00394471"/>
    <w:p w14:paraId="07937035" w14:textId="2B2824F1" w:rsidR="00394471" w:rsidRPr="00EE6E73" w:rsidRDefault="00394471" w:rsidP="00394471">
      <w:pPr>
        <w:pStyle w:val="Heading4"/>
        <w:rPr>
          <w:i/>
          <w:iCs/>
        </w:rPr>
      </w:pPr>
      <w:bookmarkStart w:id="19919" w:name="_Toc60777472"/>
      <w:bookmarkStart w:id="19920" w:name="_Toc193446515"/>
      <w:bookmarkStart w:id="19921" w:name="_Toc193452320"/>
      <w:bookmarkStart w:id="19922" w:name="_Toc193463592"/>
      <w:bookmarkStart w:id="19923" w:name="_Toc201295879"/>
      <w:bookmarkStart w:id="19924" w:name="MCCQCTEMPBM_00000598"/>
      <w:r w:rsidRPr="00EE6E73">
        <w:rPr>
          <w:i/>
          <w:iCs/>
        </w:rPr>
        <w:t>–</w:t>
      </w:r>
      <w:r w:rsidRPr="00EE6E73">
        <w:rPr>
          <w:i/>
          <w:iCs/>
        </w:rPr>
        <w:tab/>
      </w:r>
      <w:proofErr w:type="spellStart"/>
      <w:r w:rsidRPr="00EE6E73">
        <w:rPr>
          <w:i/>
          <w:iCs/>
        </w:rPr>
        <w:t>PowSav</w:t>
      </w:r>
      <w:proofErr w:type="spellEnd"/>
      <w:r w:rsidRPr="00EE6E73">
        <w:rPr>
          <w:i/>
          <w:iCs/>
        </w:rPr>
        <w:t>-Parameters</w:t>
      </w:r>
      <w:bookmarkEnd w:id="19919"/>
      <w:bookmarkEnd w:id="19920"/>
      <w:bookmarkEnd w:id="19921"/>
      <w:bookmarkEnd w:id="19922"/>
      <w:bookmarkEnd w:id="19923"/>
    </w:p>
    <w:bookmarkEnd w:id="19924"/>
    <w:p w14:paraId="3E445F85" w14:textId="77777777" w:rsidR="00394471" w:rsidRPr="00EE6E73" w:rsidRDefault="00394471" w:rsidP="00394471">
      <w:r w:rsidRPr="00EE6E73">
        <w:t xml:space="preserve">The IE </w:t>
      </w:r>
      <w:proofErr w:type="spellStart"/>
      <w:r w:rsidRPr="00EE6E73">
        <w:rPr>
          <w:i/>
        </w:rPr>
        <w:t>PowSav</w:t>
      </w:r>
      <w:proofErr w:type="spellEnd"/>
      <w:r w:rsidRPr="00EE6E73">
        <w:rPr>
          <w:i/>
        </w:rPr>
        <w:t>-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proofErr w:type="spellStart"/>
      <w:r w:rsidRPr="00EE6E73">
        <w:rPr>
          <w:i/>
        </w:rPr>
        <w:t>PowSav</w:t>
      </w:r>
      <w:proofErr w:type="spellEnd"/>
      <w:r w:rsidRPr="00EE6E73">
        <w:rPr>
          <w:i/>
        </w:rPr>
        <w:t xml:space="preserve">-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w:t>
      </w:r>
      <w:proofErr w:type="spellStart"/>
      <w:r w:rsidRPr="00EE6E73">
        <w:t>PowSav-ParametersCommon-r16</w:t>
      </w:r>
      <w:proofErr w:type="spellEnd"/>
      <w:r w:rsidRPr="00EE6E73">
        <w:t xml:space="preserve">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w:t>
      </w:r>
      <w:proofErr w:type="spellStart"/>
      <w:r w:rsidRPr="00EE6E73">
        <w:t>PowSav-ParametersFR2-2-r17</w:t>
      </w:r>
      <w:proofErr w:type="spellEnd"/>
      <w:r w:rsidRPr="00EE6E73">
        <w:t xml:space="preserve">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19925" w:name="_Toc60777473"/>
      <w:bookmarkStart w:id="19926" w:name="_Toc193446516"/>
      <w:bookmarkStart w:id="19927" w:name="_Toc193452321"/>
      <w:bookmarkStart w:id="19928" w:name="_Toc193463593"/>
      <w:bookmarkStart w:id="19929" w:name="_Toc201295880"/>
      <w:bookmarkStart w:id="19930" w:name="MCCQCTEMPBM_00000599"/>
      <w:r w:rsidRPr="00EE6E73">
        <w:t>–</w:t>
      </w:r>
      <w:r w:rsidRPr="00EE6E73">
        <w:tab/>
      </w:r>
      <w:r w:rsidRPr="00EE6E73">
        <w:rPr>
          <w:i/>
          <w:noProof/>
        </w:rPr>
        <w:t>ProcessingParameters</w:t>
      </w:r>
      <w:bookmarkEnd w:id="19925"/>
      <w:bookmarkEnd w:id="19926"/>
      <w:bookmarkEnd w:id="19927"/>
      <w:bookmarkEnd w:id="19928"/>
      <w:bookmarkEnd w:id="19929"/>
    </w:p>
    <w:bookmarkEnd w:id="19930"/>
    <w:p w14:paraId="3C0F59F4" w14:textId="77777777" w:rsidR="00394471" w:rsidRPr="00EE6E73" w:rsidRDefault="00394471" w:rsidP="00394471">
      <w:r w:rsidRPr="00EE6E73">
        <w:t xml:space="preserve">The IE </w:t>
      </w:r>
      <w:proofErr w:type="spellStart"/>
      <w:r w:rsidRPr="00EE6E73">
        <w:rPr>
          <w:i/>
        </w:rPr>
        <w:t>ProcessingParameters</w:t>
      </w:r>
      <w:proofErr w:type="spellEnd"/>
      <w:r w:rsidRPr="00EE6E73">
        <w:t xml:space="preserve"> is used to indicate PDSCH/PUSCH processing capabilities supported by the UE.</w:t>
      </w:r>
    </w:p>
    <w:p w14:paraId="33FABF8E" w14:textId="77777777" w:rsidR="00394471" w:rsidRPr="00EE6E73" w:rsidRDefault="00394471" w:rsidP="00394471">
      <w:pPr>
        <w:pStyle w:val="TH"/>
      </w:pPr>
      <w:proofErr w:type="spellStart"/>
      <w:r w:rsidRPr="00EE6E73">
        <w:rPr>
          <w:i/>
        </w:rPr>
        <w:t>ProcessingParameters</w:t>
      </w:r>
      <w:proofErr w:type="spellEnd"/>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proofErr w:type="spellStart"/>
      <w:r w:rsidRPr="00EE6E73">
        <w:t>ProcessingParameters</w:t>
      </w:r>
      <w:proofErr w:type="spellEnd"/>
      <w:r w:rsidRPr="00EE6E73">
        <w:t xml:space="preserve">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w:t>
      </w:r>
      <w:proofErr w:type="spellStart"/>
      <w:r w:rsidRPr="00EE6E73">
        <w:t>sc</w:t>
      </w:r>
      <w:proofErr w:type="spellEnd"/>
      <w:r w:rsidRPr="00EE6E73">
        <w:t>, cap1-only},</w:t>
      </w:r>
    </w:p>
    <w:p w14:paraId="6325D54D" w14:textId="77777777" w:rsidR="00394471" w:rsidRPr="00EE6E73" w:rsidRDefault="00394471" w:rsidP="00EE6E73">
      <w:pPr>
        <w:pStyle w:val="PL"/>
      </w:pPr>
      <w:r w:rsidRPr="00EE6E73">
        <w:rPr>
          <w:rFonts w:eastAsia="MS Mincho"/>
        </w:rPr>
        <w:t xml:space="preserve">    </w:t>
      </w:r>
      <w:proofErr w:type="spellStart"/>
      <w:r w:rsidRPr="00EE6E73">
        <w:rPr>
          <w:rFonts w:eastAsia="MS Mincho"/>
        </w:rPr>
        <w:t>differentTB-PerSlot</w:t>
      </w:r>
      <w:proofErr w:type="spellEnd"/>
      <w:r w:rsidRPr="00EE6E73">
        <w:rPr>
          <w:rFonts w:eastAsia="MS Mincho"/>
        </w:rPr>
        <w:t xml:space="preserve">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w:t>
      </w:r>
      <w:proofErr w:type="spellStart"/>
      <w:r w:rsidRPr="00EE6E73">
        <w:t>NumberOfCarriers</w:t>
      </w:r>
      <w:proofErr w:type="spellEnd"/>
      <w:r w:rsidRPr="00EE6E73">
        <w:t xml:space="preserve">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w:t>
      </w:r>
      <w:proofErr w:type="spellStart"/>
      <w:r w:rsidRPr="00EE6E73">
        <w:t>NumberOfCarriers</w:t>
      </w:r>
      <w:proofErr w:type="spellEnd"/>
      <w:r w:rsidRPr="00EE6E73">
        <w:t xml:space="preserve">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w:t>
      </w:r>
      <w:proofErr w:type="spellStart"/>
      <w:r w:rsidRPr="00EE6E73">
        <w:t>NumberOfCarriers</w:t>
      </w:r>
      <w:proofErr w:type="spellEnd"/>
      <w:r w:rsidRPr="00EE6E73">
        <w:t xml:space="preserve">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w:t>
      </w:r>
      <w:proofErr w:type="spellStart"/>
      <w:r w:rsidRPr="00EE6E73">
        <w:t>NumberOfCarriers</w:t>
      </w:r>
      <w:proofErr w:type="spellEnd"/>
      <w:r w:rsidRPr="00EE6E73">
        <w:t xml:space="preserve">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spellStart"/>
      <w:r w:rsidRPr="00EE6E73">
        <w:rPr>
          <w:rFonts w:eastAsia="MS Mincho"/>
        </w:rPr>
        <w:t>NumberOfCarriers</w:t>
      </w:r>
      <w:proofErr w:type="spellEnd"/>
      <w:r w:rsidRPr="00EE6E73">
        <w:rPr>
          <w:rFonts w:eastAsia="MS Mincho"/>
        </w:rPr>
        <w:t xml:space="preserve">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19931" w:name="_Toc193446517"/>
      <w:bookmarkStart w:id="19932" w:name="_Toc193452322"/>
      <w:bookmarkStart w:id="19933" w:name="_Toc193463594"/>
      <w:bookmarkStart w:id="19934" w:name="_Toc201295881"/>
      <w:bookmarkStart w:id="19935" w:name="MCCQCTEMPBM_00000600"/>
      <w:r w:rsidRPr="00EE6E73">
        <w:t>–</w:t>
      </w:r>
      <w:r w:rsidRPr="00EE6E73">
        <w:tab/>
      </w:r>
      <w:r w:rsidRPr="00EE6E73">
        <w:rPr>
          <w:i/>
          <w:iCs/>
          <w:noProof/>
        </w:rPr>
        <w:t>PRS-ProcessingCapabilityOutsideMGinPPWperType</w:t>
      </w:r>
      <w:bookmarkEnd w:id="19931"/>
      <w:bookmarkEnd w:id="19932"/>
      <w:bookmarkEnd w:id="19933"/>
      <w:bookmarkEnd w:id="19934"/>
    </w:p>
    <w:bookmarkEnd w:id="19935"/>
    <w:p w14:paraId="00997EE3" w14:textId="77777777" w:rsidR="00056A99" w:rsidRPr="00EE6E73" w:rsidRDefault="00056A99" w:rsidP="00056A99">
      <w:r w:rsidRPr="00EE6E73">
        <w:t xml:space="preserve">The IE </w:t>
      </w:r>
      <w:r w:rsidRPr="00EE6E73">
        <w:rPr>
          <w:i/>
        </w:rPr>
        <w:t>PRS-</w:t>
      </w:r>
      <w:proofErr w:type="spellStart"/>
      <w:r w:rsidRPr="00EE6E73">
        <w:rPr>
          <w:i/>
        </w:rPr>
        <w:t>ProcessingCapabilityOutsideMGinPPWperType</w:t>
      </w:r>
      <w:proofErr w:type="spellEnd"/>
      <w:r w:rsidRPr="00EE6E73">
        <w:rPr>
          <w:i/>
        </w:rPr>
        <w:t xml:space="preserv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w:t>
      </w:r>
      <w:proofErr w:type="spellStart"/>
      <w:r w:rsidRPr="00EE6E73">
        <w:rPr>
          <w:i/>
          <w:iCs/>
        </w:rPr>
        <w:t>ProcessingCapabilityOutsideMGinPPWperType</w:t>
      </w:r>
      <w:proofErr w:type="spellEnd"/>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19936" w:name="_Toc60777474"/>
      <w:bookmarkStart w:id="19937" w:name="_Toc193446518"/>
      <w:bookmarkStart w:id="19938" w:name="_Toc193452323"/>
      <w:bookmarkStart w:id="19939" w:name="_Toc193463595"/>
      <w:bookmarkStart w:id="19940" w:name="_Toc201295882"/>
      <w:bookmarkStart w:id="19941" w:name="MCCQCTEMPBM_00000601"/>
      <w:r w:rsidRPr="00EE6E73">
        <w:t>–</w:t>
      </w:r>
      <w:r w:rsidRPr="00EE6E73">
        <w:tab/>
      </w:r>
      <w:r w:rsidRPr="00EE6E73">
        <w:rPr>
          <w:i/>
          <w:noProof/>
        </w:rPr>
        <w:t>RAT-Type</w:t>
      </w:r>
      <w:bookmarkEnd w:id="19936"/>
      <w:bookmarkEnd w:id="19937"/>
      <w:bookmarkEnd w:id="19938"/>
      <w:bookmarkEnd w:id="19939"/>
      <w:bookmarkEnd w:id="19940"/>
    </w:p>
    <w:bookmarkEnd w:id="19941"/>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w:t>
      </w:r>
      <w:proofErr w:type="spellStart"/>
      <w:r w:rsidRPr="00EE6E73">
        <w:t>eutra</w:t>
      </w:r>
      <w:proofErr w:type="spellEnd"/>
      <w:r w:rsidRPr="00EE6E73">
        <w:t xml:space="preserve">-nr, </w:t>
      </w:r>
      <w:proofErr w:type="spellStart"/>
      <w:r w:rsidRPr="00EE6E73">
        <w:t>eutra</w:t>
      </w:r>
      <w:proofErr w:type="spellEnd"/>
      <w:r w:rsidRPr="00EE6E73">
        <w:t>,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19942" w:name="_Toc193446519"/>
      <w:bookmarkStart w:id="19943" w:name="_Toc193452324"/>
      <w:bookmarkStart w:id="19944" w:name="_Toc193463596"/>
      <w:bookmarkStart w:id="19945" w:name="_Toc201295883"/>
      <w:bookmarkStart w:id="19946" w:name="MCCQCTEMPBM_00000602"/>
      <w:r w:rsidRPr="00EE6E73">
        <w:t>–</w:t>
      </w:r>
      <w:r w:rsidRPr="00EE6E73">
        <w:tab/>
      </w:r>
      <w:r w:rsidRPr="00EE6E73">
        <w:rPr>
          <w:i/>
          <w:iCs/>
          <w:noProof/>
        </w:rPr>
        <w:t>RedCapParameters</w:t>
      </w:r>
      <w:bookmarkEnd w:id="19942"/>
      <w:bookmarkEnd w:id="19943"/>
      <w:bookmarkEnd w:id="19944"/>
      <w:bookmarkEnd w:id="19945"/>
    </w:p>
    <w:bookmarkEnd w:id="19946"/>
    <w:p w14:paraId="3CB4AB7D" w14:textId="77777777" w:rsidR="000B1FA4" w:rsidRPr="00EE6E73" w:rsidRDefault="000B1FA4" w:rsidP="000B1FA4">
      <w:r w:rsidRPr="00EE6E73">
        <w:t xml:space="preserve">The IE </w:t>
      </w:r>
      <w:proofErr w:type="spellStart"/>
      <w:r w:rsidRPr="00EE6E73">
        <w:rPr>
          <w:i/>
        </w:rPr>
        <w:t>RedCapParameters</w:t>
      </w:r>
      <w:proofErr w:type="spellEnd"/>
      <w:r w:rsidRPr="00EE6E73">
        <w:t xml:space="preserve"> is used to indicate the UE capabilities supported by </w:t>
      </w:r>
      <w:proofErr w:type="spellStart"/>
      <w:r w:rsidRPr="00EE6E73">
        <w:t>RedCap</w:t>
      </w:r>
      <w:proofErr w:type="spellEnd"/>
      <w:r w:rsidRPr="00EE6E73">
        <w:t xml:space="preserve"> UEs.</w:t>
      </w:r>
    </w:p>
    <w:p w14:paraId="7A23AFFA" w14:textId="77777777" w:rsidR="000B1FA4" w:rsidRPr="00EE6E73" w:rsidRDefault="000B1FA4" w:rsidP="000830BB">
      <w:pPr>
        <w:pStyle w:val="TH"/>
      </w:pPr>
      <w:proofErr w:type="spellStart"/>
      <w:r w:rsidRPr="00EE6E73">
        <w:rPr>
          <w:i/>
        </w:rPr>
        <w:t>RedCapParameters</w:t>
      </w:r>
      <w:proofErr w:type="spellEnd"/>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xml:space="preserve">-- R1 28-1: </w:t>
      </w:r>
      <w:proofErr w:type="spellStart"/>
      <w:r w:rsidRPr="00EE6E73">
        <w:rPr>
          <w:color w:val="808080"/>
        </w:rPr>
        <w:t>RedCap</w:t>
      </w:r>
      <w:proofErr w:type="spellEnd"/>
      <w:r w:rsidRPr="00EE6E73">
        <w:rPr>
          <w:color w:val="808080"/>
        </w:rPr>
        <w:t xml:space="preserve">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19947"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19948" w:name="_Hlk130557812"/>
      <w:r w:rsidRPr="00EE6E73">
        <w:t>ncd-SSB-</w:t>
      </w:r>
      <w:r w:rsidR="00C56DE7" w:rsidRPr="00EE6E73">
        <w:t>F</w:t>
      </w:r>
      <w:r w:rsidRPr="00EE6E73">
        <w:t>orRedCapInitialBWP-SDT</w:t>
      </w:r>
      <w:bookmarkEnd w:id="19948"/>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19947"/>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19949" w:name="_Toc60777475"/>
      <w:bookmarkStart w:id="19950" w:name="_Toc193446520"/>
      <w:bookmarkStart w:id="19951" w:name="_Toc193452325"/>
      <w:bookmarkStart w:id="19952" w:name="_Toc193463597"/>
      <w:bookmarkStart w:id="19953" w:name="_Toc201295884"/>
      <w:bookmarkStart w:id="19954" w:name="MCCQCTEMPBM_00000603"/>
      <w:r w:rsidRPr="00EE6E73">
        <w:rPr>
          <w:rFonts w:eastAsia="Malgun Gothic"/>
        </w:rPr>
        <w:t>–</w:t>
      </w:r>
      <w:r w:rsidRPr="00EE6E73">
        <w:rPr>
          <w:rFonts w:eastAsia="Malgun Gothic"/>
        </w:rPr>
        <w:tab/>
      </w:r>
      <w:r w:rsidRPr="00EE6E73">
        <w:rPr>
          <w:rFonts w:eastAsia="Malgun Gothic"/>
          <w:i/>
        </w:rPr>
        <w:t>RF-Parameters</w:t>
      </w:r>
      <w:bookmarkEnd w:id="19949"/>
      <w:bookmarkEnd w:id="19950"/>
      <w:bookmarkEnd w:id="19951"/>
      <w:bookmarkEnd w:id="19952"/>
      <w:bookmarkEnd w:id="19953"/>
    </w:p>
    <w:bookmarkEnd w:id="19954"/>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w:t>
      </w:r>
      <w:proofErr w:type="spellStart"/>
      <w:r w:rsidRPr="00EE6E73">
        <w:t>supportedBand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BandNR</w:t>
      </w:r>
      <w:proofErr w:type="spellEnd"/>
      <w:r w:rsidRPr="00EE6E73">
        <w:t>,</w:t>
      </w:r>
    </w:p>
    <w:p w14:paraId="6C0F1015"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18E8E580"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DAFBF73" w14:textId="49C5F019" w:rsidR="00492244" w:rsidRDefault="00142344" w:rsidP="00492244">
      <w:pPr>
        <w:pStyle w:val="PL"/>
        <w:rPr>
          <w:ins w:id="19955" w:author="CR#5403r2" w:date="2025-09-22T10:18:00Z" w16du:dateUtc="2025-09-22T08:18:00Z"/>
        </w:rPr>
      </w:pPr>
      <w:r w:rsidRPr="00EE6E73">
        <w:t xml:space="preserve">    ]]</w:t>
      </w:r>
      <w:ins w:id="19956" w:author="CR#5403r2" w:date="2025-09-22T10:18:00Z" w16du:dateUtc="2025-09-22T08:18:00Z">
        <w:r w:rsidR="00492244">
          <w:t>,</w:t>
        </w:r>
      </w:ins>
    </w:p>
    <w:p w14:paraId="3A507E50" w14:textId="77777777" w:rsidR="00492244" w:rsidRDefault="00492244" w:rsidP="00492244">
      <w:pPr>
        <w:pStyle w:val="PL"/>
        <w:rPr>
          <w:ins w:id="19957" w:author="CR#5403r2" w:date="2025-09-22T10:18:00Z" w16du:dateUtc="2025-09-22T08:18:00Z"/>
        </w:rPr>
      </w:pPr>
      <w:ins w:id="19958" w:author="CR#5403r2" w:date="2025-09-22T10:18:00Z" w16du:dateUtc="2025-09-22T08:18:00Z">
        <w:r>
          <w:t xml:space="preserve">    [[</w:t>
        </w:r>
      </w:ins>
    </w:p>
    <w:p w14:paraId="3D0A8D3E" w14:textId="77777777" w:rsidR="00492244" w:rsidRDefault="00492244" w:rsidP="00492244">
      <w:pPr>
        <w:pStyle w:val="PL"/>
        <w:rPr>
          <w:ins w:id="19959" w:author="CR#5403r2" w:date="2025-09-22T10:18:00Z" w16du:dateUtc="2025-09-22T08:18:00Z"/>
        </w:rPr>
      </w:pPr>
      <w:ins w:id="19960" w:author="CR#5403r2" w:date="2025-09-22T10:18:00Z" w16du:dateUtc="2025-09-22T08:18:00Z">
        <w:r>
          <w:t xml:space="preserve">    supportedBandCombinationList-v1900                  BandCombinationList-v1900                   OPTIONAL,</w:t>
        </w:r>
      </w:ins>
    </w:p>
    <w:p w14:paraId="58D9569E" w14:textId="77777777" w:rsidR="00492244" w:rsidRDefault="00492244" w:rsidP="00492244">
      <w:pPr>
        <w:pStyle w:val="PL"/>
        <w:rPr>
          <w:ins w:id="19961" w:author="CR#5403r2" w:date="2025-09-22T10:18:00Z" w16du:dateUtc="2025-09-22T08:18:00Z"/>
        </w:rPr>
      </w:pPr>
      <w:ins w:id="19962" w:author="CR#5403r2" w:date="2025-09-22T10:18:00Z" w16du:dateUtc="2025-09-22T08:18:00Z">
        <w:r>
          <w:t xml:space="preserve">    supportedBandCombinationList-UplinkTxSwitch-v1900   BandCombinationList-UplinkTxSwitch-v1900    OPTIONAL</w:t>
        </w:r>
      </w:ins>
    </w:p>
    <w:p w14:paraId="553C8565" w14:textId="24DCD619" w:rsidR="00523283" w:rsidRPr="00EE6E73" w:rsidRDefault="00492244" w:rsidP="00492244">
      <w:pPr>
        <w:pStyle w:val="PL"/>
      </w:pPr>
      <w:ins w:id="19963" w:author="CR#5403r2" w:date="2025-09-22T10:18:00Z" w16du:dateUtc="2025-09-22T08:18:00Z">
        <w:r>
          <w:t xml:space="preserve">    ]]</w:t>
        </w:r>
      </w:ins>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spellStart"/>
      <w:r w:rsidRPr="00EE6E73">
        <w:t>BandNR</w:t>
      </w:r>
      <w:proofErr w:type="spellEnd"/>
      <w:r w:rsidRPr="00EE6E73">
        <w:t xml:space="preserve">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6DAE496B" w14:textId="77777777" w:rsidR="00394471" w:rsidRPr="00EE6E73" w:rsidRDefault="00394471" w:rsidP="00EE6E73">
      <w:pPr>
        <w:pStyle w:val="PL"/>
      </w:pPr>
      <w:r w:rsidRPr="00EE6E73">
        <w:t xml:space="preserve">    </w:t>
      </w:r>
      <w:proofErr w:type="spellStart"/>
      <w:r w:rsidRPr="00EE6E73">
        <w:t>modifiedMPR</w:t>
      </w:r>
      <w:proofErr w:type="spellEnd"/>
      <w:r w:rsidRPr="00EE6E73">
        <w:t xml:space="preserve">-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w:t>
      </w:r>
      <w:proofErr w:type="spellStart"/>
      <w:r w:rsidRPr="00EE6E73">
        <w:t>mimo-ParametersPerBand</w:t>
      </w:r>
      <w:proofErr w:type="spellEnd"/>
      <w:r w:rsidRPr="00EE6E73">
        <w:t xml:space="preserve">              MIMO-</w:t>
      </w:r>
      <w:proofErr w:type="spellStart"/>
      <w:r w:rsidRPr="00EE6E73">
        <w:t>ParametersPerBand</w:t>
      </w:r>
      <w:proofErr w:type="spellEnd"/>
      <w:r w:rsidRPr="00EE6E73">
        <w:t xml:space="preserve">                          </w:t>
      </w:r>
      <w:r w:rsidRPr="00EE6E73">
        <w:rPr>
          <w:color w:val="993366"/>
        </w:rPr>
        <w:t>OPTIONAL</w:t>
      </w:r>
      <w:r w:rsidRPr="00EE6E73">
        <w:t>,</w:t>
      </w:r>
    </w:p>
    <w:p w14:paraId="013EA83A" w14:textId="77777777" w:rsidR="00394471" w:rsidRPr="00EE6E73" w:rsidRDefault="00394471" w:rsidP="00EE6E73">
      <w:pPr>
        <w:pStyle w:val="PL"/>
      </w:pPr>
      <w:r w:rsidRPr="00EE6E73">
        <w:t xml:space="preserve">    </w:t>
      </w:r>
      <w:proofErr w:type="spellStart"/>
      <w:r w:rsidRPr="00EE6E73">
        <w:t>extendedC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w:t>
      </w:r>
      <w:proofErr w:type="spellStart"/>
      <w:r w:rsidRPr="00EE6E73">
        <w:t>multipleTC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w:t>
      </w:r>
      <w:proofErr w:type="spellStart"/>
      <w:r w:rsidRPr="00EE6E73">
        <w:t>bwp-Withou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w:t>
      </w:r>
      <w:proofErr w:type="spellStart"/>
      <w:r w:rsidRPr="00EE6E73">
        <w:t>bwp-SameNumerology</w:t>
      </w:r>
      <w:proofErr w:type="spellEnd"/>
      <w:r w:rsidRPr="00EE6E73">
        <w:t xml:space="preserve">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w:t>
      </w:r>
      <w:proofErr w:type="spellStart"/>
      <w:r w:rsidRPr="00EE6E73">
        <w:t>bwp-DiffNumerology</w:t>
      </w:r>
      <w:proofErr w:type="spellEnd"/>
      <w:r w:rsidRPr="00EE6E73">
        <w:t xml:space="preserve">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w:t>
      </w:r>
      <w:proofErr w:type="spellStart"/>
      <w:r w:rsidRPr="00EE6E73">
        <w:t>crossCarrierScheduling-Same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w:t>
      </w:r>
      <w:proofErr w:type="spellStart"/>
      <w:r w:rsidRPr="00EE6E73">
        <w:t>ue-PowerClass</w:t>
      </w:r>
      <w:proofErr w:type="spellEnd"/>
      <w:r w:rsidRPr="00EE6E73">
        <w:t xml:space="preserve">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w:t>
      </w:r>
      <w:proofErr w:type="spellStart"/>
      <w:r w:rsidRPr="00EE6E73">
        <w:t>rateMatchingLTE</w:t>
      </w:r>
      <w:proofErr w:type="spellEnd"/>
      <w:r w:rsidRPr="00EE6E73">
        <w:t xml:space="preserv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SpatialRelInfoMAC</w:t>
      </w:r>
      <w:proofErr w:type="spellEnd"/>
      <w:r w:rsidRPr="00EE6E73">
        <w:t xml:space="preserve">-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w:t>
      </w:r>
      <w:proofErr w:type="spellStart"/>
      <w:r w:rsidRPr="00EE6E73">
        <w:t>asymmetric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proofErr w:type="spellStart"/>
      <w:r w:rsidRPr="00EE6E73">
        <w:rPr>
          <w:rFonts w:eastAsiaTheme="minorEastAsia"/>
        </w:rPr>
        <w:t>SharedSpectrumChAccessParamsPerBand-r16</w:t>
      </w:r>
      <w:proofErr w:type="spellEnd"/>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proofErr w:type="spellStart"/>
      <w:r w:rsidRPr="00EE6E73">
        <w:rPr>
          <w:rFonts w:eastAsiaTheme="minorEastAsia"/>
        </w:rPr>
        <w:t>OLPC-SRS-Pos-r16</w:t>
      </w:r>
      <w:proofErr w:type="spellEnd"/>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w:t>
      </w:r>
      <w:proofErr w:type="spellStart"/>
      <w:r w:rsidRPr="00EE6E73">
        <w:t>SpatialRelationsSRS-Pos-r16</w:t>
      </w:r>
      <w:proofErr w:type="spellEnd"/>
      <w:r w:rsidRPr="00EE6E73">
        <w:t xml:space="preserve">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proofErr w:type="spellStart"/>
      <w:r w:rsidRPr="00EE6E73">
        <w:rPr>
          <w:rFonts w:eastAsiaTheme="minorEastAsia"/>
        </w:rPr>
        <w:t>SharedSpectrumChAccessParamsPerBand</w:t>
      </w:r>
      <w:r w:rsidR="003B657B" w:rsidRPr="00EE6E73">
        <w:rPr>
          <w:rFonts w:eastAsiaTheme="minorEastAsia"/>
        </w:rPr>
        <w:t>-v1630</w:t>
      </w:r>
      <w:proofErr w:type="spellEnd"/>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w:t>
      </w:r>
      <w:proofErr w:type="spellStart"/>
      <w:r w:rsidRPr="00EE6E73">
        <w:t>SharedSpectrumChAccessParamsPerBand-v</w:t>
      </w:r>
      <w:r w:rsidR="000C2783" w:rsidRPr="00EE6E73">
        <w:t>1640</w:t>
      </w:r>
      <w:proofErr w:type="spellEnd"/>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w:t>
      </w:r>
      <w:proofErr w:type="spellStart"/>
      <w:r w:rsidRPr="00EE6E73">
        <w:t>SharedSpectrumChAccessParamsPerBand-v16</w:t>
      </w:r>
      <w:r w:rsidR="001F631E" w:rsidRPr="00EE6E73">
        <w:t>50</w:t>
      </w:r>
      <w:proofErr w:type="spellEnd"/>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w:t>
      </w:r>
      <w:proofErr w:type="spellStart"/>
      <w:r w:rsidRPr="00EE6E73">
        <w:t>FR2-2-AccessParamsPerBand-r17</w:t>
      </w:r>
      <w:proofErr w:type="spellEnd"/>
      <w:r w:rsidRPr="00EE6E73">
        <w:t xml:space="preserve">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xml:space="preserve">-- R1 26-9: UE-specific </w:t>
      </w:r>
      <w:proofErr w:type="spellStart"/>
      <w:r w:rsidRPr="00EE6E73">
        <w:rPr>
          <w:color w:val="808080"/>
        </w:rPr>
        <w:t>K_offset</w:t>
      </w:r>
      <w:proofErr w:type="spellEnd"/>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w:t>
      </w:r>
      <w:proofErr w:type="spellStart"/>
      <w:r w:rsidRPr="00EE6E73">
        <w:rPr>
          <w:color w:val="808080"/>
        </w:rPr>
        <w:t>TxTEGs</w:t>
      </w:r>
      <w:proofErr w:type="spellEnd"/>
      <w:r w:rsidRPr="00EE6E73">
        <w:rPr>
          <w:color w:val="808080"/>
        </w:rPr>
        <w:t xml:space="preserve">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w:t>
      </w:r>
      <w:proofErr w:type="spellStart"/>
      <w:r w:rsidRPr="00EE6E73">
        <w:t>SRS-AllPosResourcesRRC-Inactive-r17</w:t>
      </w:r>
      <w:proofErr w:type="spellEnd"/>
      <w:r w:rsidRPr="00EE6E73">
        <w:t xml:space="preserve">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xml:space="preserve">-- R1 27-16: OLPC for positioning SRS in RRC_INACTIVE state - </w:t>
      </w:r>
      <w:proofErr w:type="spellStart"/>
      <w:r w:rsidRPr="00EE6E73">
        <w:rPr>
          <w:color w:val="808080"/>
        </w:rPr>
        <w:t>gNB</w:t>
      </w:r>
      <w:proofErr w:type="spellEnd"/>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xml:space="preserve">-- R1 27-19: Spatial relation for positioning SRS in RRC_INACTIVE state - </w:t>
      </w:r>
      <w:proofErr w:type="spellStart"/>
      <w:r w:rsidRPr="00EE6E73">
        <w:rPr>
          <w:color w:val="808080"/>
        </w:rPr>
        <w:t>gNB</w:t>
      </w:r>
      <w:proofErr w:type="spellEnd"/>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w:t>
      </w:r>
      <w:proofErr w:type="spellStart"/>
      <w:r w:rsidRPr="00EE6E73">
        <w:t>SharedSpectrumChAccessParamsPerBand-v1710</w:t>
      </w:r>
      <w:proofErr w:type="spellEnd"/>
      <w:r w:rsidRPr="00EE6E73">
        <w:t xml:space="preserve">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xml:space="preserve">-- R1 35-1: Aperiodic CSI-RS for tracking for fast </w:t>
      </w:r>
      <w:proofErr w:type="spellStart"/>
      <w:r w:rsidRPr="00EE6E73">
        <w:rPr>
          <w:color w:val="808080"/>
        </w:rPr>
        <w:t>SCell</w:t>
      </w:r>
      <w:proofErr w:type="spellEnd"/>
      <w:r w:rsidRPr="00EE6E73">
        <w:rPr>
          <w:color w:val="808080"/>
        </w:rPr>
        <w:t xml:space="preserve">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xml:space="preserve">-- R1 35-2: Aperiodic CSI-RS bandwidth for tracking for fast </w:t>
      </w:r>
      <w:proofErr w:type="spellStart"/>
      <w:r w:rsidRPr="00EE6E73">
        <w:rPr>
          <w:color w:val="808080"/>
        </w:rPr>
        <w:t>SCell</w:t>
      </w:r>
      <w:proofErr w:type="spellEnd"/>
      <w:r w:rsidRPr="00EE6E73">
        <w:rPr>
          <w:color w:val="808080"/>
        </w:rPr>
        <w:t xml:space="preserve">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proofErr w:type="spellStart"/>
      <w:r w:rsidRPr="00EE6E73">
        <w:rPr>
          <w:color w:val="808080"/>
        </w:rPr>
        <w:t>RedCap</w:t>
      </w:r>
      <w:proofErr w:type="spellEnd"/>
      <w:r w:rsidRPr="00EE6E73">
        <w:rPr>
          <w:color w:val="808080"/>
        </w:rPr>
        <w:t xml:space="preserve">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w:t>
      </w:r>
      <w:proofErr w:type="spellStart"/>
      <w:r w:rsidRPr="00EE6E73">
        <w:t>PosSRS-RRC-Inactive-OutsideInitialUL-BWP-r17</w:t>
      </w:r>
      <w:proofErr w:type="spellEnd"/>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xml:space="preserve">-- R1 25-11a: 4-bits </w:t>
      </w:r>
      <w:proofErr w:type="spellStart"/>
      <w:r w:rsidRPr="00EE6E73">
        <w:rPr>
          <w:color w:val="808080"/>
        </w:rPr>
        <w:t>subband</w:t>
      </w:r>
      <w:proofErr w:type="spellEnd"/>
      <w:r w:rsidRPr="00EE6E73">
        <w:rPr>
          <w:color w:val="808080"/>
        </w:rPr>
        <w:t xml:space="preserve">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w:t>
      </w:r>
      <w:proofErr w:type="spellStart"/>
      <w:r w:rsidRPr="00EE6E73">
        <w:t>cpLength</w:t>
      </w:r>
      <w:proofErr w:type="spellEnd"/>
      <w:r w:rsidRPr="00EE6E73">
        <w:t xml:space="preserve">, </w:t>
      </w:r>
      <w:proofErr w:type="spellStart"/>
      <w:r w:rsidRPr="00EE6E73">
        <w:t>quarterSymbol</w:t>
      </w:r>
      <w:proofErr w:type="spellEnd"/>
      <w:r w:rsidRPr="00EE6E73">
        <w:t xml:space="preserve">, </w:t>
      </w:r>
      <w:proofErr w:type="spellStart"/>
      <w:r w:rsidRPr="00EE6E73">
        <w:t>halfSymbol</w:t>
      </w:r>
      <w:proofErr w:type="spellEnd"/>
      <w:r w:rsidRPr="00EE6E73">
        <w:t xml:space="preserve">, </w:t>
      </w:r>
      <w:proofErr w:type="spellStart"/>
      <w:r w:rsidRPr="00EE6E73">
        <w:t>halfSlot</w:t>
      </w:r>
      <w:proofErr w:type="spellEnd"/>
      <w:r w:rsidRPr="00EE6E73">
        <w:t xml:space="preserve">}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xml:space="preserve">-- R1 33-5-2: Multiple SPS group-common PDSCH configuration on </w:t>
      </w:r>
      <w:proofErr w:type="spellStart"/>
      <w:r w:rsidRPr="00EE6E73">
        <w:rPr>
          <w:color w:val="808080"/>
        </w:rPr>
        <w:t>PCell</w:t>
      </w:r>
      <w:proofErr w:type="spellEnd"/>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xml:space="preserve">-- R1 41-3-1a  UE </w:t>
      </w:r>
      <w:proofErr w:type="spellStart"/>
      <w:r w:rsidRPr="00EE6E73">
        <w:rPr>
          <w:color w:val="808080"/>
        </w:rPr>
        <w:t>automomous</w:t>
      </w:r>
      <w:proofErr w:type="spellEnd"/>
      <w:r w:rsidRPr="00EE6E73">
        <w:rPr>
          <w:color w:val="808080"/>
        </w:rPr>
        <w:t xml:space="preserve">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19964" w:name="_Hlk158983372"/>
      <w:r w:rsidRPr="00EE6E73">
        <w:rPr>
          <w:color w:val="808080"/>
        </w:rPr>
        <w:t>SRS for positioning configuration in multiple cells for UEs in RRC_INACTIVE state for initial UL BWP</w:t>
      </w:r>
      <w:bookmarkEnd w:id="19964"/>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xml:space="preserve">-- R1 41-5-1:PRS measurement with Rx frequency hopping within a MG and measurement reporting RRC_CONNECTED for </w:t>
      </w:r>
      <w:proofErr w:type="spellStart"/>
      <w:r w:rsidRPr="00EE6E73">
        <w:rPr>
          <w:color w:val="808080"/>
        </w:rPr>
        <w:t>RedCap</w:t>
      </w:r>
      <w:proofErr w:type="spellEnd"/>
      <w:r w:rsidRPr="00EE6E73">
        <w:rPr>
          <w:color w:val="808080"/>
        </w:rPr>
        <w:t xml:space="preserve">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xml:space="preserve">-- R1 41-5-2: Support of positioning SRS with Tx frequency hopping in RRC_CONNECTED for </w:t>
      </w:r>
      <w:proofErr w:type="spellStart"/>
      <w:r w:rsidRPr="00EE6E73">
        <w:rPr>
          <w:color w:val="808080"/>
        </w:rPr>
        <w:t>RedCap</w:t>
      </w:r>
      <w:proofErr w:type="spellEnd"/>
      <w:r w:rsidRPr="00EE6E73">
        <w:rPr>
          <w:color w:val="808080"/>
        </w:rPr>
        <w:t xml:space="preserve">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xml:space="preserve">-- R1 41-5-2a: Support of positioning SRS with Tx frequency hopping in RRC_INACTIVE for </w:t>
      </w:r>
      <w:proofErr w:type="spellStart"/>
      <w:r w:rsidRPr="00EE6E73">
        <w:rPr>
          <w:color w:val="808080"/>
        </w:rPr>
        <w:t>RedCap</w:t>
      </w:r>
      <w:proofErr w:type="spellEnd"/>
      <w:r w:rsidRPr="00EE6E73">
        <w:rPr>
          <w:color w:val="808080"/>
        </w:rPr>
        <w:t xml:space="preserve">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w:t>
      </w:r>
      <w:proofErr w:type="spellStart"/>
      <w:r w:rsidRPr="00EE6E73">
        <w:t>PosSRS-BWA-RRC-Inactive-r18</w:t>
      </w:r>
      <w:proofErr w:type="spellEnd"/>
      <w:r w:rsidRPr="00EE6E73">
        <w:t xml:space="preserve">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xml:space="preserve">-- R1 41-5-1a PRS measurement with Rx frequency hopping in RRC_INACTIVE for </w:t>
      </w:r>
      <w:proofErr w:type="spellStart"/>
      <w:r w:rsidRPr="00EE6E73">
        <w:rPr>
          <w:color w:val="808080"/>
        </w:rPr>
        <w:t>RedCap</w:t>
      </w:r>
      <w:proofErr w:type="spellEnd"/>
      <w:r w:rsidRPr="00EE6E73">
        <w:rPr>
          <w:color w:val="808080"/>
        </w:rPr>
        <w:t xml:space="preserve">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xml:space="preserve">-- R1 41-5-1b PRS measurement with Rx frequency hopping in RRC_IDLE for </w:t>
      </w:r>
      <w:proofErr w:type="spellStart"/>
      <w:r w:rsidRPr="00EE6E73">
        <w:rPr>
          <w:color w:val="808080"/>
        </w:rPr>
        <w:t>RedCap</w:t>
      </w:r>
      <w:proofErr w:type="spellEnd"/>
      <w:r w:rsidRPr="00EE6E73">
        <w:rPr>
          <w:color w:val="808080"/>
        </w:rPr>
        <w:t xml:space="preserve">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w:t>
      </w:r>
      <w:proofErr w:type="spellStart"/>
      <w:r w:rsidRPr="00EE6E73">
        <w:t>cellDTXonly</w:t>
      </w:r>
      <w:proofErr w:type="spellEnd"/>
      <w:r w:rsidRPr="00EE6E73">
        <w:t xml:space="preserve">, </w:t>
      </w:r>
      <w:proofErr w:type="spellStart"/>
      <w:r w:rsidRPr="00EE6E73">
        <w:t>cellDRXonly</w:t>
      </w:r>
      <w:proofErr w:type="spellEnd"/>
      <w:r w:rsidRPr="00EE6E73">
        <w:t xml:space="preserve">,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523283" w:rsidRPr="00EE6E73">
        <w:t>ssb</w:t>
      </w:r>
      <w:proofErr w:type="spellEnd"/>
      <w:r w:rsidRPr="00EE6E73">
        <w:t xml:space="preserve">, </w:t>
      </w:r>
      <w:proofErr w:type="spellStart"/>
      <w:r w:rsidRPr="00EE6E73">
        <w:t>trs</w:t>
      </w:r>
      <w:proofErr w:type="spellEnd"/>
      <w:r w:rsidRPr="00EE6E73">
        <w:t>,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w:t>
      </w:r>
      <w:proofErr w:type="spellStart"/>
      <w:r w:rsidRPr="00EE6E73">
        <w:t>maxNumberConfigsPerBWP</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w:t>
      </w:r>
      <w:proofErr w:type="spellStart"/>
      <w:r w:rsidRPr="00EE6E73">
        <w:t>oneSymbolNoOverlap</w:t>
      </w:r>
      <w:proofErr w:type="spellEnd"/>
      <w:r w:rsidRPr="00EE6E73">
        <w:t xml:space="preserve">, </w:t>
      </w:r>
      <w:proofErr w:type="spellStart"/>
      <w:r w:rsidRPr="00EE6E73">
        <w:t>someOrAllSymOverlap</w:t>
      </w:r>
      <w:proofErr w:type="spellEnd"/>
      <w:r w:rsidRPr="00EE6E73">
        <w:t>},</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xml:space="preserve">-- R1 52-2a: Two LTE-CRS overlapping rate matching patterns with two different values of </w:t>
      </w:r>
      <w:proofErr w:type="spellStart"/>
      <w:r w:rsidRPr="00EE6E73">
        <w:rPr>
          <w:color w:val="808080"/>
        </w:rPr>
        <w:t>coresetPoolIndex</w:t>
      </w:r>
      <w:proofErr w:type="spellEnd"/>
      <w:r w:rsidRPr="00EE6E73">
        <w:rPr>
          <w:color w:val="808080"/>
        </w:rPr>
        <w:t xml:space="preserve">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xml:space="preserve">-- R1 53-4: Support </w:t>
      </w:r>
      <w:proofErr w:type="spellStart"/>
      <w:r w:rsidRPr="00EE6E73">
        <w:rPr>
          <w:color w:val="808080"/>
        </w:rPr>
        <w:t>Support</w:t>
      </w:r>
      <w:proofErr w:type="spellEnd"/>
      <w:r w:rsidRPr="00EE6E73">
        <w:rPr>
          <w:color w:val="808080"/>
        </w:rPr>
        <w:t xml:space="preserve">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xml:space="preserve">-- R4 27-2: </w:t>
      </w:r>
      <w:proofErr w:type="spellStart"/>
      <w:r w:rsidRPr="00EE6E73">
        <w:rPr>
          <w:color w:val="808080"/>
        </w:rPr>
        <w:t>LowerMSD</w:t>
      </w:r>
      <w:proofErr w:type="spellEnd"/>
      <w:r w:rsidRPr="00EE6E73">
        <w:rPr>
          <w:color w:val="808080"/>
        </w:rPr>
        <w:t xml:space="preserve">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xml:space="preserve">-- R4 31-2 Beam sweeping factor reduction for FR2 unknown </w:t>
      </w:r>
      <w:proofErr w:type="spellStart"/>
      <w:r w:rsidRPr="00EE6E73">
        <w:rPr>
          <w:color w:val="808080"/>
        </w:rPr>
        <w:t>SCell</w:t>
      </w:r>
      <w:proofErr w:type="spellEnd"/>
      <w:r w:rsidRPr="00EE6E73">
        <w:rPr>
          <w:color w:val="808080"/>
        </w:rPr>
        <w:t xml:space="preserve">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w:t>
      </w:r>
      <w:proofErr w:type="spellStart"/>
      <w:r w:rsidRPr="00EE6E73">
        <w:t>reduceForCellDetection</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xml:space="preserve">-- R4 34-1: Support of NR FR2 HST with simultaneous DL reception with two different QCL </w:t>
      </w:r>
      <w:proofErr w:type="spellStart"/>
      <w:r w:rsidRPr="00EE6E73">
        <w:rPr>
          <w:color w:val="808080"/>
        </w:rPr>
        <w:t>TypeD</w:t>
      </w:r>
      <w:proofErr w:type="spellEnd"/>
      <w:r w:rsidRPr="00EE6E73">
        <w:rPr>
          <w:color w:val="808080"/>
        </w:rPr>
        <w:t xml:space="preserve">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w:t>
      </w:r>
      <w:proofErr w:type="spellStart"/>
      <w:r w:rsidRPr="00EE6E73">
        <w:t>MAC-ParametersPerBand-r18</w:t>
      </w:r>
      <w:proofErr w:type="spellEnd"/>
      <w:r w:rsidRPr="00EE6E73">
        <w:t xml:space="preserve">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113D1654" w14:textId="3FDE41DF" w:rsidR="00F45BBF" w:rsidRDefault="00B323C1" w:rsidP="00F45BBF">
      <w:pPr>
        <w:pStyle w:val="PL"/>
      </w:pPr>
      <w:r w:rsidRPr="00EE6E73">
        <w:t xml:space="preserve">    ]]</w:t>
      </w:r>
      <w:r w:rsidR="00F45BBF">
        <w:t>,</w:t>
      </w:r>
    </w:p>
    <w:p w14:paraId="6F8E57F3" w14:textId="77777777" w:rsidR="00F45BBF" w:rsidRDefault="00F45BBF" w:rsidP="00F45BBF">
      <w:pPr>
        <w:pStyle w:val="PL"/>
      </w:pPr>
      <w:r>
        <w:t xml:space="preserve">    [[</w:t>
      </w:r>
    </w:p>
    <w:p w14:paraId="42D0F166" w14:textId="77777777" w:rsidR="00F45BBF" w:rsidRDefault="00F45BBF" w:rsidP="00F45BBF">
      <w:pPr>
        <w:pStyle w:val="PL"/>
      </w:pPr>
      <w:r>
        <w:t xml:space="preserve">    eventA4BasedCondHandoverATG-r18                                 ENUMERATED {supported}                                     OPTIONAL</w:t>
      </w:r>
    </w:p>
    <w:p w14:paraId="242DC34D" w14:textId="3D0164EF" w:rsidR="00492244" w:rsidRDefault="00F45BBF" w:rsidP="00492244">
      <w:pPr>
        <w:pStyle w:val="PL"/>
        <w:rPr>
          <w:ins w:id="19965" w:author="CR#5403r2" w:date="2025-09-22T10:19:00Z" w16du:dateUtc="2025-09-22T08:19:00Z"/>
        </w:rPr>
      </w:pPr>
      <w:r>
        <w:t xml:space="preserve">    ]]</w:t>
      </w:r>
      <w:ins w:id="19966" w:author="CR#5403r2" w:date="2025-09-22T10:19:00Z" w16du:dateUtc="2025-09-22T08:19:00Z">
        <w:r w:rsidR="00492244">
          <w:t>,</w:t>
        </w:r>
      </w:ins>
    </w:p>
    <w:p w14:paraId="0AAA2C34" w14:textId="77777777" w:rsidR="00492244" w:rsidRDefault="00492244" w:rsidP="00492244">
      <w:pPr>
        <w:pStyle w:val="PL"/>
        <w:rPr>
          <w:ins w:id="19967" w:author="CR#5403r2" w:date="2025-09-22T10:19:00Z" w16du:dateUtc="2025-09-22T08:19:00Z"/>
        </w:rPr>
      </w:pPr>
      <w:ins w:id="19968" w:author="CR#5403r2" w:date="2025-09-22T10:19:00Z" w16du:dateUtc="2025-09-22T08:19:00Z">
        <w:r>
          <w:t xml:space="preserve">    [[</w:t>
        </w:r>
      </w:ins>
    </w:p>
    <w:p w14:paraId="3D6E8874" w14:textId="77777777" w:rsidR="00492244" w:rsidRDefault="00492244" w:rsidP="00492244">
      <w:pPr>
        <w:pStyle w:val="PL"/>
        <w:rPr>
          <w:ins w:id="19969" w:author="CR#5403r2" w:date="2025-09-22T10:19:00Z" w16du:dateUtc="2025-09-22T08:19:00Z"/>
        </w:rPr>
      </w:pPr>
      <w:ins w:id="19970" w:author="CR#5403r2" w:date="2025-09-22T10:19:00Z" w16du:dateUtc="2025-09-22T08:19:00Z">
        <w:r>
          <w:t xml:space="preserve">    -- R1 60-7: UL resource muting for CP-OFDM waveform</w:t>
        </w:r>
      </w:ins>
    </w:p>
    <w:p w14:paraId="5475A182" w14:textId="365C6017" w:rsidR="00492244" w:rsidRDefault="00492244" w:rsidP="00492244">
      <w:pPr>
        <w:pStyle w:val="PL"/>
        <w:rPr>
          <w:ins w:id="19971" w:author="CR#5403r2" w:date="2025-09-22T10:19:00Z" w16du:dateUtc="2025-09-22T08:19:00Z"/>
        </w:rPr>
      </w:pPr>
      <w:ins w:id="19972" w:author="CR#5403r2" w:date="2025-09-22T10:19:00Z" w16du:dateUtc="2025-09-22T08:19:00Z">
        <w:r>
          <w:t xml:space="preserve">    ul-ResourceMutingCP-OFDM-r19                                 </w:t>
        </w:r>
      </w:ins>
      <w:ins w:id="19973" w:author="CR#5403r2" w:date="2025-09-22T10:20:00Z" w16du:dateUtc="2025-09-22T08:20:00Z">
        <w:r>
          <w:t xml:space="preserve">  </w:t>
        </w:r>
      </w:ins>
      <w:ins w:id="19974" w:author="CR#5403r2" w:date="2025-09-22T10:19:00Z" w16du:dateUtc="2025-09-22T08:19:00Z">
        <w:r>
          <w:t xml:space="preserve"> ENUMERATED {supported}                </w:t>
        </w:r>
      </w:ins>
      <w:ins w:id="19975" w:author="CR#5403r2" w:date="2025-09-22T10:22:00Z" w16du:dateUtc="2025-09-22T08:22:00Z">
        <w:r>
          <w:t xml:space="preserve">            </w:t>
        </w:r>
      </w:ins>
      <w:ins w:id="19976" w:author="CR#5403r2" w:date="2025-09-22T10:19:00Z" w16du:dateUtc="2025-09-22T08:19:00Z">
        <w:r>
          <w:t xml:space="preserve">         OPTIONAL,</w:t>
        </w:r>
      </w:ins>
    </w:p>
    <w:p w14:paraId="3FC1CA20" w14:textId="77777777" w:rsidR="00492244" w:rsidRDefault="00492244" w:rsidP="00492244">
      <w:pPr>
        <w:pStyle w:val="PL"/>
        <w:rPr>
          <w:ins w:id="19977" w:author="CR#5403r2" w:date="2025-09-22T10:19:00Z" w16du:dateUtc="2025-09-22T08:19:00Z"/>
        </w:rPr>
      </w:pPr>
      <w:ins w:id="19978" w:author="CR#5403r2" w:date="2025-09-22T10:19:00Z" w16du:dateUtc="2025-09-22T08:19:00Z">
        <w:r>
          <w:t xml:space="preserve">    -- R1 60-7a: UL resource muting for DFTS-OFDM waveform</w:t>
        </w:r>
      </w:ins>
    </w:p>
    <w:p w14:paraId="0873F58F" w14:textId="35500479" w:rsidR="00492244" w:rsidRDefault="00492244" w:rsidP="00492244">
      <w:pPr>
        <w:pStyle w:val="PL"/>
        <w:rPr>
          <w:ins w:id="19979" w:author="CR#5403r2" w:date="2025-09-22T10:19:00Z" w16du:dateUtc="2025-09-22T08:19:00Z"/>
        </w:rPr>
      </w:pPr>
      <w:ins w:id="19980" w:author="CR#5403r2" w:date="2025-09-22T10:19:00Z" w16du:dateUtc="2025-09-22T08:19:00Z">
        <w:r>
          <w:t xml:space="preserve">    ul-ResourceMutingDFTS-OFDM-r19                               </w:t>
        </w:r>
      </w:ins>
      <w:ins w:id="19981" w:author="CR#5403r2" w:date="2025-09-22T10:20:00Z" w16du:dateUtc="2025-09-22T08:20:00Z">
        <w:r>
          <w:t xml:space="preserve">  </w:t>
        </w:r>
      </w:ins>
      <w:ins w:id="19982" w:author="CR#5403r2" w:date="2025-09-22T10:19:00Z" w16du:dateUtc="2025-09-22T08:19:00Z">
        <w:r>
          <w:t xml:space="preserve"> ENUMERATED {supported}                       </w:t>
        </w:r>
      </w:ins>
      <w:ins w:id="19983" w:author="CR#5403r2" w:date="2025-09-22T10:22:00Z" w16du:dateUtc="2025-09-22T08:22:00Z">
        <w:r>
          <w:t xml:space="preserve">            </w:t>
        </w:r>
      </w:ins>
      <w:ins w:id="19984" w:author="CR#5403r2" w:date="2025-09-22T10:19:00Z" w16du:dateUtc="2025-09-22T08:19:00Z">
        <w:r>
          <w:t xml:space="preserve">  OPTIONAL,</w:t>
        </w:r>
      </w:ins>
    </w:p>
    <w:p w14:paraId="63A030CF" w14:textId="77777777" w:rsidR="00492244" w:rsidRDefault="00492244" w:rsidP="00492244">
      <w:pPr>
        <w:pStyle w:val="PL"/>
        <w:rPr>
          <w:ins w:id="19985" w:author="CR#5403r2" w:date="2025-09-22T10:19:00Z" w16du:dateUtc="2025-09-22T08:19:00Z"/>
        </w:rPr>
      </w:pPr>
      <w:ins w:id="19986" w:author="CR#5403r2" w:date="2025-09-22T10:19:00Z" w16du:dateUtc="2025-09-22T08:19:00Z">
        <w:r>
          <w:t xml:space="preserve">    -- R1 61-1: On-demand SSB </w:t>
        </w:r>
        <w:proofErr w:type="spellStart"/>
        <w:r>
          <w:t>SCell</w:t>
        </w:r>
        <w:proofErr w:type="spellEnd"/>
        <w:r>
          <w:t xml:space="preserve"> operation indicated by RRC based </w:t>
        </w:r>
        <w:proofErr w:type="spellStart"/>
        <w:r>
          <w:t>signaling</w:t>
        </w:r>
        <w:proofErr w:type="spellEnd"/>
        <w:r>
          <w:t xml:space="preserve"> in Case #1</w:t>
        </w:r>
      </w:ins>
    </w:p>
    <w:p w14:paraId="137D6871" w14:textId="45345240" w:rsidR="00492244" w:rsidRDefault="00492244" w:rsidP="00492244">
      <w:pPr>
        <w:pStyle w:val="PL"/>
        <w:rPr>
          <w:ins w:id="19987" w:author="CR#5403r2" w:date="2025-09-22T10:19:00Z" w16du:dateUtc="2025-09-22T08:19:00Z"/>
        </w:rPr>
      </w:pPr>
      <w:ins w:id="19988" w:author="CR#5403r2" w:date="2025-09-22T10:19:00Z" w16du:dateUtc="2025-09-22T08:19:00Z">
        <w:r>
          <w:t xml:space="preserve">    od-SSB-NoAlwaysOn-RRC-r19                               </w:t>
        </w:r>
      </w:ins>
      <w:ins w:id="19989" w:author="CR#5403r2" w:date="2025-09-22T10:20:00Z" w16du:dateUtc="2025-09-22T08:20:00Z">
        <w:r>
          <w:t xml:space="preserve">  </w:t>
        </w:r>
      </w:ins>
      <w:ins w:id="19990" w:author="CR#5403r2" w:date="2025-09-22T10:19:00Z" w16du:dateUtc="2025-09-22T08:19:00Z">
        <w:r>
          <w:t xml:space="preserve">      ENUMERATED {supported}                    </w:t>
        </w:r>
      </w:ins>
      <w:ins w:id="19991" w:author="CR#5403r2" w:date="2025-09-22T10:22:00Z" w16du:dateUtc="2025-09-22T08:22:00Z">
        <w:r>
          <w:t xml:space="preserve"> </w:t>
        </w:r>
      </w:ins>
      <w:ins w:id="19992" w:author="CR#5403r2" w:date="2025-09-22T10:19:00Z" w16du:dateUtc="2025-09-22T08:19:00Z">
        <w:r>
          <w:t xml:space="preserve">                OPTIONAL,</w:t>
        </w:r>
      </w:ins>
    </w:p>
    <w:p w14:paraId="4D1C7876" w14:textId="77777777" w:rsidR="00492244" w:rsidRDefault="00492244" w:rsidP="00492244">
      <w:pPr>
        <w:pStyle w:val="PL"/>
        <w:rPr>
          <w:ins w:id="19993" w:author="CR#5403r2" w:date="2025-09-22T10:19:00Z" w16du:dateUtc="2025-09-22T08:19:00Z"/>
        </w:rPr>
      </w:pPr>
      <w:ins w:id="19994" w:author="CR#5403r2" w:date="2025-09-22T10:19:00Z" w16du:dateUtc="2025-09-22T08:19:00Z">
        <w:r>
          <w:t xml:space="preserve">    -- R1 61-1a: On-demand SSB </w:t>
        </w:r>
        <w:proofErr w:type="spellStart"/>
        <w:r>
          <w:t>SCell</w:t>
        </w:r>
        <w:proofErr w:type="spellEnd"/>
        <w:r>
          <w:t xml:space="preserve"> operation indicated to be activated by RRC based </w:t>
        </w:r>
        <w:proofErr w:type="spellStart"/>
        <w:r>
          <w:t>signaling</w:t>
        </w:r>
        <w:proofErr w:type="spellEnd"/>
        <w:r>
          <w:t xml:space="preserve"> and indicated to be adapted </w:t>
        </w:r>
      </w:ins>
    </w:p>
    <w:p w14:paraId="584636A9" w14:textId="77777777" w:rsidR="00492244" w:rsidRDefault="00492244" w:rsidP="00492244">
      <w:pPr>
        <w:pStyle w:val="PL"/>
        <w:rPr>
          <w:ins w:id="19995" w:author="CR#5403r2" w:date="2025-09-22T10:19:00Z" w16du:dateUtc="2025-09-22T08:19:00Z"/>
        </w:rPr>
      </w:pPr>
      <w:ins w:id="19996" w:author="CR#5403r2" w:date="2025-09-22T10:19:00Z" w16du:dateUtc="2025-09-22T08:19:00Z">
        <w:r>
          <w:t xml:space="preserve">    -- and deactivated by MAC CE signalling in Case #1</w:t>
        </w:r>
      </w:ins>
    </w:p>
    <w:p w14:paraId="18ABCB89" w14:textId="3A2B902E" w:rsidR="00492244" w:rsidRDefault="00492244" w:rsidP="00492244">
      <w:pPr>
        <w:pStyle w:val="PL"/>
        <w:rPr>
          <w:ins w:id="19997" w:author="CR#5403r2" w:date="2025-09-22T10:19:00Z" w16du:dateUtc="2025-09-22T08:19:00Z"/>
        </w:rPr>
      </w:pPr>
      <w:ins w:id="19998" w:author="CR#5403r2" w:date="2025-09-22T10:19:00Z" w16du:dateUtc="2025-09-22T08:19:00Z">
        <w:r>
          <w:t xml:space="preserve">    od-SSB-NoAlwaysOn-RRC-MAC-CE-r19                          </w:t>
        </w:r>
      </w:ins>
      <w:ins w:id="19999" w:author="CR#5403r2" w:date="2025-09-22T10:20:00Z" w16du:dateUtc="2025-09-22T08:20:00Z">
        <w:r>
          <w:t xml:space="preserve">  </w:t>
        </w:r>
      </w:ins>
      <w:ins w:id="20000" w:author="CR#5403r2" w:date="2025-09-22T10:19:00Z" w16du:dateUtc="2025-09-22T08:19:00Z">
        <w:r>
          <w:t xml:space="preserve">    ENUMERATED {supported}                                     OPTIONAL,</w:t>
        </w:r>
      </w:ins>
    </w:p>
    <w:p w14:paraId="11AC0DF4" w14:textId="77777777" w:rsidR="00492244" w:rsidRDefault="00492244" w:rsidP="00492244">
      <w:pPr>
        <w:pStyle w:val="PL"/>
        <w:rPr>
          <w:ins w:id="20001" w:author="CR#5403r2" w:date="2025-09-22T10:19:00Z" w16du:dateUtc="2025-09-22T08:19:00Z"/>
        </w:rPr>
      </w:pPr>
      <w:ins w:id="20002" w:author="CR#5403r2" w:date="2025-09-22T10:19:00Z" w16du:dateUtc="2025-09-22T08:19:00Z">
        <w:r>
          <w:t xml:space="preserve">    -- R1 61-2: On-demand SSB </w:t>
        </w:r>
        <w:proofErr w:type="spellStart"/>
        <w:r>
          <w:t>SCell</w:t>
        </w:r>
        <w:proofErr w:type="spellEnd"/>
        <w:r>
          <w:t xml:space="preserve"> operation indicated by RRC based </w:t>
        </w:r>
        <w:proofErr w:type="spellStart"/>
        <w:r>
          <w:t>signaling</w:t>
        </w:r>
        <w:proofErr w:type="spellEnd"/>
        <w:r>
          <w:t xml:space="preserve"> in Case #2 for same </w:t>
        </w:r>
        <w:proofErr w:type="spellStart"/>
        <w:r>
          <w:t>center</w:t>
        </w:r>
        <w:proofErr w:type="spellEnd"/>
        <w:r>
          <w:t xml:space="preserve"> frequency</w:t>
        </w:r>
      </w:ins>
    </w:p>
    <w:p w14:paraId="10A0128D" w14:textId="45D2DB32" w:rsidR="00492244" w:rsidRDefault="00492244" w:rsidP="00492244">
      <w:pPr>
        <w:pStyle w:val="PL"/>
        <w:rPr>
          <w:ins w:id="20003" w:author="CR#5403r2" w:date="2025-09-22T10:19:00Z" w16du:dateUtc="2025-09-22T08:19:00Z"/>
        </w:rPr>
      </w:pPr>
      <w:ins w:id="20004" w:author="CR#5403r2" w:date="2025-09-22T10:19:00Z" w16du:dateUtc="2025-09-22T08:19:00Z">
        <w:r>
          <w:t xml:space="preserve">    od-SSB-AlwaysOn-RRC-r19                                   </w:t>
        </w:r>
      </w:ins>
      <w:ins w:id="20005" w:author="CR#5403r2" w:date="2025-09-22T10:20:00Z" w16du:dateUtc="2025-09-22T08:20:00Z">
        <w:r>
          <w:t xml:space="preserve">  </w:t>
        </w:r>
      </w:ins>
      <w:ins w:id="20006" w:author="CR#5403r2" w:date="2025-09-22T10:19:00Z" w16du:dateUtc="2025-09-22T08:19:00Z">
        <w:r>
          <w:t xml:space="preserve">    ENUMERATED {timec1,timec1nc2}                              OPTIONAL,</w:t>
        </w:r>
      </w:ins>
    </w:p>
    <w:p w14:paraId="67F45495" w14:textId="77777777" w:rsidR="00492244" w:rsidRDefault="00492244" w:rsidP="00492244">
      <w:pPr>
        <w:pStyle w:val="PL"/>
        <w:rPr>
          <w:ins w:id="20007" w:author="CR#5403r2" w:date="2025-09-22T10:19:00Z" w16du:dateUtc="2025-09-22T08:19:00Z"/>
        </w:rPr>
      </w:pPr>
      <w:ins w:id="20008" w:author="CR#5403r2" w:date="2025-09-22T10:19:00Z" w16du:dateUtc="2025-09-22T08:19:00Z">
        <w:r>
          <w:t xml:space="preserve">    -- R1 61-2a: On-demand SSB </w:t>
        </w:r>
        <w:proofErr w:type="spellStart"/>
        <w:r>
          <w:t>SCell</w:t>
        </w:r>
        <w:proofErr w:type="spellEnd"/>
        <w:r>
          <w:t xml:space="preserve"> operation indicated by RRC based </w:t>
        </w:r>
        <w:proofErr w:type="spellStart"/>
        <w:r>
          <w:t>signaling</w:t>
        </w:r>
        <w:proofErr w:type="spellEnd"/>
        <w:r>
          <w:t xml:space="preserve"> in Case #2 for different </w:t>
        </w:r>
        <w:proofErr w:type="spellStart"/>
        <w:r>
          <w:t>center</w:t>
        </w:r>
        <w:proofErr w:type="spellEnd"/>
        <w:r>
          <w:t xml:space="preserve"> frequency</w:t>
        </w:r>
      </w:ins>
    </w:p>
    <w:p w14:paraId="235DBC29" w14:textId="6F2A134F" w:rsidR="00492244" w:rsidRDefault="00492244" w:rsidP="00492244">
      <w:pPr>
        <w:pStyle w:val="PL"/>
        <w:rPr>
          <w:ins w:id="20009" w:author="CR#5403r2" w:date="2025-09-22T10:19:00Z" w16du:dateUtc="2025-09-22T08:19:00Z"/>
        </w:rPr>
      </w:pPr>
      <w:ins w:id="20010" w:author="CR#5403r2" w:date="2025-09-22T10:19:00Z" w16du:dateUtc="2025-09-22T08:19:00Z">
        <w:r>
          <w:t xml:space="preserve">    od-SSB-AlwaysOn-RRC-Diff-r19                              </w:t>
        </w:r>
      </w:ins>
      <w:ins w:id="20011" w:author="CR#5403r2" w:date="2025-09-22T10:20:00Z" w16du:dateUtc="2025-09-22T08:20:00Z">
        <w:r>
          <w:t xml:space="preserve">  </w:t>
        </w:r>
      </w:ins>
      <w:ins w:id="20012" w:author="CR#5403r2" w:date="2025-09-22T10:19:00Z" w16du:dateUtc="2025-09-22T08:19:00Z">
        <w:r>
          <w:t xml:space="preserve">    ENUMERATED {supported}                                     OPTIONAL,</w:t>
        </w:r>
      </w:ins>
    </w:p>
    <w:p w14:paraId="5E08372D" w14:textId="77777777" w:rsidR="00492244" w:rsidRDefault="00492244" w:rsidP="00492244">
      <w:pPr>
        <w:pStyle w:val="PL"/>
        <w:rPr>
          <w:ins w:id="20013" w:author="CR#5403r2" w:date="2025-09-22T10:19:00Z" w16du:dateUtc="2025-09-22T08:19:00Z"/>
        </w:rPr>
      </w:pPr>
      <w:ins w:id="20014" w:author="CR#5403r2" w:date="2025-09-22T10:19:00Z" w16du:dateUtc="2025-09-22T08:19:00Z">
        <w:r>
          <w:t xml:space="preserve">    -- R1 61-2b: On-demand SSB </w:t>
        </w:r>
        <w:proofErr w:type="spellStart"/>
        <w:r>
          <w:t>SCell</w:t>
        </w:r>
        <w:proofErr w:type="spellEnd"/>
        <w:r>
          <w:t xml:space="preserve"> operation indicated to be activated by RRC based </w:t>
        </w:r>
        <w:proofErr w:type="spellStart"/>
        <w:r>
          <w:t>signaling</w:t>
        </w:r>
        <w:proofErr w:type="spellEnd"/>
        <w:r>
          <w:t xml:space="preserve"> and indicated to be adapted </w:t>
        </w:r>
      </w:ins>
    </w:p>
    <w:p w14:paraId="7C39A1B8" w14:textId="77777777" w:rsidR="00492244" w:rsidRDefault="00492244" w:rsidP="00492244">
      <w:pPr>
        <w:pStyle w:val="PL"/>
        <w:rPr>
          <w:ins w:id="20015" w:author="CR#5403r2" w:date="2025-09-22T10:19:00Z" w16du:dateUtc="2025-09-22T08:19:00Z"/>
        </w:rPr>
      </w:pPr>
      <w:ins w:id="20016" w:author="CR#5403r2" w:date="2025-09-22T10:19:00Z" w16du:dateUtc="2025-09-22T08:19:00Z">
        <w:r>
          <w:t xml:space="preserve">    -- and deactivated by MAC CE signalling in Case #2 for same </w:t>
        </w:r>
        <w:proofErr w:type="spellStart"/>
        <w:r>
          <w:t>center</w:t>
        </w:r>
        <w:proofErr w:type="spellEnd"/>
        <w:r>
          <w:t xml:space="preserve"> frequency</w:t>
        </w:r>
      </w:ins>
    </w:p>
    <w:p w14:paraId="49FE1105" w14:textId="700D007B" w:rsidR="00492244" w:rsidRDefault="00492244" w:rsidP="00492244">
      <w:pPr>
        <w:pStyle w:val="PL"/>
        <w:rPr>
          <w:ins w:id="20017" w:author="CR#5403r2" w:date="2025-09-22T10:19:00Z" w16du:dateUtc="2025-09-22T08:19:00Z"/>
        </w:rPr>
      </w:pPr>
      <w:ins w:id="20018" w:author="CR#5403r2" w:date="2025-09-22T10:19:00Z" w16du:dateUtc="2025-09-22T08:19:00Z">
        <w:r>
          <w:t xml:space="preserve">    od-SSB-AlwaysOn-RRC-MAC-CE-r19                          </w:t>
        </w:r>
      </w:ins>
      <w:ins w:id="20019" w:author="CR#5403r2" w:date="2025-09-22T10:20:00Z" w16du:dateUtc="2025-09-22T08:20:00Z">
        <w:r>
          <w:t xml:space="preserve">  </w:t>
        </w:r>
      </w:ins>
      <w:ins w:id="20020" w:author="CR#5403r2" w:date="2025-09-22T10:19:00Z" w16du:dateUtc="2025-09-22T08:19:00Z">
        <w:r>
          <w:t xml:space="preserve">      ENUMERATED {supported}                                     OPTIONAL,</w:t>
        </w:r>
      </w:ins>
    </w:p>
    <w:p w14:paraId="32DFCC5A" w14:textId="77777777" w:rsidR="00492244" w:rsidRDefault="00492244" w:rsidP="00492244">
      <w:pPr>
        <w:pStyle w:val="PL"/>
        <w:rPr>
          <w:ins w:id="20021" w:author="CR#5403r2" w:date="2025-09-22T10:19:00Z" w16du:dateUtc="2025-09-22T08:19:00Z"/>
        </w:rPr>
      </w:pPr>
      <w:ins w:id="20022" w:author="CR#5403r2" w:date="2025-09-22T10:19:00Z" w16du:dateUtc="2025-09-22T08:19:00Z">
        <w:r>
          <w:t xml:space="preserve">    -- R1 61-2c: On-demand SSB </w:t>
        </w:r>
        <w:proofErr w:type="spellStart"/>
        <w:r>
          <w:t>SCell</w:t>
        </w:r>
        <w:proofErr w:type="spellEnd"/>
        <w:r>
          <w:t xml:space="preserve"> operation indicated to be activated by RRC based </w:t>
        </w:r>
        <w:proofErr w:type="spellStart"/>
        <w:r>
          <w:t>signaling</w:t>
        </w:r>
        <w:proofErr w:type="spellEnd"/>
        <w:r>
          <w:t xml:space="preserve"> and indicated to be adapted</w:t>
        </w:r>
      </w:ins>
    </w:p>
    <w:p w14:paraId="4EAF62E0" w14:textId="77777777" w:rsidR="00492244" w:rsidRDefault="00492244" w:rsidP="00492244">
      <w:pPr>
        <w:pStyle w:val="PL"/>
        <w:rPr>
          <w:ins w:id="20023" w:author="CR#5403r2" w:date="2025-09-22T10:19:00Z" w16du:dateUtc="2025-09-22T08:19:00Z"/>
        </w:rPr>
      </w:pPr>
      <w:ins w:id="20024" w:author="CR#5403r2" w:date="2025-09-22T10:19:00Z" w16du:dateUtc="2025-09-22T08:19:00Z">
        <w:r>
          <w:t xml:space="preserve">    -- and deactivated by MAC CE signalling in Case #2 for different </w:t>
        </w:r>
        <w:proofErr w:type="spellStart"/>
        <w:r>
          <w:t>center</w:t>
        </w:r>
        <w:proofErr w:type="spellEnd"/>
        <w:r>
          <w:t xml:space="preserve"> frequencies</w:t>
        </w:r>
      </w:ins>
    </w:p>
    <w:p w14:paraId="3970FE79" w14:textId="63972F82" w:rsidR="00492244" w:rsidRDefault="00492244" w:rsidP="00492244">
      <w:pPr>
        <w:pStyle w:val="PL"/>
        <w:rPr>
          <w:ins w:id="20025" w:author="CR#5403r2" w:date="2025-09-22T10:19:00Z" w16du:dateUtc="2025-09-22T08:19:00Z"/>
        </w:rPr>
      </w:pPr>
      <w:ins w:id="20026" w:author="CR#5403r2" w:date="2025-09-22T10:19:00Z" w16du:dateUtc="2025-09-22T08:19:00Z">
        <w:r>
          <w:t xml:space="preserve">    od-SSB-AlwaysOn-RRC-MAC-CE-Diff-r19                    </w:t>
        </w:r>
      </w:ins>
      <w:ins w:id="20027" w:author="CR#5403r2" w:date="2025-09-22T10:20:00Z" w16du:dateUtc="2025-09-22T08:20:00Z">
        <w:r>
          <w:t xml:space="preserve">  </w:t>
        </w:r>
      </w:ins>
      <w:ins w:id="20028" w:author="CR#5403r2" w:date="2025-09-22T10:19:00Z" w16du:dateUtc="2025-09-22T08:19:00Z">
        <w:r>
          <w:t xml:space="preserve">       ENUMERATED {supported}                                     OPTIONAL,</w:t>
        </w:r>
      </w:ins>
    </w:p>
    <w:p w14:paraId="3EDF2C4B" w14:textId="77777777" w:rsidR="00492244" w:rsidRDefault="00492244" w:rsidP="00492244">
      <w:pPr>
        <w:pStyle w:val="PL"/>
        <w:rPr>
          <w:ins w:id="20029" w:author="CR#5403r2" w:date="2025-09-22T10:19:00Z" w16du:dateUtc="2025-09-22T08:19:00Z"/>
        </w:rPr>
      </w:pPr>
      <w:ins w:id="20030" w:author="CR#5403r2" w:date="2025-09-22T10:19:00Z" w16du:dateUtc="2025-09-22T08:19:00Z">
        <w:r>
          <w:t xml:space="preserve">    -- R1 61-3: On-demand SSB </w:t>
        </w:r>
        <w:proofErr w:type="spellStart"/>
        <w:r>
          <w:t>SCell</w:t>
        </w:r>
        <w:proofErr w:type="spellEnd"/>
        <w:r>
          <w:t xml:space="preserve"> operation indicated via MAC CE in Case #1</w:t>
        </w:r>
      </w:ins>
    </w:p>
    <w:p w14:paraId="12B305E7" w14:textId="791E8590" w:rsidR="00492244" w:rsidRDefault="00492244" w:rsidP="00492244">
      <w:pPr>
        <w:pStyle w:val="PL"/>
        <w:rPr>
          <w:ins w:id="20031" w:author="CR#5403r2" w:date="2025-09-22T10:19:00Z" w16du:dateUtc="2025-09-22T08:19:00Z"/>
        </w:rPr>
      </w:pPr>
      <w:ins w:id="20032" w:author="CR#5403r2" w:date="2025-09-22T10:19:00Z" w16du:dateUtc="2025-09-22T08:19:00Z">
        <w:r>
          <w:t xml:space="preserve">    od-SSB-NoAlwaysOn-MAC-CE-r19                           </w:t>
        </w:r>
      </w:ins>
      <w:ins w:id="20033" w:author="CR#5403r2" w:date="2025-09-22T10:21:00Z" w16du:dateUtc="2025-09-22T08:21:00Z">
        <w:r>
          <w:t xml:space="preserve">  </w:t>
        </w:r>
      </w:ins>
      <w:ins w:id="20034" w:author="CR#5403r2" w:date="2025-09-22T10:19:00Z" w16du:dateUtc="2025-09-22T08:19:00Z">
        <w:r>
          <w:t xml:space="preserve">       ENUMERATED {explicit, both}                                OPTIONAL,</w:t>
        </w:r>
      </w:ins>
    </w:p>
    <w:p w14:paraId="78F61B6C" w14:textId="77777777" w:rsidR="00492244" w:rsidRDefault="00492244" w:rsidP="00492244">
      <w:pPr>
        <w:pStyle w:val="PL"/>
        <w:rPr>
          <w:ins w:id="20035" w:author="CR#5403r2" w:date="2025-09-22T10:19:00Z" w16du:dateUtc="2025-09-22T08:19:00Z"/>
        </w:rPr>
      </w:pPr>
      <w:ins w:id="20036" w:author="CR#5403r2" w:date="2025-09-22T10:19:00Z" w16du:dateUtc="2025-09-22T08:19:00Z">
        <w:r>
          <w:t xml:space="preserve">    -- R1 61-4: On-demand SSB </w:t>
        </w:r>
        <w:proofErr w:type="spellStart"/>
        <w:r>
          <w:t>SCell</w:t>
        </w:r>
        <w:proofErr w:type="spellEnd"/>
        <w:r>
          <w:t xml:space="preserve"> operation indicated via MAC CE in Case #2 for same </w:t>
        </w:r>
        <w:proofErr w:type="spellStart"/>
        <w:r>
          <w:t>center</w:t>
        </w:r>
        <w:proofErr w:type="spellEnd"/>
        <w:r>
          <w:t xml:space="preserve"> frequency</w:t>
        </w:r>
      </w:ins>
    </w:p>
    <w:p w14:paraId="1486FA65" w14:textId="7C2904C5" w:rsidR="00492244" w:rsidRDefault="00492244" w:rsidP="00492244">
      <w:pPr>
        <w:pStyle w:val="PL"/>
        <w:rPr>
          <w:ins w:id="20037" w:author="CR#5403r2" w:date="2025-09-22T10:19:00Z" w16du:dateUtc="2025-09-22T08:19:00Z"/>
        </w:rPr>
      </w:pPr>
      <w:ins w:id="20038" w:author="CR#5403r2" w:date="2025-09-22T10:19:00Z" w16du:dateUtc="2025-09-22T08:19:00Z">
        <w:r>
          <w:t xml:space="preserve">    od-SSB-AlwaysOn-MAC-CE-r19                            </w:t>
        </w:r>
      </w:ins>
      <w:ins w:id="20039" w:author="CR#5403r2" w:date="2025-09-22T10:21:00Z" w16du:dateUtc="2025-09-22T08:21:00Z">
        <w:r>
          <w:t xml:space="preserve">         </w:t>
        </w:r>
      </w:ins>
      <w:ins w:id="20040" w:author="CR#5403r2" w:date="2025-09-22T10:19:00Z" w16du:dateUtc="2025-09-22T08:19:00Z">
        <w:r>
          <w:t xml:space="preserve"> SEQUENCE {</w:t>
        </w:r>
      </w:ins>
    </w:p>
    <w:p w14:paraId="1940A76C" w14:textId="2429132A" w:rsidR="00492244" w:rsidRDefault="00492244" w:rsidP="00492244">
      <w:pPr>
        <w:pStyle w:val="PL"/>
        <w:rPr>
          <w:ins w:id="20041" w:author="CR#5403r2" w:date="2025-09-22T10:19:00Z" w16du:dateUtc="2025-09-22T08:19:00Z"/>
        </w:rPr>
      </w:pPr>
      <w:ins w:id="20042" w:author="CR#5403r2" w:date="2025-09-22T10:19:00Z" w16du:dateUtc="2025-09-22T08:19:00Z">
        <w:r>
          <w:t xml:space="preserve">        timeRelation-r19                              </w:t>
        </w:r>
      </w:ins>
      <w:ins w:id="20043" w:author="CR#5403r2" w:date="2025-09-22T10:21:00Z" w16du:dateUtc="2025-09-22T08:21:00Z">
        <w:r>
          <w:t xml:space="preserve">        </w:t>
        </w:r>
      </w:ins>
      <w:ins w:id="20044" w:author="CR#5403r2" w:date="2025-09-22T10:19:00Z" w16du:dateUtc="2025-09-22T08:19:00Z">
        <w:r>
          <w:t xml:space="preserve">          ENUMERATED {timec1,timec1nc2},</w:t>
        </w:r>
      </w:ins>
    </w:p>
    <w:p w14:paraId="60638C96" w14:textId="51C692BB" w:rsidR="00492244" w:rsidRDefault="00492244" w:rsidP="00492244">
      <w:pPr>
        <w:pStyle w:val="PL"/>
        <w:rPr>
          <w:ins w:id="20045" w:author="CR#5403r2" w:date="2025-09-22T10:19:00Z" w16du:dateUtc="2025-09-22T08:19:00Z"/>
        </w:rPr>
      </w:pPr>
      <w:ins w:id="20046" w:author="CR#5403r2" w:date="2025-09-22T10:19:00Z" w16du:dateUtc="2025-09-22T08:19:00Z">
        <w:r>
          <w:t xml:space="preserve">        deactivationScheme-r19                       </w:t>
        </w:r>
      </w:ins>
      <w:ins w:id="20047" w:author="CR#5403r2" w:date="2025-09-22T10:21:00Z" w16du:dateUtc="2025-09-22T08:21:00Z">
        <w:r>
          <w:t xml:space="preserve">        </w:t>
        </w:r>
      </w:ins>
      <w:ins w:id="20048" w:author="CR#5403r2" w:date="2025-09-22T10:19:00Z" w16du:dateUtc="2025-09-22T08:19:00Z">
        <w:r>
          <w:t xml:space="preserve">           ENUMERATED {explicit, both}</w:t>
        </w:r>
      </w:ins>
    </w:p>
    <w:p w14:paraId="661532BA" w14:textId="6B76BA60" w:rsidR="00492244" w:rsidRDefault="00492244" w:rsidP="00492244">
      <w:pPr>
        <w:pStyle w:val="PL"/>
        <w:rPr>
          <w:ins w:id="20049" w:author="CR#5403r2" w:date="2025-09-22T10:19:00Z" w16du:dateUtc="2025-09-22T08:19:00Z"/>
        </w:rPr>
      </w:pPr>
      <w:ins w:id="20050" w:author="CR#5403r2" w:date="2025-09-22T10:19:00Z" w16du:dateUtc="2025-09-22T08:19:00Z">
        <w:r>
          <w:t xml:space="preserve">    }                                                                                                             </w:t>
        </w:r>
      </w:ins>
      <w:ins w:id="20051" w:author="CR#5403r2" w:date="2025-09-22T10:23:00Z" w16du:dateUtc="2025-09-22T08:23:00Z">
        <w:r>
          <w:t xml:space="preserve"> </w:t>
        </w:r>
      </w:ins>
      <w:ins w:id="20052" w:author="CR#5403r2" w:date="2025-09-22T10:19:00Z" w16du:dateUtc="2025-09-22T08:19:00Z">
        <w:r>
          <w:t xml:space="preserve">            OPTIONAL,</w:t>
        </w:r>
      </w:ins>
    </w:p>
    <w:p w14:paraId="5647FA69" w14:textId="77777777" w:rsidR="00492244" w:rsidRDefault="00492244" w:rsidP="00492244">
      <w:pPr>
        <w:pStyle w:val="PL"/>
        <w:rPr>
          <w:ins w:id="20053" w:author="CR#5403r2" w:date="2025-09-22T10:19:00Z" w16du:dateUtc="2025-09-22T08:19:00Z"/>
        </w:rPr>
      </w:pPr>
      <w:ins w:id="20054" w:author="CR#5403r2" w:date="2025-09-22T10:19:00Z" w16du:dateUtc="2025-09-22T08:19:00Z">
        <w:r>
          <w:t xml:space="preserve">    -- R1 61-4a: On-demand SSB </w:t>
        </w:r>
        <w:proofErr w:type="spellStart"/>
        <w:r>
          <w:t>SCell</w:t>
        </w:r>
        <w:proofErr w:type="spellEnd"/>
        <w:r>
          <w:t xml:space="preserve"> operation indicated via MAC CE in Case #2 for different </w:t>
        </w:r>
        <w:proofErr w:type="spellStart"/>
        <w:r>
          <w:t>center</w:t>
        </w:r>
        <w:proofErr w:type="spellEnd"/>
        <w:r>
          <w:t xml:space="preserve"> frequencies</w:t>
        </w:r>
      </w:ins>
    </w:p>
    <w:p w14:paraId="225E7D1E" w14:textId="0591BCC8" w:rsidR="00492244" w:rsidRDefault="00492244" w:rsidP="00492244">
      <w:pPr>
        <w:pStyle w:val="PL"/>
        <w:rPr>
          <w:ins w:id="20055" w:author="CR#5403r2" w:date="2025-09-22T10:19:00Z" w16du:dateUtc="2025-09-22T08:19:00Z"/>
        </w:rPr>
      </w:pPr>
      <w:ins w:id="20056" w:author="CR#5403r2" w:date="2025-09-22T10:19:00Z" w16du:dateUtc="2025-09-22T08:19:00Z">
        <w:r>
          <w:t xml:space="preserve">    od-SSB-AlwaysOn-MAC-CE-Diff-r19                            </w:t>
        </w:r>
      </w:ins>
      <w:ins w:id="20057" w:author="CR#5403r2" w:date="2025-09-22T10:21:00Z" w16du:dateUtc="2025-09-22T08:21:00Z">
        <w:r>
          <w:t xml:space="preserve">  </w:t>
        </w:r>
      </w:ins>
      <w:ins w:id="20058" w:author="CR#5403r2" w:date="2025-09-22T10:19:00Z" w16du:dateUtc="2025-09-22T08:19:00Z">
        <w:r>
          <w:t xml:space="preserve">  </w:t>
        </w:r>
      </w:ins>
      <w:ins w:id="20059" w:author="CR#5403r2" w:date="2025-09-22T10:21:00Z" w16du:dateUtc="2025-09-22T08:21:00Z">
        <w:r>
          <w:t xml:space="preserve"> </w:t>
        </w:r>
      </w:ins>
      <w:ins w:id="20060" w:author="CR#5403r2" w:date="2025-09-22T10:19:00Z" w16du:dateUtc="2025-09-22T08:19:00Z">
        <w:r>
          <w:t xml:space="preserve">ENUMERATED {explicit, both}                </w:t>
        </w:r>
      </w:ins>
      <w:ins w:id="20061" w:author="CR#5403r2" w:date="2025-09-22T10:23:00Z" w16du:dateUtc="2025-09-22T08:23:00Z">
        <w:r>
          <w:t xml:space="preserve"> </w:t>
        </w:r>
      </w:ins>
      <w:ins w:id="20062" w:author="CR#5403r2" w:date="2025-09-22T10:19:00Z" w16du:dateUtc="2025-09-22T08:19:00Z">
        <w:r>
          <w:t xml:space="preserve">               OPTIONAL,</w:t>
        </w:r>
      </w:ins>
    </w:p>
    <w:p w14:paraId="1DF29BC0" w14:textId="77777777" w:rsidR="00492244" w:rsidRDefault="00492244" w:rsidP="00492244">
      <w:pPr>
        <w:pStyle w:val="PL"/>
        <w:rPr>
          <w:ins w:id="20063" w:author="CR#5403r2" w:date="2025-09-22T10:19:00Z" w16du:dateUtc="2025-09-22T08:19:00Z"/>
        </w:rPr>
      </w:pPr>
      <w:ins w:id="20064" w:author="CR#5403r2" w:date="2025-09-22T10:19:00Z" w16du:dateUtc="2025-09-22T08:19:00Z">
        <w:r>
          <w:t xml:space="preserve">    -- R1 61-6: SSB burst periodicity adaptation for </w:t>
        </w:r>
        <w:proofErr w:type="spellStart"/>
        <w:r>
          <w:t>SCell</w:t>
        </w:r>
        <w:proofErr w:type="spellEnd"/>
        <w:r>
          <w:t xml:space="preserve"> operation</w:t>
        </w:r>
      </w:ins>
    </w:p>
    <w:p w14:paraId="7F4DE2E6" w14:textId="0718666E" w:rsidR="00492244" w:rsidRDefault="00492244" w:rsidP="00492244">
      <w:pPr>
        <w:pStyle w:val="PL"/>
        <w:rPr>
          <w:ins w:id="20065" w:author="CR#5403r2" w:date="2025-09-22T10:19:00Z" w16du:dateUtc="2025-09-22T08:19:00Z"/>
        </w:rPr>
      </w:pPr>
      <w:ins w:id="20066" w:author="CR#5403r2" w:date="2025-09-22T10:19:00Z" w16du:dateUtc="2025-09-22T08:19:00Z">
        <w:r>
          <w:t xml:space="preserve">    ssb-BurstPeriodicityAdaptation-r19                              ENUMERATED {supported}                      </w:t>
        </w:r>
      </w:ins>
      <w:ins w:id="20067" w:author="CR#5403r2" w:date="2025-09-22T10:23:00Z" w16du:dateUtc="2025-09-22T08:23:00Z">
        <w:r>
          <w:t xml:space="preserve"> </w:t>
        </w:r>
      </w:ins>
      <w:ins w:id="20068" w:author="CR#5403r2" w:date="2025-09-22T10:19:00Z" w16du:dateUtc="2025-09-22T08:19:00Z">
        <w:r>
          <w:t xml:space="preserve">              OPTIONAL,</w:t>
        </w:r>
      </w:ins>
    </w:p>
    <w:p w14:paraId="6A067CB3" w14:textId="77777777" w:rsidR="00492244" w:rsidRDefault="00492244" w:rsidP="00492244">
      <w:pPr>
        <w:pStyle w:val="PL"/>
        <w:rPr>
          <w:ins w:id="20069" w:author="CR#5403r2" w:date="2025-09-22T10:19:00Z" w16du:dateUtc="2025-09-22T08:19:00Z"/>
        </w:rPr>
      </w:pPr>
      <w:ins w:id="20070" w:author="CR#5403r2" w:date="2025-09-22T10:19:00Z" w16du:dateUtc="2025-09-22T08:19:00Z">
        <w:r>
          <w:t xml:space="preserve">    -- R1 61-7: Adaptation of RACH in time domain based on additional RACH resources</w:t>
        </w:r>
      </w:ins>
    </w:p>
    <w:p w14:paraId="15EAD5A4" w14:textId="3F90D31F" w:rsidR="00492244" w:rsidRDefault="00492244" w:rsidP="00492244">
      <w:pPr>
        <w:pStyle w:val="PL"/>
        <w:rPr>
          <w:ins w:id="20071" w:author="CR#5403r2" w:date="2025-09-22T10:19:00Z" w16du:dateUtc="2025-09-22T08:19:00Z"/>
        </w:rPr>
      </w:pPr>
      <w:ins w:id="20072" w:author="CR#5403r2" w:date="2025-09-22T10:19:00Z" w16du:dateUtc="2025-09-22T08:19:00Z">
        <w:r>
          <w:t xml:space="preserve">    rach-AdaptationTimeDomain-r19                                   ENUMERATED {supported}                       </w:t>
        </w:r>
      </w:ins>
      <w:ins w:id="20073" w:author="CR#5403r2" w:date="2025-09-22T10:23:00Z" w16du:dateUtc="2025-09-22T08:23:00Z">
        <w:r>
          <w:t xml:space="preserve"> </w:t>
        </w:r>
      </w:ins>
      <w:ins w:id="20074" w:author="CR#5403r2" w:date="2025-09-22T10:19:00Z" w16du:dateUtc="2025-09-22T08:19:00Z">
        <w:r>
          <w:t xml:space="preserve">             OPTIONAL,</w:t>
        </w:r>
      </w:ins>
    </w:p>
    <w:p w14:paraId="6D12BCA8" w14:textId="77777777" w:rsidR="00492244" w:rsidRDefault="00492244" w:rsidP="00492244">
      <w:pPr>
        <w:pStyle w:val="PL"/>
        <w:rPr>
          <w:ins w:id="20075" w:author="CR#5403r2" w:date="2025-09-22T10:19:00Z" w16du:dateUtc="2025-09-22T08:19:00Z"/>
        </w:rPr>
      </w:pPr>
      <w:ins w:id="20076" w:author="CR#5403r2" w:date="2025-09-22T10:19:00Z" w16du:dateUtc="2025-09-22T08:19:00Z">
        <w:r>
          <w:t xml:space="preserve">    -- R1 63-3: CSI-RS as Type-D QCL source RS in the indicated joint LTM TCI state</w:t>
        </w:r>
      </w:ins>
    </w:p>
    <w:p w14:paraId="02DC6F32" w14:textId="3B93C51C" w:rsidR="00492244" w:rsidRDefault="00492244" w:rsidP="00492244">
      <w:pPr>
        <w:pStyle w:val="PL"/>
        <w:rPr>
          <w:ins w:id="20077" w:author="CR#5403r2" w:date="2025-09-22T10:19:00Z" w16du:dateUtc="2025-09-22T08:19:00Z"/>
        </w:rPr>
      </w:pPr>
      <w:ins w:id="20078" w:author="CR#5403r2" w:date="2025-09-22T10:19:00Z" w16du:dateUtc="2025-09-22T08:19:00Z">
        <w:r>
          <w:t xml:space="preserve">    ltm-BeamIndicationJointTCI-CSI-RS-r19                           ENUMERATED {supported}                        </w:t>
        </w:r>
      </w:ins>
      <w:ins w:id="20079" w:author="CR#5403r2" w:date="2025-09-22T10:23:00Z" w16du:dateUtc="2025-09-22T08:23:00Z">
        <w:r>
          <w:t xml:space="preserve"> </w:t>
        </w:r>
      </w:ins>
      <w:ins w:id="20080" w:author="CR#5403r2" w:date="2025-09-22T10:19:00Z" w16du:dateUtc="2025-09-22T08:19:00Z">
        <w:r>
          <w:t xml:space="preserve">            OPTIONAL,</w:t>
        </w:r>
      </w:ins>
    </w:p>
    <w:p w14:paraId="5DA295DF" w14:textId="77777777" w:rsidR="00492244" w:rsidRDefault="00492244" w:rsidP="00492244">
      <w:pPr>
        <w:pStyle w:val="PL"/>
        <w:rPr>
          <w:ins w:id="20081" w:author="CR#5403r2" w:date="2025-09-22T10:19:00Z" w16du:dateUtc="2025-09-22T08:19:00Z"/>
        </w:rPr>
      </w:pPr>
      <w:ins w:id="20082" w:author="CR#5403r2" w:date="2025-09-22T10:19:00Z" w16du:dateUtc="2025-09-22T08:19:00Z">
        <w:r>
          <w:t xml:space="preserve">    -- R1 63-3a: CSI-RS as Type-D QCL source RS for MAC-CE activated joint LTM TCI states</w:t>
        </w:r>
      </w:ins>
    </w:p>
    <w:p w14:paraId="415C7B82" w14:textId="77777777" w:rsidR="00492244" w:rsidRDefault="00492244" w:rsidP="00492244">
      <w:pPr>
        <w:pStyle w:val="PL"/>
        <w:rPr>
          <w:ins w:id="20083" w:author="CR#5403r2" w:date="2025-09-22T10:19:00Z" w16du:dateUtc="2025-09-22T08:19:00Z"/>
        </w:rPr>
      </w:pPr>
      <w:ins w:id="20084" w:author="CR#5403r2" w:date="2025-09-22T10:19:00Z" w16du:dateUtc="2025-09-22T08:19:00Z">
        <w:r>
          <w:t xml:space="preserve">    ltm-MAC-CE-JointTCI-CSI-RS-r19                                  ENUMERATED {supported}                                     OPTIONAL,</w:t>
        </w:r>
      </w:ins>
    </w:p>
    <w:p w14:paraId="13FAFF7F" w14:textId="77777777" w:rsidR="00492244" w:rsidRDefault="00492244" w:rsidP="00492244">
      <w:pPr>
        <w:pStyle w:val="PL"/>
        <w:rPr>
          <w:ins w:id="20085" w:author="CR#5403r2" w:date="2025-09-22T10:19:00Z" w16du:dateUtc="2025-09-22T08:19:00Z"/>
        </w:rPr>
      </w:pPr>
      <w:ins w:id="20086" w:author="CR#5403r2" w:date="2025-09-22T10:19:00Z" w16du:dateUtc="2025-09-22T08:19:00Z">
        <w:r>
          <w:t xml:space="preserve">    -- R1 63-4: CSI-RS as Type-D QCL source RS in the indicated separate DL/UL LTM TCI states</w:t>
        </w:r>
      </w:ins>
    </w:p>
    <w:p w14:paraId="1F2879BD" w14:textId="77777777" w:rsidR="00492244" w:rsidRDefault="00492244" w:rsidP="00492244">
      <w:pPr>
        <w:pStyle w:val="PL"/>
        <w:rPr>
          <w:ins w:id="20087" w:author="CR#5403r2" w:date="2025-09-22T10:19:00Z" w16du:dateUtc="2025-09-22T08:19:00Z"/>
        </w:rPr>
      </w:pPr>
      <w:ins w:id="20088" w:author="CR#5403r2" w:date="2025-09-22T10:19:00Z" w16du:dateUtc="2025-09-22T08:19:00Z">
        <w:r>
          <w:t xml:space="preserve">    ltm-BeamIndicationSeparateTCI-CSI-RS-r19                        ENUMERATED {supported}                                     OPTIONAL,</w:t>
        </w:r>
      </w:ins>
    </w:p>
    <w:p w14:paraId="6ED30FE3" w14:textId="77777777" w:rsidR="00492244" w:rsidRDefault="00492244" w:rsidP="00492244">
      <w:pPr>
        <w:pStyle w:val="PL"/>
        <w:rPr>
          <w:ins w:id="20089" w:author="CR#5403r2" w:date="2025-09-22T10:19:00Z" w16du:dateUtc="2025-09-22T08:19:00Z"/>
        </w:rPr>
      </w:pPr>
      <w:ins w:id="20090" w:author="CR#5403r2" w:date="2025-09-22T10:19:00Z" w16du:dateUtc="2025-09-22T08:19:00Z">
        <w:r>
          <w:t xml:space="preserve">    -- R1 63-4a: CSI-RS as Type-D QCL source RS for MAC-CE activated separate DL/UL LTM TCI states</w:t>
        </w:r>
      </w:ins>
    </w:p>
    <w:p w14:paraId="32157B91" w14:textId="77777777" w:rsidR="00492244" w:rsidRDefault="00492244" w:rsidP="00492244">
      <w:pPr>
        <w:pStyle w:val="PL"/>
        <w:rPr>
          <w:ins w:id="20091" w:author="CR#5403r2" w:date="2025-09-22T10:19:00Z" w16du:dateUtc="2025-09-22T08:19:00Z"/>
        </w:rPr>
      </w:pPr>
      <w:ins w:id="20092" w:author="CR#5403r2" w:date="2025-09-22T10:19:00Z" w16du:dateUtc="2025-09-22T08:19:00Z">
        <w:r>
          <w:t xml:space="preserve">    ltm-MAC-CE-SeparateTCI-CSI-RS-r19                               ENUMERATED {supported}                                     OPTIONAL,</w:t>
        </w:r>
      </w:ins>
    </w:p>
    <w:p w14:paraId="7D322624" w14:textId="77777777" w:rsidR="00492244" w:rsidRDefault="00492244" w:rsidP="00492244">
      <w:pPr>
        <w:pStyle w:val="PL"/>
        <w:rPr>
          <w:ins w:id="20093" w:author="CR#5403r2" w:date="2025-09-22T10:19:00Z" w16du:dateUtc="2025-09-22T08:19:00Z"/>
        </w:rPr>
      </w:pPr>
      <w:ins w:id="20094" w:author="CR#5403r2" w:date="2025-09-22T10:19:00Z" w16du:dateUtc="2025-09-22T08:19:00Z">
        <w:r>
          <w:t xml:space="preserve">    -- R1 67-2: Support of positioning SRS with Tx frequency hopping in RRC_CONNECTED for non-</w:t>
        </w:r>
        <w:proofErr w:type="spellStart"/>
        <w:r>
          <w:t>RedCap</w:t>
        </w:r>
        <w:proofErr w:type="spellEnd"/>
        <w:r>
          <w:t xml:space="preserve"> UEs</w:t>
        </w:r>
      </w:ins>
    </w:p>
    <w:p w14:paraId="07EE2353" w14:textId="54BB24BA" w:rsidR="00492244" w:rsidRDefault="00492244" w:rsidP="00492244">
      <w:pPr>
        <w:pStyle w:val="PL"/>
        <w:rPr>
          <w:ins w:id="20095" w:author="CR#5403r2" w:date="2025-09-22T10:19:00Z" w16du:dateUtc="2025-09-22T08:19:00Z"/>
        </w:rPr>
      </w:pPr>
      <w:ins w:id="20096" w:author="CR#5403r2" w:date="2025-09-22T10:19:00Z" w16du:dateUtc="2025-09-22T08:19:00Z">
        <w:r>
          <w:t xml:space="preserve">    posSRS-TxFH-RRC-ConnectedForNonRedCap-r19            </w:t>
        </w:r>
      </w:ins>
      <w:ins w:id="20097" w:author="CR#5403r2" w:date="2025-09-22T10:21:00Z" w16du:dateUtc="2025-09-22T08:21:00Z">
        <w:r>
          <w:t xml:space="preserve">         </w:t>
        </w:r>
      </w:ins>
      <w:ins w:id="20098" w:author="CR#5403r2" w:date="2025-09-22T10:19:00Z" w16du:dateUtc="2025-09-22T08:19:00Z">
        <w:r>
          <w:t xml:space="preserve">  PosSRS-TxFrequencyHoppingRRC-ConnectedNonRedCap-r19        OPTIONAL,</w:t>
        </w:r>
      </w:ins>
    </w:p>
    <w:p w14:paraId="55CDDE86" w14:textId="77777777" w:rsidR="00492244" w:rsidRDefault="00492244" w:rsidP="00492244">
      <w:pPr>
        <w:pStyle w:val="PL"/>
        <w:rPr>
          <w:ins w:id="20099" w:author="CR#5403r2" w:date="2025-09-22T10:19:00Z" w16du:dateUtc="2025-09-22T08:19:00Z"/>
        </w:rPr>
      </w:pPr>
      <w:ins w:id="20100" w:author="CR#5403r2" w:date="2025-09-22T10:19:00Z" w16du:dateUtc="2025-09-22T08:19:00Z">
        <w:r>
          <w:t xml:space="preserve">    -- R1 67-2a: Support of positioning SRS with Tx frequency hopping in RRC_INACTIVE for non-</w:t>
        </w:r>
        <w:proofErr w:type="spellStart"/>
        <w:r>
          <w:t>RedCap</w:t>
        </w:r>
        <w:proofErr w:type="spellEnd"/>
        <w:r>
          <w:t xml:space="preserve"> UEs</w:t>
        </w:r>
      </w:ins>
    </w:p>
    <w:p w14:paraId="55DE9D6F" w14:textId="49DB716D" w:rsidR="00492244" w:rsidRDefault="00492244" w:rsidP="00492244">
      <w:pPr>
        <w:pStyle w:val="PL"/>
        <w:rPr>
          <w:ins w:id="20101" w:author="CR#5403r2" w:date="2025-09-22T10:19:00Z" w16du:dateUtc="2025-09-22T08:19:00Z"/>
        </w:rPr>
      </w:pPr>
      <w:ins w:id="20102" w:author="CR#5403r2" w:date="2025-09-22T10:19:00Z" w16du:dateUtc="2025-09-22T08:19:00Z">
        <w:r>
          <w:t xml:space="preserve">    posSRS-TxFH-RRC-InactiveForNonRedCap-r19           </w:t>
        </w:r>
      </w:ins>
      <w:ins w:id="20103" w:author="CR#5403r2" w:date="2025-09-22T10:21:00Z" w16du:dateUtc="2025-09-22T08:21:00Z">
        <w:r>
          <w:t xml:space="preserve">         </w:t>
        </w:r>
      </w:ins>
      <w:ins w:id="20104" w:author="CR#5403r2" w:date="2025-09-22T10:19:00Z" w16du:dateUtc="2025-09-22T08:19:00Z">
        <w:r>
          <w:t xml:space="preserve">    PosSRS-TxFrequencyHoppingRRC-InactiveNonRedCap-r19         OPTIONAL,</w:t>
        </w:r>
      </w:ins>
    </w:p>
    <w:p w14:paraId="584A9499" w14:textId="77777777" w:rsidR="00492244" w:rsidRDefault="00492244" w:rsidP="00492244">
      <w:pPr>
        <w:pStyle w:val="PL"/>
        <w:rPr>
          <w:ins w:id="20105" w:author="CR#5403r2" w:date="2025-09-22T10:19:00Z" w16du:dateUtc="2025-09-22T08:19:00Z"/>
        </w:rPr>
      </w:pPr>
      <w:ins w:id="20106" w:author="CR#5403r2" w:date="2025-09-22T10:19:00Z" w16du:dateUtc="2025-09-22T08:19:00Z">
        <w:r>
          <w:t xml:space="preserve">    -- R1 67-3: Fallback to a SSSG with designated index after a PUCCH carrying an SR is transmitted</w:t>
        </w:r>
      </w:ins>
    </w:p>
    <w:p w14:paraId="15A65254" w14:textId="2F0838D4" w:rsidR="00492244" w:rsidRDefault="00492244" w:rsidP="00492244">
      <w:pPr>
        <w:pStyle w:val="PL"/>
        <w:rPr>
          <w:ins w:id="20107" w:author="CR#5403r2" w:date="2025-09-22T10:19:00Z" w16du:dateUtc="2025-09-22T08:19:00Z"/>
        </w:rPr>
      </w:pPr>
      <w:ins w:id="20108" w:author="CR#5403r2" w:date="2025-09-22T10:19:00Z" w16du:dateUtc="2025-09-22T08:19:00Z">
        <w:r>
          <w:t xml:space="preserve">    sr-TriggeredSSSG-Switching-r19                                  ENUMERATED {supported}                                     OPTIONAL,</w:t>
        </w:r>
      </w:ins>
    </w:p>
    <w:p w14:paraId="28B12F31" w14:textId="77777777" w:rsidR="00492244" w:rsidRDefault="00492244" w:rsidP="00492244">
      <w:pPr>
        <w:pStyle w:val="PL"/>
        <w:rPr>
          <w:ins w:id="20109" w:author="CR#5403r2" w:date="2025-09-22T10:19:00Z" w16du:dateUtc="2025-09-22T08:19:00Z"/>
        </w:rPr>
      </w:pPr>
      <w:ins w:id="20110" w:author="CR#5403r2" w:date="2025-09-22T10:19:00Z" w16du:dateUtc="2025-09-22T08:19:00Z">
        <w:r>
          <w:t xml:space="preserve">    -- R4 46-4: MPR reduction for single carrier with single value</w:t>
        </w:r>
      </w:ins>
    </w:p>
    <w:p w14:paraId="306C3A00" w14:textId="77777777" w:rsidR="00492244" w:rsidRDefault="00492244" w:rsidP="00492244">
      <w:pPr>
        <w:pStyle w:val="PL"/>
        <w:rPr>
          <w:ins w:id="20111" w:author="CR#5403r2" w:date="2025-09-22T10:19:00Z" w16du:dateUtc="2025-09-22T08:19:00Z"/>
        </w:rPr>
      </w:pPr>
      <w:ins w:id="20112" w:author="CR#5403r2" w:date="2025-09-22T10:19:00Z" w16du:dateUtc="2025-09-22T08:19:00Z">
        <w:r>
          <w:t xml:space="preserve">    mpr-SingleCC-SingleValue-r19                                    ENUMERATED {supported}                                     OPTIONAL,</w:t>
        </w:r>
      </w:ins>
    </w:p>
    <w:p w14:paraId="42F9EB9D" w14:textId="77777777" w:rsidR="00492244" w:rsidRDefault="00492244" w:rsidP="00492244">
      <w:pPr>
        <w:pStyle w:val="PL"/>
        <w:rPr>
          <w:ins w:id="20113" w:author="CR#5403r2" w:date="2025-09-22T10:19:00Z" w16du:dateUtc="2025-09-22T08:19:00Z"/>
        </w:rPr>
      </w:pPr>
      <w:ins w:id="20114" w:author="CR#5403r2" w:date="2025-09-22T10:19:00Z" w16du:dateUtc="2025-09-22T08:19:00Z">
        <w:r>
          <w:t xml:space="preserve">    -- R4 46-5: MPR reduction for single carrier with multiple values</w:t>
        </w:r>
      </w:ins>
    </w:p>
    <w:p w14:paraId="4CC23603" w14:textId="0A9E42A2" w:rsidR="00492244" w:rsidRDefault="00492244" w:rsidP="00492244">
      <w:pPr>
        <w:pStyle w:val="PL"/>
        <w:rPr>
          <w:ins w:id="20115" w:author="CR#5403r2" w:date="2025-09-22T10:19:00Z" w16du:dateUtc="2025-09-22T08:19:00Z"/>
        </w:rPr>
      </w:pPr>
      <w:ins w:id="20116" w:author="CR#5403r2" w:date="2025-09-22T10:19:00Z" w16du:dateUtc="2025-09-22T08:19:00Z">
        <w:r>
          <w:t xml:space="preserve">    mpr-SingleCC-MultipleValue-r19                                  ENUMERATED {supported}                                     OPTIONAL,</w:t>
        </w:r>
      </w:ins>
    </w:p>
    <w:p w14:paraId="519EDE31" w14:textId="77777777" w:rsidR="00492244" w:rsidRDefault="00492244" w:rsidP="00492244">
      <w:pPr>
        <w:pStyle w:val="PL"/>
        <w:rPr>
          <w:ins w:id="20117" w:author="CR#5403r2" w:date="2025-09-22T10:19:00Z" w16du:dateUtc="2025-09-22T08:19:00Z"/>
        </w:rPr>
      </w:pPr>
      <w:ins w:id="20118" w:author="CR#5403r2" w:date="2025-09-22T10:19:00Z" w16du:dateUtc="2025-09-22T08:19:00Z">
        <w:r>
          <w:t xml:space="preserve">    -- R4 49-2: Fast Rx beam sweeping factor for FR2-1 L3 measurement delay reduction</w:t>
        </w:r>
      </w:ins>
    </w:p>
    <w:p w14:paraId="56BED41E" w14:textId="77777777" w:rsidR="00492244" w:rsidRDefault="00492244" w:rsidP="00492244">
      <w:pPr>
        <w:pStyle w:val="PL"/>
        <w:rPr>
          <w:ins w:id="20119" w:author="CR#5403r2" w:date="2025-09-22T10:19:00Z" w16du:dateUtc="2025-09-22T08:19:00Z"/>
        </w:rPr>
      </w:pPr>
      <w:ins w:id="20120" w:author="CR#5403r2" w:date="2025-09-22T10:19:00Z" w16du:dateUtc="2025-09-22T08:19:00Z">
        <w:r>
          <w:t xml:space="preserve">    fastRx-BSF-MeasDelayReduction-r19                               ENUMERATED {n2,n4,n6}                                      OPTIONAL,</w:t>
        </w:r>
      </w:ins>
    </w:p>
    <w:p w14:paraId="71DC6653" w14:textId="77777777" w:rsidR="00492244" w:rsidRDefault="00492244" w:rsidP="00492244">
      <w:pPr>
        <w:pStyle w:val="PL"/>
        <w:rPr>
          <w:ins w:id="20121" w:author="CR#5403r2" w:date="2025-09-22T10:19:00Z" w16du:dateUtc="2025-09-22T08:19:00Z"/>
        </w:rPr>
      </w:pPr>
      <w:ins w:id="20122" w:author="CR#5403r2" w:date="2025-09-22T10:19:00Z" w16du:dateUtc="2025-09-22T08:19:00Z">
        <w:r>
          <w:t xml:space="preserve">    -- R4-50-2: Additional processing time for OD-SSB activation and parameter update</w:t>
        </w:r>
      </w:ins>
    </w:p>
    <w:p w14:paraId="2F4E7FC8" w14:textId="77777777" w:rsidR="00492244" w:rsidRDefault="00492244" w:rsidP="00492244">
      <w:pPr>
        <w:pStyle w:val="PL"/>
        <w:rPr>
          <w:ins w:id="20123" w:author="CR#5403r2" w:date="2025-09-22T10:19:00Z" w16du:dateUtc="2025-09-22T08:19:00Z"/>
        </w:rPr>
      </w:pPr>
      <w:ins w:id="20124" w:author="CR#5403r2" w:date="2025-09-22T10:19:00Z" w16du:dateUtc="2025-09-22T08:19:00Z">
        <w:r>
          <w:t xml:space="preserve">    od-SSB-AdditionalProcessingTime-r19                             ENUMERATED {supported}                                     OPTIONAL,</w:t>
        </w:r>
      </w:ins>
    </w:p>
    <w:p w14:paraId="7188D86C" w14:textId="77777777" w:rsidR="00492244" w:rsidRDefault="00492244" w:rsidP="00492244">
      <w:pPr>
        <w:pStyle w:val="PL"/>
        <w:rPr>
          <w:ins w:id="20125" w:author="CR#5403r2" w:date="2025-09-22T10:19:00Z" w16du:dateUtc="2025-09-22T08:19:00Z"/>
        </w:rPr>
      </w:pPr>
      <w:ins w:id="20126" w:author="CR#5403r2" w:date="2025-09-22T10:19:00Z" w16du:dateUtc="2025-09-22T08:19:00Z">
        <w:r>
          <w:t xml:space="preserve">    -- R4 61-1: Tx  output power enhancement for NR-NTN UE</w:t>
        </w:r>
      </w:ins>
    </w:p>
    <w:p w14:paraId="29E38CFD" w14:textId="1993B129" w:rsidR="00492244" w:rsidRDefault="00492244" w:rsidP="00492244">
      <w:pPr>
        <w:pStyle w:val="PL"/>
        <w:rPr>
          <w:ins w:id="20127" w:author="CR#5403r2" w:date="2025-09-22T10:19:00Z" w16du:dateUtc="2025-09-22T08:19:00Z"/>
        </w:rPr>
      </w:pPr>
      <w:ins w:id="20128" w:author="CR#5403r2" w:date="2025-09-22T10:19:00Z" w16du:dateUtc="2025-09-22T08:19:00Z">
        <w:r>
          <w:t xml:space="preserve">    ntn-PowerBoosting-ERedCap-r19                                   ENUMERATED {supported}        </w:t>
        </w:r>
      </w:ins>
      <w:ins w:id="20129" w:author="CR#5403r2" w:date="2025-09-22T10:23:00Z" w16du:dateUtc="2025-09-22T08:23:00Z">
        <w:r>
          <w:t xml:space="preserve">  </w:t>
        </w:r>
      </w:ins>
      <w:ins w:id="20130" w:author="CR#5403r2" w:date="2025-09-22T10:19:00Z" w16du:dateUtc="2025-09-22T08:19:00Z">
        <w:r>
          <w:t xml:space="preserve">                           OPTIONAL</w:t>
        </w:r>
      </w:ins>
    </w:p>
    <w:p w14:paraId="67A5FF64" w14:textId="19A4932A" w:rsidR="00305E30" w:rsidRPr="00EE6E73" w:rsidRDefault="00492244" w:rsidP="00492244">
      <w:pPr>
        <w:pStyle w:val="PL"/>
      </w:pPr>
      <w:ins w:id="20131" w:author="CR#5403r2" w:date="2025-09-22T10:19:00Z" w16du:dateUtc="2025-09-22T08:19:00Z">
        <w:r>
          <w:t xml:space="preserve">    ]]</w:t>
        </w:r>
      </w:ins>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w:t>
      </w:r>
      <w:proofErr w:type="spellStart"/>
      <w:r w:rsidRPr="00EE6E73">
        <w:t>MIMO-ParametersPerBand-v17b0</w:t>
      </w:r>
      <w:proofErr w:type="spellEnd"/>
      <w:r w:rsidRPr="00EE6E73">
        <w:t xml:space="preserve">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proofErr w:type="spellStart"/>
      <w:r w:rsidR="00305E30" w:rsidRPr="00EE6E73">
        <w:t>FreqBandIndicatorNR</w:t>
      </w:r>
      <w:proofErr w:type="spellEnd"/>
      <w:r w:rsidR="00305E30" w:rsidRPr="00EE6E73">
        <w:t>,</w:t>
      </w:r>
    </w:p>
    <w:p w14:paraId="4EB2A329" w14:textId="77777777" w:rsidR="00581CAA" w:rsidRPr="00EE6E73" w:rsidRDefault="00581CAA" w:rsidP="00EE6E73">
      <w:pPr>
        <w:pStyle w:val="PL"/>
      </w:pPr>
      <w:r w:rsidRPr="00EE6E73">
        <w:t xml:space="preserve">         </w:t>
      </w:r>
      <w:proofErr w:type="spellStart"/>
      <w:r w:rsidRPr="00EE6E73">
        <w:t>eutra</w:t>
      </w:r>
      <w:proofErr w:type="spellEnd"/>
      <w:r w:rsidRPr="00EE6E73">
        <w:t xml:space="preserve">                     </w:t>
      </w:r>
      <w:proofErr w:type="spellStart"/>
      <w:r w:rsidRPr="00EE6E73">
        <w:t>FreqBandIndicatorEUTRA</w:t>
      </w:r>
      <w:proofErr w:type="spellEnd"/>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w:t>
      </w:r>
      <w:proofErr w:type="spellStart"/>
      <w:r w:rsidRPr="00EE6E73">
        <w:t>FreqBandIndicatorNR</w:t>
      </w:r>
      <w:proofErr w:type="spellEnd"/>
      <w:r w:rsidRPr="00EE6E73">
        <w:t xml:space="preserve">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w:t>
      </w:r>
      <w:proofErr w:type="spellStart"/>
      <w:r w:rsidRPr="00EE6E73">
        <w:t>harmonicMixing</w:t>
      </w:r>
      <w:proofErr w:type="spellEnd"/>
      <w:r w:rsidRPr="00EE6E73">
        <w:t xml:space="preserve">, </w:t>
      </w:r>
      <w:proofErr w:type="spellStart"/>
      <w:r w:rsidRPr="00EE6E73">
        <w:t>crossBandIsolation</w:t>
      </w:r>
      <w:proofErr w:type="spellEnd"/>
      <w:r w:rsidRPr="00EE6E73">
        <w:t>,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proofErr w:type="spellStart"/>
      <w:r w:rsidRPr="00EE6E73">
        <w:t>classIV</w:t>
      </w:r>
      <w:proofErr w:type="spellEnd"/>
      <w:r w:rsidRPr="00EE6E73">
        <w:t xml:space="preserve">, </w:t>
      </w:r>
      <w:proofErr w:type="spellStart"/>
      <w:r w:rsidRPr="00EE6E73">
        <w:t>classV</w:t>
      </w:r>
      <w:proofErr w:type="spellEnd"/>
      <w:r w:rsidRPr="00EE6E73">
        <w:t xml:space="preserve">, </w:t>
      </w:r>
      <w:proofErr w:type="spellStart"/>
      <w:r w:rsidRPr="00EE6E73">
        <w:t>classVI</w:t>
      </w:r>
      <w:proofErr w:type="spellEnd"/>
      <w:r w:rsidRPr="00EE6E73">
        <w:t xml:space="preserve">, </w:t>
      </w:r>
      <w:proofErr w:type="spellStart"/>
      <w:r w:rsidRPr="00EE6E73">
        <w:t>classVII</w:t>
      </w:r>
      <w:proofErr w:type="spellEnd"/>
      <w:r w:rsidRPr="00EE6E73">
        <w:t xml:space="preserve">, </w:t>
      </w:r>
      <w:proofErr w:type="spellStart"/>
      <w:r w:rsidRPr="00EE6E73">
        <w:t>classVIII</w:t>
      </w:r>
      <w:proofErr w:type="spellEnd"/>
      <w:r w:rsidRPr="00EE6E73">
        <w:t xml:space="preserve">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 xml:space="preserv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 xml:space="preserve">-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proofErr w:type="spellStart"/>
            <w:r w:rsidRPr="00EE6E73">
              <w:rPr>
                <w:b/>
                <w:bCs/>
                <w:i/>
                <w:iCs/>
              </w:rPr>
              <w:t>supportedBandCombinationListSidelinkEUTRA</w:t>
            </w:r>
            <w:proofErr w:type="spellEnd"/>
            <w:r w:rsidRPr="00EE6E73">
              <w:rPr>
                <w:b/>
                <w:bCs/>
                <w:i/>
                <w:iCs/>
              </w:rPr>
              <w:t>-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communication only, for joint NR </w:t>
            </w:r>
            <w:proofErr w:type="spellStart"/>
            <w:r w:rsidRPr="00EE6E73">
              <w:rPr>
                <w:szCs w:val="22"/>
                <w:lang w:eastAsia="sv-SE"/>
              </w:rPr>
              <w:t>sidelink</w:t>
            </w:r>
            <w:proofErr w:type="spellEnd"/>
            <w:r w:rsidRPr="00EE6E73">
              <w:rPr>
                <w:szCs w:val="22"/>
                <w:lang w:eastAsia="sv-SE"/>
              </w:rPr>
              <w:t xml:space="preserve"> communication and V2X </w:t>
            </w:r>
            <w:proofErr w:type="spellStart"/>
            <w:r w:rsidRPr="00EE6E73">
              <w:rPr>
                <w:szCs w:val="22"/>
                <w:lang w:eastAsia="sv-SE"/>
              </w:rPr>
              <w:t>sidelink</w:t>
            </w:r>
            <w:proofErr w:type="spellEnd"/>
            <w:r w:rsidRPr="00EE6E73">
              <w:rPr>
                <w:szCs w:val="22"/>
                <w:lang w:eastAsia="sv-SE"/>
              </w:rPr>
              <w:t xml:space="preserve"> communication, or for V2X </w:t>
            </w:r>
            <w:proofErr w:type="spellStart"/>
            <w:r w:rsidRPr="00EE6E73">
              <w:rPr>
                <w:szCs w:val="22"/>
                <w:lang w:eastAsia="sv-SE"/>
              </w:rPr>
              <w:t>sidelink</w:t>
            </w:r>
            <w:proofErr w:type="spellEnd"/>
            <w:r w:rsidRPr="00EE6E73">
              <w:rPr>
                <w:szCs w:val="22"/>
                <w:lang w:eastAsia="sv-SE"/>
              </w:rPr>
              <w:t xml:space="preserve">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proofErr w:type="spellStart"/>
            <w:r w:rsidRPr="00EE6E73">
              <w:rPr>
                <w:b/>
                <w:bCs/>
                <w:i/>
                <w:iCs/>
              </w:rPr>
              <w:t>supportedBandCombinationListSL-NonRelayDiscovery</w:t>
            </w:r>
            <w:proofErr w:type="spellEnd"/>
          </w:p>
          <w:p w14:paraId="6DCF56FF" w14:textId="541A90C3"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proofErr w:type="spellStart"/>
            <w:r w:rsidRPr="00EE6E73">
              <w:rPr>
                <w:b/>
                <w:bCs/>
                <w:i/>
                <w:iCs/>
              </w:rPr>
              <w:t>supportedBandCombinationListSL-RelayDiscovery</w:t>
            </w:r>
            <w:proofErr w:type="spellEnd"/>
          </w:p>
          <w:p w14:paraId="522A7049" w14:textId="3552D945"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w:t>
            </w:r>
            <w:proofErr w:type="spellStart"/>
            <w:r w:rsidRPr="00EE6E73">
              <w:rPr>
                <w:szCs w:val="22"/>
                <w:lang w:eastAsia="sv-SE"/>
              </w:rPr>
              <w:t>sidelink</w:t>
            </w:r>
            <w:proofErr w:type="spellEnd"/>
            <w:r w:rsidRPr="00EE6E73">
              <w:rPr>
                <w:szCs w:val="22"/>
                <w:lang w:eastAsia="sv-SE"/>
              </w:rPr>
              <w:t xml:space="preserve">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w:t>
            </w:r>
            <w:proofErr w:type="spellStart"/>
            <w:r w:rsidRPr="00EE6E73">
              <w:rPr>
                <w:szCs w:val="22"/>
                <w:lang w:eastAsia="sv-SE"/>
              </w:rPr>
              <w:t>sidelink</w:t>
            </w:r>
            <w:proofErr w:type="spellEnd"/>
            <w:r w:rsidRPr="00EE6E73">
              <w:rPr>
                <w:szCs w:val="22"/>
                <w:lang w:eastAsia="sv-SE"/>
              </w:rPr>
              <w:t xml:space="preserve">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proofErr w:type="spellStart"/>
            <w:r w:rsidRPr="00EE6E73">
              <w:rPr>
                <w:b/>
                <w:i/>
                <w:szCs w:val="22"/>
                <w:lang w:eastAsia="sv-SE"/>
              </w:rPr>
              <w:t>supportedBandCombinationList-UplinkTxSwitch</w:t>
            </w:r>
            <w:proofErr w:type="spellEnd"/>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spellStart"/>
            <w:r w:rsidRPr="00EE6E73">
              <w:rPr>
                <w:bCs/>
                <w:i/>
                <w:szCs w:val="22"/>
                <w:lang w:eastAsia="sv-SE"/>
              </w:rPr>
              <w:t>FeatureSetCombinationId</w:t>
            </w:r>
            <w:r w:rsidRPr="00EE6E73">
              <w:rPr>
                <w:bCs/>
                <w:iCs/>
                <w:szCs w:val="22"/>
                <w:lang w:eastAsia="sv-SE"/>
              </w:rPr>
              <w:t>:s</w:t>
            </w:r>
            <w:proofErr w:type="spellEnd"/>
            <w:r w:rsidRPr="00EE6E73">
              <w:rPr>
                <w:bCs/>
                <w:iCs/>
                <w:szCs w:val="22"/>
                <w:lang w:eastAsia="sv-SE"/>
              </w:rPr>
              <w:t xml:space="preserve"> in this list refer to the </w:t>
            </w:r>
            <w:proofErr w:type="spellStart"/>
            <w:r w:rsidRPr="00EE6E73">
              <w:rPr>
                <w:bCs/>
                <w:i/>
                <w:szCs w:val="22"/>
                <w:lang w:eastAsia="sv-SE"/>
              </w:rPr>
              <w:t>FeatureSetCombination</w:t>
            </w:r>
            <w:proofErr w:type="spellEnd"/>
            <w:r w:rsidRPr="00EE6E73">
              <w:rPr>
                <w:bCs/>
                <w:iCs/>
                <w:szCs w:val="22"/>
                <w:lang w:eastAsia="sv-SE"/>
              </w:rPr>
              <w:t xml:space="preserve"> entries in the </w:t>
            </w:r>
            <w:proofErr w:type="spellStart"/>
            <w:r w:rsidRPr="00EE6E73">
              <w:rPr>
                <w:bCs/>
                <w:i/>
                <w:szCs w:val="22"/>
                <w:lang w:eastAsia="sv-SE"/>
              </w:rPr>
              <w:t>featureSetCombinations</w:t>
            </w:r>
            <w:proofErr w:type="spellEnd"/>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proofErr w:type="spellStart"/>
            <w:r w:rsidRPr="00EE6E73">
              <w:rPr>
                <w:bCs/>
                <w:i/>
                <w:szCs w:val="22"/>
                <w:lang w:eastAsia="sv-SE"/>
              </w:rPr>
              <w:t>eutra</w:t>
            </w:r>
            <w:proofErr w:type="spellEnd"/>
            <w:r w:rsidRPr="00EE6E73">
              <w:rPr>
                <w:bCs/>
                <w:i/>
                <w:szCs w:val="22"/>
                <w:lang w:eastAsia="sv-SE"/>
              </w:rPr>
              <w:t>-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proofErr w:type="spellStart"/>
            <w:r w:rsidRPr="00EE6E73">
              <w:rPr>
                <w:b/>
                <w:i/>
                <w:szCs w:val="22"/>
                <w:lang w:eastAsia="sv-SE"/>
              </w:rPr>
              <w:t>supportedBandListNR</w:t>
            </w:r>
            <w:proofErr w:type="spellEnd"/>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proofErr w:type="spellStart"/>
            <w:r w:rsidR="00632063" w:rsidRPr="00EE6E73">
              <w:rPr>
                <w:bCs/>
                <w:i/>
                <w:szCs w:val="22"/>
                <w:lang w:eastAsia="sv-SE"/>
              </w:rPr>
              <w:t>supportedBandListNR</w:t>
            </w:r>
            <w:proofErr w:type="spellEnd"/>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20132" w:name="_Toc60777476"/>
      <w:bookmarkStart w:id="20133" w:name="_Toc193446521"/>
      <w:bookmarkStart w:id="20134" w:name="_Toc193452326"/>
      <w:bookmarkStart w:id="20135" w:name="_Toc193463598"/>
      <w:bookmarkStart w:id="20136" w:name="_Toc201295885"/>
      <w:bookmarkStart w:id="20137" w:name="MCCQCTEMPBM_00000604"/>
      <w:r w:rsidRPr="00EE6E73">
        <w:t>–</w:t>
      </w:r>
      <w:r w:rsidRPr="00EE6E73">
        <w:tab/>
      </w:r>
      <w:r w:rsidRPr="00EE6E73">
        <w:rPr>
          <w:i/>
        </w:rPr>
        <w:t>RF-</w:t>
      </w:r>
      <w:proofErr w:type="spellStart"/>
      <w:r w:rsidRPr="00EE6E73">
        <w:rPr>
          <w:i/>
        </w:rPr>
        <w:t>ParametersMRDC</w:t>
      </w:r>
      <w:bookmarkEnd w:id="20132"/>
      <w:bookmarkEnd w:id="20133"/>
      <w:bookmarkEnd w:id="20134"/>
      <w:bookmarkEnd w:id="20135"/>
      <w:bookmarkEnd w:id="20136"/>
      <w:proofErr w:type="spellEnd"/>
    </w:p>
    <w:bookmarkEnd w:id="20137"/>
    <w:p w14:paraId="566C551D" w14:textId="77777777" w:rsidR="00394471" w:rsidRPr="00EE6E73" w:rsidRDefault="00394471" w:rsidP="00394471">
      <w:r w:rsidRPr="00EE6E73">
        <w:t xml:space="preserve">The IE </w:t>
      </w:r>
      <w:r w:rsidRPr="00EE6E73">
        <w:rPr>
          <w:i/>
        </w:rPr>
        <w:t>RF-</w:t>
      </w:r>
      <w:proofErr w:type="spellStart"/>
      <w:r w:rsidRPr="00EE6E73">
        <w:rPr>
          <w:i/>
        </w:rPr>
        <w:t>ParametersMRDC</w:t>
      </w:r>
      <w:proofErr w:type="spellEnd"/>
      <w:r w:rsidRPr="00EE6E73">
        <w:t xml:space="preserve"> is used to convey RF related capabilities for MR-DC.</w:t>
      </w:r>
    </w:p>
    <w:p w14:paraId="150A1E51" w14:textId="77777777" w:rsidR="00394471" w:rsidRPr="00EE6E73" w:rsidRDefault="00394471" w:rsidP="00394471">
      <w:pPr>
        <w:pStyle w:val="TH"/>
      </w:pPr>
      <w:r w:rsidRPr="00EE6E73">
        <w:rPr>
          <w:i/>
        </w:rPr>
        <w:t>RF-</w:t>
      </w:r>
      <w:proofErr w:type="spellStart"/>
      <w:r w:rsidRPr="00EE6E73">
        <w:rPr>
          <w:i/>
        </w:rPr>
        <w:t>ParametersMRDC</w:t>
      </w:r>
      <w:proofErr w:type="spellEnd"/>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spellStart"/>
      <w:r w:rsidRPr="00EE6E73">
        <w:t>ParametersMRDC</w:t>
      </w:r>
      <w:proofErr w:type="spellEnd"/>
      <w:r w:rsidRPr="00EE6E73">
        <w:t xml:space="preserve">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2C45630B"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w:t>
      </w:r>
      <w:proofErr w:type="spellStart"/>
      <w:r w:rsidRPr="00EE6E73">
        <w:t>supportedBandCombinationListNEDC</w:t>
      </w:r>
      <w:proofErr w:type="spellEnd"/>
      <w:r w:rsidRPr="00EE6E73">
        <w:t xml:space="preserve">-Only   </w:t>
      </w:r>
      <w:proofErr w:type="spellStart"/>
      <w:r w:rsidRPr="00EE6E73">
        <w:t>BandCombinationList</w:t>
      </w:r>
      <w:proofErr w:type="spellEnd"/>
      <w:r w:rsidRPr="00EE6E73">
        <w:t xml:space="preserve">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17BE4E2B" w14:textId="67EB8847" w:rsidR="00492244" w:rsidRDefault="006608AD" w:rsidP="00492244">
      <w:pPr>
        <w:pStyle w:val="PL"/>
        <w:rPr>
          <w:ins w:id="20138" w:author="CR#5403r2" w:date="2025-09-22T10:24:00Z" w16du:dateUtc="2025-09-22T08:24:00Z"/>
        </w:rPr>
      </w:pPr>
      <w:r w:rsidRPr="00EE6E73">
        <w:t xml:space="preserve">    ]]</w:t>
      </w:r>
      <w:ins w:id="20139" w:author="CR#5403r2" w:date="2025-09-22T10:24:00Z" w16du:dateUtc="2025-09-22T08:24:00Z">
        <w:r w:rsidR="00492244">
          <w:t>,</w:t>
        </w:r>
      </w:ins>
    </w:p>
    <w:p w14:paraId="7AC97F24" w14:textId="77777777" w:rsidR="00492244" w:rsidRDefault="00492244" w:rsidP="00492244">
      <w:pPr>
        <w:pStyle w:val="PL"/>
        <w:rPr>
          <w:ins w:id="20140" w:author="CR#5403r2" w:date="2025-09-22T10:24:00Z" w16du:dateUtc="2025-09-22T08:24:00Z"/>
        </w:rPr>
      </w:pPr>
      <w:ins w:id="20141" w:author="CR#5403r2" w:date="2025-09-22T10:24:00Z" w16du:dateUtc="2025-09-22T08:24:00Z">
        <w:r>
          <w:t xml:space="preserve">    [[</w:t>
        </w:r>
      </w:ins>
    </w:p>
    <w:p w14:paraId="1F1F78C6" w14:textId="77777777" w:rsidR="00492244" w:rsidRDefault="00492244" w:rsidP="00492244">
      <w:pPr>
        <w:pStyle w:val="PL"/>
        <w:rPr>
          <w:ins w:id="20142" w:author="CR#5403r2" w:date="2025-09-22T10:24:00Z" w16du:dateUtc="2025-09-22T08:24:00Z"/>
        </w:rPr>
      </w:pPr>
      <w:ins w:id="20143" w:author="CR#5403r2" w:date="2025-09-22T10:24:00Z" w16du:dateUtc="2025-09-22T08:24:00Z">
        <w:r>
          <w:t xml:space="preserve">    supportedBandCombinationList-v1900                  BandCombinationList-v1900                   OPTIONAL,</w:t>
        </w:r>
      </w:ins>
    </w:p>
    <w:p w14:paraId="1568FE9A" w14:textId="77777777" w:rsidR="00492244" w:rsidRDefault="00492244" w:rsidP="00492244">
      <w:pPr>
        <w:pStyle w:val="PL"/>
        <w:rPr>
          <w:ins w:id="20144" w:author="CR#5403r2" w:date="2025-09-22T10:24:00Z" w16du:dateUtc="2025-09-22T08:24:00Z"/>
        </w:rPr>
      </w:pPr>
      <w:ins w:id="20145" w:author="CR#5403r2" w:date="2025-09-22T10:24:00Z" w16du:dateUtc="2025-09-22T08:24:00Z">
        <w:r>
          <w:t xml:space="preserve">    supportedBandCombinationList-UplinkTxSwitch-v1900   BandCombinationList-UplinkTxSwitch-v1900    OPTIONAL</w:t>
        </w:r>
      </w:ins>
    </w:p>
    <w:p w14:paraId="2732F087" w14:textId="77FC1609" w:rsidR="00F32D0E" w:rsidRPr="00EE6E73" w:rsidRDefault="00492244" w:rsidP="00492244">
      <w:pPr>
        <w:pStyle w:val="PL"/>
      </w:pPr>
      <w:ins w:id="20146" w:author="CR#5403r2" w:date="2025-09-22T10:24:00Z" w16du:dateUtc="2025-09-22T08:24:00Z">
        <w:r>
          <w:t xml:space="preserve">    ]]</w:t>
        </w:r>
      </w:ins>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RF-</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proofErr w:type="spellStart"/>
            <w:r w:rsidRPr="00EE6E73">
              <w:rPr>
                <w:b/>
                <w:i/>
                <w:szCs w:val="22"/>
                <w:lang w:eastAsia="sv-SE"/>
              </w:rPr>
              <w:t>supportedBandCombinationListNEDC</w:t>
            </w:r>
            <w:proofErr w:type="spellEnd"/>
            <w:r w:rsidRPr="00EE6E73">
              <w:rPr>
                <w:b/>
                <w:i/>
                <w:szCs w:val="22"/>
                <w:lang w:eastAsia="sv-SE"/>
              </w:rPr>
              <w:t>-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proofErr w:type="spellStart"/>
            <w:r w:rsidRPr="00EE6E73">
              <w:rPr>
                <w:b/>
                <w:bCs/>
                <w:i/>
                <w:iCs/>
              </w:rPr>
              <w:t>supportedBandCombinationList-UplinkTxSwitch</w:t>
            </w:r>
            <w:proofErr w:type="spellEnd"/>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spellStart"/>
            <w:r w:rsidRPr="00EE6E73">
              <w:rPr>
                <w:i/>
                <w:iCs/>
              </w:rPr>
              <w:t>FeatureSetCombinationId</w:t>
            </w:r>
            <w:r w:rsidRPr="00EE6E73">
              <w:t>:s</w:t>
            </w:r>
            <w:proofErr w:type="spellEnd"/>
            <w:r w:rsidRPr="00EE6E73">
              <w:t xml:space="preserve"> in this list refer to the </w:t>
            </w:r>
            <w:proofErr w:type="spellStart"/>
            <w:r w:rsidRPr="00EE6E73">
              <w:rPr>
                <w:i/>
                <w:iCs/>
              </w:rPr>
              <w:t>FeatureSetCombination</w:t>
            </w:r>
            <w:proofErr w:type="spellEnd"/>
            <w:r w:rsidRPr="00EE6E73">
              <w:t xml:space="preserve"> entries in the </w:t>
            </w:r>
            <w:proofErr w:type="spellStart"/>
            <w:r w:rsidRPr="00EE6E73">
              <w:rPr>
                <w:i/>
                <w:iCs/>
              </w:rPr>
              <w:t>featureSetCombinations</w:t>
            </w:r>
            <w:proofErr w:type="spellEnd"/>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20147" w:name="_Toc60777477"/>
      <w:bookmarkStart w:id="20148" w:name="_Toc193446522"/>
      <w:bookmarkStart w:id="20149" w:name="_Toc193452327"/>
      <w:bookmarkStart w:id="20150" w:name="_Toc193463599"/>
      <w:bookmarkStart w:id="20151" w:name="_Toc201295886"/>
      <w:bookmarkStart w:id="20152" w:name="MCCQCTEMPBM_00000605"/>
      <w:r w:rsidRPr="00EE6E73">
        <w:rPr>
          <w:rFonts w:eastAsia="Malgun Gothic"/>
        </w:rPr>
        <w:t>–</w:t>
      </w:r>
      <w:r w:rsidRPr="00EE6E73">
        <w:rPr>
          <w:rFonts w:eastAsia="Malgun Gothic"/>
        </w:rPr>
        <w:tab/>
      </w:r>
      <w:r w:rsidRPr="00EE6E73">
        <w:rPr>
          <w:rFonts w:eastAsia="Malgun Gothic"/>
          <w:i/>
        </w:rPr>
        <w:t>RLC-Parameters</w:t>
      </w:r>
      <w:bookmarkEnd w:id="20147"/>
      <w:bookmarkEnd w:id="20148"/>
      <w:bookmarkEnd w:id="20149"/>
      <w:bookmarkEnd w:id="20150"/>
      <w:bookmarkEnd w:id="20151"/>
    </w:p>
    <w:bookmarkEnd w:id="2015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t>
      </w:r>
      <w:proofErr w:type="spellStart"/>
      <w:r w:rsidRPr="00EE6E73">
        <w:t>WithLong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1B6A8F40" w14:textId="2AD0CAD9" w:rsidR="00492244" w:rsidRDefault="001B2C9D" w:rsidP="00492244">
      <w:pPr>
        <w:pStyle w:val="PL"/>
        <w:rPr>
          <w:ins w:id="20153" w:author="CR#5403r2" w:date="2025-09-22T10:24:00Z" w16du:dateUtc="2025-09-22T08:24:00Z"/>
        </w:rPr>
      </w:pPr>
      <w:r w:rsidRPr="00EE6E73">
        <w:t xml:space="preserve">    ]]</w:t>
      </w:r>
      <w:ins w:id="20154" w:author="CR#5403r2" w:date="2025-09-22T10:24:00Z" w16du:dateUtc="2025-09-22T08:24:00Z">
        <w:r w:rsidR="00492244">
          <w:t>,</w:t>
        </w:r>
      </w:ins>
    </w:p>
    <w:p w14:paraId="6206472A" w14:textId="77777777" w:rsidR="00492244" w:rsidRDefault="00492244" w:rsidP="00492244">
      <w:pPr>
        <w:pStyle w:val="PL"/>
        <w:rPr>
          <w:ins w:id="20155" w:author="CR#5403r2" w:date="2025-09-22T10:24:00Z" w16du:dateUtc="2025-09-22T08:24:00Z"/>
        </w:rPr>
      </w:pPr>
      <w:ins w:id="20156" w:author="CR#5403r2" w:date="2025-09-22T10:24:00Z" w16du:dateUtc="2025-09-22T08:24:00Z">
        <w:r>
          <w:t xml:space="preserve">    [[</w:t>
        </w:r>
      </w:ins>
    </w:p>
    <w:p w14:paraId="25E509F3" w14:textId="77777777" w:rsidR="00492244" w:rsidRDefault="00492244" w:rsidP="00492244">
      <w:pPr>
        <w:pStyle w:val="PL"/>
        <w:rPr>
          <w:ins w:id="20157" w:author="CR#5403r2" w:date="2025-09-22T10:24:00Z" w16du:dateUtc="2025-09-22T08:24:00Z"/>
        </w:rPr>
      </w:pPr>
      <w:ins w:id="20158" w:author="CR#5403r2" w:date="2025-09-22T10:24:00Z" w16du:dateUtc="2025-09-22T08:24:00Z">
        <w:r>
          <w:t xml:space="preserve">    remainingTimeBasedRetransmission-r19      ENUMERATED {supported}  OPTIONAL,</w:t>
        </w:r>
      </w:ins>
    </w:p>
    <w:p w14:paraId="5EBB7423" w14:textId="77777777" w:rsidR="00492244" w:rsidRDefault="00492244" w:rsidP="00492244">
      <w:pPr>
        <w:pStyle w:val="PL"/>
        <w:rPr>
          <w:ins w:id="20159" w:author="CR#5403r2" w:date="2025-09-22T10:24:00Z" w16du:dateUtc="2025-09-22T08:24:00Z"/>
        </w:rPr>
      </w:pPr>
      <w:ins w:id="20160" w:author="CR#5403r2" w:date="2025-09-22T10:24:00Z" w16du:dateUtc="2025-09-22T08:24:00Z">
        <w:r>
          <w:t xml:space="preserve">    remainingTimeBasedPolling-r19   ENUMERATED {supported}  OPTIONAL,</w:t>
        </w:r>
      </w:ins>
    </w:p>
    <w:p w14:paraId="586339C8" w14:textId="77777777" w:rsidR="00492244" w:rsidRDefault="00492244" w:rsidP="00492244">
      <w:pPr>
        <w:pStyle w:val="PL"/>
        <w:rPr>
          <w:ins w:id="20161" w:author="CR#5403r2" w:date="2025-09-22T10:24:00Z" w16du:dateUtc="2025-09-22T08:24:00Z"/>
        </w:rPr>
      </w:pPr>
      <w:ins w:id="20162" w:author="CR#5403r2" w:date="2025-09-22T10:24:00Z" w16du:dateUtc="2025-09-22T08:24:00Z">
        <w:r>
          <w:t xml:space="preserve">    rxRLC-Discard-r19               ENUMERATED {supported}  OPTIONAL,</w:t>
        </w:r>
      </w:ins>
    </w:p>
    <w:p w14:paraId="71AC8A0A" w14:textId="77777777" w:rsidR="00492244" w:rsidRDefault="00492244" w:rsidP="00492244">
      <w:pPr>
        <w:pStyle w:val="PL"/>
        <w:rPr>
          <w:ins w:id="20163" w:author="CR#5403r2" w:date="2025-09-22T10:24:00Z" w16du:dateUtc="2025-09-22T08:24:00Z"/>
        </w:rPr>
      </w:pPr>
      <w:ins w:id="20164" w:author="CR#5403r2" w:date="2025-09-22T10:24:00Z" w16du:dateUtc="2025-09-22T08:24:00Z">
        <w:r>
          <w:t xml:space="preserve">    txRLC-StopReTxDiscardedSDU-r19  ENUMERATED {supported}  OPTIONAL</w:t>
        </w:r>
      </w:ins>
    </w:p>
    <w:p w14:paraId="6B0478B1" w14:textId="0338A06A" w:rsidR="00394471" w:rsidRPr="00EE6E73" w:rsidRDefault="00492244" w:rsidP="00492244">
      <w:pPr>
        <w:pStyle w:val="PL"/>
      </w:pPr>
      <w:ins w:id="20165" w:author="CR#5403r2" w:date="2025-09-22T10:24:00Z" w16du:dateUtc="2025-09-22T08:24:00Z">
        <w:r>
          <w:t xml:space="preserve">    ]]</w:t>
        </w:r>
      </w:ins>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20166" w:name="_Toc60777478"/>
      <w:bookmarkStart w:id="20167" w:name="_Toc193446523"/>
      <w:bookmarkStart w:id="20168" w:name="_Toc193452328"/>
      <w:bookmarkStart w:id="20169" w:name="_Toc193463600"/>
      <w:bookmarkStart w:id="20170" w:name="_Toc201295887"/>
      <w:bookmarkStart w:id="20171" w:name="MCCQCTEMPBM_00000606"/>
      <w:r w:rsidRPr="00EE6E73">
        <w:rPr>
          <w:rFonts w:eastAsia="Malgun Gothic"/>
        </w:rPr>
        <w:t>–</w:t>
      </w:r>
      <w:r w:rsidRPr="00EE6E73">
        <w:rPr>
          <w:rFonts w:eastAsia="Malgun Gothic"/>
        </w:rPr>
        <w:tab/>
      </w:r>
      <w:r w:rsidRPr="00EE6E73">
        <w:rPr>
          <w:rFonts w:eastAsia="Malgun Gothic"/>
          <w:i/>
        </w:rPr>
        <w:t>SDAP-Parameters</w:t>
      </w:r>
      <w:bookmarkEnd w:id="20166"/>
      <w:bookmarkEnd w:id="20167"/>
      <w:bookmarkEnd w:id="20168"/>
      <w:bookmarkEnd w:id="20169"/>
      <w:bookmarkEnd w:id="20170"/>
    </w:p>
    <w:bookmarkEnd w:id="20171"/>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w:t>
      </w:r>
      <w:proofErr w:type="spellStart"/>
      <w:r w:rsidRPr="00EE6E73">
        <w:rPr>
          <w:rFonts w:eastAsia="Batang"/>
        </w:rPr>
        <w:t>ReflectiveQoS</w:t>
      </w:r>
      <w:proofErr w:type="spellEnd"/>
      <w:r w:rsidRPr="00EE6E73">
        <w:rPr>
          <w:rFonts w:eastAsia="Batang"/>
        </w:rPr>
        <w:t xml:space="preserve">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20172" w:name="_Toc193446524"/>
      <w:bookmarkStart w:id="20173" w:name="_Toc193452329"/>
      <w:bookmarkStart w:id="20174" w:name="_Toc193463601"/>
      <w:bookmarkStart w:id="20175" w:name="_Toc201295888"/>
      <w:bookmarkStart w:id="20176" w:name="MCCQCTEMPBM_00000607"/>
      <w:bookmarkStart w:id="20177" w:name="_Toc60777479"/>
      <w:r w:rsidRPr="00EE6E73">
        <w:t>–</w:t>
      </w:r>
      <w:r w:rsidRPr="00EE6E73">
        <w:tab/>
      </w:r>
      <w:proofErr w:type="spellStart"/>
      <w:r w:rsidRPr="00EE6E73">
        <w:rPr>
          <w:i/>
        </w:rPr>
        <w:t>SharedSpectrumChAccessParamsPerBand</w:t>
      </w:r>
      <w:bookmarkEnd w:id="20172"/>
      <w:bookmarkEnd w:id="20173"/>
      <w:bookmarkEnd w:id="20174"/>
      <w:bookmarkEnd w:id="20175"/>
      <w:proofErr w:type="spellEnd"/>
    </w:p>
    <w:bookmarkEnd w:id="20176"/>
    <w:p w14:paraId="3AB8B25C" w14:textId="77777777" w:rsidR="00C34FAA" w:rsidRPr="00EE6E73" w:rsidRDefault="00C34FAA" w:rsidP="00C34FAA">
      <w:r w:rsidRPr="00EE6E73">
        <w:t xml:space="preserve">The IE </w:t>
      </w:r>
      <w:proofErr w:type="spellStart"/>
      <w:r w:rsidRPr="00EE6E73">
        <w:rPr>
          <w:i/>
        </w:rPr>
        <w:t>SharedSpectrumChAccessParamsPerBand</w:t>
      </w:r>
      <w:proofErr w:type="spellEnd"/>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proofErr w:type="spellStart"/>
      <w:r w:rsidRPr="00EE6E73">
        <w:rPr>
          <w:rFonts w:eastAsiaTheme="minorEastAsia"/>
          <w:bCs/>
          <w:i/>
          <w:iCs/>
        </w:rPr>
        <w:t>SharedSpectrumChAccessParamsPerBand</w:t>
      </w:r>
      <w:proofErr w:type="spellEnd"/>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xml:space="preserve">-- R1 10-7: UL channel access for 10 MHz </w:t>
      </w:r>
      <w:proofErr w:type="spellStart"/>
      <w:r w:rsidRPr="00EE6E73">
        <w:rPr>
          <w:color w:val="808080"/>
        </w:rPr>
        <w:t>SCell</w:t>
      </w:r>
      <w:proofErr w:type="spellEnd"/>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1 10-20a: Support coreset configuration with </w:t>
      </w:r>
      <w:proofErr w:type="spellStart"/>
      <w:r w:rsidRPr="00EE6E73">
        <w:rPr>
          <w:rFonts w:eastAsiaTheme="minorEastAsia"/>
          <w:color w:val="808080"/>
        </w:rPr>
        <w:t>rb</w:t>
      </w:r>
      <w:proofErr w:type="spellEnd"/>
      <w:r w:rsidRPr="00EE6E73">
        <w:rPr>
          <w:rFonts w:eastAsiaTheme="minorEastAsia"/>
          <w:color w:val="808080"/>
        </w:rPr>
        <w:t>-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xml:space="preserve">-- R1 10-21a: Support using ED threshold given by </w:t>
      </w:r>
      <w:proofErr w:type="spellStart"/>
      <w:r w:rsidRPr="00EE6E73">
        <w:rPr>
          <w:color w:val="808080"/>
        </w:rPr>
        <w:t>gNB</w:t>
      </w:r>
      <w:proofErr w:type="spellEnd"/>
      <w:r w:rsidRPr="00EE6E73">
        <w:rPr>
          <w:color w:val="808080"/>
        </w:rPr>
        <w:t xml:space="preserve">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1: DL reception in intra-carrier </w:t>
      </w:r>
      <w:proofErr w:type="spellStart"/>
      <w:r w:rsidRPr="00EE6E73">
        <w:rPr>
          <w:rFonts w:eastAsiaTheme="minorEastAsia"/>
          <w:color w:val="808080"/>
        </w:rPr>
        <w:t>guardband</w:t>
      </w:r>
      <w:proofErr w:type="spellEnd"/>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2: DL reception when </w:t>
      </w:r>
      <w:proofErr w:type="spellStart"/>
      <w:r w:rsidRPr="00EE6E73">
        <w:rPr>
          <w:rFonts w:eastAsiaTheme="minorEastAsia"/>
          <w:color w:val="808080"/>
        </w:rPr>
        <w:t>gNB</w:t>
      </w:r>
      <w:proofErr w:type="spellEnd"/>
      <w:r w:rsidRPr="00EE6E73">
        <w:rPr>
          <w:rFonts w:eastAsiaTheme="minorEastAsia"/>
          <w:color w:val="808080"/>
        </w:rPr>
        <w:t xml:space="preserve">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20178" w:name="_Toc193446525"/>
      <w:bookmarkStart w:id="20179" w:name="_Toc193452330"/>
      <w:bookmarkStart w:id="20180" w:name="_Toc193463602"/>
      <w:bookmarkStart w:id="20181" w:name="_Toc201295889"/>
      <w:bookmarkStart w:id="20182" w:name="MCCQCTEMPBM_00000608"/>
      <w:r w:rsidRPr="00EE6E73">
        <w:t>–</w:t>
      </w:r>
      <w:r w:rsidRPr="00EE6E73">
        <w:tab/>
      </w:r>
      <w:proofErr w:type="spellStart"/>
      <w:r w:rsidRPr="00EE6E73">
        <w:t>S</w:t>
      </w:r>
      <w:r w:rsidRPr="00EE6E73">
        <w:rPr>
          <w:i/>
          <w:iCs/>
        </w:rPr>
        <w:t>haredSpectrumChAccessParamsSidelinkPerBand</w:t>
      </w:r>
      <w:bookmarkEnd w:id="20178"/>
      <w:bookmarkEnd w:id="20179"/>
      <w:bookmarkEnd w:id="20180"/>
      <w:bookmarkEnd w:id="20181"/>
      <w:proofErr w:type="spellEnd"/>
    </w:p>
    <w:bookmarkEnd w:id="20182"/>
    <w:p w14:paraId="567770F6" w14:textId="77777777" w:rsidR="00581CAA" w:rsidRPr="00EE6E73" w:rsidRDefault="00581CAA" w:rsidP="00581CAA">
      <w:r w:rsidRPr="00EE6E73">
        <w:t xml:space="preserve">The IE </w:t>
      </w:r>
      <w:proofErr w:type="spellStart"/>
      <w:r w:rsidRPr="00EE6E73">
        <w:rPr>
          <w:i/>
        </w:rPr>
        <w:t>SharedSpectrumChAccessParamsSidelinkPerBand</w:t>
      </w:r>
      <w:proofErr w:type="spellEnd"/>
      <w:r w:rsidRPr="00EE6E73">
        <w:t xml:space="preserve"> is used to convey shared channel access related parameters related to NR </w:t>
      </w:r>
      <w:proofErr w:type="spellStart"/>
      <w:r w:rsidRPr="00EE6E73">
        <w:t>sidelink</w:t>
      </w:r>
      <w:proofErr w:type="spellEnd"/>
      <w:r w:rsidRPr="00EE6E73">
        <w:t xml:space="preserve">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proofErr w:type="spellStart"/>
      <w:r w:rsidRPr="00EE6E73">
        <w:rPr>
          <w:rFonts w:eastAsiaTheme="minorEastAsia"/>
          <w:bCs/>
          <w:i/>
          <w:iCs/>
        </w:rPr>
        <w:t>SharedSpectrumChAccessParamsSidelinkPerBand</w:t>
      </w:r>
      <w:proofErr w:type="spellEnd"/>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xml:space="preserve">-- R1 47-k9: </w:t>
      </w:r>
      <w:proofErr w:type="spellStart"/>
      <w:r w:rsidRPr="00EE6E73">
        <w:rPr>
          <w:color w:val="808080"/>
        </w:rPr>
        <w:t>Sidelink</w:t>
      </w:r>
      <w:proofErr w:type="spellEnd"/>
      <w:r w:rsidRPr="00EE6E73">
        <w:rPr>
          <w:color w:val="808080"/>
        </w:rPr>
        <w:t xml:space="preserve">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20183" w:name="_Toc193446526"/>
      <w:bookmarkStart w:id="20184" w:name="_Toc193452331"/>
      <w:bookmarkStart w:id="20185" w:name="_Toc193463603"/>
      <w:bookmarkStart w:id="20186" w:name="_Toc201295890"/>
      <w:bookmarkStart w:id="20187" w:name="MCCQCTEMPBM_00000609"/>
      <w:r w:rsidRPr="00EE6E73">
        <w:t>–</w:t>
      </w:r>
      <w:r w:rsidRPr="00EE6E73">
        <w:tab/>
      </w:r>
      <w:proofErr w:type="spellStart"/>
      <w:r w:rsidRPr="00EE6E73">
        <w:rPr>
          <w:i/>
          <w:iCs/>
        </w:rPr>
        <w:t>SidelinkParameters</w:t>
      </w:r>
      <w:bookmarkEnd w:id="20177"/>
      <w:bookmarkEnd w:id="20183"/>
      <w:bookmarkEnd w:id="20184"/>
      <w:bookmarkEnd w:id="20185"/>
      <w:bookmarkEnd w:id="20186"/>
      <w:proofErr w:type="spellEnd"/>
    </w:p>
    <w:bookmarkEnd w:id="20187"/>
    <w:p w14:paraId="09E3D5E0" w14:textId="52595BB0" w:rsidR="00394471" w:rsidRPr="00EE6E73" w:rsidRDefault="00394471" w:rsidP="00394471">
      <w:r w:rsidRPr="00EE6E73">
        <w:rPr>
          <w:rFonts w:eastAsia="Malgun Gothic"/>
        </w:rPr>
        <w:t xml:space="preserve">The IE </w:t>
      </w:r>
      <w:proofErr w:type="spellStart"/>
      <w:r w:rsidRPr="00EE6E73">
        <w:rPr>
          <w:rFonts w:eastAsia="Malgun Gothic"/>
          <w:i/>
        </w:rPr>
        <w:t>SidelinkParameters</w:t>
      </w:r>
      <w:proofErr w:type="spellEnd"/>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w:t>
      </w:r>
      <w:proofErr w:type="spellStart"/>
      <w:r w:rsidRPr="00EE6E73">
        <w:rPr>
          <w:rFonts w:eastAsia="Malgun Gothic"/>
        </w:rPr>
        <w:t>sidelink</w:t>
      </w:r>
      <w:proofErr w:type="spellEnd"/>
      <w:r w:rsidRPr="00EE6E73">
        <w:rPr>
          <w:rFonts w:eastAsia="Malgun Gothic"/>
        </w:rPr>
        <w:t xml:space="preserve"> communications</w:t>
      </w:r>
      <w:r w:rsidR="00A711AF" w:rsidRPr="00EE6E73">
        <w:t>/positioning</w:t>
      </w:r>
      <w:r w:rsidRPr="00EE6E73">
        <w:t>.</w:t>
      </w:r>
    </w:p>
    <w:p w14:paraId="0490B3F1" w14:textId="77777777" w:rsidR="00394471" w:rsidRPr="00EE6E73" w:rsidRDefault="00394471" w:rsidP="00394471">
      <w:pPr>
        <w:pStyle w:val="TH"/>
      </w:pPr>
      <w:proofErr w:type="spellStart"/>
      <w:r w:rsidRPr="00EE6E73">
        <w:rPr>
          <w:i/>
          <w:iCs/>
        </w:rPr>
        <w:t>SidelinkParameters</w:t>
      </w:r>
      <w:proofErr w:type="spellEnd"/>
      <w:r w:rsidRPr="00EE6E73">
        <w:rPr>
          <w:i/>
          <w:iCs/>
        </w:rPr>
        <w:t xml:space="preserve">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proofErr w:type="spellStart"/>
      <w:r w:rsidRPr="00EE6E73">
        <w:rPr>
          <w:rFonts w:eastAsia="Batang"/>
        </w:rPr>
        <w:t>SidelinkParametersNR-r16</w:t>
      </w:r>
      <w:proofErr w:type="spellEnd"/>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proofErr w:type="spellStart"/>
      <w:r w:rsidRPr="00EE6E73">
        <w:rPr>
          <w:rFonts w:eastAsia="Batang"/>
        </w:rPr>
        <w:t>SidelinkParametersEUTRA-r16</w:t>
      </w:r>
      <w:proofErr w:type="spellEnd"/>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w:t>
      </w:r>
      <w:proofErr w:type="spellStart"/>
      <w:r w:rsidRPr="00EE6E73">
        <w:t>MAC-ParametersSidelink-r16</w:t>
      </w:r>
      <w:proofErr w:type="spellEnd"/>
      <w:r w:rsidRPr="00EE6E73">
        <w:t xml:space="preserve">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w:t>
      </w:r>
      <w:proofErr w:type="spellStart"/>
      <w:r w:rsidRPr="00EE6E73">
        <w:t>RelayParameters-r17</w:t>
      </w:r>
      <w:proofErr w:type="spellEnd"/>
      <w:r w:rsidRPr="00EE6E73">
        <w:t xml:space="preserve">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w:t>
      </w:r>
      <w:proofErr w:type="spellStart"/>
      <w:r w:rsidRPr="00EE6E73">
        <w:t>PDCP-ParametersSidelink-r18</w:t>
      </w:r>
      <w:proofErr w:type="spellEnd"/>
      <w:r w:rsidRPr="00EE6E73">
        <w:t xml:space="preserve">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w:t>
      </w:r>
      <w:proofErr w:type="spellStart"/>
      <w:r w:rsidRPr="00EE6E73">
        <w:t>MAC-ParametersSidelinkCommon-r16</w:t>
      </w:r>
      <w:proofErr w:type="spellEnd"/>
      <w:r w:rsidRPr="00EE6E73">
        <w:t xml:space="preserve">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w:t>
      </w:r>
      <w:proofErr w:type="spellStart"/>
      <w:r w:rsidRPr="00EE6E73">
        <w:t>FreqBandIndicatorEUTRA</w:t>
      </w:r>
      <w:proofErr w:type="spellEnd"/>
      <w:r w:rsidRPr="00EE6E73">
        <w:t>,</w:t>
      </w:r>
    </w:p>
    <w:p w14:paraId="20213D04" w14:textId="77777777" w:rsidR="00394471" w:rsidRPr="00EE6E73" w:rsidRDefault="00394471" w:rsidP="00EE6E73">
      <w:pPr>
        <w:pStyle w:val="PL"/>
        <w:rPr>
          <w:color w:val="808080"/>
        </w:rPr>
      </w:pPr>
      <w:r w:rsidRPr="00EE6E73">
        <w:t xml:space="preserve">    </w:t>
      </w:r>
      <w:r w:rsidRPr="00EE6E73">
        <w:rPr>
          <w:color w:val="808080"/>
        </w:rPr>
        <w:t xml:space="preserve">-- R1 15-7: Transmitting LTE </w:t>
      </w:r>
      <w:proofErr w:type="spellStart"/>
      <w:r w:rsidRPr="00EE6E73">
        <w:rPr>
          <w:color w:val="808080"/>
        </w:rPr>
        <w:t>sidelink</w:t>
      </w:r>
      <w:proofErr w:type="spellEnd"/>
      <w:r w:rsidRPr="00EE6E73">
        <w:rPr>
          <w:color w:val="808080"/>
        </w:rPr>
        <w:t xml:space="preserve"> mode 3 scheduled by NR </w:t>
      </w:r>
      <w:proofErr w:type="spellStart"/>
      <w:r w:rsidRPr="00EE6E73">
        <w:rPr>
          <w:color w:val="808080"/>
        </w:rPr>
        <w:t>Uu</w:t>
      </w:r>
      <w:proofErr w:type="spellEnd"/>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xml:space="preserve">-- R1 15-9: Transmitting LTE </w:t>
      </w:r>
      <w:proofErr w:type="spellStart"/>
      <w:r w:rsidRPr="00EE6E73">
        <w:rPr>
          <w:color w:val="808080"/>
        </w:rPr>
        <w:t>sidelink</w:t>
      </w:r>
      <w:proofErr w:type="spellEnd"/>
      <w:r w:rsidRPr="00EE6E73">
        <w:rPr>
          <w:color w:val="808080"/>
        </w:rPr>
        <w:t xml:space="preserve"> mode 4 configured by NR </w:t>
      </w:r>
      <w:proofErr w:type="spellStart"/>
      <w:r w:rsidRPr="00EE6E73">
        <w:rPr>
          <w:color w:val="808080"/>
        </w:rPr>
        <w:t>Uu</w:t>
      </w:r>
      <w:proofErr w:type="spellEnd"/>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w:t>
      </w:r>
      <w:proofErr w:type="spellStart"/>
      <w:r w:rsidRPr="00EE6E73">
        <w:t>psfch-RxNumber</w:t>
      </w:r>
      <w:proofErr w:type="spellEnd"/>
      <w:r w:rsidRPr="00EE6E73">
        <w:t xml:space="preserve">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w:t>
      </w:r>
      <w:proofErr w:type="spellStart"/>
      <w:r w:rsidRPr="00EE6E73">
        <w:t>psfch-TxNumber</w:t>
      </w:r>
      <w:proofErr w:type="spellEnd"/>
      <w:r w:rsidRPr="00EE6E73">
        <w:t xml:space="preserve">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proofErr w:type="spellStart"/>
      <w:r w:rsidRPr="00EE6E73">
        <w:rPr>
          <w:rFonts w:eastAsiaTheme="minorEastAsia"/>
        </w:rPr>
        <w:t>SharedSpectrumChAccessParamsSidelinkPerBand-r18</w:t>
      </w:r>
      <w:proofErr w:type="spellEnd"/>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w:t>
      </w:r>
      <w:proofErr w:type="spellStart"/>
      <w:r w:rsidRPr="00EE6E73">
        <w:t>ncp</w:t>
      </w:r>
      <w:proofErr w:type="spellEnd"/>
      <w:r w:rsidRPr="00EE6E73">
        <w:t xml:space="preserve">, </w:t>
      </w:r>
      <w:proofErr w:type="spellStart"/>
      <w:r w:rsidRPr="00EE6E73">
        <w:t>ncpAndECP</w:t>
      </w:r>
      <w:proofErr w:type="spellEnd"/>
      <w:r w:rsidRPr="00EE6E73">
        <w:t>}</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2790BFD2" w14:textId="1FEC8D05" w:rsidR="008457D3" w:rsidRPr="008457D3" w:rsidRDefault="001B2C9D" w:rsidP="008457D3">
      <w:pPr>
        <w:pStyle w:val="PL"/>
        <w:rPr>
          <w:ins w:id="20188" w:author="CR#5373r2" w:date="2025-09-21T01:03:00Z" w16du:dateUtc="2025-09-20T23:03:00Z"/>
          <w:rFonts w:eastAsia="MS Mincho"/>
        </w:rPr>
      </w:pPr>
      <w:r w:rsidRPr="00EE6E73">
        <w:rPr>
          <w:rFonts w:eastAsia="MS Mincho"/>
        </w:rPr>
        <w:t xml:space="preserve">    ]]</w:t>
      </w:r>
      <w:ins w:id="20189" w:author="CR#5373r2" w:date="2025-09-21T01:03:00Z" w16du:dateUtc="2025-09-20T23:03:00Z">
        <w:r w:rsidR="008457D3" w:rsidRPr="008457D3">
          <w:rPr>
            <w:rFonts w:eastAsia="MS Mincho"/>
          </w:rPr>
          <w:t>,</w:t>
        </w:r>
      </w:ins>
    </w:p>
    <w:p w14:paraId="771BAB89" w14:textId="22A9EA3D" w:rsidR="008457D3" w:rsidRPr="008457D3" w:rsidRDefault="008457D3" w:rsidP="008457D3">
      <w:pPr>
        <w:pStyle w:val="PL"/>
        <w:rPr>
          <w:ins w:id="20190" w:author="CR#5373r2" w:date="2025-09-21T01:03:00Z" w16du:dateUtc="2025-09-20T23:03:00Z"/>
          <w:rFonts w:eastAsia="MS Mincho"/>
        </w:rPr>
      </w:pPr>
      <w:ins w:id="20191" w:author="CR#5373r2" w:date="2025-09-21T01:03:00Z" w16du:dateUtc="2025-09-20T23:03:00Z">
        <w:r w:rsidRPr="00EE6E73">
          <w:t xml:space="preserve">    </w:t>
        </w:r>
        <w:r w:rsidRPr="008457D3">
          <w:rPr>
            <w:rFonts w:eastAsia="MS Mincho"/>
          </w:rPr>
          <w:t>[[</w:t>
        </w:r>
      </w:ins>
    </w:p>
    <w:p w14:paraId="7B909536" w14:textId="750DA67B" w:rsidR="008457D3" w:rsidRPr="008457D3" w:rsidRDefault="008457D3" w:rsidP="008457D3">
      <w:pPr>
        <w:pStyle w:val="PL"/>
        <w:rPr>
          <w:ins w:id="20192" w:author="CR#5373r2" w:date="2025-09-21T01:03:00Z" w16du:dateUtc="2025-09-20T23:03:00Z"/>
          <w:rFonts w:eastAsia="MS Mincho"/>
        </w:rPr>
      </w:pPr>
      <w:ins w:id="20193" w:author="CR#5373r2" w:date="2025-09-21T01:03:00Z" w16du:dateUtc="2025-09-20T23:03:00Z">
        <w:r w:rsidRPr="00EE6E73">
          <w:t xml:space="preserve">    </w:t>
        </w:r>
        <w:r w:rsidRPr="008457D3">
          <w:rPr>
            <w:rFonts w:eastAsia="MS Mincho"/>
          </w:rPr>
          <w:t>multipathRemoteUE-ExtN3C-r19</w:t>
        </w:r>
        <w:r w:rsidRPr="00EE6E73">
          <w:t xml:space="preserve">                            </w:t>
        </w:r>
        <w:r w:rsidRPr="008457D3">
          <w:rPr>
            <w:rFonts w:eastAsia="MS Mincho"/>
          </w:rPr>
          <w:t xml:space="preserve">ENUMERATED {supported}      </w:t>
        </w:r>
      </w:ins>
      <w:ins w:id="20194" w:author="CR#5373r2" w:date="2025-09-21T01:04:00Z" w16du:dateUtc="2025-09-20T23:04:00Z">
        <w:r w:rsidRPr="00EE6E73">
          <w:t xml:space="preserve">      </w:t>
        </w:r>
      </w:ins>
      <w:ins w:id="20195" w:author="CR#5373r2" w:date="2025-09-21T01:03:00Z" w16du:dateUtc="2025-09-20T23:03:00Z">
        <w:r w:rsidRPr="008457D3">
          <w:rPr>
            <w:rFonts w:eastAsia="MS Mincho"/>
          </w:rPr>
          <w:t xml:space="preserve">        OPTIONAL</w:t>
        </w:r>
      </w:ins>
      <w:ins w:id="20196" w:author="CR#5403r2" w:date="2025-09-22T10:25:00Z" w16du:dateUtc="2025-09-22T08:25:00Z">
        <w:r w:rsidR="00492244">
          <w:rPr>
            <w:rFonts w:eastAsia="MS Mincho"/>
          </w:rPr>
          <w:t>,</w:t>
        </w:r>
      </w:ins>
    </w:p>
    <w:p w14:paraId="4C99471D" w14:textId="4505C15F" w:rsidR="00492244" w:rsidRDefault="00492244" w:rsidP="00492244">
      <w:pPr>
        <w:pStyle w:val="PL"/>
        <w:rPr>
          <w:ins w:id="20197" w:author="CR#5403r2" w:date="2025-09-22T10:25:00Z" w16du:dateUtc="2025-09-22T08:25:00Z"/>
        </w:rPr>
      </w:pPr>
      <w:ins w:id="20198" w:author="CR#5403r2" w:date="2025-09-22T10:25:00Z" w16du:dateUtc="2025-09-22T08:25:00Z">
        <w:r>
          <w:t xml:space="preserve">    relayUE-MH-OperationL2-r19                              ENUMERATED {supported}                  OPTIONAL,</w:t>
        </w:r>
      </w:ins>
    </w:p>
    <w:p w14:paraId="0AAEA236" w14:textId="5F5F7984" w:rsidR="00492244" w:rsidRDefault="00492244" w:rsidP="00492244">
      <w:pPr>
        <w:pStyle w:val="PL"/>
        <w:rPr>
          <w:ins w:id="20199" w:author="CR#5403r2" w:date="2025-09-22T10:25:00Z" w16du:dateUtc="2025-09-22T08:25:00Z"/>
        </w:rPr>
      </w:pPr>
      <w:ins w:id="20200" w:author="CR#5403r2" w:date="2025-09-22T10:25:00Z" w16du:dateUtc="2025-09-22T08:25:00Z">
        <w:r>
          <w:t xml:space="preserve">    remoteUE-MH-OperationL2-r19                             ENUMERATED {supported}                  OPTIONAL</w:t>
        </w:r>
      </w:ins>
    </w:p>
    <w:p w14:paraId="1C974B15" w14:textId="2C31B9B8" w:rsidR="00721523" w:rsidRPr="00EE6E73" w:rsidRDefault="008457D3" w:rsidP="00492244">
      <w:pPr>
        <w:pStyle w:val="PL"/>
        <w:rPr>
          <w:rFonts w:eastAsia="MS Mincho"/>
        </w:rPr>
      </w:pPr>
      <w:ins w:id="20201" w:author="CR#5373r2" w:date="2025-09-21T01:03:00Z" w16du:dateUtc="2025-09-20T23:03:00Z">
        <w:r w:rsidRPr="00EE6E73">
          <w:t xml:space="preserve">    </w:t>
        </w:r>
        <w:r w:rsidRPr="008457D3">
          <w:rPr>
            <w:rFonts w:eastAsia="MS Mincho"/>
          </w:rPr>
          <w:t>]]</w:t>
        </w:r>
      </w:ins>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proofErr w:type="spellStart"/>
            <w:r w:rsidRPr="00EE6E73">
              <w:rPr>
                <w:rFonts w:eastAsiaTheme="minorEastAsia"/>
                <w:i/>
                <w:iCs/>
                <w:lang w:eastAsia="sv-SE"/>
              </w:rPr>
              <w:t>SidelinkParametersEUTRA</w:t>
            </w:r>
            <w:proofErr w:type="spellEnd"/>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w:t>
            </w:r>
            <w:proofErr w:type="spellStart"/>
            <w:r w:rsidRPr="00EE6E73">
              <w:rPr>
                <w:rFonts w:eastAsiaTheme="minorEastAsia"/>
                <w:lang w:eastAsia="sv-SE"/>
              </w:rPr>
              <w:t>sidelink</w:t>
            </w:r>
            <w:proofErr w:type="spellEnd"/>
            <w:r w:rsidRPr="00EE6E73">
              <w:rPr>
                <w:rFonts w:eastAsiaTheme="minorEastAsia"/>
                <w:lang w:eastAsia="sv-SE"/>
              </w:rPr>
              <w:t xml:space="preserve">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20202" w:name="_Toc193446527"/>
      <w:bookmarkStart w:id="20203" w:name="_Toc193452332"/>
      <w:bookmarkStart w:id="20204" w:name="_Toc193463604"/>
      <w:bookmarkStart w:id="20205" w:name="_Toc201295891"/>
      <w:bookmarkStart w:id="20206" w:name="MCCQCTEMPBM_00000610"/>
      <w:r w:rsidRPr="00EE6E73">
        <w:t>–</w:t>
      </w:r>
      <w:r w:rsidRPr="00EE6E73">
        <w:tab/>
      </w:r>
      <w:proofErr w:type="spellStart"/>
      <w:r w:rsidRPr="00EE6E73">
        <w:rPr>
          <w:i/>
          <w:iCs/>
        </w:rPr>
        <w:t>SimultaneousRxTxPerBandPair</w:t>
      </w:r>
      <w:bookmarkEnd w:id="20202"/>
      <w:bookmarkEnd w:id="20203"/>
      <w:bookmarkEnd w:id="20204"/>
      <w:bookmarkEnd w:id="20205"/>
      <w:proofErr w:type="spellEnd"/>
    </w:p>
    <w:bookmarkEnd w:id="20206"/>
    <w:p w14:paraId="2A29BA40" w14:textId="77777777" w:rsidR="00B55A01" w:rsidRPr="00EE6E73" w:rsidRDefault="00B55A01" w:rsidP="00B55A01">
      <w:r w:rsidRPr="00EE6E73">
        <w:t xml:space="preserve">The IE </w:t>
      </w:r>
      <w:bookmarkStart w:id="20207" w:name="_Hlk80719536"/>
      <w:proofErr w:type="spellStart"/>
      <w:r w:rsidRPr="00EE6E73">
        <w:rPr>
          <w:i/>
        </w:rPr>
        <w:t>SimultaneousRxTxPerBandPair</w:t>
      </w:r>
      <w:proofErr w:type="spellEnd"/>
      <w:r w:rsidRPr="00EE6E73">
        <w:t xml:space="preserve"> </w:t>
      </w:r>
      <w:bookmarkEnd w:id="2020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proofErr w:type="spellStart"/>
      <w:r w:rsidRPr="00EE6E73">
        <w:rPr>
          <w:rFonts w:ascii="Arial" w:hAnsi="Arial"/>
          <w:b/>
          <w:i/>
          <w:lang w:eastAsia="x-none"/>
        </w:rPr>
        <w:t>SimultaneousRxTxPerBandPair</w:t>
      </w:r>
      <w:proofErr w:type="spellEnd"/>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spellStart"/>
      <w:r w:rsidRPr="00EE6E73">
        <w:t>SimultaneousRxTxPerBandPair</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20208" w:name="_Toc60777480"/>
      <w:bookmarkStart w:id="20209" w:name="_Toc193446528"/>
      <w:bookmarkStart w:id="20210" w:name="_Toc193452333"/>
      <w:bookmarkStart w:id="20211" w:name="_Toc193463605"/>
      <w:bookmarkStart w:id="20212" w:name="_Toc201295892"/>
      <w:bookmarkStart w:id="20213" w:name="MCCQCTEMPBM_00000611"/>
      <w:r w:rsidRPr="00EE6E73">
        <w:t>–</w:t>
      </w:r>
      <w:r w:rsidRPr="00EE6E73">
        <w:tab/>
      </w:r>
      <w:r w:rsidRPr="00EE6E73">
        <w:rPr>
          <w:i/>
        </w:rPr>
        <w:t>SON-Parameters</w:t>
      </w:r>
      <w:bookmarkEnd w:id="20208"/>
      <w:bookmarkEnd w:id="20209"/>
      <w:bookmarkEnd w:id="20210"/>
      <w:bookmarkEnd w:id="20211"/>
      <w:bookmarkEnd w:id="20212"/>
    </w:p>
    <w:bookmarkEnd w:id="2021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5FBACB98" w14:textId="6704F226" w:rsidR="00492244" w:rsidRDefault="001B2C9D" w:rsidP="00492244">
      <w:pPr>
        <w:pStyle w:val="PL"/>
        <w:rPr>
          <w:ins w:id="20214" w:author="CR#5403r2" w:date="2025-09-22T10:25:00Z" w16du:dateUtc="2025-09-22T08:25:00Z"/>
        </w:rPr>
      </w:pPr>
      <w:r w:rsidRPr="00EE6E73">
        <w:t xml:space="preserve">    ]]</w:t>
      </w:r>
      <w:ins w:id="20215" w:author="CR#5403r2" w:date="2025-09-22T10:25:00Z" w16du:dateUtc="2025-09-22T08:25:00Z">
        <w:r w:rsidR="00492244">
          <w:t>,</w:t>
        </w:r>
      </w:ins>
    </w:p>
    <w:p w14:paraId="1C2175B7" w14:textId="77777777" w:rsidR="00492244" w:rsidRDefault="00492244" w:rsidP="00492244">
      <w:pPr>
        <w:pStyle w:val="PL"/>
        <w:rPr>
          <w:ins w:id="20216" w:author="CR#5403r2" w:date="2025-09-22T10:25:00Z" w16du:dateUtc="2025-09-22T08:25:00Z"/>
        </w:rPr>
      </w:pPr>
      <w:ins w:id="20217" w:author="CR#5403r2" w:date="2025-09-22T10:25:00Z" w16du:dateUtc="2025-09-22T08:25:00Z">
        <w:r>
          <w:t xml:space="preserve">    [[</w:t>
        </w:r>
      </w:ins>
    </w:p>
    <w:p w14:paraId="4AADABBF" w14:textId="0AE49B5B" w:rsidR="00492244" w:rsidRDefault="00492244" w:rsidP="00492244">
      <w:pPr>
        <w:pStyle w:val="PL"/>
        <w:rPr>
          <w:ins w:id="20218" w:author="CR#5403r2" w:date="2025-09-22T10:25:00Z" w16du:dateUtc="2025-09-22T08:25:00Z"/>
        </w:rPr>
      </w:pPr>
      <w:ins w:id="20219" w:author="CR#5403r2" w:date="2025-09-22T10:25:00Z" w16du:dateUtc="2025-09-22T08:25:00Z">
        <w:r>
          <w:t xml:space="preserve">    rlfReport-LTM-r19                          ENUMERATED {supported}    OPTIONAL,</w:t>
        </w:r>
      </w:ins>
    </w:p>
    <w:p w14:paraId="03A2960F" w14:textId="74881CCD" w:rsidR="00492244" w:rsidRDefault="00492244" w:rsidP="00492244">
      <w:pPr>
        <w:pStyle w:val="PL"/>
        <w:rPr>
          <w:ins w:id="20220" w:author="CR#5403r2" w:date="2025-09-22T10:25:00Z" w16du:dateUtc="2025-09-22T08:25:00Z"/>
        </w:rPr>
      </w:pPr>
      <w:ins w:id="20221" w:author="CR#5403r2" w:date="2025-09-22T10:25:00Z" w16du:dateUtc="2025-09-22T08:25:00Z">
        <w:r>
          <w:t xml:space="preserve">    rlfReportCondHandoverWithCandSCG-r19       ENUMERATED {supported}    OPTIONAL</w:t>
        </w:r>
      </w:ins>
    </w:p>
    <w:p w14:paraId="4B292112" w14:textId="0F635E7F" w:rsidR="00394471" w:rsidRPr="00EE6E73" w:rsidRDefault="00492244" w:rsidP="00492244">
      <w:pPr>
        <w:pStyle w:val="PL"/>
      </w:pPr>
      <w:ins w:id="20222" w:author="CR#5403r2" w:date="2025-09-22T10:25:00Z" w16du:dateUtc="2025-09-22T08:25:00Z">
        <w:r>
          <w:t xml:space="preserve">    ]]</w:t>
        </w:r>
      </w:ins>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20223" w:name="_Toc60777481"/>
      <w:bookmarkStart w:id="20224" w:name="_Toc193446529"/>
      <w:bookmarkStart w:id="20225" w:name="_Toc193452334"/>
      <w:bookmarkStart w:id="20226" w:name="_Toc193463606"/>
      <w:bookmarkStart w:id="20227" w:name="_Toc201295893"/>
      <w:bookmarkStart w:id="20228" w:name="MCCQCTEMPBM_00000612"/>
      <w:r w:rsidRPr="00EE6E73">
        <w:t>–</w:t>
      </w:r>
      <w:r w:rsidRPr="00EE6E73">
        <w:tab/>
      </w:r>
      <w:proofErr w:type="spellStart"/>
      <w:r w:rsidRPr="00EE6E73">
        <w:rPr>
          <w:i/>
        </w:rPr>
        <w:t>SpatialRelationsSRS</w:t>
      </w:r>
      <w:proofErr w:type="spellEnd"/>
      <w:r w:rsidRPr="00EE6E73">
        <w:rPr>
          <w:i/>
        </w:rPr>
        <w:t>-Pos</w:t>
      </w:r>
      <w:bookmarkEnd w:id="20223"/>
      <w:bookmarkEnd w:id="20224"/>
      <w:bookmarkEnd w:id="20225"/>
      <w:bookmarkEnd w:id="20226"/>
      <w:bookmarkEnd w:id="20227"/>
    </w:p>
    <w:bookmarkEnd w:id="20228"/>
    <w:p w14:paraId="258B35BF" w14:textId="77777777" w:rsidR="00394471" w:rsidRPr="00EE6E73" w:rsidRDefault="00394471" w:rsidP="00394471">
      <w:pPr>
        <w:rPr>
          <w:rFonts w:eastAsiaTheme="minorEastAsia"/>
        </w:rPr>
      </w:pPr>
      <w:r w:rsidRPr="00EE6E73">
        <w:rPr>
          <w:rFonts w:eastAsiaTheme="minorEastAsia"/>
        </w:rPr>
        <w:t xml:space="preserve">The IE </w:t>
      </w:r>
      <w:proofErr w:type="spellStart"/>
      <w:r w:rsidRPr="00EE6E73">
        <w:rPr>
          <w:rFonts w:eastAsiaTheme="minorEastAsia"/>
          <w:i/>
        </w:rPr>
        <w:t>SpatialRelationsSRS</w:t>
      </w:r>
      <w:proofErr w:type="spellEnd"/>
      <w:r w:rsidRPr="00EE6E73">
        <w:rPr>
          <w:rFonts w:eastAsiaTheme="minorEastAsia"/>
          <w:i/>
        </w:rPr>
        <w:t xml:space="preserve">-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proofErr w:type="spellStart"/>
      <w:r w:rsidRPr="00EE6E73">
        <w:rPr>
          <w:rFonts w:eastAsiaTheme="minorEastAsia"/>
          <w:bCs/>
          <w:i/>
          <w:iCs/>
        </w:rPr>
        <w:t>SpatialRelationsSRS</w:t>
      </w:r>
      <w:proofErr w:type="spellEnd"/>
      <w:r w:rsidRPr="00EE6E73">
        <w:rPr>
          <w:rFonts w:eastAsiaTheme="minorEastAsia"/>
          <w:bCs/>
          <w:i/>
          <w:iCs/>
        </w:rPr>
        <w:t xml:space="preserve">-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20229" w:name="_Toc193446530"/>
      <w:bookmarkStart w:id="20230" w:name="_Toc193452335"/>
      <w:bookmarkStart w:id="20231" w:name="_Toc193463607"/>
      <w:bookmarkStart w:id="20232" w:name="_Toc201295894"/>
      <w:bookmarkStart w:id="20233" w:name="MCCQCTEMPBM_00000613"/>
      <w:r w:rsidRPr="00EE6E73">
        <w:t>–</w:t>
      </w:r>
      <w:r w:rsidRPr="00EE6E73">
        <w:tab/>
      </w:r>
      <w:r w:rsidRPr="00EE6E73">
        <w:rPr>
          <w:i/>
          <w:iCs/>
        </w:rPr>
        <w:t>SRS-AllPosResourcesRRC-Inactive</w:t>
      </w:r>
      <w:bookmarkEnd w:id="20229"/>
      <w:bookmarkEnd w:id="20230"/>
      <w:bookmarkEnd w:id="20231"/>
      <w:bookmarkEnd w:id="20232"/>
    </w:p>
    <w:bookmarkEnd w:id="2023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20234" w:name="_Toc60777482"/>
      <w:bookmarkStart w:id="20235" w:name="_Toc193446531"/>
      <w:bookmarkStart w:id="20236" w:name="_Toc193452336"/>
      <w:bookmarkStart w:id="20237" w:name="_Toc193463608"/>
      <w:bookmarkStart w:id="20238" w:name="_Toc201295895"/>
      <w:bookmarkStart w:id="20239" w:name="MCCQCTEMPBM_00000614"/>
      <w:r w:rsidRPr="00EE6E73">
        <w:t>–</w:t>
      </w:r>
      <w:r w:rsidRPr="00EE6E73">
        <w:tab/>
      </w:r>
      <w:r w:rsidRPr="00EE6E73">
        <w:rPr>
          <w:i/>
          <w:noProof/>
        </w:rPr>
        <w:t>SRS-SwitchingTimeNR</w:t>
      </w:r>
      <w:bookmarkEnd w:id="20234"/>
      <w:bookmarkEnd w:id="20235"/>
      <w:bookmarkEnd w:id="20236"/>
      <w:bookmarkEnd w:id="20237"/>
      <w:bookmarkEnd w:id="20238"/>
    </w:p>
    <w:bookmarkEnd w:id="20239"/>
    <w:p w14:paraId="7F12B3F5" w14:textId="77777777" w:rsidR="00394471" w:rsidRPr="00EE6E73" w:rsidRDefault="00394471" w:rsidP="00394471">
      <w:r w:rsidRPr="00EE6E73">
        <w:t xml:space="preserve">The IE </w:t>
      </w:r>
      <w:r w:rsidRPr="00EE6E73">
        <w:rPr>
          <w:i/>
        </w:rPr>
        <w:t>SRS-</w:t>
      </w:r>
      <w:proofErr w:type="spellStart"/>
      <w:r w:rsidRPr="00EE6E73">
        <w:rPr>
          <w:i/>
        </w:rPr>
        <w:t>SwitchingTimeNR</w:t>
      </w:r>
      <w:proofErr w:type="spellEnd"/>
      <w:r w:rsidRPr="00EE6E73">
        <w:rPr>
          <w:i/>
        </w:rPr>
        <w:t xml:space="preserve">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w:t>
      </w:r>
      <w:proofErr w:type="spellStart"/>
      <w:r w:rsidRPr="00EE6E73">
        <w:rPr>
          <w:i/>
        </w:rPr>
        <w:t>SwitchingTimeNR</w:t>
      </w:r>
      <w:proofErr w:type="spellEnd"/>
      <w:r w:rsidRPr="00EE6E73">
        <w:rPr>
          <w:i/>
        </w:rPr>
        <w:t xml:space="preserve">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spellStart"/>
      <w:r w:rsidRPr="00EE6E73">
        <w:t>SwitchingTimeNR</w:t>
      </w:r>
      <w:proofErr w:type="spellEnd"/>
      <w:r w:rsidRPr="00EE6E73">
        <w:t xml:space="preserve">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20240" w:name="_Toc60777483"/>
      <w:bookmarkStart w:id="20241" w:name="_Toc193446532"/>
      <w:bookmarkStart w:id="20242" w:name="_Toc193452337"/>
      <w:bookmarkStart w:id="20243" w:name="_Toc193463609"/>
      <w:bookmarkStart w:id="20244" w:name="_Toc201295896"/>
      <w:bookmarkStart w:id="20245" w:name="MCCQCTEMPBM_00000615"/>
      <w:r w:rsidRPr="00EE6E73">
        <w:t>–</w:t>
      </w:r>
      <w:r w:rsidRPr="00EE6E73">
        <w:tab/>
      </w:r>
      <w:r w:rsidRPr="00EE6E73">
        <w:rPr>
          <w:i/>
          <w:noProof/>
        </w:rPr>
        <w:t>SRS-SwitchingTimeEUTRA</w:t>
      </w:r>
      <w:bookmarkEnd w:id="20240"/>
      <w:bookmarkEnd w:id="20241"/>
      <w:bookmarkEnd w:id="20242"/>
      <w:bookmarkEnd w:id="20243"/>
      <w:bookmarkEnd w:id="20244"/>
    </w:p>
    <w:bookmarkEnd w:id="20245"/>
    <w:p w14:paraId="3DC06360" w14:textId="77777777" w:rsidR="00394471" w:rsidRPr="00EE6E73" w:rsidRDefault="00394471" w:rsidP="00394471">
      <w:r w:rsidRPr="00EE6E73">
        <w:t xml:space="preserve">The IE </w:t>
      </w:r>
      <w:r w:rsidRPr="00EE6E73">
        <w:rPr>
          <w:i/>
        </w:rPr>
        <w:t>SRS-</w:t>
      </w:r>
      <w:proofErr w:type="spellStart"/>
      <w:r w:rsidRPr="00EE6E73">
        <w:rPr>
          <w:i/>
        </w:rPr>
        <w:t>SwitchingTimeEUTRA</w:t>
      </w:r>
      <w:proofErr w:type="spellEnd"/>
      <w:r w:rsidRPr="00EE6E73">
        <w:rPr>
          <w:i/>
        </w:rPr>
        <w:t xml:space="preserve">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w:t>
      </w:r>
      <w:proofErr w:type="spellStart"/>
      <w:r w:rsidRPr="00EE6E73">
        <w:rPr>
          <w:i/>
        </w:rPr>
        <w:t>SwitchingTimeEUTRA</w:t>
      </w:r>
      <w:proofErr w:type="spellEnd"/>
      <w:r w:rsidRPr="00EE6E73">
        <w:rPr>
          <w:i/>
        </w:rPr>
        <w:t xml:space="preserve">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spellStart"/>
      <w:r w:rsidRPr="00EE6E73">
        <w:t>SwitchingTimeEUTRA</w:t>
      </w:r>
      <w:proofErr w:type="spellEnd"/>
      <w:r w:rsidRPr="00EE6E73">
        <w:t xml:space="preserve">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20246" w:name="_Toc193446533"/>
      <w:bookmarkStart w:id="20247" w:name="_Toc193452338"/>
      <w:bookmarkStart w:id="20248" w:name="_Toc193463610"/>
      <w:bookmarkStart w:id="20249" w:name="_Toc201295897"/>
      <w:bookmarkStart w:id="20250" w:name="MCCQCTEMPBM_00000616"/>
      <w:bookmarkStart w:id="20251" w:name="_Toc60777484"/>
      <w:r w:rsidRPr="00EE6E73">
        <w:t>–</w:t>
      </w:r>
      <w:r w:rsidRPr="00EE6E73">
        <w:tab/>
      </w:r>
      <w:r w:rsidRPr="00EE6E73">
        <w:rPr>
          <w:i/>
          <w:iCs/>
          <w:noProof/>
        </w:rPr>
        <w:t>SupportedAggBandwidth</w:t>
      </w:r>
      <w:bookmarkEnd w:id="20246"/>
      <w:bookmarkEnd w:id="20247"/>
      <w:bookmarkEnd w:id="20248"/>
      <w:bookmarkEnd w:id="20249"/>
    </w:p>
    <w:bookmarkEnd w:id="20250"/>
    <w:p w14:paraId="2010BCD9" w14:textId="77777777" w:rsidR="00A46981" w:rsidRPr="00EE6E73" w:rsidRDefault="00A46981" w:rsidP="00A46981">
      <w:r w:rsidRPr="00EE6E73">
        <w:t xml:space="preserve">The IE </w:t>
      </w:r>
      <w:proofErr w:type="spellStart"/>
      <w:r w:rsidRPr="00EE6E73">
        <w:rPr>
          <w:i/>
        </w:rPr>
        <w:t>SupportedAggBandwidth</w:t>
      </w:r>
      <w:proofErr w:type="spellEnd"/>
      <w:r w:rsidRPr="00EE6E73">
        <w:t xml:space="preserve"> is used to indicate the aggregated bandwidth supported by the UE.</w:t>
      </w:r>
    </w:p>
    <w:p w14:paraId="3D2992EB" w14:textId="77777777" w:rsidR="00A46981" w:rsidRPr="00EE6E73" w:rsidRDefault="00A46981" w:rsidP="00A46981">
      <w:pPr>
        <w:pStyle w:val="TH"/>
      </w:pPr>
      <w:proofErr w:type="spellStart"/>
      <w:r w:rsidRPr="00EE6E73">
        <w:rPr>
          <w:i/>
          <w:iCs/>
        </w:rPr>
        <w:t>SupportedAggBandwidth</w:t>
      </w:r>
      <w:proofErr w:type="spellEnd"/>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20252" w:name="_Toc193446534"/>
      <w:bookmarkStart w:id="20253" w:name="_Toc193452339"/>
      <w:bookmarkStart w:id="20254" w:name="_Toc193463611"/>
      <w:bookmarkStart w:id="20255" w:name="_Toc201295898"/>
      <w:bookmarkStart w:id="20256" w:name="MCCQCTEMPBM_00000617"/>
      <w:r w:rsidRPr="00EE6E73">
        <w:t>–</w:t>
      </w:r>
      <w:r w:rsidRPr="00EE6E73">
        <w:tab/>
      </w:r>
      <w:r w:rsidRPr="00EE6E73">
        <w:rPr>
          <w:i/>
          <w:noProof/>
        </w:rPr>
        <w:t>SupportedBandwidth</w:t>
      </w:r>
      <w:bookmarkEnd w:id="20251"/>
      <w:bookmarkEnd w:id="20252"/>
      <w:bookmarkEnd w:id="20253"/>
      <w:bookmarkEnd w:id="20254"/>
      <w:bookmarkEnd w:id="20255"/>
    </w:p>
    <w:bookmarkEnd w:id="20256"/>
    <w:p w14:paraId="0EA81504" w14:textId="12DC0811" w:rsidR="00394471" w:rsidRPr="00EE6E73" w:rsidRDefault="00394471" w:rsidP="00394471">
      <w:r w:rsidRPr="00EE6E73">
        <w:t xml:space="preserve">The IE </w:t>
      </w:r>
      <w:proofErr w:type="spellStart"/>
      <w:r w:rsidRPr="00EE6E73">
        <w:rPr>
          <w:i/>
        </w:rPr>
        <w:t>SupportedBandwidth</w:t>
      </w:r>
      <w:proofErr w:type="spellEnd"/>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proofErr w:type="spellStart"/>
      <w:r w:rsidRPr="00EE6E73">
        <w:rPr>
          <w:i/>
        </w:rPr>
        <w:t>SupportedBandwidth</w:t>
      </w:r>
      <w:proofErr w:type="spellEnd"/>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spellStart"/>
      <w:r w:rsidRPr="00EE6E73">
        <w:t>SupportedBandwidth</w:t>
      </w:r>
      <w:proofErr w:type="spellEnd"/>
      <w:r w:rsidRPr="00EE6E73">
        <w:t xml:space="preserve">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7ADF2396" w14:textId="77777777" w:rsidR="00FF5AA2" w:rsidRDefault="00FF5AA2" w:rsidP="00FF5AA2">
      <w:pPr>
        <w:pStyle w:val="PL"/>
        <w:rPr>
          <w:ins w:id="20257" w:author="CR#5308r4" w:date="2025-09-21T00:08:00Z" w16du:dateUtc="2025-09-20T22:08:00Z"/>
        </w:rPr>
      </w:pPr>
      <w:bookmarkStart w:id="20258" w:name="_Hlk193910078"/>
    </w:p>
    <w:p w14:paraId="5D651BD0" w14:textId="76DEEB70" w:rsidR="00FF5AA2" w:rsidRPr="00D839FF" w:rsidRDefault="00FF5AA2" w:rsidP="00FF5AA2">
      <w:pPr>
        <w:pStyle w:val="PL"/>
        <w:rPr>
          <w:ins w:id="20259" w:author="CR#5308r4" w:date="2025-09-21T00:08:00Z" w16du:dateUtc="2025-09-20T22:08:00Z"/>
        </w:rPr>
      </w:pPr>
      <w:ins w:id="20260" w:author="CR#5308r4" w:date="2025-09-21T00:08:00Z" w16du:dateUtc="2025-09-20T22:08:00Z">
        <w:r w:rsidRPr="00D839FF">
          <w:t>SupportedBandwidth-v</w:t>
        </w:r>
        <w:r>
          <w:t>19</w:t>
        </w:r>
        <w:r>
          <w:rPr>
            <w:rFonts w:eastAsiaTheme="minorEastAsia" w:hint="eastAsia"/>
            <w:lang w:eastAsia="ja-JP"/>
          </w:rPr>
          <w:t>00</w:t>
        </w:r>
        <w:r w:rsidRPr="00D839FF">
          <w:t xml:space="preserve"> ::=  </w:t>
        </w:r>
        <w:r w:rsidRPr="00D839FF">
          <w:rPr>
            <w:color w:val="993366"/>
          </w:rPr>
          <w:t>ENUMERATED</w:t>
        </w:r>
        <w:r w:rsidRPr="00D839FF">
          <w:t xml:space="preserve"> {mhz</w:t>
        </w:r>
        <w:r>
          <w:t>7</w:t>
        </w:r>
        <w:r w:rsidRPr="00D839FF">
          <w:t>}</w:t>
        </w:r>
      </w:ins>
    </w:p>
    <w:bookmarkEnd w:id="20258"/>
    <w:p w14:paraId="4988421C" w14:textId="77777777" w:rsidR="00762BF4" w:rsidRPr="00EE6E73" w:rsidRDefault="00762BF4" w:rsidP="00762BF4">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20261" w:name="_Toc60777485"/>
      <w:bookmarkStart w:id="20262" w:name="_Toc193446535"/>
      <w:bookmarkStart w:id="20263" w:name="_Toc193452340"/>
      <w:bookmarkStart w:id="20264" w:name="_Toc193463612"/>
      <w:bookmarkStart w:id="20265" w:name="_Toc201295899"/>
      <w:bookmarkStart w:id="20266" w:name="MCCQCTEMPBM_00000618"/>
      <w:r w:rsidRPr="00EE6E73">
        <w:t>–</w:t>
      </w:r>
      <w:r w:rsidRPr="00EE6E73">
        <w:tab/>
      </w:r>
      <w:r w:rsidRPr="00EE6E73">
        <w:rPr>
          <w:i/>
        </w:rPr>
        <w:t>UE-</w:t>
      </w:r>
      <w:proofErr w:type="spellStart"/>
      <w:r w:rsidRPr="00EE6E73">
        <w:rPr>
          <w:i/>
        </w:rPr>
        <w:t>BasedPerfMeas</w:t>
      </w:r>
      <w:proofErr w:type="spellEnd"/>
      <w:r w:rsidRPr="00EE6E73">
        <w:rPr>
          <w:i/>
        </w:rPr>
        <w:t>-Parameters</w:t>
      </w:r>
      <w:bookmarkEnd w:id="20261"/>
      <w:bookmarkEnd w:id="20262"/>
      <w:bookmarkEnd w:id="20263"/>
      <w:bookmarkEnd w:id="20264"/>
      <w:bookmarkEnd w:id="20265"/>
    </w:p>
    <w:bookmarkEnd w:id="20266"/>
    <w:p w14:paraId="305484E3" w14:textId="77777777" w:rsidR="00394471" w:rsidRPr="00EE6E73" w:rsidRDefault="00394471" w:rsidP="00394471">
      <w:r w:rsidRPr="00EE6E73">
        <w:t xml:space="preserve">The IE </w:t>
      </w:r>
      <w:r w:rsidRPr="00EE6E73">
        <w:rPr>
          <w:i/>
        </w:rPr>
        <w:t>UE-</w:t>
      </w:r>
      <w:proofErr w:type="spellStart"/>
      <w:r w:rsidRPr="00EE6E73">
        <w:rPr>
          <w:i/>
        </w:rPr>
        <w:t>BasedPerfMeas</w:t>
      </w:r>
      <w:proofErr w:type="spellEnd"/>
      <w:r w:rsidRPr="00EE6E73">
        <w:rPr>
          <w:i/>
        </w:rPr>
        <w:t>-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w:t>
      </w:r>
      <w:proofErr w:type="spellStart"/>
      <w:r w:rsidRPr="00EE6E73">
        <w:rPr>
          <w:i/>
        </w:rPr>
        <w:t>BasedPerfMeas</w:t>
      </w:r>
      <w:proofErr w:type="spellEnd"/>
      <w:r w:rsidRPr="00EE6E73">
        <w:rPr>
          <w:i/>
        </w:rPr>
        <w:t>-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778146BD" w14:textId="08D8924A" w:rsidR="00492244" w:rsidRDefault="001B2C9D" w:rsidP="00492244">
      <w:pPr>
        <w:pStyle w:val="PL"/>
        <w:rPr>
          <w:ins w:id="20267" w:author="CR#5403r2" w:date="2025-09-22T10:26:00Z" w16du:dateUtc="2025-09-22T08:26:00Z"/>
        </w:rPr>
      </w:pPr>
      <w:r w:rsidRPr="00EE6E73">
        <w:t xml:space="preserve">    ]]</w:t>
      </w:r>
      <w:ins w:id="20268" w:author="CR#5403r2" w:date="2025-09-22T10:26:00Z" w16du:dateUtc="2025-09-22T08:26:00Z">
        <w:r w:rsidR="00492244">
          <w:t>,</w:t>
        </w:r>
      </w:ins>
    </w:p>
    <w:p w14:paraId="3583C1D6" w14:textId="77777777" w:rsidR="00492244" w:rsidRDefault="00492244" w:rsidP="00492244">
      <w:pPr>
        <w:pStyle w:val="PL"/>
        <w:rPr>
          <w:ins w:id="20269" w:author="CR#5403r2" w:date="2025-09-22T10:26:00Z" w16du:dateUtc="2025-09-22T08:26:00Z"/>
        </w:rPr>
      </w:pPr>
      <w:ins w:id="20270" w:author="CR#5403r2" w:date="2025-09-22T10:26:00Z" w16du:dateUtc="2025-09-22T08:26:00Z">
        <w:r>
          <w:t xml:space="preserve">    [[</w:t>
        </w:r>
      </w:ins>
    </w:p>
    <w:p w14:paraId="1AB00E47" w14:textId="263B1110" w:rsidR="00492244" w:rsidRDefault="00492244" w:rsidP="00492244">
      <w:pPr>
        <w:pStyle w:val="PL"/>
        <w:rPr>
          <w:ins w:id="20271" w:author="CR#5403r2" w:date="2025-09-22T10:26:00Z" w16du:dateUtc="2025-09-22T08:26:00Z"/>
        </w:rPr>
      </w:pPr>
      <w:ins w:id="20272" w:author="CR#5403r2" w:date="2025-09-22T10:26:00Z" w16du:dateUtc="2025-09-22T08:26:00Z">
        <w:r>
          <w:t xml:space="preserve">    geoAreaScopeChecking-r19           ENUMERATED {supported}  OPTIONAL</w:t>
        </w:r>
      </w:ins>
    </w:p>
    <w:p w14:paraId="4FA27CF4" w14:textId="6F2083F8" w:rsidR="00394471" w:rsidRPr="00EE6E73" w:rsidRDefault="00492244" w:rsidP="00492244">
      <w:pPr>
        <w:pStyle w:val="PL"/>
      </w:pPr>
      <w:ins w:id="20273" w:author="CR#5403r2" w:date="2025-09-22T10:26:00Z" w16du:dateUtc="2025-09-22T08:26:00Z">
        <w:r>
          <w:t xml:space="preserve">    ]]</w:t>
        </w:r>
      </w:ins>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20274" w:name="_Toc60777486"/>
      <w:bookmarkStart w:id="20275" w:name="_Toc193446536"/>
      <w:bookmarkStart w:id="20276" w:name="_Toc193452341"/>
      <w:bookmarkStart w:id="20277" w:name="_Toc193463613"/>
      <w:bookmarkStart w:id="20278" w:name="_Toc201295900"/>
      <w:bookmarkStart w:id="20279" w:name="MCCQCTEMPBM_00000619"/>
      <w:r w:rsidRPr="00EE6E73">
        <w:t>–</w:t>
      </w:r>
      <w:r w:rsidRPr="00EE6E73">
        <w:tab/>
      </w:r>
      <w:r w:rsidRPr="00EE6E73">
        <w:rPr>
          <w:i/>
          <w:noProof/>
        </w:rPr>
        <w:t>UE-CapabilityRAT-ContainerList</w:t>
      </w:r>
      <w:bookmarkEnd w:id="20274"/>
      <w:bookmarkEnd w:id="20275"/>
      <w:bookmarkEnd w:id="20276"/>
      <w:bookmarkEnd w:id="20277"/>
      <w:bookmarkEnd w:id="20278"/>
    </w:p>
    <w:bookmarkEnd w:id="20279"/>
    <w:p w14:paraId="370B704F"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Container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w:t>
      </w:r>
      <w:proofErr w:type="spellStart"/>
      <w:r w:rsidRPr="00EE6E73">
        <w:t>CapabilityRAT</w:t>
      </w:r>
      <w:proofErr w:type="spellEnd"/>
      <w:r w:rsidRPr="00EE6E73">
        <w: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UE-</w:t>
      </w:r>
      <w:proofErr w:type="spellStart"/>
      <w:r w:rsidRPr="00EE6E73">
        <w:t>CapabilityRAT</w:t>
      </w:r>
      <w:proofErr w:type="spellEnd"/>
      <w:r w:rsidRPr="00EE6E73">
        <w:t xml:space="preserve">-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7124743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 xml:space="preserve">-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proofErr w:type="spellStart"/>
            <w:r w:rsidRPr="00EE6E73">
              <w:rPr>
                <w:b/>
                <w:i/>
                <w:lang w:eastAsia="sv-SE"/>
              </w:rPr>
              <w:t>ue</w:t>
            </w:r>
            <w:proofErr w:type="spellEnd"/>
            <w:r w:rsidRPr="00EE6E73">
              <w:rPr>
                <w:b/>
                <w:i/>
                <w:lang w:eastAsia="sv-SE"/>
              </w:rPr>
              <w:t>-</w:t>
            </w:r>
            <w:proofErr w:type="spellStart"/>
            <w:r w:rsidRPr="00EE6E73">
              <w:rPr>
                <w:b/>
                <w:i/>
                <w:lang w:eastAsia="sv-SE"/>
              </w:rPr>
              <w:t>CapabilityRAT</w:t>
            </w:r>
            <w:proofErr w:type="spellEnd"/>
            <w:r w:rsidRPr="00EE6E73">
              <w:rPr>
                <w:b/>
                <w:i/>
                <w:lang w:eastAsia="sv-SE"/>
              </w:rPr>
              <w: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proofErr w:type="spellStart"/>
            <w:r w:rsidRPr="00EE6E73">
              <w:rPr>
                <w:i/>
                <w:lang w:eastAsia="sv-SE"/>
              </w:rPr>
              <w:t>eutra</w:t>
            </w:r>
            <w:proofErr w:type="spellEnd"/>
            <w:r w:rsidRPr="00EE6E73">
              <w:rPr>
                <w:i/>
                <w:lang w:eastAsia="sv-SE"/>
              </w:rPr>
              <w:t>-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eutra</w:t>
            </w:r>
            <w:proofErr w:type="spellEnd"/>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utra-fdd</w:t>
            </w:r>
            <w:proofErr w:type="spellEnd"/>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20280" w:name="_Toc60777487"/>
      <w:bookmarkStart w:id="20281" w:name="_Toc193446537"/>
      <w:bookmarkStart w:id="20282" w:name="_Toc193452342"/>
      <w:bookmarkStart w:id="20283" w:name="_Toc193463614"/>
      <w:bookmarkStart w:id="20284" w:name="_Toc201295901"/>
      <w:bookmarkStart w:id="20285" w:name="MCCQCTEMPBM_00000620"/>
      <w:r w:rsidRPr="00EE6E73">
        <w:t>–</w:t>
      </w:r>
      <w:r w:rsidRPr="00EE6E73">
        <w:tab/>
      </w:r>
      <w:r w:rsidRPr="00EE6E73">
        <w:rPr>
          <w:i/>
        </w:rPr>
        <w:t>UE-</w:t>
      </w:r>
      <w:proofErr w:type="spellStart"/>
      <w:r w:rsidRPr="00EE6E73">
        <w:rPr>
          <w:i/>
        </w:rPr>
        <w:t>CapabilityRAT</w:t>
      </w:r>
      <w:proofErr w:type="spellEnd"/>
      <w:r w:rsidRPr="00EE6E73">
        <w:rPr>
          <w:i/>
        </w:rPr>
        <w:t>-</w:t>
      </w:r>
      <w:proofErr w:type="spellStart"/>
      <w:r w:rsidRPr="00EE6E73">
        <w:rPr>
          <w:i/>
        </w:rPr>
        <w:t>RequestList</w:t>
      </w:r>
      <w:bookmarkEnd w:id="20280"/>
      <w:bookmarkEnd w:id="20281"/>
      <w:bookmarkEnd w:id="20282"/>
      <w:bookmarkEnd w:id="20283"/>
      <w:bookmarkEnd w:id="20284"/>
      <w:proofErr w:type="spellEnd"/>
    </w:p>
    <w:bookmarkEnd w:id="20285"/>
    <w:p w14:paraId="6380C292"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r w:rsidRPr="00EE6E73">
        <w:t>Reques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w:t>
      </w:r>
      <w:proofErr w:type="spellStart"/>
      <w:r w:rsidRPr="00EE6E73">
        <w:t>CapabilityRAT</w:t>
      </w:r>
      <w:proofErr w:type="spellEnd"/>
      <w:r w:rsidRPr="00EE6E73">
        <w: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UE-</w:t>
      </w:r>
      <w:proofErr w:type="spellStart"/>
      <w:r w:rsidRPr="00EE6E73">
        <w:t>CapabilityRAT</w:t>
      </w:r>
      <w:proofErr w:type="spellEnd"/>
      <w:r w:rsidRPr="00EE6E73">
        <w:t xml:space="preserve">-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05AE0A86" w14:textId="77777777" w:rsidR="00394471" w:rsidRPr="00EE6E73" w:rsidRDefault="00394471" w:rsidP="00EE6E73">
      <w:pPr>
        <w:pStyle w:val="PL"/>
        <w:rPr>
          <w:color w:val="808080"/>
        </w:rPr>
      </w:pPr>
      <w:r w:rsidRPr="00EE6E73">
        <w:t xml:space="preserve">    </w:t>
      </w:r>
      <w:proofErr w:type="spellStart"/>
      <w:r w:rsidRPr="00EE6E73">
        <w:t>capabilityRequestFilte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UE-</w:t>
            </w:r>
            <w:proofErr w:type="spellStart"/>
            <w:r w:rsidRPr="00EE6E73">
              <w:rPr>
                <w:i/>
                <w:szCs w:val="22"/>
                <w:lang w:eastAsia="sv-SE"/>
              </w:rPr>
              <w:t>CapabilityRAT</w:t>
            </w:r>
            <w:proofErr w:type="spellEnd"/>
            <w:r w:rsidRPr="00EE6E73">
              <w:rPr>
                <w:i/>
                <w:szCs w:val="22"/>
                <w:lang w:eastAsia="sv-SE"/>
              </w:rPr>
              <w:t xml:space="preserve">-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proofErr w:type="spellStart"/>
            <w:r w:rsidRPr="00EE6E73">
              <w:rPr>
                <w:b/>
                <w:i/>
                <w:szCs w:val="22"/>
                <w:lang w:eastAsia="sv-SE"/>
              </w:rPr>
              <w:t>capabilityRequestFilter</w:t>
            </w:r>
            <w:proofErr w:type="spellEnd"/>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proofErr w:type="spellStart"/>
            <w:r w:rsidRPr="00EE6E73">
              <w:rPr>
                <w:i/>
                <w:lang w:eastAsia="sv-SE"/>
              </w:rPr>
              <w:t>eutra</w:t>
            </w:r>
            <w:proofErr w:type="spellEnd"/>
            <w:r w:rsidRPr="00EE6E73">
              <w:rPr>
                <w:i/>
                <w:lang w:eastAsia="sv-SE"/>
              </w:rPr>
              <w:t>-nr</w:t>
            </w:r>
            <w:r w:rsidRPr="00EE6E73">
              <w:rPr>
                <w:szCs w:val="22"/>
                <w:lang w:eastAsia="sv-SE"/>
              </w:rPr>
              <w:t xml:space="preserve">: the encoding of the </w:t>
            </w:r>
            <w:proofErr w:type="spellStart"/>
            <w:r w:rsidRPr="00EE6E73">
              <w:rPr>
                <w:i/>
                <w:lang w:eastAsia="sv-SE"/>
              </w:rPr>
              <w:t>capabilityRequestFilter</w:t>
            </w:r>
            <w:proofErr w:type="spellEnd"/>
            <w:r w:rsidRPr="00EE6E73">
              <w:rPr>
                <w:szCs w:val="22"/>
                <w:lang w:eastAsia="sv-SE"/>
              </w:rPr>
              <w:t xml:space="preserve"> is defined in </w:t>
            </w:r>
            <w:r w:rsidRPr="00EE6E73">
              <w:rPr>
                <w:i/>
                <w:lang w:eastAsia="sv-SE"/>
              </w:rPr>
              <w:t>UE-</w:t>
            </w:r>
            <w:proofErr w:type="spellStart"/>
            <w:r w:rsidRPr="00EE6E73">
              <w:rPr>
                <w:i/>
                <w:lang w:eastAsia="sv-SE"/>
              </w:rPr>
              <w:t>CapabilityRequestFilterNR</w:t>
            </w:r>
            <w:proofErr w:type="spellEnd"/>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proofErr w:type="spellStart"/>
            <w:r w:rsidRPr="00EE6E73">
              <w:rPr>
                <w:rFonts w:eastAsia="Yu Mincho" w:cs="Arial"/>
                <w:i/>
                <w:szCs w:val="18"/>
                <w:lang w:eastAsia="sv-SE"/>
              </w:rPr>
              <w:t>eutra</w:t>
            </w:r>
            <w:proofErr w:type="spellEnd"/>
            <w:r w:rsidRPr="00EE6E73">
              <w:rPr>
                <w:rFonts w:eastAsia="Yu Mincho" w:cs="Arial"/>
                <w:szCs w:val="18"/>
                <w:lang w:eastAsia="sv-SE"/>
              </w:rPr>
              <w:t xml:space="preserve">: the encoding of the </w:t>
            </w:r>
            <w:proofErr w:type="spellStart"/>
            <w:r w:rsidRPr="00EE6E73">
              <w:rPr>
                <w:rFonts w:cs="Arial"/>
                <w:i/>
                <w:szCs w:val="18"/>
                <w:lang w:eastAsia="sv-SE"/>
              </w:rPr>
              <w:t>capabilityRequestFilter</w:t>
            </w:r>
            <w:proofErr w:type="spellEnd"/>
            <w:r w:rsidRPr="00EE6E73">
              <w:rPr>
                <w:rFonts w:cs="Arial"/>
                <w:szCs w:val="18"/>
                <w:lang w:eastAsia="sv-SE"/>
              </w:rPr>
              <w:t xml:space="preserve"> is defined by </w:t>
            </w:r>
            <w:proofErr w:type="spellStart"/>
            <w:r w:rsidRPr="00EE6E73">
              <w:rPr>
                <w:rFonts w:cs="Arial"/>
                <w:i/>
                <w:szCs w:val="18"/>
                <w:lang w:eastAsia="sv-SE"/>
              </w:rPr>
              <w:t>UECapabilityEnquiry</w:t>
            </w:r>
            <w:proofErr w:type="spellEnd"/>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w:t>
            </w:r>
            <w:proofErr w:type="spellStart"/>
            <w:r w:rsidRPr="00EE6E73">
              <w:rPr>
                <w:rFonts w:cs="Arial"/>
                <w:i/>
                <w:szCs w:val="18"/>
                <w:lang w:eastAsia="sv-SE"/>
              </w:rPr>
              <w:t>CapabilityRequest</w:t>
            </w:r>
            <w:proofErr w:type="spellEnd"/>
            <w:r w:rsidRPr="00EE6E73">
              <w:rPr>
                <w:rFonts w:cs="Arial"/>
                <w:szCs w:val="18"/>
                <w:lang w:eastAsia="sv-SE"/>
              </w:rPr>
              <w:t xml:space="preserve"> includes only '</w:t>
            </w:r>
            <w:proofErr w:type="spellStart"/>
            <w:r w:rsidRPr="00EE6E73">
              <w:rPr>
                <w:rFonts w:cs="Arial"/>
                <w:i/>
                <w:szCs w:val="18"/>
                <w:lang w:eastAsia="sv-SE"/>
              </w:rPr>
              <w:t>eutra</w:t>
            </w:r>
            <w:proofErr w:type="spellEnd"/>
            <w:r w:rsidRPr="00EE6E73">
              <w:rPr>
                <w:rFonts w:cs="Arial"/>
                <w:i/>
                <w:szCs w:val="18"/>
                <w:lang w:eastAsia="sv-SE"/>
              </w:rPr>
              <w:t>'</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20286" w:name="_Toc60777488"/>
      <w:bookmarkStart w:id="20287" w:name="_Toc193446538"/>
      <w:bookmarkStart w:id="20288" w:name="_Toc193452343"/>
      <w:bookmarkStart w:id="20289" w:name="_Toc193463615"/>
      <w:bookmarkStart w:id="20290" w:name="_Toc201295902"/>
      <w:bookmarkStart w:id="20291" w:name="MCCQCTEMPBM_00000621"/>
      <w:r w:rsidRPr="00EE6E73">
        <w:t>–</w:t>
      </w:r>
      <w:r w:rsidRPr="00EE6E73">
        <w:tab/>
      </w:r>
      <w:r w:rsidRPr="00EE6E73">
        <w:rPr>
          <w:i/>
        </w:rPr>
        <w:t>UE-</w:t>
      </w:r>
      <w:proofErr w:type="spellStart"/>
      <w:r w:rsidRPr="00EE6E73">
        <w:rPr>
          <w:i/>
        </w:rPr>
        <w:t>CapabilityRequestFilterCommon</w:t>
      </w:r>
      <w:bookmarkEnd w:id="20286"/>
      <w:bookmarkEnd w:id="20287"/>
      <w:bookmarkEnd w:id="20288"/>
      <w:bookmarkEnd w:id="20289"/>
      <w:bookmarkEnd w:id="20290"/>
      <w:proofErr w:type="spellEnd"/>
    </w:p>
    <w:bookmarkEnd w:id="20291"/>
    <w:p w14:paraId="32587EDD" w14:textId="77777777" w:rsidR="00394471" w:rsidRPr="00EE6E73" w:rsidRDefault="00394471" w:rsidP="00394471">
      <w:r w:rsidRPr="00EE6E73">
        <w:t xml:space="preserve">The IE </w:t>
      </w:r>
      <w:r w:rsidRPr="00EE6E73">
        <w:rPr>
          <w:i/>
        </w:rPr>
        <w:t>UE-</w:t>
      </w:r>
      <w:proofErr w:type="spellStart"/>
      <w:r w:rsidRPr="00EE6E73">
        <w:rPr>
          <w:i/>
        </w:rPr>
        <w:t>CapabilityRequestFilterCommon</w:t>
      </w:r>
      <w:proofErr w:type="spellEnd"/>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w:t>
      </w:r>
      <w:proofErr w:type="spellStart"/>
      <w:r w:rsidRPr="00EE6E73">
        <w:rPr>
          <w:i/>
        </w:rPr>
        <w:t>CapabilityRequestFilterCommon</w:t>
      </w:r>
      <w:proofErr w:type="spellEnd"/>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spellStart"/>
      <w:r w:rsidRPr="00EE6E73">
        <w:t>CapabilityRequestFilterCommon</w:t>
      </w:r>
      <w:proofErr w:type="spellEnd"/>
      <w:r w:rsidRPr="00EE6E73">
        <w:t xml:space="preserve">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w:t>
      </w:r>
      <w:proofErr w:type="spellStart"/>
      <w:r w:rsidRPr="00EE6E73">
        <w:t>omitEN</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w:t>
      </w:r>
      <w:proofErr w:type="spellStart"/>
      <w:r w:rsidRPr="00EE6E73">
        <w:t>includeNR</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w:t>
      </w:r>
      <w:proofErr w:type="spellStart"/>
      <w:r w:rsidRPr="00EE6E73">
        <w:t>includeNE</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equestFilterCommon</w:t>
            </w:r>
            <w:proofErr w:type="spellEnd"/>
            <w:r w:rsidRPr="00EE6E73">
              <w:rPr>
                <w:i/>
                <w:lang w:eastAsia="sv-SE"/>
              </w:rPr>
              <w:t xml:space="preserve">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proofErr w:type="spellStart"/>
            <w:r w:rsidRPr="00EE6E73">
              <w:rPr>
                <w:b/>
                <w:i/>
              </w:rPr>
              <w:t>codebookTypeRequest</w:t>
            </w:r>
            <w:proofErr w:type="spellEnd"/>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the codebook type(s) requested within this field (i.e. type I single/multi-panel, type II and type II port selection)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 xml:space="preserve">. If this field is present and none of the codebook types is requested within this field (i.e. empty field),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all codebook types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proofErr w:type="spellStart"/>
            <w:r w:rsidRPr="00EE6E73">
              <w:rPr>
                <w:rFonts w:eastAsia="DengXian"/>
                <w:b/>
                <w:bCs/>
                <w:i/>
                <w:iCs/>
              </w:rPr>
              <w:t>fallbackGroupFiveRequest</w:t>
            </w:r>
            <w:proofErr w:type="spellEnd"/>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proofErr w:type="spellStart"/>
            <w:r w:rsidRPr="00EE6E73">
              <w:rPr>
                <w:b/>
                <w:i/>
                <w:lang w:eastAsia="sv-SE"/>
              </w:rPr>
              <w:t>includeNE</w:t>
            </w:r>
            <w:proofErr w:type="spellEnd"/>
            <w:r w:rsidRPr="00EE6E73">
              <w:rPr>
                <w:b/>
                <w:i/>
                <w:lang w:eastAsia="sv-SE"/>
              </w:rPr>
              <w:t>-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E6E73">
              <w:rPr>
                <w:i/>
                <w:lang w:eastAsia="sv-SE"/>
              </w:rPr>
              <w:t>supportedBandCombinationList</w:t>
            </w:r>
            <w:proofErr w:type="spellEnd"/>
            <w:r w:rsidRPr="00EE6E73">
              <w:rPr>
                <w:lang w:eastAsia="sv-SE"/>
              </w:rPr>
              <w:t xml:space="preserve">, band combinations supporting only NE-DC shall be included in </w:t>
            </w:r>
            <w:proofErr w:type="spellStart"/>
            <w:r w:rsidRPr="00EE6E73">
              <w:rPr>
                <w:i/>
                <w:lang w:eastAsia="sv-SE"/>
              </w:rPr>
              <w:t>supportedBandCombinationListNEDC</w:t>
            </w:r>
            <w:proofErr w:type="spellEnd"/>
            <w:r w:rsidRPr="00EE6E73">
              <w:rPr>
                <w:i/>
                <w:lang w:eastAsia="sv-SE"/>
              </w:rPr>
              <w:t>-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proofErr w:type="spellStart"/>
            <w:r w:rsidRPr="00EE6E73">
              <w:rPr>
                <w:b/>
                <w:i/>
                <w:lang w:eastAsia="sv-SE"/>
              </w:rPr>
              <w:t>includeNR</w:t>
            </w:r>
            <w:proofErr w:type="spellEnd"/>
            <w:r w:rsidRPr="00EE6E73">
              <w:rPr>
                <w:b/>
                <w:i/>
                <w:lang w:eastAsia="sv-SE"/>
              </w:rPr>
              <w:t>-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proofErr w:type="spellStart"/>
            <w:r w:rsidRPr="00EE6E73">
              <w:rPr>
                <w:rFonts w:eastAsia="DengXian"/>
                <w:b/>
                <w:bCs/>
                <w:i/>
                <w:iCs/>
              </w:rPr>
              <w:t>lowerMSDRequest</w:t>
            </w:r>
            <w:proofErr w:type="spellEnd"/>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proofErr w:type="spellStart"/>
            <w:r w:rsidRPr="00EE6E73">
              <w:rPr>
                <w:b/>
                <w:i/>
                <w:lang w:eastAsia="sv-SE"/>
              </w:rPr>
              <w:t>omitEN</w:t>
            </w:r>
            <w:proofErr w:type="spellEnd"/>
            <w:r w:rsidRPr="00EE6E73">
              <w:rPr>
                <w:b/>
                <w:i/>
                <w:lang w:eastAsia="sv-SE"/>
              </w:rPr>
              <w:t>-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proofErr w:type="spellStart"/>
            <w:r w:rsidRPr="00EE6E73">
              <w:rPr>
                <w:b/>
                <w:bCs/>
                <w:i/>
                <w:iCs/>
              </w:rPr>
              <w:t>requestedCellGrouping</w:t>
            </w:r>
            <w:proofErr w:type="spellEnd"/>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proofErr w:type="spellStart"/>
            <w:r w:rsidRPr="00EE6E73">
              <w:rPr>
                <w:bCs/>
                <w:i/>
                <w:lang w:eastAsia="x-none"/>
              </w:rPr>
              <w:t>scg</w:t>
            </w:r>
            <w:proofErr w:type="spellEnd"/>
            <w:r w:rsidRPr="00EE6E73">
              <w:rPr>
                <w:bCs/>
                <w:i/>
                <w:lang w:eastAsia="x-none"/>
              </w:rPr>
              <w:t xml:space="preserve"> </w:t>
            </w:r>
            <w:r w:rsidRPr="00EE6E73">
              <w:rPr>
                <w:bCs/>
                <w:iCs/>
                <w:lang w:eastAsia="x-none"/>
              </w:rPr>
              <w:t xml:space="preserve">bands on the SCG. In its </w:t>
            </w:r>
            <w:proofErr w:type="spellStart"/>
            <w:r w:rsidRPr="00EE6E73">
              <w:rPr>
                <w:bCs/>
                <w:i/>
                <w:lang w:eastAsia="x-none"/>
              </w:rPr>
              <w:t>supportedBandCombinationList</w:t>
            </w:r>
            <w:proofErr w:type="spellEnd"/>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i/>
                <w:iCs/>
                <w:lang w:eastAsia="x-none"/>
              </w:rPr>
              <w:t>scg</w:t>
            </w:r>
            <w:proofErr w:type="spellEnd"/>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proofErr w:type="spellStart"/>
            <w:r w:rsidRPr="00EE6E73">
              <w:rPr>
                <w:lang w:eastAsia="x-none"/>
              </w:rPr>
              <w:t>s</w:t>
            </w:r>
            <w:r w:rsidRPr="00EE6E73">
              <w:rPr>
                <w:i/>
                <w:iCs/>
                <w:lang w:eastAsia="x-none"/>
              </w:rPr>
              <w:t>cg</w:t>
            </w:r>
            <w:proofErr w:type="spellEnd"/>
            <w:r w:rsidRPr="00EE6E73">
              <w:rPr>
                <w:lang w:eastAsia="x-none"/>
              </w:rPr>
              <w:t xml:space="preserve">=[n78, n261] and another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66] and </w:t>
            </w:r>
            <w:proofErr w:type="spellStart"/>
            <w:r w:rsidRPr="00EE6E73">
              <w:rPr>
                <w:lang w:eastAsia="x-none"/>
              </w:rPr>
              <w:t>s</w:t>
            </w:r>
            <w:r w:rsidRPr="00EE6E73">
              <w:rPr>
                <w:i/>
                <w:iCs/>
                <w:lang w:eastAsia="x-none"/>
              </w:rPr>
              <w:t>cg</w:t>
            </w:r>
            <w:proofErr w:type="spellEnd"/>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proofErr w:type="spellStart"/>
            <w:r w:rsidRPr="00EE6E73">
              <w:rPr>
                <w:b/>
                <w:i/>
                <w:lang w:eastAsia="sv-SE"/>
              </w:rPr>
              <w:t>uplinkTxSwitchRequest</w:t>
            </w:r>
            <w:proofErr w:type="spellEnd"/>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proofErr w:type="spellStart"/>
            <w:r w:rsidRPr="00EE6E73">
              <w:rPr>
                <w:i/>
                <w:iCs/>
                <w:lang w:eastAsia="sv-SE"/>
              </w:rPr>
              <w:t>includeNR</w:t>
            </w:r>
            <w:proofErr w:type="spellEnd"/>
            <w:r w:rsidRPr="00EE6E73">
              <w:rPr>
                <w:i/>
                <w:iCs/>
                <w:lang w:eastAsia="sv-SE"/>
              </w:rPr>
              <w:t>-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20292" w:name="_Toc60777489"/>
      <w:bookmarkStart w:id="20293" w:name="_Toc193446539"/>
      <w:bookmarkStart w:id="20294" w:name="_Toc193452344"/>
      <w:bookmarkStart w:id="20295" w:name="_Toc193463616"/>
      <w:bookmarkStart w:id="20296" w:name="_Toc201295903"/>
      <w:bookmarkStart w:id="20297" w:name="MCCQCTEMPBM_00000622"/>
      <w:r w:rsidRPr="00EE6E73">
        <w:t>–</w:t>
      </w:r>
      <w:r w:rsidRPr="00EE6E73">
        <w:tab/>
      </w:r>
      <w:r w:rsidRPr="00EE6E73">
        <w:rPr>
          <w:i/>
        </w:rPr>
        <w:t>UE-</w:t>
      </w:r>
      <w:proofErr w:type="spellStart"/>
      <w:r w:rsidRPr="00EE6E73">
        <w:rPr>
          <w:i/>
        </w:rPr>
        <w:t>CapabilityRequestFilterNR</w:t>
      </w:r>
      <w:bookmarkEnd w:id="20292"/>
      <w:bookmarkEnd w:id="20293"/>
      <w:bookmarkEnd w:id="20294"/>
      <w:bookmarkEnd w:id="20295"/>
      <w:bookmarkEnd w:id="20296"/>
      <w:proofErr w:type="spellEnd"/>
    </w:p>
    <w:bookmarkEnd w:id="20297"/>
    <w:p w14:paraId="45F6C54C" w14:textId="77777777" w:rsidR="00394471" w:rsidRPr="00EE6E73" w:rsidRDefault="00394471" w:rsidP="00394471">
      <w:r w:rsidRPr="00EE6E73">
        <w:t xml:space="preserve">The IE </w:t>
      </w:r>
      <w:r w:rsidRPr="00EE6E73">
        <w:rPr>
          <w:i/>
        </w:rPr>
        <w:t>UE-</w:t>
      </w:r>
      <w:proofErr w:type="spellStart"/>
      <w:r w:rsidRPr="00EE6E73">
        <w:rPr>
          <w:i/>
        </w:rPr>
        <w:t>CapabilityRequestFilterNR</w:t>
      </w:r>
      <w:proofErr w:type="spellEnd"/>
      <w:r w:rsidRPr="00EE6E73">
        <w:t xml:space="preserve"> is used to request filtered UE capabilities.</w:t>
      </w:r>
    </w:p>
    <w:p w14:paraId="26FBC3F6" w14:textId="77777777" w:rsidR="00394471" w:rsidRPr="00EE6E73" w:rsidRDefault="00394471" w:rsidP="00394471">
      <w:pPr>
        <w:pStyle w:val="TH"/>
      </w:pPr>
      <w:r w:rsidRPr="00EE6E73">
        <w:rPr>
          <w:i/>
        </w:rPr>
        <w:t>UE-</w:t>
      </w:r>
      <w:proofErr w:type="spellStart"/>
      <w:r w:rsidRPr="00EE6E73">
        <w:rPr>
          <w:i/>
        </w:rPr>
        <w:t>CapabilityRequestFilterNR</w:t>
      </w:r>
      <w:proofErr w:type="spellEnd"/>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spellStart"/>
      <w:r w:rsidRPr="00EE6E73">
        <w:t>CapabilityRequestFilterNR</w:t>
      </w:r>
      <w:proofErr w:type="spellEnd"/>
      <w:r w:rsidRPr="00EE6E73">
        <w:t xml:space="preserve">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w:t>
      </w:r>
      <w:proofErr w:type="spellStart"/>
      <w:r w:rsidRPr="00EE6E73">
        <w:t>frequency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w:t>
      </w:r>
      <w:proofErr w:type="spellStart"/>
      <w:r w:rsidRPr="00EE6E73">
        <w:t>srs-SwitchingTimeReques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20298" w:name="_Toc60777490"/>
      <w:bookmarkStart w:id="20299" w:name="_Toc193446540"/>
      <w:bookmarkStart w:id="20300" w:name="_Toc193452345"/>
      <w:bookmarkStart w:id="20301" w:name="_Toc193463617"/>
      <w:bookmarkStart w:id="20302" w:name="_Toc201295904"/>
      <w:bookmarkStart w:id="20303" w:name="MCCQCTEMPBM_00000623"/>
      <w:r w:rsidRPr="00EE6E73">
        <w:t>–</w:t>
      </w:r>
      <w:r w:rsidRPr="00EE6E73">
        <w:tab/>
      </w:r>
      <w:r w:rsidRPr="00EE6E73">
        <w:rPr>
          <w:i/>
          <w:noProof/>
        </w:rPr>
        <w:t>UE-MRDC-Capability</w:t>
      </w:r>
      <w:bookmarkEnd w:id="20298"/>
      <w:bookmarkEnd w:id="20299"/>
      <w:bookmarkEnd w:id="20300"/>
      <w:bookmarkEnd w:id="20301"/>
      <w:bookmarkEnd w:id="20302"/>
    </w:p>
    <w:bookmarkEnd w:id="2030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w:t>
      </w:r>
      <w:proofErr w:type="spellStart"/>
      <w:r w:rsidRPr="00EE6E73">
        <w:t>Phy-ParametersMRDC</w:t>
      </w:r>
      <w:proofErr w:type="spellEnd"/>
      <w:r w:rsidRPr="00EE6E73">
        <w:t xml:space="preserve">                                                              </w:t>
      </w:r>
      <w:r w:rsidRPr="00EE6E73">
        <w:rPr>
          <w:color w:val="993366"/>
        </w:rPr>
        <w:t>OPTIONAL</w:t>
      </w:r>
      <w:r w:rsidRPr="00EE6E73">
        <w:t>,</w:t>
      </w:r>
    </w:p>
    <w:p w14:paraId="44AF5B4D" w14:textId="77777777" w:rsidR="00394471" w:rsidRPr="00EE6E73" w:rsidRDefault="00394471" w:rsidP="00EE6E73">
      <w:pPr>
        <w:pStyle w:val="PL"/>
      </w:pPr>
      <w:r w:rsidRPr="00EE6E73">
        <w:t xml:space="preserve">    rf-</w:t>
      </w:r>
      <w:proofErr w:type="spellStart"/>
      <w:r w:rsidRPr="00EE6E73">
        <w:t>ParametersMRDC</w:t>
      </w:r>
      <w:proofErr w:type="spellEnd"/>
      <w:r w:rsidRPr="00EE6E73">
        <w:t xml:space="preserve">                   RF-</w:t>
      </w:r>
      <w:proofErr w:type="spellStart"/>
      <w:r w:rsidRPr="00EE6E73">
        <w:t>ParametersMRDC</w:t>
      </w:r>
      <w:proofErr w:type="spellEnd"/>
      <w:r w:rsidRPr="00EE6E73">
        <w:t>,</w:t>
      </w:r>
    </w:p>
    <w:p w14:paraId="164E7390"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w:t>
      </w:r>
      <w:proofErr w:type="spellStart"/>
      <w:r w:rsidRPr="00EE6E73">
        <w:t>f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C206518" w14:textId="77777777" w:rsidR="00394471" w:rsidRPr="00EE6E73" w:rsidRDefault="00394471" w:rsidP="00EE6E73">
      <w:pPr>
        <w:pStyle w:val="PL"/>
      </w:pPr>
      <w:r w:rsidRPr="00EE6E73">
        <w:t xml:space="preserve">    </w:t>
      </w:r>
      <w:proofErr w:type="spellStart"/>
      <w:r w:rsidRPr="00EE6E73">
        <w:t>t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4DAB9CA2"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w:t>
      </w:r>
      <w:proofErr w:type="spellStart"/>
      <w:r w:rsidRPr="00EE6E73">
        <w:t>ParametersMRDC</w:t>
      </w:r>
      <w:proofErr w:type="spellEnd"/>
      <w:r w:rsidRPr="00EE6E73">
        <w:t xml:space="preserve">                                                             </w:t>
      </w:r>
      <w:r w:rsidRPr="00EE6E73">
        <w:rPr>
          <w:color w:val="993366"/>
        </w:rPr>
        <w:t>OPTIONAL</w:t>
      </w:r>
      <w:r w:rsidRPr="00EE6E73">
        <w:t>,</w:t>
      </w:r>
    </w:p>
    <w:p w14:paraId="0A6A89B4" w14:textId="76A279B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w:t>
      </w:r>
      <w:proofErr w:type="spellStart"/>
      <w:r w:rsidRPr="00EE6E73">
        <w:t>MeasAndMobParametersMRDC-v1560</w:t>
      </w:r>
      <w:proofErr w:type="spellEnd"/>
      <w:r w:rsidRPr="00EE6E73">
        <w:t xml:space="preserve">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w:t>
      </w:r>
      <w:proofErr w:type="spellStart"/>
      <w:r w:rsidRPr="00EE6E73">
        <w:t>MeasAndMobParametersMRDC-v1610</w:t>
      </w:r>
      <w:proofErr w:type="spellEnd"/>
      <w:r w:rsidRPr="00EE6E73">
        <w:t xml:space="preserve">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w:t>
      </w:r>
      <w:proofErr w:type="spellStart"/>
      <w:r w:rsidRPr="00EE6E73">
        <w:t>GeneralParametersMRDC-v1610</w:t>
      </w:r>
      <w:proofErr w:type="spellEnd"/>
      <w:r w:rsidRPr="00EE6E73">
        <w:t xml:space="preserve">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w:t>
      </w:r>
      <w:proofErr w:type="spellStart"/>
      <w:r w:rsidRPr="00EE6E73">
        <w:t>PDCP-ParametersMRDC-v1610</w:t>
      </w:r>
      <w:proofErr w:type="spellEnd"/>
      <w:r w:rsidRPr="00EE6E73">
        <w:t xml:space="preserve">                                                       </w:t>
      </w:r>
      <w:r w:rsidRPr="00EE6E73">
        <w:rPr>
          <w:color w:val="993366"/>
        </w:rPr>
        <w:t>OPTIONAL</w:t>
      </w:r>
      <w:r w:rsidRPr="00EE6E73">
        <w:t>,</w:t>
      </w:r>
    </w:p>
    <w:p w14:paraId="6065B678" w14:textId="1E2E22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w:t>
      </w:r>
      <w:proofErr w:type="spellStart"/>
      <w:r w:rsidRPr="00EE6E73">
        <w:t>MeasAndMobParametersMRDC-v1700</w:t>
      </w:r>
      <w:proofErr w:type="spellEnd"/>
      <w:r w:rsidRPr="00EE6E73">
        <w:t>,</w:t>
      </w:r>
    </w:p>
    <w:p w14:paraId="7974C9C9" w14:textId="0CE5A090" w:rsidR="00721523" w:rsidRPr="00EE6E73" w:rsidRDefault="00721523" w:rsidP="00EE6E73">
      <w:pPr>
        <w:pStyle w:val="PL"/>
      </w:pPr>
      <w:r w:rsidRPr="00EE6E73">
        <w:t xml:space="preserve">    </w:t>
      </w:r>
      <w:proofErr w:type="spellStart"/>
      <w:r w:rsidRPr="00EE6E73">
        <w:t>nonCriticalExtension</w:t>
      </w:r>
      <w:proofErr w:type="spellEnd"/>
      <w:r w:rsidRPr="00EE6E73">
        <w:t xml:space="preserve">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w:t>
      </w:r>
      <w:proofErr w:type="spellStart"/>
      <w:r w:rsidRPr="00EE6E73">
        <w:t>MeasAndMobParametersMRDC-v1730</w:t>
      </w:r>
      <w:proofErr w:type="spellEnd"/>
      <w:r w:rsidRPr="00EE6E73">
        <w:t xml:space="preserve">                                                  </w:t>
      </w:r>
      <w:r w:rsidRPr="00EE6E73">
        <w:rPr>
          <w:color w:val="993366"/>
        </w:rPr>
        <w:t>OPTIONAL</w:t>
      </w:r>
      <w:r w:rsidRPr="00EE6E73">
        <w:t>,</w:t>
      </w:r>
    </w:p>
    <w:p w14:paraId="541A7872" w14:textId="56A9BC6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xml:space="preserve">-- R4 33-2: Support network control of </w:t>
      </w:r>
      <w:proofErr w:type="spellStart"/>
      <w:r w:rsidRPr="00EE6E73">
        <w:rPr>
          <w:color w:val="808080"/>
        </w:rPr>
        <w:t>requirementnetwork</w:t>
      </w:r>
      <w:proofErr w:type="spellEnd"/>
      <w:r w:rsidRPr="00EE6E73">
        <w:rPr>
          <w:color w:val="808080"/>
        </w:rPr>
        <w:t xml:space="preserve">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w:t>
      </w:r>
      <w:proofErr w:type="spellStart"/>
      <w:r w:rsidRPr="00EE6E73">
        <w:t>MeasAndMobParametersMRDC-v1810</w:t>
      </w:r>
      <w:proofErr w:type="spellEnd"/>
      <w:r w:rsidRPr="00EE6E73">
        <w:t xml:space="preserve">                                                  </w:t>
      </w:r>
      <w:r w:rsidRPr="00EE6E73">
        <w:rPr>
          <w:color w:val="993366"/>
        </w:rPr>
        <w:t>OPTIONAL</w:t>
      </w:r>
      <w:r w:rsidRPr="00EE6E73">
        <w:t>,</w:t>
      </w:r>
    </w:p>
    <w:p w14:paraId="5F6542BF" w14:textId="0BE5726F"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ins w:id="20304" w:author="CR#5403r2" w:date="2025-09-22T10:27:00Z" w16du:dateUtc="2025-09-22T08:27:00Z">
        <w:r w:rsidR="00492244" w:rsidRPr="00EE6E73">
          <w:t>UE-MRDC-Capability-v1</w:t>
        </w:r>
        <w:r w:rsidR="00492244">
          <w:t>9</w:t>
        </w:r>
        <w:r w:rsidR="00492244" w:rsidRPr="00EE6E73">
          <w:t>00</w:t>
        </w:r>
      </w:ins>
      <w:del w:id="20305" w:author="CR#5403r2" w:date="2025-09-22T10:27:00Z" w16du:dateUtc="2025-09-22T08:27:00Z">
        <w:r w:rsidRPr="00EE6E73" w:rsidDel="00492244">
          <w:rPr>
            <w:color w:val="993366"/>
          </w:rPr>
          <w:delText>SEQUENCE</w:delText>
        </w:r>
        <w:r w:rsidRPr="00EE6E73" w:rsidDel="00492244">
          <w:delText xml:space="preserve"> {}             </w:delText>
        </w:r>
      </w:del>
      <w:r w:rsidRPr="00EE6E73">
        <w:t xml:space="preserve">                                                        </w:t>
      </w:r>
      <w:r w:rsidRPr="00EE6E73">
        <w:rPr>
          <w:color w:val="993366"/>
        </w:rPr>
        <w:t>OPTIONAL</w:t>
      </w:r>
    </w:p>
    <w:p w14:paraId="6BB23551" w14:textId="4ABE7D0B" w:rsidR="00721523" w:rsidRPr="00EE6E73" w:rsidRDefault="001B2C9D" w:rsidP="00EE6E73">
      <w:pPr>
        <w:pStyle w:val="PL"/>
      </w:pPr>
      <w:r w:rsidRPr="00EE6E73">
        <w:t>}</w:t>
      </w:r>
    </w:p>
    <w:p w14:paraId="53BBDF4C" w14:textId="77777777" w:rsidR="00492244" w:rsidRDefault="00492244" w:rsidP="00492244">
      <w:pPr>
        <w:pStyle w:val="PL"/>
        <w:rPr>
          <w:ins w:id="20306" w:author="CR#5403r2" w:date="2025-09-22T10:27:00Z" w16du:dateUtc="2025-09-22T08:27:00Z"/>
        </w:rPr>
      </w:pPr>
    </w:p>
    <w:p w14:paraId="1203CE36" w14:textId="0BFBBE30" w:rsidR="00492244" w:rsidRDefault="00492244" w:rsidP="00492244">
      <w:pPr>
        <w:pStyle w:val="PL"/>
        <w:rPr>
          <w:ins w:id="20307" w:author="CR#5403r2" w:date="2025-09-22T10:27:00Z" w16du:dateUtc="2025-09-22T08:27:00Z"/>
        </w:rPr>
      </w:pPr>
      <w:ins w:id="20308" w:author="CR#5403r2" w:date="2025-09-22T10:27:00Z" w16du:dateUtc="2025-09-22T08:27:00Z">
        <w:r>
          <w:t>UE-MRDC-Capability-v1900 ::=        SEQUENCE {</w:t>
        </w:r>
      </w:ins>
    </w:p>
    <w:p w14:paraId="370AB88C" w14:textId="77777777" w:rsidR="00492244" w:rsidRDefault="00492244" w:rsidP="00492244">
      <w:pPr>
        <w:pStyle w:val="PL"/>
        <w:rPr>
          <w:ins w:id="20309" w:author="CR#5403r2" w:date="2025-09-22T10:27:00Z" w16du:dateUtc="2025-09-22T08:27:00Z"/>
        </w:rPr>
      </w:pPr>
      <w:ins w:id="20310" w:author="CR#5403r2" w:date="2025-09-22T10:27:00Z" w16du:dateUtc="2025-09-22T08:27:00Z">
        <w:r>
          <w:t xml:space="preserve">    measAndMobParametersMRDC-v1900      </w:t>
        </w:r>
        <w:proofErr w:type="spellStart"/>
        <w:r>
          <w:t>MeasAndMobParametersMRDC-v1900</w:t>
        </w:r>
        <w:proofErr w:type="spellEnd"/>
        <w:r>
          <w:t xml:space="preserve">                                                  OPTIONAL,</w:t>
        </w:r>
      </w:ins>
    </w:p>
    <w:p w14:paraId="31569EEA" w14:textId="77777777" w:rsidR="00492244" w:rsidRDefault="00492244" w:rsidP="00492244">
      <w:pPr>
        <w:pStyle w:val="PL"/>
        <w:rPr>
          <w:ins w:id="20311" w:author="CR#5403r2" w:date="2025-09-22T10:27:00Z" w16du:dateUtc="2025-09-22T08:27:00Z"/>
        </w:rPr>
      </w:pPr>
      <w:ins w:id="20312" w:author="CR#5403r2" w:date="2025-09-22T10:27:00Z" w16du:dateUtc="2025-09-22T08:27:00Z">
        <w:r>
          <w:t xml:space="preserve">    </w:t>
        </w:r>
        <w:proofErr w:type="spellStart"/>
        <w:r>
          <w:t>nonCriticalExtension</w:t>
        </w:r>
        <w:proofErr w:type="spellEnd"/>
        <w:r>
          <w:t xml:space="preserve">                SEQUENCE {}                                                                     OPTIONAL</w:t>
        </w:r>
      </w:ins>
    </w:p>
    <w:p w14:paraId="3B13398E" w14:textId="631B387E" w:rsidR="001B2C9D" w:rsidRDefault="00492244" w:rsidP="00492244">
      <w:pPr>
        <w:pStyle w:val="PL"/>
        <w:rPr>
          <w:ins w:id="20313" w:author="CR#5403r2" w:date="2025-09-22T10:27:00Z" w16du:dateUtc="2025-09-22T08:27:00Z"/>
        </w:rPr>
      </w:pPr>
      <w:ins w:id="20314" w:author="CR#5403r2" w:date="2025-09-22T10:27:00Z" w16du:dateUtc="2025-09-22T08:27:00Z">
        <w:r>
          <w:t>}</w:t>
        </w:r>
      </w:ins>
    </w:p>
    <w:p w14:paraId="28B42517" w14:textId="77777777" w:rsidR="00492244" w:rsidRPr="00EE6E73" w:rsidRDefault="00492244" w:rsidP="00492244">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w:t>
      </w:r>
      <w:proofErr w:type="spellStart"/>
      <w:r w:rsidRPr="00EE6E73">
        <w:t>RF-ParametersMRDC-v15</w:t>
      </w:r>
      <w:r w:rsidR="00EE4C48" w:rsidRPr="00EE6E73">
        <w:t>g0</w:t>
      </w:r>
      <w:proofErr w:type="spellEnd"/>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w:t>
      </w:r>
      <w:proofErr w:type="spellStart"/>
      <w:r w:rsidRPr="00EE6E73">
        <w:t>RF-ParametersMRDC-v15n0</w:t>
      </w:r>
      <w:proofErr w:type="spellEnd"/>
      <w:r w:rsidRPr="00EE6E73">
        <w:t xml:space="preserve">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w:t>
      </w:r>
      <w:proofErr w:type="spellStart"/>
      <w:r w:rsidRPr="00EE6E73">
        <w:t>nonCriticalExtension</w:t>
      </w:r>
      <w:proofErr w:type="spellEnd"/>
      <w:r w:rsidRPr="00EE6E73">
        <w:t xml:space="preserve">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w:t>
      </w:r>
      <w:proofErr w:type="spellStart"/>
      <w:r w:rsidRPr="00EE6E73">
        <w:t>RF-ParametersMRDC-v16e0</w:t>
      </w:r>
      <w:proofErr w:type="spellEnd"/>
      <w:r w:rsidRPr="00EE6E73">
        <w:t xml:space="preserve">                                                         </w:t>
      </w:r>
      <w:r w:rsidRPr="00EE6E73">
        <w:rPr>
          <w:color w:val="993366"/>
        </w:rPr>
        <w:t>OPTIONAL</w:t>
      </w:r>
      <w:r w:rsidRPr="00EE6E73">
        <w:t>,</w:t>
      </w:r>
    </w:p>
    <w:p w14:paraId="7BE56203" w14:textId="5990215C" w:rsidR="001B58CB" w:rsidRPr="00EE6E73" w:rsidRDefault="001B58C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w:t>
      </w:r>
      <w:proofErr w:type="spellStart"/>
      <w:r w:rsidRPr="00EE6E73">
        <w:t>CapabilityAddXDD</w:t>
      </w:r>
      <w:proofErr w:type="spellEnd"/>
      <w:r w:rsidRPr="00EE6E73">
        <w:t xml:space="preserve">-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XDD-Diff          </w:t>
      </w:r>
      <w:proofErr w:type="spellStart"/>
      <w:r w:rsidRPr="00EE6E73">
        <w:t>GeneralParametersMRDC</w:t>
      </w:r>
      <w:proofErr w:type="spellEnd"/>
      <w:r w:rsidRPr="00EE6E73">
        <w:t xml:space="preserve">-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w:t>
      </w:r>
      <w:proofErr w:type="spellStart"/>
      <w:r w:rsidRPr="00EE6E73">
        <w:t>CapabilityAddFRX</w:t>
      </w:r>
      <w:proofErr w:type="spellEnd"/>
      <w:r w:rsidRPr="00EE6E73">
        <w:t xml:space="preserve">-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proofErr w:type="spellStart"/>
      <w:r w:rsidRPr="00EE6E73">
        <w:t>GeneralParametersMRDC</w:t>
      </w:r>
      <w:proofErr w:type="spellEnd"/>
      <w:r w:rsidRPr="00EE6E73">
        <w:t xml:space="preserve">-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w:t>
      </w:r>
      <w:proofErr w:type="spellStart"/>
      <w:r w:rsidRPr="00EE6E73">
        <w:t>splitSRB</w:t>
      </w:r>
      <w:proofErr w:type="spellEnd"/>
      <w:r w:rsidRPr="00EE6E73">
        <w:t>-</w:t>
      </w:r>
      <w:proofErr w:type="spellStart"/>
      <w:r w:rsidRPr="00EE6E73">
        <w:t>WithOneUL</w:t>
      </w:r>
      <w:proofErr w:type="spellEnd"/>
      <w:r w:rsidRPr="00EE6E73">
        <w:t xml:space="preserve">-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w:t>
      </w:r>
      <w:proofErr w:type="spellStart"/>
      <w:r w:rsidRPr="00EE6E73">
        <w:t>splitDRB</w:t>
      </w:r>
      <w:proofErr w:type="spellEnd"/>
      <w:r w:rsidRPr="00EE6E73">
        <w:t>-</w:t>
      </w:r>
      <w:proofErr w:type="spellStart"/>
      <w:r w:rsidRPr="00EE6E73">
        <w:t>withUL</w:t>
      </w:r>
      <w:proofErr w:type="spellEnd"/>
      <w:r w:rsidRPr="00EE6E73">
        <w:t xml:space="preserve">-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szCs w:val="22"/>
                <w:lang w:eastAsia="sv-SE"/>
              </w:rPr>
              <w:t xml:space="preserve"> and </w:t>
            </w:r>
            <w:proofErr w:type="spellStart"/>
            <w:r w:rsidRPr="00EE6E73">
              <w:rPr>
                <w:i/>
                <w:szCs w:val="22"/>
                <w:lang w:eastAsia="sv-SE"/>
              </w:rPr>
              <w:t>supportedBandCombinationListNEDC</w:t>
            </w:r>
            <w:proofErr w:type="spellEnd"/>
            <w:r w:rsidRPr="00EE6E73">
              <w:rPr>
                <w:i/>
                <w:szCs w:val="22"/>
                <w:lang w:eastAsia="sv-SE"/>
              </w:rPr>
              <w:t>-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spellStart"/>
            <w:r w:rsidRPr="00EE6E73">
              <w:rPr>
                <w:i/>
                <w:lang w:eastAsia="sv-SE"/>
              </w:rPr>
              <w:t>FeatureSetDownlink</w:t>
            </w:r>
            <w:r w:rsidRPr="00EE6E73">
              <w:rPr>
                <w:szCs w:val="22"/>
                <w:lang w:eastAsia="sv-SE"/>
              </w:rPr>
              <w:t>:s</w:t>
            </w:r>
            <w:proofErr w:type="spellEnd"/>
            <w:r w:rsidRPr="00EE6E73">
              <w:rPr>
                <w:szCs w:val="22"/>
                <w:lang w:eastAsia="sv-SE"/>
              </w:rPr>
              <w:t xml:space="preserve"> and </w:t>
            </w:r>
            <w:proofErr w:type="spellStart"/>
            <w:r w:rsidRPr="00EE6E73">
              <w:rPr>
                <w:i/>
                <w:lang w:eastAsia="sv-SE"/>
              </w:rPr>
              <w:t>FeatureSetUplink</w:t>
            </w:r>
            <w:r w:rsidRPr="00EE6E73">
              <w:rPr>
                <w:szCs w:val="22"/>
                <w:lang w:eastAsia="sv-SE"/>
              </w:rPr>
              <w:t>:s</w:t>
            </w:r>
            <w:proofErr w:type="spellEnd"/>
            <w:r w:rsidRPr="00EE6E73">
              <w:rPr>
                <w:szCs w:val="22"/>
                <w:lang w:eastAsia="sv-SE"/>
              </w:rPr>
              <w:t xml:space="preserve"> referred to from these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20315" w:name="_Toc60777491"/>
      <w:bookmarkStart w:id="20316" w:name="_Toc193446541"/>
      <w:bookmarkStart w:id="20317" w:name="_Toc193452346"/>
      <w:bookmarkStart w:id="20318" w:name="_Toc193463618"/>
      <w:bookmarkStart w:id="20319" w:name="_Toc201295905"/>
      <w:bookmarkStart w:id="20320" w:name="_Hlk54199415"/>
      <w:bookmarkStart w:id="20321" w:name="MCCQCTEMPBM_00000624"/>
      <w:r w:rsidRPr="00EE6E73">
        <w:t>–</w:t>
      </w:r>
      <w:r w:rsidRPr="00EE6E73">
        <w:tab/>
      </w:r>
      <w:r w:rsidRPr="00EE6E73">
        <w:rPr>
          <w:i/>
          <w:noProof/>
        </w:rPr>
        <w:t>UE-NR-Capability</w:t>
      </w:r>
      <w:bookmarkEnd w:id="20315"/>
      <w:bookmarkEnd w:id="20316"/>
      <w:bookmarkEnd w:id="20317"/>
      <w:bookmarkEnd w:id="20318"/>
      <w:bookmarkEnd w:id="20319"/>
    </w:p>
    <w:bookmarkEnd w:id="20320"/>
    <w:bookmarkEnd w:id="20321"/>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w:t>
      </w:r>
      <w:proofErr w:type="spellStart"/>
      <w:r w:rsidRPr="00EE6E73">
        <w:t>accessStratumRelease</w:t>
      </w:r>
      <w:proofErr w:type="spellEnd"/>
      <w:r w:rsidRPr="00EE6E73">
        <w:t xml:space="preserve">            </w:t>
      </w:r>
      <w:proofErr w:type="spellStart"/>
      <w:r w:rsidRPr="00EE6E73">
        <w:t>AccessStratumRelease</w:t>
      </w:r>
      <w:proofErr w:type="spellEnd"/>
      <w:r w:rsidRPr="00EE6E73">
        <w:t>,</w:t>
      </w:r>
    </w:p>
    <w:p w14:paraId="143A145A" w14:textId="77777777" w:rsidR="00394471" w:rsidRPr="00EE6E73" w:rsidRDefault="00394471" w:rsidP="00EE6E73">
      <w:pPr>
        <w:pStyle w:val="PL"/>
      </w:pPr>
      <w:r w:rsidRPr="00EE6E73">
        <w:t xml:space="preserve">    </w:t>
      </w:r>
      <w:proofErr w:type="spellStart"/>
      <w:r w:rsidRPr="00EE6E73">
        <w:t>pdcp</w:t>
      </w:r>
      <w:proofErr w:type="spellEnd"/>
      <w:r w:rsidRPr="00EE6E73">
        <w:t>-Parameters                 PDCP-Parameters,</w:t>
      </w:r>
    </w:p>
    <w:p w14:paraId="132B76B9" w14:textId="77777777" w:rsidR="00394471" w:rsidRPr="00EE6E73" w:rsidRDefault="00394471" w:rsidP="00EE6E73">
      <w:pPr>
        <w:pStyle w:val="PL"/>
      </w:pPr>
      <w:r w:rsidRPr="00EE6E73">
        <w:t xml:space="preserve">    </w:t>
      </w:r>
      <w:proofErr w:type="spellStart"/>
      <w:r w:rsidRPr="00EE6E73">
        <w:t>rlc</w:t>
      </w:r>
      <w:proofErr w:type="spellEnd"/>
      <w:r w:rsidRPr="00EE6E73">
        <w:t xml:space="preserve">-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w:t>
      </w:r>
      <w:proofErr w:type="spellStart"/>
      <w:r w:rsidRPr="00EE6E73">
        <w:t>MAC-Parameters</w:t>
      </w:r>
      <w:proofErr w:type="spellEnd"/>
      <w:r w:rsidRPr="00EE6E73">
        <w:t xml:space="preserve">                                                        </w:t>
      </w:r>
      <w:r w:rsidRPr="00EE6E73">
        <w:rPr>
          <w:color w:val="993366"/>
        </w:rPr>
        <w:t>OPTIONAL</w:t>
      </w:r>
      <w:r w:rsidRPr="00EE6E73">
        <w:t>,</w:t>
      </w:r>
    </w:p>
    <w:p w14:paraId="25E54FB5" w14:textId="77777777" w:rsidR="00394471" w:rsidRPr="00EE6E73" w:rsidRDefault="00394471" w:rsidP="00EE6E73">
      <w:pPr>
        <w:pStyle w:val="PL"/>
      </w:pPr>
      <w:r w:rsidRPr="00EE6E73">
        <w:t xml:space="preserve">    </w:t>
      </w:r>
      <w:proofErr w:type="spellStart"/>
      <w:r w:rsidRPr="00EE6E73">
        <w:t>phy</w:t>
      </w:r>
      <w:proofErr w:type="spellEnd"/>
      <w:r w:rsidRPr="00EE6E73">
        <w:t xml:space="preserve">-Parameters                  </w:t>
      </w:r>
      <w:proofErr w:type="spellStart"/>
      <w:r w:rsidRPr="00EE6E73">
        <w:t>Phy</w:t>
      </w:r>
      <w:proofErr w:type="spellEnd"/>
      <w:r w:rsidRPr="00EE6E73">
        <w:t>-Parameters,</w:t>
      </w:r>
    </w:p>
    <w:p w14:paraId="692F875A" w14:textId="77777777" w:rsidR="00394471" w:rsidRPr="00EE6E73" w:rsidRDefault="00394471" w:rsidP="00EE6E73">
      <w:pPr>
        <w:pStyle w:val="PL"/>
      </w:pPr>
      <w:r w:rsidRPr="00EE6E73">
        <w:t xml:space="preserve">    rf-Parameters                   </w:t>
      </w:r>
      <w:proofErr w:type="spellStart"/>
      <w:r w:rsidRPr="00EE6E73">
        <w:t>RF-Parameters</w:t>
      </w:r>
      <w:proofErr w:type="spellEnd"/>
      <w:r w:rsidRPr="00EE6E73">
        <w:t>,</w:t>
      </w:r>
    </w:p>
    <w:p w14:paraId="5F68752A" w14:textId="77777777" w:rsidR="00394471" w:rsidRPr="00EE6E73" w:rsidRDefault="00394471" w:rsidP="00EE6E73">
      <w:pPr>
        <w:pStyle w:val="PL"/>
      </w:pPr>
      <w:r w:rsidRPr="00EE6E73">
        <w:t xml:space="preserve">    </w:t>
      </w:r>
      <w:proofErr w:type="spellStart"/>
      <w:r w:rsidRPr="00EE6E73">
        <w:t>measAndMobParameters</w:t>
      </w:r>
      <w:proofErr w:type="spellEnd"/>
      <w:r w:rsidRPr="00EE6E73">
        <w:t xml:space="preserve">            </w:t>
      </w:r>
      <w:proofErr w:type="spellStart"/>
      <w:r w:rsidRPr="00EE6E73">
        <w:t>MeasAndMobParameters</w:t>
      </w:r>
      <w:proofErr w:type="spellEnd"/>
      <w:r w:rsidRPr="00EE6E73">
        <w:t xml:space="preserve">                                                  </w:t>
      </w:r>
      <w:r w:rsidRPr="00EE6E73">
        <w:rPr>
          <w:color w:val="993366"/>
        </w:rPr>
        <w:t>OPTIONAL</w:t>
      </w:r>
      <w:r w:rsidRPr="00EE6E73">
        <w:t>,</w:t>
      </w:r>
    </w:p>
    <w:p w14:paraId="4563B48F" w14:textId="77777777" w:rsidR="00394471" w:rsidRPr="00EE6E73" w:rsidRDefault="00394471" w:rsidP="00EE6E73">
      <w:pPr>
        <w:pStyle w:val="PL"/>
      </w:pPr>
      <w:r w:rsidRPr="00EE6E73">
        <w:t xml:space="preserve">    </w:t>
      </w:r>
      <w:proofErr w:type="spellStart"/>
      <w:r w:rsidRPr="00EE6E73">
        <w:t>f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1D12A5CC" w14:textId="77777777" w:rsidR="00394471" w:rsidRPr="00EE6E73" w:rsidRDefault="00394471" w:rsidP="00EE6E73">
      <w:pPr>
        <w:pStyle w:val="PL"/>
      </w:pPr>
      <w:r w:rsidRPr="00EE6E73">
        <w:t xml:space="preserve">    </w:t>
      </w:r>
      <w:proofErr w:type="spellStart"/>
      <w:r w:rsidRPr="00EE6E73">
        <w:t>t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05655667" w14:textId="77777777" w:rsidR="00394471" w:rsidRPr="00EE6E73" w:rsidRDefault="00394471" w:rsidP="00EE6E73">
      <w:pPr>
        <w:pStyle w:val="PL"/>
      </w:pPr>
      <w:r w:rsidRPr="00EE6E73">
        <w:t xml:space="preserve">    </w:t>
      </w:r>
      <w:proofErr w:type="spellStart"/>
      <w:r w:rsidRPr="00EE6E73">
        <w:t>featureSets</w:t>
      </w:r>
      <w:proofErr w:type="spellEnd"/>
      <w:r w:rsidRPr="00EE6E73">
        <w:t xml:space="preserve">                     </w:t>
      </w:r>
      <w:proofErr w:type="spellStart"/>
      <w:r w:rsidRPr="00EE6E73">
        <w:t>FeatureSets</w:t>
      </w:r>
      <w:proofErr w:type="spellEnd"/>
      <w:r w:rsidRPr="00EE6E73">
        <w:t xml:space="preserve">                                                           </w:t>
      </w:r>
      <w:r w:rsidRPr="00EE6E73">
        <w:rPr>
          <w:color w:val="993366"/>
        </w:rPr>
        <w:t>OPTIONAL</w:t>
      </w:r>
      <w:r w:rsidRPr="00EE6E73">
        <w:t>,</w:t>
      </w:r>
    </w:p>
    <w:p w14:paraId="1BB066F7"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72FC32D1" w14:textId="20123491"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w:t>
      </w:r>
      <w:proofErr w:type="spellStart"/>
      <w:r w:rsidRPr="00EE6E73">
        <w:t>interRAT</w:t>
      </w:r>
      <w:proofErr w:type="spellEnd"/>
      <w:r w:rsidRPr="00EE6E73">
        <w:t xml:space="preserve">-Parameters                      </w:t>
      </w:r>
      <w:proofErr w:type="spellStart"/>
      <w:r w:rsidRPr="00EE6E73">
        <w:t>InterRAT</w:t>
      </w:r>
      <w:proofErr w:type="spellEnd"/>
      <w:r w:rsidRPr="00EE6E73">
        <w:t xml:space="preserve">-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w:t>
      </w:r>
      <w:proofErr w:type="spellStart"/>
      <w:r w:rsidRPr="00EE6E73">
        <w:t>inactiveSt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w:t>
      </w:r>
      <w:proofErr w:type="spellStart"/>
      <w:r w:rsidRPr="00EE6E73">
        <w:t>delayBudget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w:t>
      </w:r>
      <w:proofErr w:type="spellStart"/>
      <w:r w:rsidRPr="00EE6E73">
        <w:t>sdap</w:t>
      </w:r>
      <w:proofErr w:type="spellEnd"/>
      <w:r w:rsidRPr="00EE6E73">
        <w:t xml:space="preserve">-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w:t>
      </w:r>
      <w:proofErr w:type="spellStart"/>
      <w:r w:rsidRPr="00EE6E73">
        <w:t>overheatingInd</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w:t>
      </w:r>
      <w:proofErr w:type="spellStart"/>
      <w:r w:rsidRPr="00EE6E73">
        <w:t>ims</w:t>
      </w:r>
      <w:proofErr w:type="spellEnd"/>
      <w:r w:rsidRPr="00EE6E73">
        <w:t xml:space="preserve">-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4A4FDC4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w:t>
      </w:r>
      <w:proofErr w:type="spellStart"/>
      <w:r w:rsidRPr="00EE6E73">
        <w:t>reducedCP</w:t>
      </w:r>
      <w:proofErr w:type="spellEnd"/>
      <w:r w:rsidRPr="00EE6E73">
        <w:t xml:space="preserve">-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w:t>
      </w:r>
      <w:proofErr w:type="spellStart"/>
      <w:r w:rsidRPr="00EE6E73">
        <w:t>nrdc</w:t>
      </w:r>
      <w:proofErr w:type="spellEnd"/>
      <w:r w:rsidRPr="00EE6E73">
        <w:t xml:space="preserve">-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w:t>
      </w:r>
      <w:proofErr w:type="spellStart"/>
      <w:r w:rsidRPr="00EE6E73">
        <w:t>NRDC-Parameters-v1570</w:t>
      </w:r>
      <w:proofErr w:type="spellEnd"/>
      <w:r w:rsidRPr="00EE6E73">
        <w:t xml:space="preserve">                                         </w:t>
      </w:r>
      <w:r w:rsidRPr="00EE6E73">
        <w:rPr>
          <w:color w:val="993366"/>
        </w:rPr>
        <w:t>OPTIONAL</w:t>
      </w:r>
      <w:r w:rsidRPr="00EE6E73">
        <w:t>,</w:t>
      </w:r>
    </w:p>
    <w:p w14:paraId="1AD875C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w:t>
      </w:r>
      <w:proofErr w:type="spellStart"/>
      <w:r w:rsidRPr="00EE6E73">
        <w:t>NRDC-Parameters</w:t>
      </w:r>
      <w:r w:rsidR="003B657B" w:rsidRPr="00EE6E73">
        <w:t>-v15c0</w:t>
      </w:r>
      <w:proofErr w:type="spellEnd"/>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w:t>
      </w:r>
      <w:proofErr w:type="spellStart"/>
      <w:r w:rsidRPr="00EE6E73">
        <w:t>nonCriticalExtension</w:t>
      </w:r>
      <w:proofErr w:type="spellEnd"/>
      <w:r w:rsidRPr="00EE6E73">
        <w:t xml:space="preserve">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w:t>
      </w:r>
      <w:proofErr w:type="spellStart"/>
      <w:r w:rsidRPr="00EE6E73">
        <w:t>RF-Parameters-v15</w:t>
      </w:r>
      <w:r w:rsidR="00EE4C48" w:rsidRPr="00EE6E73">
        <w:t>g0</w:t>
      </w:r>
      <w:proofErr w:type="spellEnd"/>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w:t>
      </w:r>
      <w:proofErr w:type="spellStart"/>
      <w:r w:rsidRPr="00EE6E73">
        <w:t>nonCriticalExtension</w:t>
      </w:r>
      <w:proofErr w:type="spellEnd"/>
      <w:r w:rsidRPr="00EE6E73">
        <w:t xml:space="preserve">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w:t>
      </w:r>
      <w:proofErr w:type="spellStart"/>
      <w:r w:rsidRPr="00EE6E73">
        <w:t>FeatureSets-v15t0</w:t>
      </w:r>
      <w:proofErr w:type="spellEnd"/>
      <w:r w:rsidRPr="00EE6E73">
        <w:t xml:space="preserve">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w:t>
      </w:r>
      <w:proofErr w:type="spellStart"/>
      <w:r w:rsidRPr="00EE6E73">
        <w:t>MeasAndMobParameters-v15t0</w:t>
      </w:r>
      <w:proofErr w:type="spellEnd"/>
      <w:r w:rsidRPr="00EE6E73">
        <w:t xml:space="preserve">                                   </w:t>
      </w:r>
      <w:r w:rsidRPr="00EE6E73">
        <w:rPr>
          <w:color w:val="993366"/>
        </w:rPr>
        <w:t>OPTIONAL</w:t>
      </w:r>
      <w:r w:rsidRPr="00EE6E73">
        <w:t>,</w:t>
      </w:r>
    </w:p>
    <w:p w14:paraId="759F3776" w14:textId="2CC3230A"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20322"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w:t>
      </w:r>
      <w:proofErr w:type="spellStart"/>
      <w:r w:rsidRPr="00EE6E73">
        <w:t>NRDC-Parameters-v1610</w:t>
      </w:r>
      <w:proofErr w:type="spellEnd"/>
      <w:r w:rsidRPr="00EE6E73">
        <w:t xml:space="preserve">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w:t>
      </w:r>
      <w:proofErr w:type="spellStart"/>
      <w:r w:rsidRPr="00EE6E73">
        <w:t>PowSav-Parameters-r16</w:t>
      </w:r>
      <w:proofErr w:type="spellEnd"/>
      <w:r w:rsidRPr="00EE6E73">
        <w:t xml:space="preserve">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w:t>
      </w:r>
      <w:proofErr w:type="spellStart"/>
      <w:r w:rsidRPr="00EE6E73">
        <w:t>BAP-Parameters-r16</w:t>
      </w:r>
      <w:proofErr w:type="spellEnd"/>
      <w:r w:rsidRPr="00EE6E73">
        <w:t xml:space="preserve">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w:t>
      </w:r>
      <w:proofErr w:type="spellStart"/>
      <w:r w:rsidRPr="00EE6E73">
        <w:t>SidelinkParameters-r16</w:t>
      </w:r>
      <w:proofErr w:type="spellEnd"/>
      <w:r w:rsidRPr="00EE6E73">
        <w:t xml:space="preserve">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w:t>
      </w:r>
      <w:proofErr w:type="spellStart"/>
      <w:r w:rsidRPr="00EE6E73">
        <w:t>HighSpeedParameters-r16</w:t>
      </w:r>
      <w:proofErr w:type="spellEnd"/>
      <w:r w:rsidRPr="00EE6E73">
        <w:t xml:space="preserve">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w:t>
      </w:r>
      <w:proofErr w:type="spellStart"/>
      <w:r w:rsidRPr="00EE6E73">
        <w:t>MAC-Parameters-v1610</w:t>
      </w:r>
      <w:proofErr w:type="spellEnd"/>
      <w:r w:rsidRPr="00EE6E73">
        <w:t xml:space="preserve">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w:t>
      </w:r>
      <w:proofErr w:type="spellStart"/>
      <w:r w:rsidRPr="00EE6E73">
        <w:t>UE-BasedPerfMeas-Parameters-r16</w:t>
      </w:r>
      <w:proofErr w:type="spellEnd"/>
      <w:r w:rsidRPr="00EE6E73">
        <w:t xml:space="preserve">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w:t>
      </w:r>
      <w:proofErr w:type="spellStart"/>
      <w:r w:rsidRPr="00EE6E73">
        <w:t>SON-Parameters-r16</w:t>
      </w:r>
      <w:proofErr w:type="spellEnd"/>
      <w:r w:rsidRPr="00EE6E73">
        <w:t xml:space="preserve">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20322"/>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w:t>
      </w:r>
      <w:proofErr w:type="spellStart"/>
      <w:r w:rsidRPr="00EE6E73">
        <w:t>Phy-ParametersSharedSpectrumChAccess-r16</w:t>
      </w:r>
      <w:proofErr w:type="spellEnd"/>
      <w:r w:rsidRPr="00EE6E73">
        <w:t xml:space="preserve">                    </w:t>
      </w:r>
      <w:r w:rsidRPr="00EE6E73">
        <w:rPr>
          <w:color w:val="993366"/>
        </w:rPr>
        <w:t>OPTIONAL</w:t>
      </w:r>
      <w:r w:rsidRPr="00EE6E73">
        <w:t>,</w:t>
      </w:r>
    </w:p>
    <w:p w14:paraId="66393611" w14:textId="2548C92D" w:rsidR="00E4398E" w:rsidRPr="00EE6E73" w:rsidRDefault="00E4398E" w:rsidP="00EE6E73">
      <w:pPr>
        <w:pStyle w:val="PL"/>
      </w:pPr>
      <w:r w:rsidRPr="00EE6E73">
        <w:t xml:space="preserve">    </w:t>
      </w:r>
      <w:proofErr w:type="spellStart"/>
      <w:r w:rsidRPr="00EE6E73">
        <w:t>nonCriticalExtension</w:t>
      </w:r>
      <w:proofErr w:type="spellEnd"/>
      <w:r w:rsidRPr="00EE6E73">
        <w:t xml:space="preserve">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w:t>
      </w:r>
      <w:proofErr w:type="spellStart"/>
      <w:r w:rsidRPr="00EE6E73">
        <w:t>HighSpeedParameters-v16</w:t>
      </w:r>
      <w:r w:rsidR="001F631E" w:rsidRPr="00EE6E73">
        <w:t>50</w:t>
      </w:r>
      <w:proofErr w:type="spellEnd"/>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w:t>
      </w:r>
      <w:proofErr w:type="spellStart"/>
      <w:r w:rsidRPr="00EE6E73">
        <w:t>nonCriticalExtension</w:t>
      </w:r>
      <w:proofErr w:type="spellEnd"/>
      <w:r w:rsidRPr="00EE6E73">
        <w:t xml:space="preserve">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w:t>
      </w:r>
      <w:proofErr w:type="spellStart"/>
      <w:r w:rsidRPr="00EE6E73">
        <w:t>nonCriticalExtension</w:t>
      </w:r>
      <w:proofErr w:type="spellEnd"/>
      <w:r w:rsidRPr="00EE6E73">
        <w:t xml:space="preserve">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w:t>
      </w:r>
      <w:proofErr w:type="spellStart"/>
      <w:r w:rsidRPr="00EE6E73">
        <w:t>Phy-Parameters-v16a0</w:t>
      </w:r>
      <w:proofErr w:type="spellEnd"/>
      <w:r w:rsidRPr="00EE6E73">
        <w:t xml:space="preserve">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w:t>
      </w:r>
      <w:proofErr w:type="spellStart"/>
      <w:r w:rsidRPr="00EE6E73">
        <w:t>RF-Parameters-v16a0</w:t>
      </w:r>
      <w:proofErr w:type="spellEnd"/>
      <w:r w:rsidRPr="00EE6E73">
        <w:t xml:space="preserve">                                          </w:t>
      </w:r>
      <w:r w:rsidRPr="00EE6E73">
        <w:rPr>
          <w:color w:val="993366"/>
        </w:rPr>
        <w:t>OPTIONAL</w:t>
      </w:r>
      <w:r w:rsidRPr="00EE6E73">
        <w:t>,</w:t>
      </w:r>
    </w:p>
    <w:p w14:paraId="5EF01DE9" w14:textId="751F877A" w:rsidR="003431E3" w:rsidRPr="00EE6E73" w:rsidRDefault="003431E3" w:rsidP="00EE6E73">
      <w:pPr>
        <w:pStyle w:val="PL"/>
      </w:pPr>
      <w:r w:rsidRPr="00EE6E73">
        <w:t xml:space="preserve">    </w:t>
      </w:r>
      <w:proofErr w:type="spellStart"/>
      <w:r w:rsidRPr="00EE6E73">
        <w:t>nonCriticalExtension</w:t>
      </w:r>
      <w:proofErr w:type="spellEnd"/>
      <w:r w:rsidRPr="00EE6E73">
        <w:t xml:space="preserve">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w:t>
      </w:r>
      <w:proofErr w:type="spellStart"/>
      <w:r w:rsidRPr="00EE6E73">
        <w:t>RF-Parameters-v16c0</w:t>
      </w:r>
      <w:proofErr w:type="spellEnd"/>
      <w:r w:rsidRPr="00EE6E73">
        <w:t xml:space="preserve">                                          </w:t>
      </w:r>
      <w:r w:rsidRPr="00EE6E73">
        <w:rPr>
          <w:color w:val="993366"/>
        </w:rPr>
        <w:t>OPTIONAL</w:t>
      </w:r>
      <w:r w:rsidRPr="00EE6E73">
        <w:t>,</w:t>
      </w:r>
    </w:p>
    <w:p w14:paraId="0002AC04" w14:textId="49F9559E" w:rsidR="00632063" w:rsidRPr="00EE6E73" w:rsidRDefault="00632063" w:rsidP="00EE6E73">
      <w:pPr>
        <w:pStyle w:val="PL"/>
      </w:pPr>
      <w:r w:rsidRPr="00EE6E73">
        <w:t xml:space="preserve">    </w:t>
      </w:r>
      <w:proofErr w:type="spellStart"/>
      <w:r w:rsidRPr="00EE6E73">
        <w:t>nonCriticalExtension</w:t>
      </w:r>
      <w:proofErr w:type="spellEnd"/>
      <w:r w:rsidRPr="00EE6E73">
        <w:t xml:space="preserve">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w:t>
      </w:r>
      <w:proofErr w:type="spellStart"/>
      <w:r w:rsidRPr="00EE6E73">
        <w:t>FeatureSets-v16d0</w:t>
      </w:r>
      <w:proofErr w:type="spellEnd"/>
      <w:r w:rsidRPr="00EE6E73">
        <w:t xml:space="preserve">                                            </w:t>
      </w:r>
      <w:r w:rsidRPr="00EE6E73">
        <w:rPr>
          <w:color w:val="993366"/>
        </w:rPr>
        <w:t>OPTIONAL</w:t>
      </w:r>
      <w:r w:rsidRPr="00EE6E73">
        <w:t>,</w:t>
      </w:r>
    </w:p>
    <w:p w14:paraId="76F34E4D" w14:textId="2A63E245" w:rsidR="00D647FD" w:rsidRPr="00EE6E73" w:rsidRDefault="00D647FD" w:rsidP="00EE6E73">
      <w:pPr>
        <w:pStyle w:val="PL"/>
      </w:pPr>
      <w:r w:rsidRPr="00EE6E73">
        <w:t xml:space="preserve">    </w:t>
      </w:r>
      <w:proofErr w:type="spellStart"/>
      <w:r w:rsidRPr="00EE6E73">
        <w:t>nonCriticalExtension</w:t>
      </w:r>
      <w:proofErr w:type="spellEnd"/>
      <w:r w:rsidRPr="00EE6E73">
        <w:t xml:space="preserve">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w:t>
      </w:r>
      <w:proofErr w:type="spellStart"/>
      <w:r w:rsidRPr="00EE6E73">
        <w:t>RF-Parameters-v16j0</w:t>
      </w:r>
      <w:proofErr w:type="spellEnd"/>
      <w:r w:rsidRPr="00EE6E73">
        <w:t xml:space="preserve">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proofErr w:type="spellStart"/>
      <w:r w:rsidR="00632DA3" w:rsidRPr="00EE6E73">
        <w:t>lateNonCriticalExtension</w:t>
      </w:r>
      <w:proofErr w:type="spellEnd"/>
      <w:r w:rsidR="00632DA3" w:rsidRPr="00EE6E73">
        <w:t xml:space="preserve">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proofErr w:type="spellStart"/>
      <w:r w:rsidR="00632DA3" w:rsidRPr="00EE6E73">
        <w:t>nonCriticalExtension</w:t>
      </w:r>
      <w:proofErr w:type="spellEnd"/>
      <w:r w:rsidR="00632DA3" w:rsidRPr="00EE6E73">
        <w:t xml:space="preserve">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w:t>
      </w:r>
      <w:proofErr w:type="spellStart"/>
      <w:r w:rsidRPr="00EE6E73">
        <w:t>FeatureSets-v16k0</w:t>
      </w:r>
      <w:proofErr w:type="spellEnd"/>
      <w:r w:rsidRPr="00EE6E73">
        <w:t xml:space="preserve">                                            </w:t>
      </w:r>
      <w:r w:rsidRPr="00EE6E73">
        <w:rPr>
          <w:color w:val="993366"/>
        </w:rPr>
        <w:t>OPTIONAL</w:t>
      </w:r>
      <w:r w:rsidRPr="00EE6E73">
        <w:t>,</w:t>
      </w:r>
    </w:p>
    <w:p w14:paraId="1D5929AD" w14:textId="672BFAC9"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w:t>
      </w:r>
      <w:proofErr w:type="spellStart"/>
      <w:r w:rsidRPr="00EE6E73">
        <w:t>HighSpeedParameters-v1700</w:t>
      </w:r>
      <w:proofErr w:type="spellEnd"/>
      <w:r w:rsidRPr="00EE6E73">
        <w:t xml:space="preserve">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w:t>
      </w:r>
      <w:proofErr w:type="spellStart"/>
      <w:r w:rsidRPr="00EE6E73">
        <w:t>PowSav-Parameters-v1700</w:t>
      </w:r>
      <w:proofErr w:type="spellEnd"/>
      <w:r w:rsidRPr="00EE6E73">
        <w:t xml:space="preserve">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w:t>
      </w:r>
      <w:proofErr w:type="spellStart"/>
      <w:r w:rsidRPr="00EE6E73">
        <w:t>MAC-Parameters-v1700</w:t>
      </w:r>
      <w:proofErr w:type="spellEnd"/>
      <w:r w:rsidRPr="00EE6E73">
        <w:t xml:space="preserve">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w:t>
      </w:r>
      <w:proofErr w:type="spellStart"/>
      <w:r w:rsidRPr="00EE6E73">
        <w:t>IMS-Parameters-v1700</w:t>
      </w:r>
      <w:proofErr w:type="spellEnd"/>
      <w:r w:rsidRPr="00EE6E73">
        <w:t xml:space="preserve">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w:t>
      </w:r>
      <w:proofErr w:type="spellStart"/>
      <w:r w:rsidRPr="00EE6E73">
        <w:t>MeasAndMobParameters-v1700</w:t>
      </w:r>
      <w:proofErr w:type="spellEnd"/>
      <w:r w:rsidRPr="00EE6E73">
        <w:t>,</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proofErr w:type="spellStart"/>
      <w:r w:rsidR="00C24B82" w:rsidRPr="00EE6E73">
        <w:t>AppLayerMeas</w:t>
      </w:r>
      <w:r w:rsidRPr="00EE6E73">
        <w:t>Parameters-r17</w:t>
      </w:r>
      <w:proofErr w:type="spellEnd"/>
      <w:r w:rsidRPr="00EE6E73">
        <w:t xml:space="preserve">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w:t>
      </w:r>
      <w:proofErr w:type="spellStart"/>
      <w:r w:rsidRPr="00EE6E73">
        <w:t>RedCapParameters-r17</w:t>
      </w:r>
      <w:proofErr w:type="spellEnd"/>
      <w:r w:rsidRPr="00EE6E73">
        <w:t xml:space="preserve">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w:t>
      </w:r>
      <w:proofErr w:type="spellStart"/>
      <w:r w:rsidRPr="00EE6E73">
        <w:t>NRDC-Parameters-v1700</w:t>
      </w:r>
      <w:proofErr w:type="spellEnd"/>
      <w:r w:rsidRPr="00EE6E73">
        <w:t xml:space="preserve">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w:t>
      </w:r>
      <w:proofErr w:type="spellStart"/>
      <w:r w:rsidRPr="00EE6E73">
        <w:t>BAP-Parameters-v1700</w:t>
      </w:r>
      <w:proofErr w:type="spellEnd"/>
      <w:r w:rsidRPr="00EE6E73">
        <w:t xml:space="preserve">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w:t>
      </w:r>
      <w:proofErr w:type="spellStart"/>
      <w:r w:rsidRPr="00EE6E73">
        <w:t>MBS-Parameters-r17</w:t>
      </w:r>
      <w:proofErr w:type="spellEnd"/>
      <w:r w:rsidRPr="00EE6E73">
        <w:t>,</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w:t>
      </w:r>
      <w:proofErr w:type="spellStart"/>
      <w:r w:rsidRPr="00EE6E73">
        <w:t>gso</w:t>
      </w:r>
      <w:proofErr w:type="spellEnd"/>
      <w:r w:rsidRPr="00EE6E73">
        <w:t xml:space="preserve">, </w:t>
      </w:r>
      <w:proofErr w:type="spellStart"/>
      <w:r w:rsidRPr="00EE6E73">
        <w:t>ngso</w:t>
      </w:r>
      <w:proofErr w:type="spell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w:t>
      </w:r>
      <w:proofErr w:type="spellStart"/>
      <w:r w:rsidRPr="00EE6E73">
        <w:t>UE-RadioPagingInfo-r17</w:t>
      </w:r>
      <w:proofErr w:type="spellEnd"/>
      <w:r w:rsidRPr="00EE6E73">
        <w:t xml:space="preserve">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w:t>
      </w:r>
      <w:proofErr w:type="spellStart"/>
      <w:r w:rsidRPr="00EE6E73">
        <w:t>NTN-Parameters-r17</w:t>
      </w:r>
      <w:proofErr w:type="spellEnd"/>
      <w:r w:rsidRPr="00EE6E73">
        <w:t xml:space="preserve">                                           </w:t>
      </w:r>
      <w:r w:rsidRPr="00EE6E73">
        <w:rPr>
          <w:color w:val="993366"/>
        </w:rPr>
        <w:t>OPTIONAL</w:t>
      </w:r>
      <w:r w:rsidRPr="00EE6E73">
        <w:t>,</w:t>
      </w:r>
    </w:p>
    <w:p w14:paraId="5FF45E70" w14:textId="10D91F26"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20323" w:name="_Hlk130562710"/>
      <w:r w:rsidRPr="00EE6E73">
        <w:t xml:space="preserve">redCapParameters-v1740                   </w:t>
      </w:r>
      <w:proofErr w:type="spellStart"/>
      <w:r w:rsidRPr="00EE6E73">
        <w:t>RedCapParameters-v1740</w:t>
      </w:r>
      <w:proofErr w:type="spellEnd"/>
      <w:r w:rsidRPr="00EE6E73">
        <w:t>,</w:t>
      </w:r>
    </w:p>
    <w:bookmarkEnd w:id="20323"/>
    <w:p w14:paraId="12C7E9CC" w14:textId="78372ED4" w:rsidR="0082073B" w:rsidRPr="00EE6E73" w:rsidRDefault="0082073B" w:rsidP="00EE6E73">
      <w:pPr>
        <w:pStyle w:val="PL"/>
      </w:pPr>
      <w:r w:rsidRPr="00EE6E73">
        <w:t xml:space="preserve">    </w:t>
      </w:r>
      <w:proofErr w:type="spellStart"/>
      <w:r w:rsidRPr="00EE6E73">
        <w:t>nonCriticalExtension</w:t>
      </w:r>
      <w:proofErr w:type="spellEnd"/>
      <w:r w:rsidRPr="00EE6E73">
        <w:t xml:space="preserve">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w:t>
      </w:r>
      <w:proofErr w:type="spellStart"/>
      <w:r w:rsidRPr="00EE6E73">
        <w:t>nonCriticalExtension</w:t>
      </w:r>
      <w:proofErr w:type="spellEnd"/>
      <w:r w:rsidRPr="00EE6E73">
        <w:t xml:space="preserve">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w:t>
      </w:r>
      <w:proofErr w:type="spellStart"/>
      <w:r w:rsidRPr="00EE6E73">
        <w:t>MAC-Parameters-v17b0</w:t>
      </w:r>
      <w:proofErr w:type="spellEnd"/>
      <w:r w:rsidRPr="00EE6E73">
        <w:t xml:space="preserve">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w:t>
      </w:r>
      <w:proofErr w:type="spellStart"/>
      <w:r w:rsidRPr="00EE6E73">
        <w:t>RF-Parameters-v17b0</w:t>
      </w:r>
      <w:proofErr w:type="spellEnd"/>
      <w:r w:rsidRPr="00EE6E73">
        <w:t xml:space="preserve">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w:t>
      </w:r>
      <w:proofErr w:type="spellStart"/>
      <w:r w:rsidRPr="00EE6E73">
        <w:t>nonCriticalExtension</w:t>
      </w:r>
      <w:proofErr w:type="spellEnd"/>
      <w:r w:rsidRPr="00EE6E73">
        <w:t xml:space="preserve">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w:t>
      </w:r>
      <w:proofErr w:type="spellStart"/>
      <w:r w:rsidRPr="00EE6E73">
        <w:t>MAC-Parameters-v17c0</w:t>
      </w:r>
      <w:proofErr w:type="spellEnd"/>
      <w:r w:rsidRPr="00EE6E73">
        <w:t xml:space="preserve">                                         </w:t>
      </w:r>
      <w:r w:rsidRPr="00EE6E73">
        <w:rPr>
          <w:color w:val="993366"/>
        </w:rPr>
        <w:t>OPTIONAL</w:t>
      </w:r>
      <w:r w:rsidRPr="00EE6E73">
        <w:t>,</w:t>
      </w:r>
    </w:p>
    <w:p w14:paraId="0A8CEF76" w14:textId="5A8FB925" w:rsidR="004C3ABB" w:rsidRPr="00EE6E73" w:rsidRDefault="004C3ABB" w:rsidP="00EE6E73">
      <w:pPr>
        <w:pStyle w:val="PL"/>
      </w:pPr>
      <w:r w:rsidRPr="00EE6E73">
        <w:t xml:space="preserve">    </w:t>
      </w:r>
      <w:proofErr w:type="spellStart"/>
      <w:r w:rsidRPr="00EE6E73">
        <w:t>nonCriticalExtension</w:t>
      </w:r>
      <w:proofErr w:type="spellEnd"/>
      <w:r w:rsidRPr="00EE6E73">
        <w:t xml:space="preserve">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w:t>
      </w:r>
      <w:proofErr w:type="spellStart"/>
      <w:r w:rsidRPr="00EE6E73">
        <w:t>FeatureSets-v17d0</w:t>
      </w:r>
      <w:proofErr w:type="spellEnd"/>
      <w:r w:rsidRPr="00EE6E73">
        <w:t xml:space="preserve">                                            </w:t>
      </w:r>
      <w:r w:rsidRPr="00EE6E73">
        <w:rPr>
          <w:color w:val="993366"/>
        </w:rPr>
        <w:t>OPTIONAL</w:t>
      </w:r>
      <w:r w:rsidRPr="00EE6E73">
        <w:t>,</w:t>
      </w:r>
    </w:p>
    <w:p w14:paraId="71AAA8D1" w14:textId="06F9B5E0"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w:t>
      </w:r>
      <w:proofErr w:type="spellStart"/>
      <w:r w:rsidRPr="00EE6E73">
        <w:t>ERedCapParameters-r18</w:t>
      </w:r>
      <w:proofErr w:type="spellEnd"/>
      <w:r w:rsidRPr="00EE6E73">
        <w:t xml:space="preserve">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w:t>
      </w:r>
      <w:proofErr w:type="spellStart"/>
      <w:r w:rsidRPr="00EE6E73">
        <w:t>NCR-Parameters-r18</w:t>
      </w:r>
      <w:proofErr w:type="spellEnd"/>
      <w:r w:rsidRPr="00EE6E73">
        <w:t xml:space="preserve">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w:t>
      </w:r>
      <w:proofErr w:type="spellStart"/>
      <w:r w:rsidRPr="00EE6E73">
        <w:t>AerialParameters-r18</w:t>
      </w:r>
      <w:proofErr w:type="spellEnd"/>
      <w:r w:rsidRPr="00EE6E73">
        <w:t xml:space="preserve">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w:t>
      </w:r>
      <w:proofErr w:type="spellStart"/>
      <w:r w:rsidRPr="00EE6E73">
        <w:t>NTN-Parameters-v1820</w:t>
      </w:r>
      <w:proofErr w:type="spellEnd"/>
      <w:r w:rsidRPr="00EE6E73">
        <w:t xml:space="preserve">                                         </w:t>
      </w:r>
      <w:r w:rsidRPr="00EE6E73">
        <w:rPr>
          <w:color w:val="993366"/>
        </w:rPr>
        <w:t>OPTIONAL</w:t>
      </w:r>
      <w:r w:rsidRPr="00EE6E73">
        <w:t>,</w:t>
      </w:r>
    </w:p>
    <w:p w14:paraId="1789DCCB" w14:textId="2A3C88EF"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w:t>
      </w:r>
      <w:proofErr w:type="spellStart"/>
      <w:r w:rsidRPr="00EE6E73">
        <w:t>nonCriticalExtension</w:t>
      </w:r>
      <w:proofErr w:type="spellEnd"/>
      <w:r w:rsidRPr="00EE6E73">
        <w:t xml:space="preserve">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278816B7" w:rsidR="000D36ED" w:rsidRPr="00EE6E73" w:rsidRDefault="000D36ED" w:rsidP="00EE6E73">
      <w:pPr>
        <w:pStyle w:val="PL"/>
      </w:pPr>
      <w:r w:rsidRPr="00EE6E73">
        <w:t xml:space="preserve">    </w:t>
      </w:r>
      <w:proofErr w:type="spellStart"/>
      <w:r w:rsidRPr="00EE6E73">
        <w:t>nonCriticalExtension</w:t>
      </w:r>
      <w:proofErr w:type="spellEnd"/>
      <w:r w:rsidRPr="00EE6E73">
        <w:t xml:space="preserve">                     </w:t>
      </w:r>
      <w:ins w:id="20324" w:author="CR#5403r2" w:date="2025-09-22T10:27:00Z" w16du:dateUtc="2025-09-22T08:27:00Z">
        <w:r w:rsidR="00492244" w:rsidRPr="00D839FF">
          <w:t>UE-NR-Capability-v1</w:t>
        </w:r>
        <w:r w:rsidR="00492244">
          <w:t>900</w:t>
        </w:r>
      </w:ins>
      <w:del w:id="20325" w:author="CR#5403r2" w:date="2025-09-22T10:27:00Z" w16du:dateUtc="2025-09-22T08:27:00Z">
        <w:r w:rsidRPr="00EE6E73" w:rsidDel="00492244">
          <w:rPr>
            <w:color w:val="993366"/>
          </w:rPr>
          <w:delText>SEQUENCE</w:delText>
        </w:r>
        <w:r w:rsidRPr="00EE6E73" w:rsidDel="00492244">
          <w:delText xml:space="preserve">{}            </w:delText>
        </w:r>
      </w:del>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9C86266" w14:textId="77777777" w:rsidR="00492244" w:rsidRDefault="00492244" w:rsidP="00492244">
      <w:pPr>
        <w:pStyle w:val="PL"/>
        <w:rPr>
          <w:ins w:id="20326" w:author="CR#5403r2" w:date="2025-09-22T10:28:00Z" w16du:dateUtc="2025-09-22T08:28:00Z"/>
        </w:rPr>
      </w:pPr>
    </w:p>
    <w:p w14:paraId="23DFD087" w14:textId="5338169D" w:rsidR="00492244" w:rsidRDefault="00492244" w:rsidP="00492244">
      <w:pPr>
        <w:pStyle w:val="PL"/>
        <w:rPr>
          <w:ins w:id="20327" w:author="CR#5403r2" w:date="2025-09-22T10:28:00Z" w16du:dateUtc="2025-09-22T08:28:00Z"/>
        </w:rPr>
      </w:pPr>
      <w:ins w:id="20328" w:author="CR#5403r2" w:date="2025-09-22T10:28:00Z" w16du:dateUtc="2025-09-22T08:28:00Z">
        <w:r w:rsidRPr="00D839FF">
          <w:t>UE-NR-Capability-v1</w:t>
        </w:r>
        <w:r>
          <w:t xml:space="preserve">900 ::=               </w:t>
        </w:r>
        <w:r w:rsidRPr="00556D6C">
          <w:rPr>
            <w:color w:val="993366"/>
          </w:rPr>
          <w:t>SEQUENCE</w:t>
        </w:r>
        <w:r>
          <w:t xml:space="preserve"> {</w:t>
        </w:r>
      </w:ins>
    </w:p>
    <w:p w14:paraId="5C4F9A9E" w14:textId="77777777" w:rsidR="00492244" w:rsidRDefault="00492244" w:rsidP="00492244">
      <w:pPr>
        <w:pStyle w:val="PL"/>
        <w:rPr>
          <w:ins w:id="20329" w:author="CR#5403r2" w:date="2025-09-22T10:28:00Z" w16du:dateUtc="2025-09-22T08:28:00Z"/>
        </w:rPr>
      </w:pPr>
      <w:ins w:id="20330" w:author="CR#5403r2" w:date="2025-09-22T10:28:00Z" w16du:dateUtc="2025-09-22T08:28:00Z">
        <w:r>
          <w:rPr>
            <w:rFonts w:hint="eastAsia"/>
          </w:rPr>
          <w:t xml:space="preserve"> </w:t>
        </w:r>
        <w:r>
          <w:t xml:space="preserve">   aiml-Parameters-r19                      </w:t>
        </w:r>
        <w:proofErr w:type="spellStart"/>
        <w:r>
          <w:t>AIML-Parameters-r19</w:t>
        </w:r>
        <w:proofErr w:type="spellEnd"/>
        <w:r>
          <w:t xml:space="preserve">                                          </w:t>
        </w:r>
        <w:r w:rsidRPr="009D266B">
          <w:rPr>
            <w:color w:val="993366"/>
          </w:rPr>
          <w:t>OPTIONAL</w:t>
        </w:r>
        <w:r>
          <w:rPr>
            <w:color w:val="993366"/>
          </w:rPr>
          <w:t>,</w:t>
        </w:r>
      </w:ins>
    </w:p>
    <w:p w14:paraId="74EB757D" w14:textId="77777777" w:rsidR="00492244" w:rsidRDefault="00492244" w:rsidP="00492244">
      <w:pPr>
        <w:pStyle w:val="PL"/>
        <w:rPr>
          <w:ins w:id="20331" w:author="CR#5403r2" w:date="2025-09-22T10:28:00Z" w16du:dateUtc="2025-09-22T08:28:00Z"/>
        </w:rPr>
      </w:pPr>
      <w:ins w:id="20332" w:author="CR#5403r2" w:date="2025-09-22T10:28:00Z" w16du:dateUtc="2025-09-22T08:28:00Z">
        <w:r>
          <w:rPr>
            <w:rFonts w:hint="eastAsia"/>
          </w:rPr>
          <w:t xml:space="preserve"> </w:t>
        </w:r>
        <w:r>
          <w:t xml:space="preserve">   ue-RadioPagingInfo-r19                   </w:t>
        </w:r>
        <w:r w:rsidRPr="00556D6C">
          <w:rPr>
            <w:color w:val="993366"/>
          </w:rPr>
          <w:t>OCTET STRING</w:t>
        </w:r>
        <w:r>
          <w:t xml:space="preserve"> (</w:t>
        </w:r>
        <w:r w:rsidRPr="00D839FF">
          <w:t>CONTAINING UE-RadioPagingInfo-r1</w:t>
        </w:r>
        <w:r>
          <w:t xml:space="preserve">9)             </w:t>
        </w:r>
        <w:r w:rsidRPr="00556D6C">
          <w:rPr>
            <w:color w:val="993366"/>
          </w:rPr>
          <w:t>OPTIONAL</w:t>
        </w:r>
        <w:r>
          <w:t>,</w:t>
        </w:r>
      </w:ins>
    </w:p>
    <w:p w14:paraId="0807314D" w14:textId="77777777" w:rsidR="00492244" w:rsidRPr="00825157" w:rsidRDefault="00492244" w:rsidP="00492244">
      <w:pPr>
        <w:pStyle w:val="PL"/>
        <w:rPr>
          <w:ins w:id="20333" w:author="CR#5403r2" w:date="2025-09-22T10:28:00Z" w16du:dateUtc="2025-09-22T08:28:00Z"/>
          <w:color w:val="808080"/>
        </w:rPr>
      </w:pPr>
      <w:ins w:id="20334" w:author="CR#5403r2" w:date="2025-09-22T10:28:00Z" w16du:dateUtc="2025-09-22T08:28:00Z">
        <w:r w:rsidRPr="00825157">
          <w:rPr>
            <w:rFonts w:hint="eastAsia"/>
            <w:color w:val="808080"/>
          </w:rPr>
          <w:t xml:space="preserve"> </w:t>
        </w:r>
        <w:r w:rsidRPr="00825157">
          <w:rPr>
            <w:color w:val="808080"/>
          </w:rPr>
          <w:t xml:space="preserve">   -- R4 61-2: Support of (e)</w:t>
        </w:r>
        <w:proofErr w:type="spellStart"/>
        <w:r w:rsidRPr="00825157">
          <w:rPr>
            <w:color w:val="808080"/>
          </w:rPr>
          <w:t>RedCap</w:t>
        </w:r>
        <w:proofErr w:type="spellEnd"/>
        <w:r w:rsidRPr="00825157">
          <w:rPr>
            <w:color w:val="808080"/>
          </w:rPr>
          <w:t xml:space="preserve"> UE with FR1-NTN</w:t>
        </w:r>
      </w:ins>
    </w:p>
    <w:p w14:paraId="16FB183D" w14:textId="77777777" w:rsidR="00492244" w:rsidRPr="00FA09B3" w:rsidRDefault="00492244" w:rsidP="00492244">
      <w:pPr>
        <w:pStyle w:val="PL"/>
        <w:rPr>
          <w:ins w:id="20335" w:author="CR#5403r2" w:date="2025-09-22T10:28:00Z" w16du:dateUtc="2025-09-22T08:28:00Z"/>
          <w:rFonts w:eastAsia="DengXian"/>
          <w:lang w:eastAsia="zh-CN"/>
        </w:rPr>
      </w:pPr>
      <w:ins w:id="20336" w:author="CR#5403r2" w:date="2025-09-22T10:28:00Z" w16du:dateUtc="2025-09-22T08:28:00Z">
        <w:r>
          <w:rPr>
            <w:rFonts w:hint="eastAsia"/>
          </w:rPr>
          <w:t xml:space="preserve"> </w:t>
        </w:r>
        <w:r>
          <w:t xml:space="preserve">   ntn-ERedCap-FR1-r19                      </w:t>
        </w:r>
        <w:r w:rsidRPr="00825157">
          <w:rPr>
            <w:color w:val="993366"/>
          </w:rPr>
          <w:t>ENUMERATED</w:t>
        </w:r>
        <w:r>
          <w:t xml:space="preserve"> {supported}                                       </w:t>
        </w:r>
        <w:r w:rsidRPr="00825157">
          <w:rPr>
            <w:color w:val="993366"/>
          </w:rPr>
          <w:t>OPTIONAL</w:t>
        </w:r>
        <w:r>
          <w:t>,</w:t>
        </w:r>
      </w:ins>
    </w:p>
    <w:p w14:paraId="39DD97A7" w14:textId="77777777" w:rsidR="00492244" w:rsidRDefault="00492244">
      <w:pPr>
        <w:pStyle w:val="PL"/>
        <w:rPr>
          <w:ins w:id="20337" w:author="CR#5403r2" w:date="2025-09-22T10:28:00Z" w16du:dateUtc="2025-09-22T08:28:00Z"/>
          <w:rFonts w:eastAsia="Batang"/>
          <w:noProof/>
          <w:lang w:eastAsia="sv-SE"/>
        </w:rPr>
        <w:pPrChange w:id="20338" w:author="Netw_Energy_NR_enh" w:date="2025-09-09T02:4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20339" w:author="CR#5403r2" w:date="2025-09-22T10:28:00Z" w16du:dateUtc="2025-09-22T08:28:00Z">
        <w:r>
          <w:rPr>
            <w:rFonts w:hint="eastAsia"/>
          </w:rPr>
          <w:t xml:space="preserve"> </w:t>
        </w:r>
        <w:r>
          <w:t xml:space="preserve">   onDemandSIB1-r19                         </w:t>
        </w:r>
        <w:r>
          <w:rPr>
            <w:color w:val="993366"/>
          </w:rPr>
          <w:t>ENUMERATED</w:t>
        </w:r>
        <w:r>
          <w:t xml:space="preserve"> {supported}                                       </w:t>
        </w:r>
        <w:r>
          <w:rPr>
            <w:color w:val="993366"/>
          </w:rPr>
          <w:t>OPTIONAL</w:t>
        </w:r>
        <w:r>
          <w:t>,</w:t>
        </w:r>
      </w:ins>
    </w:p>
    <w:p w14:paraId="075E806F" w14:textId="77777777" w:rsidR="00C14346" w:rsidRDefault="00C14346" w:rsidP="00492244">
      <w:pPr>
        <w:pStyle w:val="PL"/>
        <w:rPr>
          <w:ins w:id="20340" w:author="CR#5406r3" w:date="2025-09-22T11:23:00Z" w16du:dateUtc="2025-09-22T09:23:00Z"/>
        </w:rPr>
      </w:pPr>
      <w:ins w:id="20341" w:author="CR#5406r3" w:date="2025-09-22T11:23:00Z" w16du:dateUtc="2025-09-22T09:23:00Z">
        <w:r w:rsidRPr="00C14346">
          <w:t xml:space="preserve">    onDemandPosSIB-ConnectedCtrlParam-r19    ENUMERATED {supported}                                       OPTIONAL,</w:t>
        </w:r>
      </w:ins>
    </w:p>
    <w:p w14:paraId="2D8F9428" w14:textId="54393F53" w:rsidR="002940C7" w:rsidRPr="00EE6E73" w:rsidRDefault="002940C7" w:rsidP="002940C7">
      <w:pPr>
        <w:pStyle w:val="PL"/>
        <w:rPr>
          <w:ins w:id="20342" w:author="CR#5469r2" w:date="2025-09-24T14:54:00Z" w16du:dateUtc="2025-09-24T12:54:00Z"/>
        </w:rPr>
      </w:pPr>
      <w:ins w:id="20343" w:author="CR#5469r2" w:date="2025-09-24T14:54:00Z" w16du:dateUtc="2025-09-24T12:54:00Z">
        <w:r w:rsidRPr="00EE6E73">
          <w:t xml:space="preserve">    ntn-</w:t>
        </w:r>
        <w:r>
          <w:t>Redirection-r19</w:t>
        </w:r>
        <w:r w:rsidRPr="00EE6E73">
          <w:t xml:space="preserve">                      </w:t>
        </w:r>
        <w:r w:rsidRPr="00EE6E73">
          <w:rPr>
            <w:color w:val="993366"/>
          </w:rPr>
          <w:t>ENUMERATED</w:t>
        </w:r>
        <w:r w:rsidRPr="00EE6E73">
          <w:t xml:space="preserve"> {supported}                                       </w:t>
        </w:r>
        <w:r w:rsidRPr="00EE6E73">
          <w:rPr>
            <w:color w:val="993366"/>
          </w:rPr>
          <w:t>OPTIONAL</w:t>
        </w:r>
        <w:r w:rsidRPr="00EE6E73">
          <w:t>,</w:t>
        </w:r>
      </w:ins>
    </w:p>
    <w:p w14:paraId="0EF5F84E" w14:textId="4A05F249" w:rsidR="002940C7" w:rsidRPr="00EE6E73" w:rsidRDefault="002940C7" w:rsidP="002940C7">
      <w:pPr>
        <w:pStyle w:val="PL"/>
        <w:rPr>
          <w:ins w:id="20344" w:author="CR#5474r2" w:date="2025-09-24T15:01:00Z" w16du:dateUtc="2025-09-24T13:01:00Z"/>
        </w:rPr>
      </w:pPr>
      <w:ins w:id="20345" w:author="CR#5474r2" w:date="2025-09-24T15:01:00Z" w16du:dateUtc="2025-09-24T13:01:00Z">
        <w:r w:rsidRPr="00EE6E73">
          <w:t xml:space="preserve">    </w:t>
        </w:r>
        <w:r w:rsidRPr="00ED212A">
          <w:t>drx-Preference-CellDTX-DRX-r19</w:t>
        </w:r>
        <w:r w:rsidRPr="00EE6E73">
          <w:t xml:space="preserve">           </w:t>
        </w:r>
        <w:r w:rsidRPr="00EE6E73">
          <w:rPr>
            <w:color w:val="993366"/>
          </w:rPr>
          <w:t>ENUMERATED</w:t>
        </w:r>
        <w:r w:rsidRPr="00EE6E73">
          <w:t xml:space="preserve"> {supported}                                       </w:t>
        </w:r>
        <w:r w:rsidRPr="00EE6E73">
          <w:rPr>
            <w:color w:val="993366"/>
          </w:rPr>
          <w:t>OPTIONAL</w:t>
        </w:r>
        <w:r w:rsidRPr="00EE6E73">
          <w:t>,</w:t>
        </w:r>
      </w:ins>
    </w:p>
    <w:p w14:paraId="050FC40E" w14:textId="34C5125E" w:rsidR="00492244" w:rsidRDefault="00492244" w:rsidP="00492244">
      <w:pPr>
        <w:pStyle w:val="PL"/>
        <w:rPr>
          <w:ins w:id="20346" w:author="CR#5403r2" w:date="2025-09-22T10:28:00Z" w16du:dateUtc="2025-09-22T08:28:00Z"/>
        </w:rPr>
      </w:pPr>
      <w:ins w:id="20347" w:author="CR#5403r2" w:date="2025-09-22T10:28:00Z" w16du:dateUtc="2025-09-22T08:28:00Z">
        <w:r w:rsidRPr="00EE6E73">
          <w:t xml:space="preserve">    </w:t>
        </w:r>
        <w:proofErr w:type="spellStart"/>
        <w:r w:rsidRPr="00EE6E73">
          <w:t>nonCriticalExtension</w:t>
        </w:r>
        <w:proofErr w:type="spellEnd"/>
        <w:r w:rsidRPr="00EE6E73">
          <w:t xml:space="preserve">                     </w:t>
        </w:r>
        <w:r w:rsidRPr="00556D6C">
          <w:rPr>
            <w:color w:val="993366"/>
          </w:rPr>
          <w:t>SEQUENCE</w:t>
        </w:r>
        <w:r>
          <w:t>{}</w:t>
        </w:r>
        <w:r w:rsidRPr="00EE6E73">
          <w:t xml:space="preserve">                                                   </w:t>
        </w:r>
        <w:r w:rsidRPr="00EE6E73">
          <w:rPr>
            <w:color w:val="993366"/>
          </w:rPr>
          <w:t>OPTIONAL</w:t>
        </w:r>
      </w:ins>
    </w:p>
    <w:p w14:paraId="48E0ED28" w14:textId="77777777" w:rsidR="00492244" w:rsidRDefault="00492244" w:rsidP="00492244">
      <w:pPr>
        <w:pStyle w:val="PL"/>
        <w:rPr>
          <w:ins w:id="20348" w:author="CR#5403r2" w:date="2025-09-22T10:28:00Z" w16du:dateUtc="2025-09-22T08:28:00Z"/>
        </w:rPr>
      </w:pPr>
      <w:ins w:id="20349" w:author="CR#5403r2" w:date="2025-09-22T10:28:00Z" w16du:dateUtc="2025-09-22T08:28:00Z">
        <w:r>
          <w:t>}</w:t>
        </w:r>
      </w:ins>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w:t>
      </w:r>
      <w:proofErr w:type="spellStart"/>
      <w:r w:rsidRPr="00EE6E73">
        <w:t>CapabilityAddXDD</w:t>
      </w:r>
      <w:proofErr w:type="spellEnd"/>
      <w:r w:rsidRPr="00EE6E73">
        <w:t xml:space="preserve">-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w:t>
      </w:r>
      <w:proofErr w:type="spellStart"/>
      <w:r w:rsidRPr="00EE6E73">
        <w:t>ParametersXDD</w:t>
      </w:r>
      <w:proofErr w:type="spellEnd"/>
      <w:r w:rsidRPr="00EE6E73">
        <w:t xml:space="preserve">-Diff                  </w:t>
      </w:r>
      <w:r w:rsidR="006658B2" w:rsidRPr="00EE6E73">
        <w:t xml:space="preserve"> </w:t>
      </w:r>
      <w:r w:rsidRPr="00EE6E73">
        <w:t>MAC-</w:t>
      </w:r>
      <w:proofErr w:type="spellStart"/>
      <w:r w:rsidRPr="00EE6E73">
        <w:t>ParametersXDD</w:t>
      </w:r>
      <w:proofErr w:type="spellEnd"/>
      <w:r w:rsidRPr="00EE6E73">
        <w:t xml:space="preserve">-Diff                                       </w:t>
      </w:r>
      <w:r w:rsidRPr="00EE6E73">
        <w:rPr>
          <w:color w:val="993366"/>
        </w:rPr>
        <w:t>OPTIONAL</w:t>
      </w:r>
      <w:r w:rsidRPr="00EE6E73">
        <w:t>,</w:t>
      </w:r>
    </w:p>
    <w:p w14:paraId="4086C4AF" w14:textId="12836B39"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r w:rsidR="006658B2" w:rsidRPr="00EE6E73">
        <w:t xml:space="preserve"> </w:t>
      </w:r>
      <w:proofErr w:type="spellStart"/>
      <w:r w:rsidRPr="00EE6E73">
        <w:t>MeasAndMobParametersXDD</w:t>
      </w:r>
      <w:proofErr w:type="spellEnd"/>
      <w:r w:rsidRPr="00EE6E73">
        <w:t xml:space="preserve">-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w:t>
      </w:r>
      <w:proofErr w:type="spellStart"/>
      <w:r w:rsidRPr="00EE6E73">
        <w:t>CapabilityAddFRX</w:t>
      </w:r>
      <w:proofErr w:type="spellEnd"/>
      <w:r w:rsidRPr="00EE6E73">
        <w:t xml:space="preserve">-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07D86EFB" w14:textId="7EB73406"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r w:rsidR="006658B2" w:rsidRPr="00EE6E73">
        <w:t xml:space="preserve">     </w:t>
      </w:r>
      <w:r w:rsidRPr="00EE6E73">
        <w:t xml:space="preserve"> </w:t>
      </w:r>
      <w:proofErr w:type="spellStart"/>
      <w:r w:rsidRPr="00EE6E73">
        <w:t>MeasAndMobParametersFRX</w:t>
      </w:r>
      <w:proofErr w:type="spellEnd"/>
      <w:r w:rsidRPr="00EE6E73">
        <w:t xml:space="preserve">-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i/>
                <w:szCs w:val="22"/>
                <w:lang w:eastAsia="sv-SE"/>
              </w:rPr>
              <w:t xml:space="preserve">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spellStart"/>
            <w:r w:rsidRPr="00EE6E73">
              <w:rPr>
                <w:i/>
                <w:lang w:eastAsia="sv-SE"/>
              </w:rPr>
              <w:t>FeatureSetDownlink:s</w:t>
            </w:r>
            <w:proofErr w:type="spellEnd"/>
            <w:r w:rsidRPr="00EE6E73">
              <w:rPr>
                <w:szCs w:val="22"/>
                <w:lang w:eastAsia="sv-SE"/>
              </w:rPr>
              <w:t xml:space="preserve"> and </w:t>
            </w:r>
            <w:proofErr w:type="spellStart"/>
            <w:r w:rsidRPr="00EE6E73">
              <w:rPr>
                <w:i/>
                <w:lang w:eastAsia="sv-SE"/>
              </w:rPr>
              <w:t>FeatureSetUplink:s</w:t>
            </w:r>
            <w:proofErr w:type="spellEnd"/>
            <w:r w:rsidRPr="00EE6E73">
              <w:rPr>
                <w:szCs w:val="22"/>
                <w:lang w:eastAsia="sv-SE"/>
              </w:rPr>
              <w:t xml:space="preserve"> referred to from these </w:t>
            </w:r>
            <w:proofErr w:type="spellStart"/>
            <w:r w:rsidRPr="00EE6E73">
              <w:rPr>
                <w:i/>
                <w:lang w:eastAsia="sv-SE"/>
              </w:rPr>
              <w:t>FeatureSetCombination: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w:t>
            </w:r>
            <w:proofErr w:type="spellStart"/>
            <w:r w:rsidRPr="00EE6E73">
              <w:rPr>
                <w:i/>
                <w:iCs/>
                <w:lang w:eastAsia="sv-SE"/>
              </w:rPr>
              <w:t>CapabilityAddFRX</w:t>
            </w:r>
            <w:proofErr w:type="spellEnd"/>
            <w:r w:rsidRPr="00EE6E73">
              <w:rPr>
                <w:i/>
                <w:iCs/>
                <w:lang w:eastAsia="sv-SE"/>
              </w:rPr>
              <w:t>-Mode</w:t>
            </w:r>
            <w:r w:rsidRPr="00EE6E73">
              <w:rPr>
                <w:lang w:eastAsia="sv-SE"/>
              </w:rPr>
              <w:t xml:space="preserve"> does not include any other fields than </w:t>
            </w:r>
            <w:proofErr w:type="spellStart"/>
            <w:r w:rsidRPr="00EE6E73">
              <w:rPr>
                <w:i/>
                <w:iCs/>
                <w:lang w:eastAsia="sv-SE"/>
              </w:rPr>
              <w:t>csi</w:t>
            </w:r>
            <w:proofErr w:type="spellEnd"/>
            <w:r w:rsidRPr="00EE6E73">
              <w:rPr>
                <w:i/>
                <w:iCs/>
                <w:lang w:eastAsia="sv-SE"/>
              </w:rPr>
              <w:t>-RS-IM-</w:t>
            </w:r>
            <w:proofErr w:type="spellStart"/>
            <w:r w:rsidRPr="00EE6E73">
              <w:rPr>
                <w:i/>
                <w:iCs/>
                <w:lang w:eastAsia="sv-SE"/>
              </w:rPr>
              <w:t>ReceptionForFeedback</w:t>
            </w:r>
            <w:proofErr w:type="spellEnd"/>
            <w:r w:rsidRPr="00EE6E73">
              <w:rPr>
                <w:lang w:eastAsia="sv-SE"/>
              </w:rPr>
              <w:t xml:space="preserve">/ </w:t>
            </w:r>
            <w:proofErr w:type="spellStart"/>
            <w:r w:rsidRPr="00EE6E73">
              <w:rPr>
                <w:i/>
                <w:iCs/>
                <w:lang w:eastAsia="sv-SE"/>
              </w:rPr>
              <w:t>csi</w:t>
            </w:r>
            <w:proofErr w:type="spellEnd"/>
            <w:r w:rsidRPr="00EE6E73">
              <w:rPr>
                <w:i/>
                <w:iCs/>
                <w:lang w:eastAsia="sv-SE"/>
              </w:rPr>
              <w:t>-RS-</w:t>
            </w:r>
            <w:proofErr w:type="spellStart"/>
            <w:r w:rsidRPr="00EE6E73">
              <w:rPr>
                <w:i/>
                <w:iCs/>
                <w:lang w:eastAsia="sv-SE"/>
              </w:rPr>
              <w:t>ProcFrameworkForSRS</w:t>
            </w:r>
            <w:proofErr w:type="spellEnd"/>
            <w:r w:rsidRPr="00EE6E73">
              <w:rPr>
                <w:lang w:eastAsia="sv-SE"/>
              </w:rPr>
              <w:t xml:space="preserve">/ </w:t>
            </w:r>
            <w:proofErr w:type="spellStart"/>
            <w:r w:rsidRPr="00EE6E73">
              <w:rPr>
                <w:i/>
                <w:iCs/>
                <w:lang w:eastAsia="sv-SE"/>
              </w:rPr>
              <w:t>csi-ReportFramework</w:t>
            </w:r>
            <w:proofErr w:type="spellEnd"/>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20350" w:name="_Toc193446542"/>
      <w:bookmarkStart w:id="20351" w:name="_Toc193452347"/>
      <w:bookmarkStart w:id="20352" w:name="_Toc193463619"/>
      <w:bookmarkStart w:id="20353" w:name="_Toc201295906"/>
      <w:bookmarkStart w:id="20354" w:name="MCCQCTEMPBM_00000625"/>
      <w:r w:rsidRPr="00EE6E73">
        <w:t>–</w:t>
      </w:r>
      <w:r w:rsidRPr="00EE6E73">
        <w:tab/>
      </w:r>
      <w:r w:rsidRPr="00EE6E73">
        <w:rPr>
          <w:i/>
          <w:iCs/>
        </w:rPr>
        <w:t>UE-</w:t>
      </w:r>
      <w:proofErr w:type="spellStart"/>
      <w:r w:rsidRPr="00EE6E73">
        <w:rPr>
          <w:i/>
          <w:iCs/>
        </w:rPr>
        <w:t>RadioPagingInfo</w:t>
      </w:r>
      <w:bookmarkEnd w:id="20350"/>
      <w:bookmarkEnd w:id="20351"/>
      <w:bookmarkEnd w:id="20352"/>
      <w:bookmarkEnd w:id="20353"/>
      <w:proofErr w:type="spellEnd"/>
    </w:p>
    <w:bookmarkEnd w:id="20354"/>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w:t>
      </w:r>
      <w:proofErr w:type="spellStart"/>
      <w:r w:rsidRPr="00EE6E73">
        <w:rPr>
          <w:i/>
        </w:rPr>
        <w:t>RadioPagingInfo</w:t>
      </w:r>
      <w:proofErr w:type="spellEnd"/>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w:t>
      </w:r>
      <w:proofErr w:type="spellStart"/>
      <w:r w:rsidRPr="00EE6E73">
        <w:rPr>
          <w:bCs/>
          <w:i/>
          <w:iCs/>
        </w:rPr>
        <w:t>RadioPagingInfo</w:t>
      </w:r>
      <w:proofErr w:type="spellEnd"/>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E886565" w14:textId="77777777" w:rsidR="00492244" w:rsidRDefault="00492244" w:rsidP="00492244">
      <w:pPr>
        <w:pStyle w:val="PL"/>
        <w:rPr>
          <w:ins w:id="20355" w:author="CR#5403r2" w:date="2025-09-22T10:28:00Z" w16du:dateUtc="2025-09-22T08:28:00Z"/>
        </w:rPr>
      </w:pPr>
    </w:p>
    <w:p w14:paraId="4B3AB369" w14:textId="4C70CD7F" w:rsidR="00492244" w:rsidRDefault="00492244" w:rsidP="00492244">
      <w:pPr>
        <w:pStyle w:val="PL"/>
        <w:rPr>
          <w:ins w:id="20356" w:author="CR#5403r2" w:date="2025-09-22T10:28:00Z" w16du:dateUtc="2025-09-22T08:28:00Z"/>
        </w:rPr>
      </w:pPr>
      <w:ins w:id="20357" w:author="CR#5403r2" w:date="2025-09-22T10:28:00Z" w16du:dateUtc="2025-09-22T08:28:00Z">
        <w:r>
          <w:t>UE-RadioPagingInfo-r19 ::=            SEQUENCE {</w:t>
        </w:r>
      </w:ins>
    </w:p>
    <w:p w14:paraId="2601AAFF" w14:textId="76696E89" w:rsidR="00492244" w:rsidRDefault="00492244" w:rsidP="00492244">
      <w:pPr>
        <w:pStyle w:val="PL"/>
        <w:rPr>
          <w:ins w:id="20358" w:author="CR#5403r2" w:date="2025-09-22T10:28:00Z" w16du:dateUtc="2025-09-22T08:28:00Z"/>
        </w:rPr>
      </w:pPr>
      <w:ins w:id="20359" w:author="CR#5403r2" w:date="2025-09-22T10:28:00Z" w16du:dateUtc="2025-09-22T08:28:00Z">
        <w:r>
          <w:t xml:space="preserve">    lpwus-SupportedBandList-r19       </w:t>
        </w:r>
      </w:ins>
      <w:ins w:id="20360" w:author="CR#5403r2" w:date="2025-09-22T10:29:00Z" w16du:dateUtc="2025-09-22T08:29:00Z">
        <w:r>
          <w:t xml:space="preserve">  </w:t>
        </w:r>
      </w:ins>
      <w:ins w:id="20361" w:author="CR#5403r2" w:date="2025-09-22T10:28:00Z" w16du:dateUtc="2025-09-22T08:28:00Z">
        <w:r>
          <w:t xml:space="preserve">  SEQUENCE (SIZE (1..maxBands)) OF LPWUS-SupportedBandInfo-r19        OPTIONAL,</w:t>
        </w:r>
      </w:ins>
    </w:p>
    <w:p w14:paraId="2909C909" w14:textId="42061D2E" w:rsidR="00492244" w:rsidRDefault="00492244" w:rsidP="00492244">
      <w:pPr>
        <w:pStyle w:val="PL"/>
        <w:rPr>
          <w:ins w:id="20362" w:author="CR#5403r2" w:date="2025-09-22T10:28:00Z" w16du:dateUtc="2025-09-22T08:28:00Z"/>
        </w:rPr>
      </w:pPr>
      <w:ins w:id="20363" w:author="CR#5403r2" w:date="2025-09-22T10:28:00Z" w16du:dateUtc="2025-09-22T08:28:00Z">
        <w:r>
          <w:t xml:space="preserve">    pagingAdaptation-r19                  ENUMERATED {supported}                                              OPTIONAL,</w:t>
        </w:r>
      </w:ins>
    </w:p>
    <w:p w14:paraId="77723449" w14:textId="7671F5B2" w:rsidR="00492244" w:rsidRDefault="00492244" w:rsidP="00492244">
      <w:pPr>
        <w:pStyle w:val="PL"/>
        <w:rPr>
          <w:ins w:id="20364" w:author="CR#5403r2" w:date="2025-09-22T10:28:00Z" w16du:dateUtc="2025-09-22T08:28:00Z"/>
        </w:rPr>
      </w:pPr>
      <w:ins w:id="20365" w:author="CR#5403r2" w:date="2025-09-22T10:28:00Z" w16du:dateUtc="2025-09-22T08:28:00Z">
        <w:r>
          <w:t xml:space="preserve">    pagingAdaptionPEI-SupportBandList-r19 SEQUENCE (SIZE (1..maxBands)) OF </w:t>
        </w:r>
        <w:proofErr w:type="spellStart"/>
        <w:r>
          <w:t>FreqBandIndicatorNR</w:t>
        </w:r>
        <w:proofErr w:type="spellEnd"/>
        <w:r>
          <w:t xml:space="preserve">         </w:t>
        </w:r>
      </w:ins>
      <w:ins w:id="20366" w:author="CR#5403r2" w:date="2025-09-22T10:29:00Z" w16du:dateUtc="2025-09-22T08:29:00Z">
        <w:r>
          <w:t xml:space="preserve">  </w:t>
        </w:r>
      </w:ins>
      <w:ins w:id="20367" w:author="CR#5403r2" w:date="2025-09-22T10:28:00Z" w16du:dateUtc="2025-09-22T08:28:00Z">
        <w:r>
          <w:t xml:space="preserve">     OPTIONAL,</w:t>
        </w:r>
      </w:ins>
    </w:p>
    <w:p w14:paraId="734CC270" w14:textId="77777777" w:rsidR="00492244" w:rsidRDefault="00492244" w:rsidP="00492244">
      <w:pPr>
        <w:pStyle w:val="PL"/>
        <w:rPr>
          <w:ins w:id="20368" w:author="CR#5403r2" w:date="2025-09-22T10:28:00Z" w16du:dateUtc="2025-09-22T08:28:00Z"/>
        </w:rPr>
      </w:pPr>
      <w:ins w:id="20369" w:author="CR#5403r2" w:date="2025-09-22T10:28:00Z" w16du:dateUtc="2025-09-22T08:28:00Z">
        <w:r>
          <w:t xml:space="preserve">    ...</w:t>
        </w:r>
      </w:ins>
    </w:p>
    <w:p w14:paraId="62CC2E82" w14:textId="77777777" w:rsidR="00492244" w:rsidRDefault="00492244" w:rsidP="00492244">
      <w:pPr>
        <w:pStyle w:val="PL"/>
        <w:rPr>
          <w:ins w:id="20370" w:author="CR#5403r2" w:date="2025-09-22T10:28:00Z" w16du:dateUtc="2025-09-22T08:28:00Z"/>
        </w:rPr>
      </w:pPr>
      <w:ins w:id="20371" w:author="CR#5403r2" w:date="2025-09-22T10:28:00Z" w16du:dateUtc="2025-09-22T08:28:00Z">
        <w:r>
          <w:t>}</w:t>
        </w:r>
      </w:ins>
    </w:p>
    <w:p w14:paraId="4A8712E6" w14:textId="77777777" w:rsidR="00492244" w:rsidRDefault="00492244" w:rsidP="00492244">
      <w:pPr>
        <w:pStyle w:val="PL"/>
        <w:rPr>
          <w:ins w:id="20372" w:author="CR#5403r2" w:date="2025-09-22T10:28:00Z" w16du:dateUtc="2025-09-22T08:28:00Z"/>
        </w:rPr>
      </w:pPr>
    </w:p>
    <w:p w14:paraId="3AECE968" w14:textId="69118D47" w:rsidR="00492244" w:rsidRDefault="00492244" w:rsidP="00492244">
      <w:pPr>
        <w:pStyle w:val="PL"/>
        <w:rPr>
          <w:ins w:id="20373" w:author="CR#5403r2" w:date="2025-09-22T10:28:00Z" w16du:dateUtc="2025-09-22T08:28:00Z"/>
        </w:rPr>
      </w:pPr>
      <w:ins w:id="20374" w:author="CR#5403r2" w:date="2025-09-22T10:28:00Z" w16du:dateUtc="2025-09-22T08:28:00Z">
        <w:r>
          <w:t xml:space="preserve">LPWUS-SupportedBandInfo-r19 ::=   </w:t>
        </w:r>
      </w:ins>
      <w:ins w:id="20375" w:author="CR#5403r2" w:date="2025-09-22T10:29:00Z" w16du:dateUtc="2025-09-22T08:29:00Z">
        <w:r>
          <w:t xml:space="preserve">   </w:t>
        </w:r>
      </w:ins>
      <w:ins w:id="20376" w:author="CR#5403r2" w:date="2025-09-22T10:28:00Z" w16du:dateUtc="2025-09-22T08:28:00Z">
        <w:r>
          <w:t>SEQUENCE {</w:t>
        </w:r>
      </w:ins>
    </w:p>
    <w:p w14:paraId="2E90B9BB" w14:textId="6242BB90" w:rsidR="00492244" w:rsidRDefault="00492244" w:rsidP="00492244">
      <w:pPr>
        <w:pStyle w:val="PL"/>
        <w:rPr>
          <w:ins w:id="20377" w:author="CR#5403r2" w:date="2025-09-22T10:28:00Z" w16du:dateUtc="2025-09-22T08:28:00Z"/>
        </w:rPr>
      </w:pPr>
      <w:ins w:id="20378" w:author="CR#5403r2" w:date="2025-09-22T10:28:00Z" w16du:dateUtc="2025-09-22T08:28:00Z">
        <w:r>
          <w:t xml:space="preserve">    supportedBandIndicator-r19           </w:t>
        </w:r>
        <w:proofErr w:type="spellStart"/>
        <w:r>
          <w:t>FreqBandIndicatorNR</w:t>
        </w:r>
        <w:proofErr w:type="spellEnd"/>
        <w:r>
          <w:t>,</w:t>
        </w:r>
      </w:ins>
    </w:p>
    <w:p w14:paraId="0132027F" w14:textId="77777777" w:rsidR="00492244" w:rsidRDefault="00492244" w:rsidP="00492244">
      <w:pPr>
        <w:pStyle w:val="PL"/>
        <w:rPr>
          <w:ins w:id="20379" w:author="CR#5403r2" w:date="2025-09-22T10:28:00Z" w16du:dateUtc="2025-09-22T08:28:00Z"/>
        </w:rPr>
      </w:pPr>
      <w:ins w:id="20380" w:author="CR#5403r2" w:date="2025-09-22T10:28:00Z" w16du:dateUtc="2025-09-22T08:28:00Z">
        <w:r>
          <w:t xml:space="preserve">    -- R1 62-1: LP-WUS operation in IDLE/INACTIVE mode based on OOK signal</w:t>
        </w:r>
      </w:ins>
    </w:p>
    <w:p w14:paraId="76966127" w14:textId="4C6D362C" w:rsidR="00492244" w:rsidRDefault="00492244" w:rsidP="00492244">
      <w:pPr>
        <w:pStyle w:val="PL"/>
        <w:rPr>
          <w:ins w:id="20381" w:author="CR#5403r2" w:date="2025-09-22T10:28:00Z" w16du:dateUtc="2025-09-22T08:28:00Z"/>
        </w:rPr>
      </w:pPr>
      <w:ins w:id="20382" w:author="CR#5403r2" w:date="2025-09-22T10:28:00Z" w16du:dateUtc="2025-09-22T08:28:00Z">
        <w:r>
          <w:t xml:space="preserve">    lpwus-OOK-r19              </w:t>
        </w:r>
      </w:ins>
      <w:ins w:id="20383" w:author="CR#5403r2" w:date="2025-09-22T10:29:00Z" w16du:dateUtc="2025-09-22T08:29:00Z">
        <w:r>
          <w:t xml:space="preserve">       </w:t>
        </w:r>
      </w:ins>
      <w:ins w:id="20384" w:author="CR#5403r2" w:date="2025-09-22T10:28:00Z" w16du:dateUtc="2025-09-22T08:28:00Z">
        <w:r>
          <w:t xml:space="preserve">   ENUMERATED {supported}                                     </w:t>
        </w:r>
      </w:ins>
      <w:ins w:id="20385" w:author="CR#5403r2" w:date="2025-09-22T10:30:00Z" w16du:dateUtc="2025-09-22T08:30:00Z">
        <w:r>
          <w:t xml:space="preserve">       </w:t>
        </w:r>
      </w:ins>
      <w:ins w:id="20386" w:author="CR#5403r2" w:date="2025-09-22T10:28:00Z" w16du:dateUtc="2025-09-22T08:28:00Z">
        <w:r>
          <w:t xml:space="preserve"> </w:t>
        </w:r>
      </w:ins>
      <w:ins w:id="20387" w:author="CR#5403r2" w:date="2025-09-22T10:30:00Z" w16du:dateUtc="2025-09-22T08:30:00Z">
        <w:r>
          <w:t xml:space="preserve">  </w:t>
        </w:r>
      </w:ins>
      <w:ins w:id="20388" w:author="CR#5403r2" w:date="2025-09-22T10:28:00Z" w16du:dateUtc="2025-09-22T08:28:00Z">
        <w:r>
          <w:t>OPTIONAL,</w:t>
        </w:r>
      </w:ins>
    </w:p>
    <w:p w14:paraId="021A1D05" w14:textId="77777777" w:rsidR="00492244" w:rsidRDefault="00492244" w:rsidP="00492244">
      <w:pPr>
        <w:pStyle w:val="PL"/>
        <w:rPr>
          <w:ins w:id="20389" w:author="CR#5403r2" w:date="2025-09-22T10:28:00Z" w16du:dateUtc="2025-09-22T08:28:00Z"/>
        </w:rPr>
      </w:pPr>
      <w:ins w:id="20390" w:author="CR#5403r2" w:date="2025-09-22T10:28:00Z" w16du:dateUtc="2025-09-22T08:28:00Z">
        <w:r>
          <w:t xml:space="preserve">    -- R1 62-1a: LP-WUS operation in IDLE/INACTIVE mode based on OFDM overlaid sequence</w:t>
        </w:r>
      </w:ins>
    </w:p>
    <w:p w14:paraId="3ED7ED9B" w14:textId="736575D5" w:rsidR="00492244" w:rsidRDefault="00492244" w:rsidP="00492244">
      <w:pPr>
        <w:pStyle w:val="PL"/>
        <w:rPr>
          <w:ins w:id="20391" w:author="CR#5403r2" w:date="2025-09-22T10:28:00Z" w16du:dateUtc="2025-09-22T08:28:00Z"/>
        </w:rPr>
      </w:pPr>
      <w:ins w:id="20392" w:author="CR#5403r2" w:date="2025-09-22T10:28:00Z" w16du:dateUtc="2025-09-22T08:28:00Z">
        <w:r>
          <w:t xml:space="preserve">    lpwus-OFDM-r19        </w:t>
        </w:r>
      </w:ins>
      <w:ins w:id="20393" w:author="CR#5403r2" w:date="2025-09-22T10:29:00Z" w16du:dateUtc="2025-09-22T08:29:00Z">
        <w:r>
          <w:t xml:space="preserve">      </w:t>
        </w:r>
      </w:ins>
      <w:ins w:id="20394" w:author="CR#5403r2" w:date="2025-09-22T10:30:00Z" w16du:dateUtc="2025-09-22T08:30:00Z">
        <w:r>
          <w:t xml:space="preserve"> </w:t>
        </w:r>
      </w:ins>
      <w:ins w:id="20395" w:author="CR#5403r2" w:date="2025-09-22T10:28:00Z" w16du:dateUtc="2025-09-22T08:28:00Z">
        <w:r>
          <w:t xml:space="preserve">        ENUMERATED {supported}                  </w:t>
        </w:r>
      </w:ins>
      <w:ins w:id="20396" w:author="CR#5403r2" w:date="2025-09-22T10:30:00Z" w16du:dateUtc="2025-09-22T08:30:00Z">
        <w:r>
          <w:t xml:space="preserve">         </w:t>
        </w:r>
      </w:ins>
      <w:ins w:id="20397" w:author="CR#5403r2" w:date="2025-09-22T10:28:00Z" w16du:dateUtc="2025-09-22T08:28:00Z">
        <w:r>
          <w:t xml:space="preserve">                    OPTIONAL,</w:t>
        </w:r>
      </w:ins>
    </w:p>
    <w:p w14:paraId="7CC33444" w14:textId="77777777" w:rsidR="00492244" w:rsidRDefault="00492244" w:rsidP="00492244">
      <w:pPr>
        <w:pStyle w:val="PL"/>
        <w:rPr>
          <w:ins w:id="20398" w:author="CR#5403r2" w:date="2025-09-22T10:28:00Z" w16du:dateUtc="2025-09-22T08:28:00Z"/>
        </w:rPr>
      </w:pPr>
      <w:ins w:id="20399" w:author="CR#5403r2" w:date="2025-09-22T10:28:00Z" w16du:dateUtc="2025-09-22T08:28:00Z">
        <w:r>
          <w:t xml:space="preserve">    -- R1 62-1b: LP-SS based RRM measurement in IDLE/INACTIVE mode when LP-SS overlaid sequence is configured</w:t>
        </w:r>
      </w:ins>
    </w:p>
    <w:p w14:paraId="4055D19F" w14:textId="24173EB7" w:rsidR="00492244" w:rsidRDefault="00492244" w:rsidP="00492244">
      <w:pPr>
        <w:pStyle w:val="PL"/>
        <w:rPr>
          <w:ins w:id="20400" w:author="CR#5403r2" w:date="2025-09-22T10:28:00Z" w16du:dateUtc="2025-09-22T08:28:00Z"/>
        </w:rPr>
      </w:pPr>
      <w:ins w:id="20401" w:author="CR#5403r2" w:date="2025-09-22T10:28:00Z" w16du:dateUtc="2025-09-22T08:28:00Z">
        <w:r>
          <w:t xml:space="preserve">    lpwus-LP-SS-r19         </w:t>
        </w:r>
      </w:ins>
      <w:ins w:id="20402" w:author="CR#5403r2" w:date="2025-09-22T10:30:00Z" w16du:dateUtc="2025-09-22T08:30:00Z">
        <w:r>
          <w:t xml:space="preserve">       </w:t>
        </w:r>
      </w:ins>
      <w:ins w:id="20403" w:author="CR#5403r2" w:date="2025-09-22T10:28:00Z" w16du:dateUtc="2025-09-22T08:28:00Z">
        <w:r>
          <w:t xml:space="preserve">      ENUMERATED {supported}                           </w:t>
        </w:r>
      </w:ins>
      <w:ins w:id="20404" w:author="CR#5403r2" w:date="2025-09-22T10:30:00Z" w16du:dateUtc="2025-09-22T08:30:00Z">
        <w:r>
          <w:t xml:space="preserve">         </w:t>
        </w:r>
      </w:ins>
      <w:ins w:id="20405" w:author="CR#5403r2" w:date="2025-09-22T10:28:00Z" w16du:dateUtc="2025-09-22T08:28:00Z">
        <w:r>
          <w:t xml:space="preserve">           OPTIONAL,</w:t>
        </w:r>
      </w:ins>
    </w:p>
    <w:p w14:paraId="37578D0A" w14:textId="61224D6B" w:rsidR="00492244" w:rsidRDefault="00492244" w:rsidP="00492244">
      <w:pPr>
        <w:pStyle w:val="PL"/>
        <w:rPr>
          <w:ins w:id="20406" w:author="CR#5403r2" w:date="2025-09-22T10:28:00Z" w16du:dateUtc="2025-09-22T08:28:00Z"/>
        </w:rPr>
      </w:pPr>
      <w:ins w:id="20407" w:author="CR#5403r2" w:date="2025-09-22T10:28:00Z" w16du:dateUtc="2025-09-22T08:28:00Z">
        <w:r>
          <w:t xml:space="preserve">    minimumTimeGap-r19                  </w:t>
        </w:r>
      </w:ins>
      <w:ins w:id="20408" w:author="CR#5403r2" w:date="2025-09-22T10:30:00Z" w16du:dateUtc="2025-09-22T08:30:00Z">
        <w:r>
          <w:t xml:space="preserve">        </w:t>
        </w:r>
      </w:ins>
      <w:ins w:id="20409" w:author="CR#5403r2" w:date="2025-09-22T10:28:00Z" w16du:dateUtc="2025-09-22T08:28:00Z">
        <w:r>
          <w:t xml:space="preserve"> SEQUENCE {</w:t>
        </w:r>
      </w:ins>
    </w:p>
    <w:p w14:paraId="34CA8F07" w14:textId="3ED2D299" w:rsidR="00492244" w:rsidRDefault="00492244" w:rsidP="00492244">
      <w:pPr>
        <w:pStyle w:val="PL"/>
        <w:rPr>
          <w:ins w:id="20410" w:author="CR#5403r2" w:date="2025-09-22T10:28:00Z" w16du:dateUtc="2025-09-22T08:28:00Z"/>
        </w:rPr>
      </w:pPr>
      <w:ins w:id="20411" w:author="CR#5403r2" w:date="2025-09-22T10:28:00Z" w16du:dateUtc="2025-09-22T08:28:00Z">
        <w:r>
          <w:t xml:space="preserve">        wakeUpDelay-SSB-Periodicity-LessThan20ms-r19 ENUMERATED {ms70, ms500, ms900}                          OPTIONAL,</w:t>
        </w:r>
      </w:ins>
    </w:p>
    <w:p w14:paraId="59DDC394" w14:textId="6F502A3C" w:rsidR="00492244" w:rsidRDefault="00492244" w:rsidP="00492244">
      <w:pPr>
        <w:pStyle w:val="PL"/>
        <w:rPr>
          <w:ins w:id="20412" w:author="CR#5403r2" w:date="2025-09-22T10:28:00Z" w16du:dateUtc="2025-09-22T08:28:00Z"/>
        </w:rPr>
      </w:pPr>
      <w:ins w:id="20413" w:author="CR#5403r2" w:date="2025-09-22T10:28:00Z" w16du:dateUtc="2025-09-22T08:28:00Z">
        <w:r>
          <w:t xml:space="preserve">        wakeUpDelay-SSB-Periodicity-40ms-r19         ENUMERATED {ms130, ms600, ms1000}      </w:t>
        </w:r>
      </w:ins>
      <w:ins w:id="20414" w:author="CR#5403r2" w:date="2025-09-22T10:30:00Z" w16du:dateUtc="2025-09-22T08:30:00Z">
        <w:r>
          <w:t xml:space="preserve"> </w:t>
        </w:r>
      </w:ins>
      <w:ins w:id="20415" w:author="CR#5403r2" w:date="2025-09-22T10:28:00Z" w16du:dateUtc="2025-09-22T08:28:00Z">
        <w:r>
          <w:t xml:space="preserve">                 OPTIONAL,</w:t>
        </w:r>
      </w:ins>
    </w:p>
    <w:p w14:paraId="2BA4DBE9" w14:textId="7812F9D0" w:rsidR="00492244" w:rsidRDefault="00492244" w:rsidP="00492244">
      <w:pPr>
        <w:pStyle w:val="PL"/>
        <w:rPr>
          <w:ins w:id="20416" w:author="CR#5403r2" w:date="2025-09-22T10:28:00Z" w16du:dateUtc="2025-09-22T08:28:00Z"/>
        </w:rPr>
      </w:pPr>
      <w:ins w:id="20417" w:author="CR#5403r2" w:date="2025-09-22T10:28:00Z" w16du:dateUtc="2025-09-22T08:28:00Z">
        <w:r>
          <w:t xml:space="preserve">        wakeUpDelay-SSB-Periodicity-80ms-r19         ENUMERATED {ms250, ms800, ms1200}                        OPTIONAL,</w:t>
        </w:r>
      </w:ins>
    </w:p>
    <w:p w14:paraId="6E9536A2" w14:textId="4587516C" w:rsidR="00492244" w:rsidRDefault="00492244" w:rsidP="00492244">
      <w:pPr>
        <w:pStyle w:val="PL"/>
        <w:rPr>
          <w:ins w:id="20418" w:author="CR#5403r2" w:date="2025-09-22T10:28:00Z" w16du:dateUtc="2025-09-22T08:28:00Z"/>
        </w:rPr>
      </w:pPr>
      <w:ins w:id="20419" w:author="CR#5403r2" w:date="2025-09-22T10:28:00Z" w16du:dateUtc="2025-09-22T08:28:00Z">
        <w:r>
          <w:t xml:space="preserve">        wakeUpDelay-SSB-Periodicity-160ms-r19        ENUMERATED {ms490, ms1200, ms1600}                       OPTIONAL</w:t>
        </w:r>
      </w:ins>
    </w:p>
    <w:p w14:paraId="6D5DDF82" w14:textId="77777777" w:rsidR="00492244" w:rsidRDefault="00492244" w:rsidP="00492244">
      <w:pPr>
        <w:pStyle w:val="PL"/>
        <w:rPr>
          <w:ins w:id="20420" w:author="CR#5403r2" w:date="2025-09-22T10:28:00Z" w16du:dateUtc="2025-09-22T08:28:00Z"/>
        </w:rPr>
      </w:pPr>
      <w:ins w:id="20421" w:author="CR#5403r2" w:date="2025-09-22T10:28:00Z" w16du:dateUtc="2025-09-22T08:28:00Z">
        <w:r>
          <w:t xml:space="preserve">    }</w:t>
        </w:r>
      </w:ins>
    </w:p>
    <w:p w14:paraId="1964B64E" w14:textId="45546567" w:rsidR="002C7704" w:rsidRDefault="00492244" w:rsidP="00492244">
      <w:pPr>
        <w:pStyle w:val="PL"/>
        <w:rPr>
          <w:ins w:id="20422" w:author="CR#5403r2" w:date="2025-09-22T10:29:00Z" w16du:dateUtc="2025-09-22T08:29:00Z"/>
        </w:rPr>
      </w:pPr>
      <w:ins w:id="20423" w:author="CR#5403r2" w:date="2025-09-22T10:28:00Z" w16du:dateUtc="2025-09-22T08:28:00Z">
        <w:r>
          <w:t>}</w:t>
        </w:r>
      </w:ins>
    </w:p>
    <w:p w14:paraId="768C4A59" w14:textId="77777777" w:rsidR="00492244" w:rsidRPr="00EE6E73" w:rsidRDefault="00492244" w:rsidP="00492244">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20424" w:name="_Toc60777493"/>
      <w:bookmarkStart w:id="20425" w:name="_Toc193446543"/>
      <w:bookmarkStart w:id="20426" w:name="_Toc193452348"/>
      <w:bookmarkStart w:id="20427" w:name="_Toc193463620"/>
      <w:bookmarkStart w:id="20428" w:name="_Toc201295907"/>
      <w:r w:rsidRPr="00EE6E73">
        <w:t>6.3.4</w:t>
      </w:r>
      <w:r w:rsidRPr="00EE6E73">
        <w:tab/>
        <w:t>Other information elements</w:t>
      </w:r>
      <w:bookmarkEnd w:id="20424"/>
      <w:bookmarkEnd w:id="20425"/>
      <w:bookmarkEnd w:id="20426"/>
      <w:bookmarkEnd w:id="20427"/>
      <w:bookmarkEnd w:id="20428"/>
    </w:p>
    <w:p w14:paraId="1CCDB294" w14:textId="5CFAF7AE" w:rsidR="00394471" w:rsidRPr="00EE6E73" w:rsidRDefault="00394471" w:rsidP="00394471">
      <w:pPr>
        <w:pStyle w:val="Heading4"/>
      </w:pPr>
      <w:bookmarkStart w:id="20429" w:name="_Toc60777494"/>
      <w:bookmarkStart w:id="20430" w:name="_Toc193446544"/>
      <w:bookmarkStart w:id="20431" w:name="_Toc193452349"/>
      <w:bookmarkStart w:id="20432" w:name="_Toc193463621"/>
      <w:bookmarkStart w:id="20433" w:name="_Toc201295908"/>
      <w:bookmarkStart w:id="20434" w:name="MCCQCTEMPBM_00000626"/>
      <w:r w:rsidRPr="00EE6E73">
        <w:t>–</w:t>
      </w:r>
      <w:r w:rsidRPr="00EE6E73">
        <w:tab/>
      </w:r>
      <w:proofErr w:type="spellStart"/>
      <w:r w:rsidRPr="00EE6E73">
        <w:rPr>
          <w:i/>
        </w:rPr>
        <w:t>AbsoluteTimeInfo</w:t>
      </w:r>
      <w:bookmarkEnd w:id="20429"/>
      <w:bookmarkEnd w:id="20430"/>
      <w:bookmarkEnd w:id="20431"/>
      <w:bookmarkEnd w:id="20432"/>
      <w:bookmarkEnd w:id="20433"/>
      <w:proofErr w:type="spellEnd"/>
    </w:p>
    <w:bookmarkEnd w:id="20434"/>
    <w:p w14:paraId="1A4898E2" w14:textId="77777777" w:rsidR="00394471" w:rsidRPr="00EE6E73" w:rsidRDefault="00394471" w:rsidP="00394471">
      <w:pPr>
        <w:keepNext/>
        <w:keepLines/>
        <w:rPr>
          <w:iCs/>
        </w:rPr>
      </w:pPr>
      <w:r w:rsidRPr="00EE6E73">
        <w:t xml:space="preserve">The IE </w:t>
      </w:r>
      <w:proofErr w:type="spellStart"/>
      <w:r w:rsidRPr="00EE6E73">
        <w:rPr>
          <w:i/>
        </w:rPr>
        <w:t>AbsoluteTimeInfo</w:t>
      </w:r>
      <w:proofErr w:type="spellEnd"/>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proofErr w:type="spellStart"/>
      <w:r w:rsidRPr="00EE6E73">
        <w:rPr>
          <w:bCs/>
          <w:i/>
          <w:iCs/>
        </w:rPr>
        <w:t>AbsoluteTimeInfo</w:t>
      </w:r>
      <w:proofErr w:type="spellEnd"/>
      <w:r w:rsidRPr="00EE6E73">
        <w:rPr>
          <w:bCs/>
          <w:i/>
          <w:iCs/>
        </w:rPr>
        <w:t xml:space="preserve">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20435" w:name="_Toc193446545"/>
      <w:bookmarkStart w:id="20436" w:name="_Toc193452350"/>
      <w:bookmarkStart w:id="20437" w:name="_Toc193463622"/>
      <w:bookmarkStart w:id="20438" w:name="_Toc201295909"/>
      <w:bookmarkStart w:id="20439" w:name="MCCQCTEMPBM_00000627"/>
      <w:r w:rsidRPr="00EE6E73">
        <w:t>–</w:t>
      </w:r>
      <w:r w:rsidRPr="00EE6E73">
        <w:tab/>
      </w:r>
      <w:proofErr w:type="spellStart"/>
      <w:r w:rsidRPr="00EE6E73">
        <w:rPr>
          <w:i/>
          <w:iCs/>
        </w:rPr>
        <w:t>AppLayerIdleInactiveConfig</w:t>
      </w:r>
      <w:bookmarkEnd w:id="20435"/>
      <w:bookmarkEnd w:id="20436"/>
      <w:bookmarkEnd w:id="20437"/>
      <w:bookmarkEnd w:id="20438"/>
      <w:proofErr w:type="spellEnd"/>
    </w:p>
    <w:bookmarkEnd w:id="20439"/>
    <w:p w14:paraId="1FCCEAF4" w14:textId="54EE62CE" w:rsidR="00B36C00" w:rsidRPr="00EE6E73" w:rsidRDefault="00B36C00" w:rsidP="00B36C00">
      <w:pPr>
        <w:keepNext/>
        <w:keepLines/>
        <w:rPr>
          <w:iCs/>
        </w:rPr>
      </w:pPr>
      <w:r w:rsidRPr="00EE6E73">
        <w:t xml:space="preserve">The IE </w:t>
      </w:r>
      <w:proofErr w:type="spellStart"/>
      <w:r w:rsidRPr="00EE6E73">
        <w:rPr>
          <w:i/>
        </w:rPr>
        <w:t>AppLayerIdleInactiveConfig</w:t>
      </w:r>
      <w:proofErr w:type="spellEnd"/>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proofErr w:type="spellStart"/>
      <w:r w:rsidRPr="00EE6E73">
        <w:rPr>
          <w:i/>
          <w:iCs/>
        </w:rPr>
        <w:t>AppLayerIdleInactiveConfig</w:t>
      </w:r>
      <w:proofErr w:type="spellEnd"/>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w:t>
      </w:r>
      <w:proofErr w:type="spellStart"/>
      <w:r w:rsidR="00B36C00" w:rsidRPr="00EE6E73">
        <w:rPr>
          <w:rFonts w:eastAsia="SimSun"/>
        </w:rPr>
        <w:t>sbased</w:t>
      </w:r>
      <w:proofErr w:type="spellEnd"/>
      <w:r w:rsidR="00B36C00" w:rsidRPr="00EE6E73">
        <w:rPr>
          <w:rFonts w:eastAsia="SimSun"/>
        </w:rPr>
        <w:t xml:space="preserve">, </w:t>
      </w:r>
      <w:proofErr w:type="spellStart"/>
      <w:r w:rsidR="00B36C00" w:rsidRPr="00EE6E73">
        <w:rPr>
          <w:rFonts w:eastAsia="SimSun"/>
        </w:rPr>
        <w:t>mbased</w:t>
      </w:r>
      <w:proofErr w:type="spellEnd"/>
      <w:r w:rsidR="00B36C00" w:rsidRPr="00EE6E73">
        <w:rPr>
          <w:rFonts w:eastAsia="SimSun"/>
        </w:rPr>
        <w:t>}</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proofErr w:type="spellStart"/>
      <w:r w:rsidR="00B36C00" w:rsidRPr="00EE6E73">
        <w:rPr>
          <w:rFonts w:eastAsia="SimSun"/>
        </w:rPr>
        <w:t>Qoe-AreaScope-r18</w:t>
      </w:r>
      <w:proofErr w:type="spellEnd"/>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proofErr w:type="spellStart"/>
      <w:r w:rsidR="00B36C00" w:rsidRPr="00EE6E73">
        <w:rPr>
          <w:rFonts w:eastAsia="SimSun"/>
        </w:rPr>
        <w:t>AvailableRAN-VisibleMetrics-r18</w:t>
      </w:r>
      <w:proofErr w:type="spellEnd"/>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w:t>
      </w:r>
      <w:proofErr w:type="spellStart"/>
      <w:r w:rsidRPr="00EE6E73">
        <w:t>cellGlobalIdList</w:t>
      </w:r>
      <w:proofErr w:type="spellEnd"/>
      <w:r w:rsidRPr="00EE6E73">
        <w:t xml:space="preserve">                     CellGlobalIdList-r16,</w:t>
      </w:r>
    </w:p>
    <w:p w14:paraId="186E6489" w14:textId="77777777" w:rsidR="00B36C00" w:rsidRPr="00EE6E73" w:rsidRDefault="00B36C00" w:rsidP="00EE6E73">
      <w:pPr>
        <w:pStyle w:val="PL"/>
      </w:pPr>
      <w:r w:rsidRPr="00EE6E73">
        <w:t xml:space="preserve">    </w:t>
      </w:r>
      <w:proofErr w:type="spellStart"/>
      <w:r w:rsidRPr="00EE6E73">
        <w:t>trackingAreaCodeList</w:t>
      </w:r>
      <w:proofErr w:type="spellEnd"/>
      <w:r w:rsidRPr="00EE6E73">
        <w:t xml:space="preserve">                 TrackingAreaCodeList-r16,</w:t>
      </w:r>
    </w:p>
    <w:p w14:paraId="5E138B7F" w14:textId="77777777" w:rsidR="00B36C00" w:rsidRPr="00EE6E73" w:rsidRDefault="00B36C00" w:rsidP="00EE6E73">
      <w:pPr>
        <w:pStyle w:val="PL"/>
      </w:pPr>
      <w:r w:rsidRPr="00EE6E73">
        <w:t xml:space="preserve">    </w:t>
      </w:r>
      <w:proofErr w:type="spellStart"/>
      <w:r w:rsidRPr="00EE6E73">
        <w:t>trackingAreaIdentityList</w:t>
      </w:r>
      <w:proofErr w:type="spellEnd"/>
      <w:r w:rsidRPr="00EE6E73">
        <w:t xml:space="preserve">             TrackingAreaIdentityList-r16,</w:t>
      </w:r>
    </w:p>
    <w:p w14:paraId="2EDB7C07" w14:textId="77777777" w:rsidR="00B36C00" w:rsidRPr="00EE6E73" w:rsidRDefault="00B36C00" w:rsidP="00EE6E73">
      <w:pPr>
        <w:pStyle w:val="PL"/>
      </w:pPr>
      <w:r w:rsidRPr="00EE6E73">
        <w:t xml:space="preserve">    </w:t>
      </w:r>
      <w:proofErr w:type="spellStart"/>
      <w:r w:rsidRPr="00EE6E73">
        <w:t>plmn-IdentityList</w:t>
      </w:r>
      <w:proofErr w:type="spellEnd"/>
      <w:r w:rsidRPr="00EE6E73">
        <w:t xml:space="preserve">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proofErr w:type="spellStart"/>
            <w:r w:rsidRPr="00EE6E73">
              <w:rPr>
                <w:i/>
                <w:szCs w:val="22"/>
                <w:lang w:eastAsia="sv-SE"/>
              </w:rPr>
              <w:t>AppLayerIdleInactiveConfig</w:t>
            </w:r>
            <w:proofErr w:type="spellEnd"/>
            <w:r w:rsidRPr="00EE6E73">
              <w:rPr>
                <w:i/>
                <w:szCs w:val="22"/>
                <w:lang w:eastAsia="sv-SE"/>
              </w:rPr>
              <w:t xml:space="preserve">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proofErr w:type="spellStart"/>
            <w:r w:rsidRPr="00EE6E73">
              <w:rPr>
                <w:b/>
                <w:i/>
                <w:szCs w:val="22"/>
                <w:lang w:eastAsia="sv-SE"/>
              </w:rPr>
              <w:t>appLayerBufferLevelList</w:t>
            </w:r>
            <w:proofErr w:type="spellEnd"/>
          </w:p>
          <w:p w14:paraId="6397A63E" w14:textId="77777777" w:rsidR="00B36C00" w:rsidRPr="00EE6E73" w:rsidRDefault="00B36C00" w:rsidP="00467478">
            <w:pPr>
              <w:pStyle w:val="TAL"/>
              <w:rPr>
                <w:b/>
                <w:i/>
                <w:szCs w:val="22"/>
                <w:lang w:eastAsia="sv-SE"/>
              </w:rPr>
            </w:pPr>
            <w:r w:rsidRPr="00EE6E73">
              <w:rPr>
                <w:szCs w:val="22"/>
                <w:lang w:eastAsia="sv-SE"/>
              </w:rPr>
              <w:t xml:space="preserve">The field defines whether the buffer level for DASH streaming and VR service types can be collected as a RAN visible </w:t>
            </w:r>
            <w:proofErr w:type="spellStart"/>
            <w:r w:rsidRPr="00EE6E73">
              <w:rPr>
                <w:szCs w:val="22"/>
                <w:lang w:eastAsia="sv-SE"/>
              </w:rPr>
              <w:t>QoE</w:t>
            </w:r>
            <w:proofErr w:type="spellEnd"/>
            <w:r w:rsidRPr="00EE6E73">
              <w:rPr>
                <w:szCs w:val="22"/>
                <w:lang w:eastAsia="sv-SE"/>
              </w:rPr>
              <w:t xml:space="preserv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proofErr w:type="spellStart"/>
            <w:r w:rsidRPr="00EE6E73">
              <w:rPr>
                <w:b/>
                <w:i/>
                <w:szCs w:val="22"/>
                <w:lang w:eastAsia="sv-SE"/>
              </w:rPr>
              <w:t>qoe-AreaScope</w:t>
            </w:r>
            <w:proofErr w:type="spellEnd"/>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proofErr w:type="spellStart"/>
            <w:r w:rsidRPr="00EE6E73">
              <w:rPr>
                <w:b/>
                <w:i/>
                <w:szCs w:val="22"/>
                <w:lang w:eastAsia="sv-SE"/>
              </w:rPr>
              <w:t>qoe-MeasurementType</w:t>
            </w:r>
            <w:proofErr w:type="spellEnd"/>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proofErr w:type="spellStart"/>
            <w:r w:rsidRPr="00EE6E73">
              <w:rPr>
                <w:b/>
                <w:i/>
                <w:szCs w:val="22"/>
                <w:lang w:eastAsia="sv-SE"/>
              </w:rPr>
              <w:t>qoe</w:t>
            </w:r>
            <w:proofErr w:type="spellEnd"/>
            <w:r w:rsidRPr="00EE6E73">
              <w:rPr>
                <w:b/>
                <w:i/>
                <w:szCs w:val="22"/>
                <w:lang w:eastAsia="sv-SE"/>
              </w:rPr>
              <w:t>-Reference</w:t>
            </w:r>
          </w:p>
          <w:p w14:paraId="4A3215A9" w14:textId="1B5BDDBF" w:rsidR="00B36C00" w:rsidRPr="00EE6E73" w:rsidRDefault="00B36C00" w:rsidP="00467478">
            <w:pPr>
              <w:pStyle w:val="TAL"/>
              <w:rPr>
                <w:b/>
                <w:i/>
                <w:szCs w:val="22"/>
                <w:lang w:eastAsia="sv-SE"/>
              </w:rPr>
            </w:pPr>
            <w:r w:rsidRPr="00EE6E73">
              <w:rPr>
                <w:bCs/>
                <w:iCs/>
                <w:szCs w:val="22"/>
                <w:lang w:eastAsia="sv-SE"/>
              </w:rPr>
              <w:t xml:space="preserve">Indicates the </w:t>
            </w:r>
            <w:proofErr w:type="spellStart"/>
            <w:r w:rsidRPr="00EE6E73">
              <w:rPr>
                <w:bCs/>
                <w:iCs/>
                <w:szCs w:val="22"/>
                <w:lang w:eastAsia="sv-SE"/>
              </w:rPr>
              <w:t>QoE</w:t>
            </w:r>
            <w:proofErr w:type="spellEnd"/>
            <w:r w:rsidRPr="00EE6E73">
              <w:rPr>
                <w:bCs/>
                <w:iCs/>
                <w:szCs w:val="22"/>
                <w:lang w:eastAsia="sv-SE"/>
              </w:rPr>
              <w:t xml:space="preserv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proofErr w:type="spellStart"/>
            <w:r w:rsidRPr="00EE6E73">
              <w:rPr>
                <w:b/>
                <w:i/>
                <w:szCs w:val="22"/>
                <w:lang w:eastAsia="sv-SE"/>
              </w:rPr>
              <w:t>mce</w:t>
            </w:r>
            <w:proofErr w:type="spellEnd"/>
            <w:r w:rsidRPr="00EE6E73">
              <w:rPr>
                <w:b/>
                <w:i/>
                <w:szCs w:val="22"/>
                <w:lang w:eastAsia="sv-SE"/>
              </w:rPr>
              <w:t>-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proofErr w:type="spellStart"/>
            <w:r w:rsidRPr="00EE6E73">
              <w:rPr>
                <w:b/>
                <w:i/>
                <w:szCs w:val="22"/>
                <w:lang w:eastAsia="sv-SE"/>
              </w:rPr>
              <w:t>playoutDelayForMediaStartup</w:t>
            </w:r>
            <w:proofErr w:type="spellEnd"/>
          </w:p>
          <w:p w14:paraId="015166E7" w14:textId="77777777" w:rsidR="00D3128C" w:rsidRPr="00EE6E73" w:rsidRDefault="00D3128C" w:rsidP="00467478">
            <w:pPr>
              <w:pStyle w:val="TAL"/>
              <w:rPr>
                <w:bCs/>
                <w:iCs/>
                <w:szCs w:val="22"/>
                <w:lang w:eastAsia="sv-SE"/>
              </w:rPr>
            </w:pPr>
            <w:r w:rsidRPr="00EE6E73">
              <w:rPr>
                <w:bCs/>
                <w:iCs/>
                <w:szCs w:val="22"/>
                <w:lang w:eastAsia="sv-SE"/>
              </w:rPr>
              <w:t xml:space="preserve">The field defines whether the playout delay for DASH streaming and VR service types can be collected as a RAN visible </w:t>
            </w:r>
            <w:proofErr w:type="spellStart"/>
            <w:r w:rsidRPr="00EE6E73">
              <w:rPr>
                <w:bCs/>
                <w:iCs/>
                <w:szCs w:val="22"/>
                <w:lang w:eastAsia="sv-SE"/>
              </w:rPr>
              <w:t>QoE</w:t>
            </w:r>
            <w:proofErr w:type="spellEnd"/>
            <w:r w:rsidRPr="00EE6E73">
              <w:rPr>
                <w:bCs/>
                <w:iCs/>
                <w:szCs w:val="22"/>
                <w:lang w:eastAsia="sv-SE"/>
              </w:rPr>
              <w:t xml:space="preserv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20440" w:name="_Toc193446546"/>
      <w:bookmarkStart w:id="20441" w:name="_Toc193452351"/>
      <w:bookmarkStart w:id="20442" w:name="_Toc193463623"/>
      <w:bookmarkStart w:id="20443" w:name="_Toc201295910"/>
      <w:bookmarkStart w:id="20444" w:name="MCCQCTEMPBM_00000628"/>
      <w:bookmarkStart w:id="20445" w:name="_Hlk88212843"/>
      <w:r w:rsidRPr="00EE6E73">
        <w:t>–</w:t>
      </w:r>
      <w:r w:rsidRPr="00EE6E73">
        <w:tab/>
      </w:r>
      <w:proofErr w:type="spellStart"/>
      <w:r w:rsidRPr="00EE6E73">
        <w:rPr>
          <w:i/>
          <w:iCs/>
        </w:rPr>
        <w:t>AppLayerMeasConfig</w:t>
      </w:r>
      <w:bookmarkEnd w:id="20440"/>
      <w:bookmarkEnd w:id="20441"/>
      <w:bookmarkEnd w:id="20442"/>
      <w:bookmarkEnd w:id="20443"/>
      <w:proofErr w:type="spellEnd"/>
    </w:p>
    <w:bookmarkEnd w:id="20444"/>
    <w:p w14:paraId="02926D7C" w14:textId="77777777" w:rsidR="0046275D" w:rsidRPr="00EE6E73" w:rsidRDefault="0046275D" w:rsidP="0046275D">
      <w:pPr>
        <w:keepNext/>
        <w:keepLines/>
        <w:rPr>
          <w:iCs/>
        </w:rPr>
      </w:pPr>
      <w:r w:rsidRPr="00EE6E73">
        <w:t xml:space="preserve">The IE </w:t>
      </w:r>
      <w:proofErr w:type="spellStart"/>
      <w:r w:rsidRPr="00EE6E73">
        <w:rPr>
          <w:i/>
        </w:rPr>
        <w:t>AppLayerMeasConfig</w:t>
      </w:r>
      <w:proofErr w:type="spellEnd"/>
      <w:r w:rsidRPr="00EE6E73">
        <w:rPr>
          <w:iCs/>
        </w:rPr>
        <w:t xml:space="preserve"> indicates configuration of application layer measurements.</w:t>
      </w:r>
    </w:p>
    <w:p w14:paraId="467EE378" w14:textId="77777777" w:rsidR="0046275D" w:rsidRPr="00EE6E73" w:rsidRDefault="0046275D" w:rsidP="00B4120F">
      <w:pPr>
        <w:pStyle w:val="TH"/>
      </w:pPr>
      <w:proofErr w:type="spellStart"/>
      <w:r w:rsidRPr="00EE6E73">
        <w:rPr>
          <w:bCs/>
          <w:i/>
          <w:iCs/>
        </w:rPr>
        <w:t>AppLayerMeasConfig</w:t>
      </w:r>
      <w:proofErr w:type="spellEnd"/>
      <w:r w:rsidRPr="00EE6E73">
        <w:rPr>
          <w:bCs/>
          <w:i/>
          <w:iCs/>
        </w:rPr>
        <w:t xml:space="preserve">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2044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w:t>
      </w:r>
      <w:proofErr w:type="spellStart"/>
      <w:r w:rsidRPr="00EE6E73">
        <w:t>MeasConfigAppLayerId-r17</w:t>
      </w:r>
      <w:proofErr w:type="spellEnd"/>
      <w:r w:rsidRPr="00EE6E73">
        <w:t>,</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w:t>
      </w:r>
      <w:proofErr w:type="spellStart"/>
      <w:r w:rsidRPr="00EE6E73">
        <w:t>SetupRelease</w:t>
      </w:r>
      <w:proofErr w:type="spellEnd"/>
      <w:r w:rsidRPr="00EE6E73">
        <w:t xml:space="preserv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proofErr w:type="spellStart"/>
      <w:r w:rsidR="003431E3" w:rsidRPr="00EE6E73">
        <w:rPr>
          <w:color w:val="808080"/>
        </w:rPr>
        <w:t>S</w:t>
      </w:r>
      <w:r w:rsidR="00BD1021" w:rsidRPr="00EE6E73">
        <w:rPr>
          <w:color w:val="808080"/>
        </w:rPr>
        <w:t>erviceType</w:t>
      </w:r>
      <w:proofErr w:type="spellEnd"/>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 xml:space="preserve">Cond </w:t>
      </w:r>
      <w:proofErr w:type="spellStart"/>
      <w:r w:rsidR="000F37A5" w:rsidRPr="00EE6E73">
        <w:rPr>
          <w:color w:val="808080"/>
        </w:rPr>
        <w:t>QoENRDC</w:t>
      </w:r>
      <w:proofErr w:type="spellEnd"/>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proofErr w:type="spellStart"/>
      <w:r w:rsidR="008C2F94" w:rsidRPr="00EE6E73">
        <w:t>SetupRelease</w:t>
      </w:r>
      <w:proofErr w:type="spellEnd"/>
      <w:r w:rsidR="008C2F94" w:rsidRPr="00EE6E73">
        <w:t xml:space="preserv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 xml:space="preserve">Cond </w:t>
      </w:r>
      <w:proofErr w:type="spellStart"/>
      <w:r w:rsidR="008C2F94" w:rsidRPr="00EE6E73">
        <w:rPr>
          <w:color w:val="808080"/>
        </w:rPr>
        <w:t>QoENRDC</w:t>
      </w:r>
      <w:proofErr w:type="spellEnd"/>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2044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0445"/>
          <w:p w14:paraId="1D9992AD" w14:textId="77777777" w:rsidR="0046275D" w:rsidRPr="00EE6E73" w:rsidRDefault="0046275D" w:rsidP="00771058">
            <w:pPr>
              <w:pStyle w:val="TAH"/>
              <w:rPr>
                <w:szCs w:val="22"/>
                <w:lang w:eastAsia="sv-SE"/>
              </w:rPr>
            </w:pPr>
            <w:proofErr w:type="spellStart"/>
            <w:r w:rsidRPr="00EE6E73">
              <w:rPr>
                <w:i/>
                <w:szCs w:val="22"/>
                <w:lang w:eastAsia="sv-SE"/>
              </w:rPr>
              <w:t>AppLayerMeasConfig</w:t>
            </w:r>
            <w:proofErr w:type="spellEnd"/>
            <w:r w:rsidRPr="00EE6E73">
              <w:rPr>
                <w:i/>
                <w:szCs w:val="22"/>
                <w:lang w:eastAsia="sv-SE"/>
              </w:rPr>
              <w:t xml:space="preserve">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proofErr w:type="spellStart"/>
            <w:r w:rsidRPr="00EE6E73">
              <w:rPr>
                <w:b/>
                <w:i/>
                <w:szCs w:val="22"/>
                <w:lang w:eastAsia="sv-SE"/>
              </w:rPr>
              <w:t>appLayerMeasPriority</w:t>
            </w:r>
            <w:proofErr w:type="spellEnd"/>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proofErr w:type="spellStart"/>
            <w:r w:rsidRPr="00EE6E73">
              <w:rPr>
                <w:b/>
                <w:i/>
                <w:szCs w:val="22"/>
                <w:lang w:eastAsia="sv-SE"/>
              </w:rPr>
              <w:t>idleInactiveReportAllowed</w:t>
            </w:r>
            <w:proofErr w:type="spellEnd"/>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proofErr w:type="spellStart"/>
            <w:r w:rsidRPr="00EE6E73">
              <w:rPr>
                <w:b/>
                <w:i/>
                <w:szCs w:val="22"/>
                <w:lang w:eastAsia="sv-SE"/>
              </w:rPr>
              <w:t>measConfigAppLayerContainer</w:t>
            </w:r>
            <w:proofErr w:type="spellEnd"/>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proofErr w:type="spellStart"/>
            <w:r w:rsidRPr="00EE6E73">
              <w:rPr>
                <w:b/>
                <w:i/>
                <w:szCs w:val="22"/>
                <w:lang w:eastAsia="sv-SE"/>
              </w:rPr>
              <w:t>measConfigAppLayerId</w:t>
            </w:r>
            <w:proofErr w:type="spellEnd"/>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proofErr w:type="spellStart"/>
            <w:r w:rsidRPr="00EE6E73">
              <w:rPr>
                <w:i/>
                <w:iCs/>
                <w:szCs w:val="22"/>
                <w:lang w:eastAsia="sv-SE"/>
              </w:rPr>
              <w:t>measConfigAppLayerId</w:t>
            </w:r>
            <w:proofErr w:type="spellEnd"/>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proofErr w:type="spellStart"/>
            <w:r w:rsidRPr="00EE6E73">
              <w:rPr>
                <w:b/>
                <w:i/>
                <w:szCs w:val="22"/>
                <w:lang w:eastAsia="sv-SE"/>
              </w:rPr>
              <w:t>pauseReporting</w:t>
            </w:r>
            <w:proofErr w:type="spellEnd"/>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proofErr w:type="spellStart"/>
            <w:r w:rsidRPr="00EE6E73">
              <w:rPr>
                <w:i/>
                <w:iCs/>
                <w:szCs w:val="22"/>
                <w:lang w:eastAsia="sv-SE"/>
              </w:rPr>
              <w:t>measReportAppLayerContainer</w:t>
            </w:r>
            <w:proofErr w:type="spellEnd"/>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w:t>
            </w:r>
            <w:proofErr w:type="spellStart"/>
            <w:r w:rsidRPr="00EE6E73">
              <w:rPr>
                <w:b/>
                <w:i/>
                <w:szCs w:val="22"/>
                <w:lang w:eastAsia="sv-SE"/>
              </w:rPr>
              <w:t>Visible</w:t>
            </w:r>
            <w:r w:rsidR="00D7262D" w:rsidRPr="00EE6E73">
              <w:rPr>
                <w:b/>
                <w:i/>
                <w:szCs w:val="22"/>
                <w:lang w:eastAsia="sv-SE"/>
              </w:rPr>
              <w:t>Parameters</w:t>
            </w:r>
            <w:proofErr w:type="spellEnd"/>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w:t>
            </w:r>
            <w:proofErr w:type="spellStart"/>
            <w:r w:rsidRPr="00EE6E73">
              <w:rPr>
                <w:b/>
                <w:i/>
                <w:szCs w:val="22"/>
                <w:lang w:eastAsia="sv-SE"/>
              </w:rPr>
              <w:t>VisibleReportingSRB</w:t>
            </w:r>
            <w:proofErr w:type="spellEnd"/>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proofErr w:type="spellStart"/>
            <w:r w:rsidRPr="00EE6E73">
              <w:rPr>
                <w:b/>
                <w:i/>
                <w:szCs w:val="22"/>
                <w:lang w:eastAsia="sv-SE"/>
              </w:rPr>
              <w:t>reportingSRB</w:t>
            </w:r>
            <w:proofErr w:type="spellEnd"/>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proofErr w:type="spellStart"/>
            <w:r w:rsidR="00D7262D" w:rsidRPr="00EE6E73">
              <w:rPr>
                <w:i/>
                <w:szCs w:val="22"/>
                <w:lang w:eastAsia="sv-SE"/>
              </w:rPr>
              <w:t>MeasurementReportAppLayer</w:t>
            </w:r>
            <w:proofErr w:type="spellEnd"/>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proofErr w:type="spellStart"/>
            <w:r w:rsidRPr="00EE6E73">
              <w:rPr>
                <w:i/>
                <w:szCs w:val="22"/>
                <w:lang w:eastAsia="sv-SE"/>
              </w:rPr>
              <w:t>MeasurementReportAppLayer</w:t>
            </w:r>
            <w:proofErr w:type="spellEnd"/>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proofErr w:type="spellStart"/>
            <w:r w:rsidRPr="00EE6E73">
              <w:rPr>
                <w:b/>
                <w:i/>
                <w:szCs w:val="22"/>
                <w:lang w:eastAsia="sv-SE"/>
              </w:rPr>
              <w:t>serviceType</w:t>
            </w:r>
            <w:proofErr w:type="spellEnd"/>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proofErr w:type="spellStart"/>
            <w:r w:rsidRPr="00EE6E73">
              <w:rPr>
                <w:i/>
                <w:iCs/>
                <w:szCs w:val="22"/>
                <w:lang w:eastAsia="sv-SE"/>
              </w:rPr>
              <w:t>mtsi</w:t>
            </w:r>
            <w:proofErr w:type="spellEnd"/>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proofErr w:type="spellStart"/>
            <w:r w:rsidRPr="00EE6E73">
              <w:rPr>
                <w:i/>
                <w:iCs/>
                <w:szCs w:val="22"/>
                <w:lang w:eastAsia="sv-SE"/>
              </w:rPr>
              <w:t>vr</w:t>
            </w:r>
            <w:proofErr w:type="spellEnd"/>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proofErr w:type="spellStart"/>
            <w:r w:rsidRPr="00EE6E73">
              <w:rPr>
                <w:i/>
                <w:szCs w:val="22"/>
                <w:lang w:eastAsia="sv-SE"/>
              </w:rPr>
              <w:t>serviceType</w:t>
            </w:r>
            <w:proofErr w:type="spellEnd"/>
            <w:r w:rsidRPr="00EE6E73">
              <w:rPr>
                <w:szCs w:val="22"/>
                <w:lang w:eastAsia="sv-SE"/>
              </w:rPr>
              <w:t xml:space="preserve"> when application layer measurements are initially configured and at </w:t>
            </w:r>
            <w:proofErr w:type="spellStart"/>
            <w:r w:rsidRPr="00EE6E73">
              <w:rPr>
                <w:i/>
                <w:szCs w:val="22"/>
                <w:lang w:eastAsia="sv-SE"/>
              </w:rPr>
              <w:t>fullConfig</w:t>
            </w:r>
            <w:proofErr w:type="spellEnd"/>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20447" w:name="_Hlk97789778"/>
            <w:proofErr w:type="spellStart"/>
            <w:r w:rsidRPr="00EE6E73">
              <w:rPr>
                <w:b/>
                <w:i/>
                <w:szCs w:val="22"/>
                <w:lang w:eastAsia="sv-SE"/>
              </w:rPr>
              <w:t>transmissionOfSessionStartStop</w:t>
            </w:r>
            <w:proofErr w:type="spellEnd"/>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2044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RAN-</w:t>
            </w:r>
            <w:proofErr w:type="spellStart"/>
            <w:r w:rsidRPr="00EE6E73">
              <w:rPr>
                <w:i/>
                <w:szCs w:val="22"/>
                <w:lang w:eastAsia="sv-SE"/>
              </w:rPr>
              <w:t>VisibleParameters</w:t>
            </w:r>
            <w:proofErr w:type="spellEnd"/>
            <w:r w:rsidRPr="00EE6E73">
              <w:rPr>
                <w:i/>
                <w:szCs w:val="22"/>
                <w:lang w:eastAsia="sv-SE"/>
              </w:rPr>
              <w:t xml:space="preserve">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proofErr w:type="spellStart"/>
            <w:r w:rsidRPr="00EE6E73">
              <w:rPr>
                <w:b/>
                <w:i/>
                <w:szCs w:val="22"/>
                <w:lang w:eastAsia="sv-SE"/>
              </w:rPr>
              <w:t>numberOfBufferLevelEntries</w:t>
            </w:r>
            <w:proofErr w:type="spellEnd"/>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EE6E73">
              <w:rPr>
                <w:i/>
                <w:iCs/>
                <w:szCs w:val="22"/>
                <w:lang w:eastAsia="sv-SE"/>
              </w:rPr>
              <w:t>numberOfBufferLevelEntries</w:t>
            </w:r>
            <w:proofErr w:type="spellEnd"/>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w:t>
            </w:r>
            <w:proofErr w:type="spellStart"/>
            <w:r w:rsidRPr="00EE6E73">
              <w:rPr>
                <w:b/>
                <w:i/>
                <w:szCs w:val="22"/>
                <w:lang w:eastAsia="sv-SE"/>
              </w:rPr>
              <w:t>VisiblePeriodicity</w:t>
            </w:r>
            <w:proofErr w:type="spellEnd"/>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w:t>
            </w:r>
            <w:proofErr w:type="spellStart"/>
            <w:r w:rsidRPr="00EE6E73">
              <w:rPr>
                <w:szCs w:val="22"/>
                <w:lang w:eastAsia="sv-SE"/>
              </w:rPr>
              <w:t>ms</w:t>
            </w:r>
            <w:proofErr w:type="spellEnd"/>
            <w:r w:rsidRPr="00EE6E73">
              <w:rPr>
                <w:szCs w:val="22"/>
                <w:lang w:eastAsia="sv-SE"/>
              </w:rPr>
              <w:t xml:space="preserve">, value </w:t>
            </w:r>
            <w:r w:rsidRPr="00EE6E73">
              <w:rPr>
                <w:i/>
                <w:iCs/>
                <w:szCs w:val="22"/>
                <w:lang w:eastAsia="sv-SE"/>
              </w:rPr>
              <w:t>ms240</w:t>
            </w:r>
            <w:r w:rsidRPr="00EE6E73">
              <w:rPr>
                <w:szCs w:val="22"/>
                <w:lang w:eastAsia="sv-SE"/>
              </w:rPr>
              <w:t xml:space="preserve"> indicates 240 </w:t>
            </w:r>
            <w:proofErr w:type="spellStart"/>
            <w:r w:rsidRPr="00EE6E73">
              <w:rPr>
                <w:szCs w:val="22"/>
                <w:lang w:eastAsia="sv-SE"/>
              </w:rPr>
              <w:t>ms</w:t>
            </w:r>
            <w:proofErr w:type="spellEnd"/>
            <w:r w:rsidRPr="00EE6E73">
              <w:rPr>
                <w:szCs w:val="22"/>
                <w:lang w:eastAsia="sv-SE"/>
              </w:rPr>
              <w:t xml:space="preserve">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proofErr w:type="spellStart"/>
            <w:r w:rsidR="00A84ABA" w:rsidRPr="00EE6E73">
              <w:rPr>
                <w:i/>
                <w:szCs w:val="22"/>
                <w:lang w:eastAsia="sv-SE"/>
              </w:rPr>
              <w:t>measConfigAppLayerContainer</w:t>
            </w:r>
            <w:proofErr w:type="spellEnd"/>
            <w:r w:rsidR="00A84ABA" w:rsidRPr="00EE6E73">
              <w:rPr>
                <w:i/>
                <w:szCs w:val="22"/>
                <w:lang w:eastAsia="sv-SE"/>
              </w:rPr>
              <w:t>.</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proofErr w:type="spellStart"/>
            <w:r w:rsidRPr="00EE6E73">
              <w:rPr>
                <w:b/>
                <w:i/>
                <w:szCs w:val="22"/>
                <w:lang w:eastAsia="sv-SE"/>
              </w:rPr>
              <w:t>reportPlayoutDelayForMediaStartup</w:t>
            </w:r>
            <w:proofErr w:type="spellEnd"/>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proofErr w:type="spellStart"/>
            <w:r w:rsidRPr="00EE6E73">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w:t>
            </w:r>
            <w:proofErr w:type="spellStart"/>
            <w:r w:rsidRPr="00EE6E73">
              <w:t>QoE</w:t>
            </w:r>
            <w:proofErr w:type="spellEnd"/>
            <w:r w:rsidRPr="00EE6E73">
              <w:t xml:space="preserve"> for an NR-DC configuration is configured, i.e. when either </w:t>
            </w:r>
            <w:proofErr w:type="spellStart"/>
            <w:r w:rsidRPr="00EE6E73">
              <w:t>QoE</w:t>
            </w:r>
            <w:proofErr w:type="spellEnd"/>
            <w:r w:rsidRPr="00EE6E73">
              <w:t xml:space="preserv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proofErr w:type="spellStart"/>
            <w:r w:rsidRPr="00EE6E73">
              <w:rPr>
                <w:i/>
                <w:iCs/>
              </w:rPr>
              <w:t>S</w:t>
            </w:r>
            <w:r w:rsidR="00BD1021" w:rsidRPr="00EE6E73">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proofErr w:type="spellStart"/>
            <w:r w:rsidRPr="00EE6E73">
              <w:rPr>
                <w:i/>
                <w:iCs/>
              </w:rPr>
              <w:t>serviceType</w:t>
            </w:r>
            <w:proofErr w:type="spellEnd"/>
            <w:r w:rsidRPr="00EE6E73">
              <w:t xml:space="preserve"> is set to </w:t>
            </w:r>
            <w:r w:rsidRPr="00EE6E73">
              <w:rPr>
                <w:i/>
                <w:iCs/>
              </w:rPr>
              <w:t>streaming</w:t>
            </w:r>
            <w:r w:rsidRPr="00EE6E73">
              <w:t xml:space="preserve"> or </w:t>
            </w:r>
            <w:proofErr w:type="spellStart"/>
            <w:r w:rsidRPr="00EE6E73">
              <w:rPr>
                <w:i/>
                <w:iCs/>
              </w:rPr>
              <w:t>vr</w:t>
            </w:r>
            <w:proofErr w:type="spellEnd"/>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20448" w:name="_Toc60777495"/>
      <w:bookmarkStart w:id="20449" w:name="_Toc193446547"/>
      <w:bookmarkStart w:id="20450" w:name="_Toc193452352"/>
      <w:bookmarkStart w:id="20451" w:name="_Toc193463624"/>
      <w:bookmarkStart w:id="20452" w:name="_Toc201295911"/>
      <w:bookmarkStart w:id="20453" w:name="MCCQCTEMPBM_00000629"/>
      <w:r w:rsidRPr="00EE6E73">
        <w:t>–</w:t>
      </w:r>
      <w:r w:rsidRPr="00EE6E73">
        <w:tab/>
      </w:r>
      <w:proofErr w:type="spellStart"/>
      <w:r w:rsidRPr="00EE6E73">
        <w:rPr>
          <w:i/>
        </w:rPr>
        <w:t>AreaConfiguration</w:t>
      </w:r>
      <w:bookmarkEnd w:id="20448"/>
      <w:bookmarkEnd w:id="20449"/>
      <w:bookmarkEnd w:id="20450"/>
      <w:bookmarkEnd w:id="20451"/>
      <w:bookmarkEnd w:id="20452"/>
      <w:proofErr w:type="spellEnd"/>
    </w:p>
    <w:bookmarkEnd w:id="20453"/>
    <w:p w14:paraId="4BE3330E" w14:textId="184621BD" w:rsidR="00394471" w:rsidRPr="00EE6E73" w:rsidRDefault="00394471" w:rsidP="00394471">
      <w:pPr>
        <w:keepNext/>
        <w:keepLines/>
        <w:rPr>
          <w:iCs/>
        </w:rPr>
      </w:pPr>
      <w:r w:rsidRPr="00EE6E73">
        <w:t xml:space="preserve">The </w:t>
      </w:r>
      <w:proofErr w:type="spellStart"/>
      <w:r w:rsidRPr="00EE6E73">
        <w:rPr>
          <w:i/>
        </w:rPr>
        <w:t>AreaConfiguration</w:t>
      </w:r>
      <w:proofErr w:type="spellEnd"/>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proofErr w:type="spellStart"/>
      <w:r w:rsidRPr="00EE6E73">
        <w:rPr>
          <w:i/>
          <w:iCs/>
        </w:rPr>
        <w:t>plmn-IdentityList</w:t>
      </w:r>
      <w:proofErr w:type="spellEnd"/>
      <w:r w:rsidRPr="00EE6E73">
        <w:rPr>
          <w:iCs/>
        </w:rPr>
        <w:t xml:space="preserve"> stored in </w:t>
      </w:r>
      <w:proofErr w:type="spellStart"/>
      <w:r w:rsidRPr="00EE6E73">
        <w:rPr>
          <w:i/>
          <w:iCs/>
        </w:rPr>
        <w:t>VarLogMeasReport</w:t>
      </w:r>
      <w:proofErr w:type="spellEnd"/>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proofErr w:type="spellStart"/>
      <w:r w:rsidR="0054572F" w:rsidRPr="00EE6E73">
        <w:rPr>
          <w:i/>
        </w:rPr>
        <w:t>snpn</w:t>
      </w:r>
      <w:proofErr w:type="spellEnd"/>
      <w:r w:rsidR="0054572F" w:rsidRPr="00EE6E73">
        <w:rPr>
          <w:i/>
        </w:rPr>
        <w:t>-</w:t>
      </w:r>
      <w:proofErr w:type="spellStart"/>
      <w:r w:rsidR="0054572F" w:rsidRPr="00EE6E73">
        <w:rPr>
          <w:i/>
        </w:rPr>
        <w:t>ConfigID</w:t>
      </w:r>
      <w:proofErr w:type="spellEnd"/>
      <w:r w:rsidR="0054572F" w:rsidRPr="00EE6E73">
        <w:rPr>
          <w:i/>
        </w:rPr>
        <w:t xml:space="preserve">-List </w:t>
      </w:r>
      <w:r w:rsidR="0054572F" w:rsidRPr="00EE6E73">
        <w:t xml:space="preserve">stored in </w:t>
      </w:r>
      <w:proofErr w:type="spellStart"/>
      <w:r w:rsidR="0054572F" w:rsidRPr="00EE6E73">
        <w:rPr>
          <w:i/>
        </w:rPr>
        <w:t>VarLogMeasReport</w:t>
      </w:r>
      <w:proofErr w:type="spellEnd"/>
      <w:r w:rsidRPr="00EE6E73">
        <w:rPr>
          <w:iCs/>
        </w:rPr>
        <w:t>.</w:t>
      </w:r>
    </w:p>
    <w:p w14:paraId="662A7D85" w14:textId="77777777" w:rsidR="00394471" w:rsidRPr="00EE6E73" w:rsidRDefault="00394471" w:rsidP="00394471">
      <w:pPr>
        <w:pStyle w:val="TH"/>
      </w:pPr>
      <w:proofErr w:type="spellStart"/>
      <w:r w:rsidRPr="00EE6E73">
        <w:rPr>
          <w:bCs/>
          <w:i/>
          <w:iCs/>
        </w:rPr>
        <w:t>AreaConfiguration</w:t>
      </w:r>
      <w:proofErr w:type="spellEnd"/>
      <w:r w:rsidRPr="00EE6E73">
        <w:rPr>
          <w:bCs/>
          <w:i/>
          <w:iCs/>
        </w:rPr>
        <w:t xml:space="preserve">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w:t>
      </w:r>
      <w:proofErr w:type="spellStart"/>
      <w:r w:rsidRPr="00EE6E73">
        <w:t>AreaConfig-r16</w:t>
      </w:r>
      <w:proofErr w:type="spellEnd"/>
      <w:r w:rsidRPr="00EE6E73">
        <w:t>,</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w:t>
      </w:r>
      <w:proofErr w:type="spellStart"/>
      <w:r w:rsidRPr="00EE6E73">
        <w:t>CAG-ConfigList-r18</w:t>
      </w:r>
      <w:proofErr w:type="spellEnd"/>
      <w:r w:rsidR="00006B47" w:rsidRPr="00EE6E73">
        <w:t>,</w:t>
      </w:r>
    </w:p>
    <w:p w14:paraId="30571912" w14:textId="35B91058" w:rsidR="00D27FE5" w:rsidRPr="00EE6E73" w:rsidRDefault="00D27FE5" w:rsidP="00EE6E73">
      <w:pPr>
        <w:pStyle w:val="PL"/>
      </w:pPr>
      <w:r w:rsidRPr="00EE6E73">
        <w:t xml:space="preserve">    snpn-ConfigList-r18              </w:t>
      </w:r>
      <w:proofErr w:type="spellStart"/>
      <w:r w:rsidRPr="00EE6E73">
        <w:t>SNPN-ConfigList-r18</w:t>
      </w:r>
      <w:proofErr w:type="spellEnd"/>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w:t>
      </w:r>
      <w:proofErr w:type="spellStart"/>
      <w:r w:rsidRPr="00EE6E73">
        <w:t>CellGlobalIdList-r16</w:t>
      </w:r>
      <w:proofErr w:type="spellEnd"/>
      <w:r w:rsidRPr="00EE6E73">
        <w:t>,</w:t>
      </w:r>
    </w:p>
    <w:p w14:paraId="616178E8" w14:textId="77777777" w:rsidR="00394471" w:rsidRPr="00EE6E73" w:rsidRDefault="00394471" w:rsidP="00EE6E73">
      <w:pPr>
        <w:pStyle w:val="PL"/>
      </w:pPr>
      <w:r w:rsidRPr="00EE6E73">
        <w:t xml:space="preserve">    trackingAreaCodeList-r16         </w:t>
      </w:r>
      <w:proofErr w:type="spellStart"/>
      <w:r w:rsidRPr="00EE6E73">
        <w:t>TrackingAreaCodeList-r16</w:t>
      </w:r>
      <w:proofErr w:type="spellEnd"/>
      <w:r w:rsidRPr="00EE6E73">
        <w:t>,</w:t>
      </w:r>
    </w:p>
    <w:p w14:paraId="73684B2C" w14:textId="77777777" w:rsidR="00394471" w:rsidRPr="00EE6E73" w:rsidRDefault="00394471" w:rsidP="00EE6E73">
      <w:pPr>
        <w:pStyle w:val="PL"/>
      </w:pPr>
      <w:r w:rsidRPr="00EE6E73">
        <w:t xml:space="preserve">    trackingAreaIdentityList-r16     </w:t>
      </w:r>
      <w:proofErr w:type="spellStart"/>
      <w:r w:rsidRPr="00EE6E73">
        <w:t>TrackingAreaIdentityList-r16</w:t>
      </w:r>
      <w:proofErr w:type="spellEnd"/>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w:t>
      </w:r>
      <w:proofErr w:type="spellStart"/>
      <w:r w:rsidRPr="00EE6E73">
        <w:t>ValueNR</w:t>
      </w:r>
      <w:proofErr w:type="spellEnd"/>
      <w:r w:rsidRPr="00EE6E73">
        <w:t>,</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PhysCellId</w:t>
      </w:r>
      <w:proofErr w:type="spellEnd"/>
      <w:r w:rsidRPr="00EE6E73">
        <w:t xml:space="preserve">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proofErr w:type="spellStart"/>
      <w:r w:rsidRPr="00EE6E73">
        <w:t>TrackingAreaCode</w:t>
      </w:r>
      <w:proofErr w:type="spellEnd"/>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w:t>
      </w:r>
      <w:proofErr w:type="spellStart"/>
      <w:r w:rsidRPr="00EE6E73">
        <w:t>TrackingAreaCode</w:t>
      </w:r>
      <w:proofErr w:type="spellEnd"/>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w:t>
      </w:r>
      <w:proofErr w:type="spellStart"/>
      <w:r w:rsidRPr="00EE6E73">
        <w:t>SNPN-ConfigCellIdList-r18</w:t>
      </w:r>
      <w:proofErr w:type="spellEnd"/>
      <w:r w:rsidRPr="00EE6E73">
        <w:t>,</w:t>
      </w:r>
    </w:p>
    <w:p w14:paraId="08A78B5C" w14:textId="17B4BED6" w:rsidR="00D27FE5" w:rsidRPr="00EE6E73" w:rsidRDefault="00D27FE5" w:rsidP="00EE6E73">
      <w:pPr>
        <w:pStyle w:val="PL"/>
      </w:pPr>
      <w:r w:rsidRPr="00EE6E73">
        <w:t xml:space="preserve">    snpn-ConfigTAI</w:t>
      </w:r>
      <w:r w:rsidR="00367F74" w:rsidRPr="00EE6E73">
        <w:t>-</w:t>
      </w:r>
      <w:r w:rsidRPr="00EE6E73">
        <w:t xml:space="preserve">List-r18          </w:t>
      </w:r>
      <w:proofErr w:type="spellStart"/>
      <w:r w:rsidRPr="00EE6E73">
        <w:t>SNPN-ConfigTAI</w:t>
      </w:r>
      <w:r w:rsidR="00367F74" w:rsidRPr="00EE6E73">
        <w:t>-</w:t>
      </w:r>
      <w:r w:rsidRPr="00EE6E73">
        <w:t>List-r18</w:t>
      </w:r>
      <w:proofErr w:type="spellEnd"/>
      <w:r w:rsidRPr="00EE6E73">
        <w:t>,</w:t>
      </w:r>
    </w:p>
    <w:p w14:paraId="1E9A0BEF" w14:textId="0C09DA6F" w:rsidR="00D27FE5" w:rsidRPr="00EE6E73" w:rsidRDefault="00D27FE5"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proofErr w:type="spellStart"/>
            <w:r w:rsidRPr="00EE6E73">
              <w:rPr>
                <w:bCs/>
                <w:i/>
                <w:lang w:eastAsia="sv-SE"/>
              </w:rPr>
              <w:t>AreaConfiguration</w:t>
            </w:r>
            <w:proofErr w:type="spellEnd"/>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w:t>
            </w:r>
            <w:proofErr w:type="spellStart"/>
            <w:r w:rsidRPr="00EE6E73">
              <w:rPr>
                <w:rFonts w:cs="Arial"/>
                <w:i/>
                <w:szCs w:val="18"/>
                <w:lang w:eastAsia="sv-SE"/>
              </w:rPr>
              <w:t>IdentityList</w:t>
            </w:r>
            <w:proofErr w:type="spellEnd"/>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w:t>
            </w:r>
            <w:proofErr w:type="spellStart"/>
            <w:r w:rsidR="006279B6" w:rsidRPr="00EE6E73">
              <w:rPr>
                <w:rFonts w:cs="Arial"/>
                <w:i/>
                <w:iCs/>
                <w:szCs w:val="18"/>
                <w:lang w:eastAsia="sv-SE"/>
              </w:rPr>
              <w:t>ConfigList</w:t>
            </w:r>
            <w:proofErr w:type="spellEnd"/>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proofErr w:type="spellStart"/>
            <w:r w:rsidRPr="00EE6E73">
              <w:rPr>
                <w:b/>
                <w:i/>
                <w:kern w:val="2"/>
              </w:rPr>
              <w:t>InterFreqTargetInfo</w:t>
            </w:r>
            <w:proofErr w:type="spellEnd"/>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proofErr w:type="spellStart"/>
            <w:r w:rsidRPr="00EE6E73">
              <w:rPr>
                <w:b/>
                <w:i/>
                <w:kern w:val="2"/>
              </w:rPr>
              <w:t>nid-IdentityList</w:t>
            </w:r>
            <w:proofErr w:type="spellEnd"/>
          </w:p>
          <w:p w14:paraId="3C1CA502" w14:textId="77777777" w:rsidR="00D27FE5" w:rsidRPr="00EE6E73" w:rsidRDefault="00D27FE5" w:rsidP="00467478">
            <w:pPr>
              <w:pStyle w:val="TAL"/>
              <w:rPr>
                <w:bCs/>
                <w:iCs/>
                <w:kern w:val="2"/>
              </w:rPr>
            </w:pPr>
            <w:r w:rsidRPr="00EE6E73">
              <w:rPr>
                <w:bCs/>
                <w:iCs/>
                <w:kern w:val="2"/>
              </w:rPr>
              <w:t xml:space="preserve">The </w:t>
            </w:r>
            <w:proofErr w:type="spellStart"/>
            <w:r w:rsidRPr="00EE6E73">
              <w:rPr>
                <w:bCs/>
                <w:i/>
                <w:kern w:val="2"/>
              </w:rPr>
              <w:t>nid-IdentityList</w:t>
            </w:r>
            <w:proofErr w:type="spellEnd"/>
            <w:r w:rsidRPr="00EE6E73">
              <w:rPr>
                <w:bCs/>
                <w:iCs/>
                <w:kern w:val="2"/>
              </w:rPr>
              <w:t xml:space="preserve"> contains one or more NID. All NIDs associated to the same PLMN ID are listed in the same </w:t>
            </w:r>
            <w:proofErr w:type="spellStart"/>
            <w:r w:rsidRPr="00EE6E73">
              <w:rPr>
                <w:bCs/>
                <w:i/>
                <w:kern w:val="2"/>
              </w:rPr>
              <w:t>nid-IdentityList</w:t>
            </w:r>
            <w:proofErr w:type="spellEnd"/>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20454" w:name="_Toc60777496"/>
      <w:bookmarkStart w:id="20455" w:name="_Toc193446548"/>
      <w:bookmarkStart w:id="20456" w:name="_Toc193452353"/>
      <w:bookmarkStart w:id="20457" w:name="_Toc193463625"/>
      <w:bookmarkStart w:id="20458" w:name="_Toc201295912"/>
      <w:bookmarkStart w:id="20459" w:name="MCCQCTEMPBM_00000630"/>
      <w:r w:rsidRPr="00EE6E73">
        <w:t>–</w:t>
      </w:r>
      <w:r w:rsidRPr="00EE6E73">
        <w:tab/>
      </w:r>
      <w:r w:rsidRPr="00EE6E73">
        <w:rPr>
          <w:bCs/>
          <w:i/>
        </w:rPr>
        <w:t>BT-</w:t>
      </w:r>
      <w:proofErr w:type="spellStart"/>
      <w:r w:rsidRPr="00EE6E73">
        <w:rPr>
          <w:bCs/>
          <w:i/>
        </w:rPr>
        <w:t>NameList</w:t>
      </w:r>
      <w:bookmarkEnd w:id="20454"/>
      <w:bookmarkEnd w:id="20455"/>
      <w:bookmarkEnd w:id="20456"/>
      <w:bookmarkEnd w:id="20457"/>
      <w:bookmarkEnd w:id="20458"/>
      <w:proofErr w:type="spellEnd"/>
    </w:p>
    <w:bookmarkEnd w:id="20459"/>
    <w:p w14:paraId="2B963FE5" w14:textId="77777777" w:rsidR="00394471" w:rsidRPr="00EE6E73" w:rsidRDefault="00394471" w:rsidP="00394471">
      <w:r w:rsidRPr="00EE6E73">
        <w:t xml:space="preserve">The IE </w:t>
      </w:r>
      <w:r w:rsidRPr="00EE6E73">
        <w:rPr>
          <w:bCs/>
          <w:i/>
        </w:rPr>
        <w:t>BT-</w:t>
      </w:r>
      <w:proofErr w:type="spellStart"/>
      <w:r w:rsidRPr="00EE6E73">
        <w:rPr>
          <w:bCs/>
          <w:i/>
        </w:rPr>
        <w:t>NameList</w:t>
      </w:r>
      <w:proofErr w:type="spellEnd"/>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w:t>
      </w:r>
      <w:proofErr w:type="spellStart"/>
      <w:r w:rsidRPr="00EE6E73">
        <w:rPr>
          <w:bCs/>
          <w:i/>
        </w:rPr>
        <w:t>NameList</w:t>
      </w:r>
      <w:proofErr w:type="spellEnd"/>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proofErr w:type="spellStart"/>
            <w:r w:rsidRPr="00EE6E73">
              <w:rPr>
                <w:b/>
                <w:i/>
                <w:kern w:val="2"/>
                <w:lang w:eastAsia="sv-SE"/>
              </w:rPr>
              <w:t>bt</w:t>
            </w:r>
            <w:proofErr w:type="spellEnd"/>
            <w:r w:rsidRPr="00EE6E73">
              <w:rPr>
                <w:b/>
                <w:i/>
                <w:kern w:val="2"/>
                <w:lang w:eastAsia="sv-SE"/>
              </w:rPr>
              <w: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20460" w:name="_Toc193446549"/>
      <w:bookmarkStart w:id="20461" w:name="_Toc193452354"/>
      <w:bookmarkStart w:id="20462" w:name="_Toc193463626"/>
      <w:bookmarkStart w:id="20463" w:name="_Toc201295913"/>
      <w:bookmarkStart w:id="20464" w:name="MCCQCTEMPBM_00000631"/>
      <w:r w:rsidRPr="00EE6E73">
        <w:rPr>
          <w:rFonts w:eastAsia="SimSun"/>
        </w:rPr>
        <w:t>–</w:t>
      </w:r>
      <w:r w:rsidRPr="00EE6E73">
        <w:rPr>
          <w:rFonts w:eastAsia="SimSun"/>
        </w:rPr>
        <w:tab/>
      </w:r>
      <w:r w:rsidR="00CF0B27" w:rsidRPr="00EE6E73">
        <w:rPr>
          <w:i/>
          <w:iCs/>
        </w:rPr>
        <w:t>DedicatedInfoF1c</w:t>
      </w:r>
      <w:bookmarkEnd w:id="20460"/>
      <w:bookmarkEnd w:id="20461"/>
      <w:bookmarkEnd w:id="20462"/>
      <w:bookmarkEnd w:id="20463"/>
    </w:p>
    <w:bookmarkEnd w:id="20464"/>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20465" w:name="_Toc60777497"/>
      <w:bookmarkStart w:id="20466" w:name="_Toc193446550"/>
      <w:bookmarkStart w:id="20467" w:name="_Toc193452355"/>
      <w:bookmarkStart w:id="20468" w:name="_Toc193463627"/>
      <w:bookmarkStart w:id="20469" w:name="_Toc201295914"/>
      <w:bookmarkStart w:id="20470" w:name="MCCQCTEMPBM_00000632"/>
      <w:r w:rsidRPr="00EE6E73">
        <w:rPr>
          <w:rFonts w:eastAsia="SimSun"/>
        </w:rPr>
        <w:t>–</w:t>
      </w:r>
      <w:r w:rsidRPr="00EE6E73">
        <w:rPr>
          <w:rFonts w:eastAsia="SimSun"/>
        </w:rPr>
        <w:tab/>
      </w:r>
      <w:r w:rsidRPr="00EE6E73">
        <w:rPr>
          <w:rFonts w:eastAsia="SimSun"/>
          <w:i/>
          <w:noProof/>
        </w:rPr>
        <w:t>EUTRA-</w:t>
      </w:r>
      <w:proofErr w:type="spellStart"/>
      <w:r w:rsidRPr="00EE6E73">
        <w:rPr>
          <w:rFonts w:eastAsia="SimSun"/>
          <w:i/>
        </w:rPr>
        <w:t>Allowed</w:t>
      </w:r>
      <w:r w:rsidRPr="00EE6E73">
        <w:rPr>
          <w:rFonts w:eastAsia="SimSun"/>
          <w:i/>
          <w:noProof/>
        </w:rPr>
        <w:t>MeasBandwidth</w:t>
      </w:r>
      <w:bookmarkEnd w:id="20465"/>
      <w:bookmarkEnd w:id="20466"/>
      <w:bookmarkEnd w:id="20467"/>
      <w:bookmarkEnd w:id="20468"/>
      <w:bookmarkEnd w:id="20469"/>
      <w:proofErr w:type="spellEnd"/>
    </w:p>
    <w:bookmarkEnd w:id="20470"/>
    <w:p w14:paraId="79E855F4" w14:textId="77777777" w:rsidR="00394471" w:rsidRPr="00EE6E73" w:rsidRDefault="00394471" w:rsidP="00394471">
      <w:pPr>
        <w:rPr>
          <w:rFonts w:eastAsia="SimSun"/>
        </w:rPr>
      </w:pPr>
      <w:r w:rsidRPr="00EE6E73">
        <w:t xml:space="preserve">The IE </w:t>
      </w:r>
      <w:r w:rsidRPr="00EE6E73">
        <w:rPr>
          <w:i/>
          <w:noProof/>
        </w:rPr>
        <w:t>EUTRA-</w:t>
      </w:r>
      <w:proofErr w:type="spellStart"/>
      <w:r w:rsidRPr="00EE6E73">
        <w:rPr>
          <w:i/>
        </w:rPr>
        <w:t>Allowed</w:t>
      </w:r>
      <w:r w:rsidRPr="00EE6E73">
        <w:rPr>
          <w:i/>
          <w:noProof/>
        </w:rPr>
        <w:t>MeasBandwidth</w:t>
      </w:r>
      <w:proofErr w:type="spellEnd"/>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EUTRA-</w:t>
      </w:r>
      <w:proofErr w:type="spellStart"/>
      <w:r w:rsidRPr="00EE6E73">
        <w:rPr>
          <w:bCs/>
          <w:i/>
          <w:iCs/>
        </w:rPr>
        <w:t>AllowedMeasBandwidth</w:t>
      </w:r>
      <w:proofErr w:type="spellEnd"/>
      <w:r w:rsidRPr="00EE6E73">
        <w:rPr>
          <w:bCs/>
          <w:i/>
          <w:iCs/>
        </w:rPr>
        <w:t xml:space="preserve">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spellStart"/>
      <w:r w:rsidRPr="00EE6E73">
        <w:t>AllowedMeasBandwidth</w:t>
      </w:r>
      <w:proofErr w:type="spellEnd"/>
      <w:r w:rsidRPr="00EE6E73">
        <w:t xml:space="preserve">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20471" w:name="_Toc60777498"/>
      <w:bookmarkStart w:id="20472" w:name="_Toc193446551"/>
      <w:bookmarkStart w:id="20473" w:name="_Toc193452356"/>
      <w:bookmarkStart w:id="20474" w:name="_Toc193463628"/>
      <w:bookmarkStart w:id="20475" w:name="_Toc201295915"/>
      <w:bookmarkStart w:id="20476" w:name="MCCQCTEMPBM_00000633"/>
      <w:r w:rsidRPr="00EE6E73">
        <w:t>–</w:t>
      </w:r>
      <w:r w:rsidRPr="00EE6E73">
        <w:tab/>
      </w:r>
      <w:r w:rsidRPr="00EE6E73">
        <w:rPr>
          <w:i/>
        </w:rPr>
        <w:t>EUTRA-MBSFN-</w:t>
      </w:r>
      <w:proofErr w:type="spellStart"/>
      <w:r w:rsidRPr="00EE6E73">
        <w:rPr>
          <w:i/>
        </w:rPr>
        <w:t>SubframeConfigList</w:t>
      </w:r>
      <w:bookmarkEnd w:id="20471"/>
      <w:bookmarkEnd w:id="20472"/>
      <w:bookmarkEnd w:id="20473"/>
      <w:bookmarkEnd w:id="20474"/>
      <w:bookmarkEnd w:id="20475"/>
      <w:proofErr w:type="spellEnd"/>
    </w:p>
    <w:bookmarkEnd w:id="20476"/>
    <w:p w14:paraId="3A841D64" w14:textId="77777777" w:rsidR="00394471" w:rsidRPr="00EE6E73" w:rsidRDefault="00394471" w:rsidP="00394471">
      <w:r w:rsidRPr="00EE6E73">
        <w:t xml:space="preserve">The IE </w:t>
      </w:r>
      <w:r w:rsidRPr="00EE6E73">
        <w:rPr>
          <w:i/>
        </w:rPr>
        <w:t>EUTRA-MBSFN-</w:t>
      </w:r>
      <w:proofErr w:type="spellStart"/>
      <w:r w:rsidRPr="00EE6E73">
        <w:rPr>
          <w:i/>
        </w:rPr>
        <w:t>SubframeConfigList</w:t>
      </w:r>
      <w:proofErr w:type="spellEnd"/>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w:t>
      </w:r>
      <w:proofErr w:type="spellStart"/>
      <w:r w:rsidRPr="00EE6E73">
        <w:rPr>
          <w:i/>
        </w:rPr>
        <w:t>SubframeConfigList</w:t>
      </w:r>
      <w:proofErr w:type="spellEnd"/>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spellStart"/>
      <w:r w:rsidRPr="00EE6E73">
        <w:t>Subframe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w:t>
      </w:r>
      <w:proofErr w:type="spellStart"/>
      <w:r w:rsidRPr="00EE6E73">
        <w:t>SubframeConfig</w:t>
      </w:r>
      <w:proofErr w:type="spellEnd"/>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spellStart"/>
      <w:r w:rsidRPr="00EE6E73">
        <w:t>SubframeConfig</w:t>
      </w:r>
      <w:proofErr w:type="spellEnd"/>
      <w:r w:rsidRPr="00EE6E73">
        <w:t xml:space="preserve">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w:t>
      </w:r>
      <w:proofErr w:type="spellStart"/>
      <w:r w:rsidRPr="00EE6E73">
        <w:t>radioframeAllocationPeriod</w:t>
      </w:r>
      <w:proofErr w:type="spellEnd"/>
      <w:r w:rsidRPr="00EE6E73">
        <w:t xml:space="preserve">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w:t>
      </w:r>
      <w:proofErr w:type="spellStart"/>
      <w:r w:rsidRPr="00EE6E73">
        <w:t>radioframeAllocationOffset</w:t>
      </w:r>
      <w:proofErr w:type="spellEnd"/>
      <w:r w:rsidRPr="00EE6E73">
        <w:t xml:space="preserve">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Offset</w:t>
            </w:r>
            <w:proofErr w:type="spellEnd"/>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Period</w:t>
            </w:r>
            <w:proofErr w:type="spellEnd"/>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20477" w:name="_Toc60777499"/>
      <w:bookmarkStart w:id="20478" w:name="_Toc193446552"/>
      <w:bookmarkStart w:id="20479" w:name="_Toc193452357"/>
      <w:bookmarkStart w:id="20480" w:name="_Toc193463629"/>
      <w:bookmarkStart w:id="20481" w:name="_Toc201295916"/>
      <w:bookmarkStart w:id="20482" w:name="MCCQCTEMPBM_00000634"/>
      <w:r w:rsidRPr="00EE6E73">
        <w:rPr>
          <w:rFonts w:eastAsia="SimSun"/>
        </w:rPr>
        <w:t>–</w:t>
      </w:r>
      <w:r w:rsidRPr="00EE6E73">
        <w:rPr>
          <w:rFonts w:eastAsia="SimSun"/>
        </w:rPr>
        <w:tab/>
      </w:r>
      <w:r w:rsidRPr="00EE6E73">
        <w:rPr>
          <w:rFonts w:eastAsia="SimSun"/>
          <w:i/>
          <w:noProof/>
        </w:rPr>
        <w:t>EUTRA-MultiBandInfoList</w:t>
      </w:r>
      <w:bookmarkEnd w:id="20477"/>
      <w:bookmarkEnd w:id="20478"/>
      <w:bookmarkEnd w:id="20479"/>
      <w:bookmarkEnd w:id="20480"/>
      <w:bookmarkEnd w:id="20481"/>
    </w:p>
    <w:bookmarkEnd w:id="20482"/>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proofErr w:type="spellStart"/>
      <w:r w:rsidRPr="00EE6E73">
        <w:rPr>
          <w:i/>
        </w:rPr>
        <w:t>CarrierFreq</w:t>
      </w:r>
      <w:proofErr w:type="spellEnd"/>
      <w:r w:rsidRPr="00EE6E73">
        <w:rPr>
          <w:iCs/>
          <w:noProof/>
          <w:lang w:eastAsia="en-GB"/>
        </w:rPr>
        <w:t xml:space="preserve"> for which cell reselection parameters are common, and a list of </w:t>
      </w:r>
      <w:proofErr w:type="spellStart"/>
      <w:r w:rsidRPr="00EE6E73">
        <w:rPr>
          <w:i/>
        </w:rPr>
        <w:t>additionalPmax</w:t>
      </w:r>
      <w:proofErr w:type="spellEnd"/>
      <w:r w:rsidRPr="00EE6E73">
        <w:rPr>
          <w:iCs/>
          <w:noProof/>
          <w:lang w:eastAsia="en-GB"/>
        </w:rPr>
        <w:t xml:space="preserve"> and </w:t>
      </w:r>
      <w:proofErr w:type="spellStart"/>
      <w:r w:rsidRPr="00EE6E73">
        <w:rPr>
          <w:i/>
        </w:rPr>
        <w:t>additionalSpectrumEmission</w:t>
      </w:r>
      <w:proofErr w:type="spellEnd"/>
      <w:r w:rsidRPr="00EE6E73">
        <w:rPr>
          <w:iCs/>
          <w:noProof/>
          <w:lang w:eastAsia="en-GB"/>
        </w:rPr>
        <w:t>.</w:t>
      </w:r>
    </w:p>
    <w:p w14:paraId="1545F308" w14:textId="77777777" w:rsidR="00394471" w:rsidRPr="00EE6E73" w:rsidRDefault="00394471" w:rsidP="00394471">
      <w:pPr>
        <w:pStyle w:val="TH"/>
      </w:pPr>
      <w:r w:rsidRPr="00EE6E73">
        <w:rPr>
          <w:bCs/>
          <w:i/>
          <w:iCs/>
        </w:rPr>
        <w:t>EUTRA-</w:t>
      </w:r>
      <w:proofErr w:type="spellStart"/>
      <w:r w:rsidRPr="00EE6E73">
        <w:rPr>
          <w:bCs/>
          <w:i/>
          <w:iCs/>
        </w:rPr>
        <w:t>MultiBandInfoList</w:t>
      </w:r>
      <w:proofErr w:type="spellEnd"/>
      <w:r w:rsidRPr="00EE6E73">
        <w:rPr>
          <w:bCs/>
          <w:i/>
          <w:iCs/>
        </w:rPr>
        <w:t xml:space="preserve">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spellStart"/>
      <w:r w:rsidRPr="00EE6E73">
        <w:t>MultiBand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w:t>
      </w:r>
      <w:proofErr w:type="spellStart"/>
      <w:r w:rsidRPr="00EE6E73">
        <w:t>MultiBandInfo</w:t>
      </w:r>
      <w:proofErr w:type="spellEnd"/>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spellStart"/>
      <w:r w:rsidRPr="00EE6E73">
        <w:t>MultiBandInfo</w:t>
      </w:r>
      <w:proofErr w:type="spellEnd"/>
      <w:r w:rsidRPr="00EE6E73">
        <w:t xml:space="preserve">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w:t>
      </w:r>
      <w:proofErr w:type="spellStart"/>
      <w:r w:rsidRPr="00EE6E73">
        <w:t>eutra-FreqBandIndicator</w:t>
      </w:r>
      <w:proofErr w:type="spellEnd"/>
      <w:r w:rsidRPr="00EE6E73">
        <w:t xml:space="preserve">         </w:t>
      </w:r>
      <w:proofErr w:type="spellStart"/>
      <w:r w:rsidRPr="00EE6E73">
        <w:t>FreqBandIndicatorEUTRA</w:t>
      </w:r>
      <w:proofErr w:type="spellEnd"/>
      <w:r w:rsidRPr="00EE6E73">
        <w:t>,</w:t>
      </w:r>
    </w:p>
    <w:p w14:paraId="28BD7EDD"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NS-</w:t>
      </w:r>
      <w:proofErr w:type="spellStart"/>
      <w:r w:rsidRPr="00EE6E73">
        <w:t>PmaxList</w:t>
      </w:r>
      <w:proofErr w:type="spellEnd"/>
      <w:r w:rsidRPr="00EE6E73">
        <w:t xml:space="preserve">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20483" w:name="_Toc193446553"/>
      <w:bookmarkStart w:id="20484" w:name="_Toc193452358"/>
      <w:bookmarkStart w:id="20485" w:name="_Toc193463630"/>
      <w:bookmarkStart w:id="20486" w:name="_Toc201295917"/>
      <w:bookmarkStart w:id="20487" w:name="MCCQCTEMPBM_00000635"/>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MultiBandInfoListAerial</w:t>
      </w:r>
      <w:bookmarkEnd w:id="20483"/>
      <w:bookmarkEnd w:id="20484"/>
      <w:bookmarkEnd w:id="20485"/>
      <w:bookmarkEnd w:id="20486"/>
      <w:proofErr w:type="spellEnd"/>
    </w:p>
    <w:bookmarkEnd w:id="20487"/>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w:t>
      </w:r>
      <w:proofErr w:type="spellStart"/>
      <w:r w:rsidRPr="00EE6E73">
        <w:rPr>
          <w:i/>
          <w:iCs/>
          <w:lang w:eastAsia="en-GB"/>
        </w:rPr>
        <w:t>MultiBandInfoListAerial</w:t>
      </w:r>
      <w:proofErr w:type="spellEnd"/>
      <w:r w:rsidRPr="00EE6E73">
        <w:rPr>
          <w:iCs/>
          <w:lang w:eastAsia="en-GB"/>
        </w:rPr>
        <w:t xml:space="preserve"> indicates the list of frequency bands for aerial UE in addition to the band represented by </w:t>
      </w:r>
      <w:proofErr w:type="spellStart"/>
      <w:r w:rsidRPr="00EE6E73">
        <w:rPr>
          <w:i/>
        </w:rPr>
        <w:t>CarrierFreq</w:t>
      </w:r>
      <w:proofErr w:type="spellEnd"/>
      <w:r w:rsidRPr="00EE6E73">
        <w:rPr>
          <w:iCs/>
          <w:lang w:eastAsia="en-GB"/>
        </w:rPr>
        <w:t xml:space="preserve"> for which cell reselection parameters are common, and a list of </w:t>
      </w:r>
      <w:proofErr w:type="spellStart"/>
      <w:r w:rsidRPr="00EE6E73">
        <w:rPr>
          <w:i/>
        </w:rPr>
        <w:t>additionalPmax</w:t>
      </w:r>
      <w:proofErr w:type="spellEnd"/>
      <w:r w:rsidRPr="00EE6E73">
        <w:rPr>
          <w:iCs/>
          <w:lang w:eastAsia="en-GB"/>
        </w:rPr>
        <w:t xml:space="preserve"> and </w:t>
      </w:r>
      <w:proofErr w:type="spellStart"/>
      <w:r w:rsidRPr="00EE6E73">
        <w:rPr>
          <w:i/>
        </w:rPr>
        <w:t>additionalSpectrumEmission</w:t>
      </w:r>
      <w:proofErr w:type="spellEnd"/>
      <w:r w:rsidRPr="00EE6E73">
        <w:rPr>
          <w:iCs/>
          <w:lang w:eastAsia="en-GB"/>
        </w:rPr>
        <w:t>.</w:t>
      </w:r>
    </w:p>
    <w:p w14:paraId="694BB1BC" w14:textId="77777777" w:rsidR="006659DC" w:rsidRPr="00EE6E73" w:rsidRDefault="006659DC" w:rsidP="006659DC">
      <w:pPr>
        <w:pStyle w:val="TH"/>
      </w:pPr>
      <w:r w:rsidRPr="00EE6E73">
        <w:rPr>
          <w:bCs/>
          <w:i/>
          <w:iCs/>
        </w:rPr>
        <w:t>EUTRA-</w:t>
      </w:r>
      <w:proofErr w:type="spellStart"/>
      <w:r w:rsidRPr="00EE6E73">
        <w:rPr>
          <w:bCs/>
          <w:i/>
          <w:iCs/>
        </w:rPr>
        <w:t>MultiBandInfoListAerial</w:t>
      </w:r>
      <w:proofErr w:type="spellEnd"/>
      <w:r w:rsidRPr="00EE6E73">
        <w:rPr>
          <w:bCs/>
          <w:i/>
          <w:iCs/>
        </w:rPr>
        <w:t xml:space="preserve">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w:t>
      </w:r>
      <w:proofErr w:type="spellStart"/>
      <w:r w:rsidRPr="00EE6E73">
        <w:t>FreqBandIndicatorEUTRA</w:t>
      </w:r>
      <w:proofErr w:type="spellEnd"/>
      <w:r w:rsidRPr="00EE6E73">
        <w:t>,</w:t>
      </w:r>
    </w:p>
    <w:p w14:paraId="41617ED2" w14:textId="77777777" w:rsidR="006659DC" w:rsidRPr="00EE6E73" w:rsidRDefault="006659DC" w:rsidP="00EE6E73">
      <w:pPr>
        <w:pStyle w:val="PL"/>
        <w:rPr>
          <w:color w:val="808080"/>
        </w:rPr>
      </w:pPr>
      <w:r w:rsidRPr="00EE6E73">
        <w:t xml:space="preserve">    eutra-NS-PmaxListAerial-r18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20488" w:name="_Toc60777500"/>
      <w:bookmarkStart w:id="20489" w:name="_Toc193446554"/>
      <w:bookmarkStart w:id="20490" w:name="_Toc193452359"/>
      <w:bookmarkStart w:id="20491" w:name="_Toc193463631"/>
      <w:bookmarkStart w:id="20492" w:name="_Toc201295918"/>
      <w:bookmarkStart w:id="20493" w:name="MCCQCTEMPBM_00000636"/>
      <w:r w:rsidRPr="00EE6E73">
        <w:rPr>
          <w:rFonts w:eastAsia="SimSun"/>
        </w:rPr>
        <w:t>–</w:t>
      </w:r>
      <w:r w:rsidRPr="00EE6E73">
        <w:rPr>
          <w:rFonts w:eastAsia="SimSun"/>
        </w:rPr>
        <w:tab/>
      </w:r>
      <w:r w:rsidRPr="00EE6E73">
        <w:rPr>
          <w:rFonts w:eastAsia="SimSun"/>
          <w:i/>
        </w:rPr>
        <w:t>EUTRA-NS-</w:t>
      </w:r>
      <w:proofErr w:type="spellStart"/>
      <w:r w:rsidRPr="00EE6E73">
        <w:rPr>
          <w:rFonts w:eastAsia="SimSun"/>
          <w:i/>
        </w:rPr>
        <w:t>PmaxList</w:t>
      </w:r>
      <w:bookmarkEnd w:id="20488"/>
      <w:bookmarkEnd w:id="20489"/>
      <w:bookmarkEnd w:id="20490"/>
      <w:bookmarkEnd w:id="20491"/>
      <w:bookmarkEnd w:id="20492"/>
      <w:proofErr w:type="spellEnd"/>
    </w:p>
    <w:bookmarkEnd w:id="20493"/>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w:t>
      </w:r>
      <w:proofErr w:type="spellStart"/>
      <w:r w:rsidRPr="00EE6E73">
        <w:rPr>
          <w:bCs/>
          <w:i/>
          <w:iCs/>
        </w:rPr>
        <w:t>PmaxList</w:t>
      </w:r>
      <w:proofErr w:type="spellEnd"/>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w:t>
      </w:r>
      <w:proofErr w:type="spellStart"/>
      <w:r w:rsidRPr="00EE6E73">
        <w:t>PmaxValue</w:t>
      </w:r>
      <w:proofErr w:type="spellEnd"/>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spellStart"/>
      <w:r w:rsidRPr="00EE6E73">
        <w:t>PmaxValue</w:t>
      </w:r>
      <w:proofErr w:type="spellEnd"/>
      <w:r w:rsidRPr="00EE6E73">
        <w:t xml:space="preserv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20494" w:name="_Toc60777501"/>
      <w:bookmarkStart w:id="20495" w:name="_Toc193446555"/>
      <w:bookmarkStart w:id="20496" w:name="_Toc193452360"/>
      <w:bookmarkStart w:id="20497" w:name="_Toc193463632"/>
      <w:bookmarkStart w:id="20498" w:name="_Toc201295919"/>
      <w:bookmarkStart w:id="20499" w:name="MCCQCTEMPBM_00000637"/>
      <w:r w:rsidRPr="00EE6E73">
        <w:rPr>
          <w:rFonts w:eastAsia="SimSun"/>
        </w:rPr>
        <w:t>–</w:t>
      </w:r>
      <w:r w:rsidRPr="00EE6E73">
        <w:rPr>
          <w:rFonts w:eastAsia="SimSun"/>
        </w:rPr>
        <w:tab/>
      </w:r>
      <w:r w:rsidRPr="00EE6E73">
        <w:rPr>
          <w:rFonts w:eastAsia="SimSun"/>
          <w:i/>
          <w:noProof/>
        </w:rPr>
        <w:t>EUTRA-PhysCellId</w:t>
      </w:r>
      <w:bookmarkEnd w:id="20494"/>
      <w:bookmarkEnd w:id="20495"/>
      <w:bookmarkEnd w:id="20496"/>
      <w:bookmarkEnd w:id="20497"/>
      <w:bookmarkEnd w:id="20498"/>
    </w:p>
    <w:bookmarkEnd w:id="20499"/>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EUTRA-</w:t>
      </w:r>
      <w:proofErr w:type="spellStart"/>
      <w:r w:rsidRPr="00EE6E73">
        <w:rPr>
          <w:bCs/>
          <w:i/>
          <w:iCs/>
        </w:rPr>
        <w:t>PhysCellId</w:t>
      </w:r>
      <w:proofErr w:type="spellEnd"/>
      <w:r w:rsidRPr="00EE6E73">
        <w:rPr>
          <w:bCs/>
          <w:i/>
          <w:iCs/>
        </w:rPr>
        <w:t xml:space="preserve">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spellStart"/>
      <w:r w:rsidRPr="00EE6E73">
        <w:t>PhysCellId</w:t>
      </w:r>
      <w:proofErr w:type="spellEnd"/>
      <w:r w:rsidRPr="00EE6E73">
        <w:t xml:space="preserve">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20500" w:name="_Toc60777502"/>
      <w:bookmarkStart w:id="20501" w:name="_Toc193446556"/>
      <w:bookmarkStart w:id="20502" w:name="_Toc193452361"/>
      <w:bookmarkStart w:id="20503" w:name="_Toc193463633"/>
      <w:bookmarkStart w:id="20504" w:name="_Toc201295920"/>
      <w:bookmarkStart w:id="20505" w:name="MCCQCTEMPBM_00000638"/>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PhysCellIdRange</w:t>
      </w:r>
      <w:bookmarkEnd w:id="20500"/>
      <w:bookmarkEnd w:id="20501"/>
      <w:bookmarkEnd w:id="20502"/>
      <w:bookmarkEnd w:id="20503"/>
      <w:bookmarkEnd w:id="20504"/>
      <w:proofErr w:type="spellEnd"/>
    </w:p>
    <w:bookmarkEnd w:id="20505"/>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EUTRA-</w:t>
      </w:r>
      <w:proofErr w:type="spellStart"/>
      <w:r w:rsidRPr="00EE6E73">
        <w:rPr>
          <w:bCs/>
          <w:i/>
          <w:iCs/>
        </w:rPr>
        <w:t>PhysCellIdRange</w:t>
      </w:r>
      <w:proofErr w:type="spellEnd"/>
      <w:r w:rsidRPr="00EE6E73">
        <w:rPr>
          <w:bCs/>
          <w:i/>
          <w:iCs/>
        </w:rPr>
        <w:t xml:space="preserv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spellStart"/>
      <w:r w:rsidRPr="00EE6E73">
        <w:t>PhysCellIdRange</w:t>
      </w:r>
      <w:proofErr w:type="spellEnd"/>
      <w:r w:rsidRPr="00EE6E73">
        <w:t xml:space="preserv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w:t>
      </w:r>
      <w:proofErr w:type="spellStart"/>
      <w:r w:rsidRPr="00EE6E73">
        <w:t>PhysCellId</w:t>
      </w:r>
      <w:proofErr w:type="spellEnd"/>
      <w:r w:rsidRPr="00EE6E73">
        <w:t>,</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20506" w:name="_Toc60777503"/>
      <w:bookmarkStart w:id="20507" w:name="_Toc193446557"/>
      <w:bookmarkStart w:id="20508" w:name="_Toc193452362"/>
      <w:bookmarkStart w:id="20509" w:name="_Toc193463634"/>
      <w:bookmarkStart w:id="20510" w:name="_Toc201295921"/>
      <w:bookmarkStart w:id="20511"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20506"/>
      <w:bookmarkEnd w:id="20507"/>
      <w:bookmarkEnd w:id="20508"/>
      <w:bookmarkEnd w:id="20509"/>
      <w:bookmarkEnd w:id="20510"/>
    </w:p>
    <w:bookmarkEnd w:id="20511"/>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20512" w:name="_Toc60777504"/>
      <w:bookmarkStart w:id="20513" w:name="_Toc193446558"/>
      <w:bookmarkStart w:id="20514" w:name="_Toc193452363"/>
      <w:bookmarkStart w:id="20515" w:name="_Toc193463635"/>
      <w:bookmarkStart w:id="20516" w:name="_Toc201295922"/>
      <w:bookmarkStart w:id="20517" w:name="MCCQCTEMPBM_00000640"/>
      <w:r w:rsidRPr="00EE6E73">
        <w:t>–</w:t>
      </w:r>
      <w:r w:rsidRPr="00EE6E73">
        <w:tab/>
      </w:r>
      <w:r w:rsidRPr="00EE6E73">
        <w:rPr>
          <w:i/>
        </w:rPr>
        <w:t>EUTRA-Q-</w:t>
      </w:r>
      <w:proofErr w:type="spellStart"/>
      <w:r w:rsidRPr="00EE6E73">
        <w:rPr>
          <w:i/>
        </w:rPr>
        <w:t>OffsetRange</w:t>
      </w:r>
      <w:bookmarkEnd w:id="20512"/>
      <w:bookmarkEnd w:id="20513"/>
      <w:bookmarkEnd w:id="20514"/>
      <w:bookmarkEnd w:id="20515"/>
      <w:bookmarkEnd w:id="20516"/>
      <w:proofErr w:type="spellEnd"/>
    </w:p>
    <w:bookmarkEnd w:id="2051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EUTRA-Q-</w:t>
      </w:r>
      <w:proofErr w:type="spellStart"/>
      <w:r w:rsidRPr="00EE6E73">
        <w:rPr>
          <w:bCs/>
          <w:i/>
          <w:iCs/>
        </w:rPr>
        <w:t>OffsetRange</w:t>
      </w:r>
      <w:proofErr w:type="spellEnd"/>
      <w:r w:rsidRPr="00EE6E73">
        <w:rPr>
          <w:bCs/>
          <w:i/>
          <w:iCs/>
        </w:rPr>
        <w:t xml:space="preserv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EUTRA-Q-</w:t>
      </w:r>
      <w:proofErr w:type="spellStart"/>
      <w:r w:rsidRPr="00EE6E73">
        <w:t>OffsetRange</w:t>
      </w:r>
      <w:proofErr w:type="spellEnd"/>
      <w:r w:rsidRPr="00EE6E73">
        <w:t xml:space="preserv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20518" w:name="_Toc60777505"/>
      <w:bookmarkStart w:id="20519" w:name="_Toc193446559"/>
      <w:bookmarkStart w:id="20520" w:name="_Toc193452364"/>
      <w:bookmarkStart w:id="20521" w:name="_Toc193463636"/>
      <w:bookmarkStart w:id="20522" w:name="_Toc201295923"/>
      <w:bookmarkStart w:id="20523" w:name="MCCQCTEMPBM_00000641"/>
      <w:r w:rsidRPr="00EE6E73">
        <w:t>–</w:t>
      </w:r>
      <w:r w:rsidRPr="00EE6E73">
        <w:tab/>
      </w:r>
      <w:r w:rsidRPr="00EE6E73">
        <w:rPr>
          <w:rFonts w:eastAsia="SimSun"/>
          <w:i/>
          <w:iCs/>
        </w:rPr>
        <w:t>IAB-IP-Address</w:t>
      </w:r>
      <w:bookmarkEnd w:id="20518"/>
      <w:bookmarkEnd w:id="20519"/>
      <w:bookmarkEnd w:id="20520"/>
      <w:bookmarkEnd w:id="20521"/>
      <w:bookmarkEnd w:id="20522"/>
    </w:p>
    <w:bookmarkEnd w:id="20523"/>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20524" w:name="_Toc60777506"/>
      <w:bookmarkStart w:id="20525" w:name="_Toc193446560"/>
      <w:bookmarkStart w:id="20526" w:name="_Toc193452365"/>
      <w:bookmarkStart w:id="20527" w:name="_Toc193463637"/>
      <w:bookmarkStart w:id="20528" w:name="_Toc201295924"/>
      <w:bookmarkStart w:id="20529" w:name="MCCQCTEMPBM_00000642"/>
      <w:r w:rsidRPr="00EE6E73">
        <w:t>–</w:t>
      </w:r>
      <w:r w:rsidRPr="00EE6E73">
        <w:tab/>
      </w:r>
      <w:r w:rsidRPr="00EE6E73">
        <w:rPr>
          <w:rFonts w:eastAsia="SimSun"/>
          <w:i/>
          <w:iCs/>
        </w:rPr>
        <w:t>IAB-IP-</w:t>
      </w:r>
      <w:proofErr w:type="spellStart"/>
      <w:r w:rsidRPr="00EE6E73">
        <w:rPr>
          <w:rFonts w:eastAsia="SimSun"/>
          <w:i/>
          <w:iCs/>
        </w:rPr>
        <w:t>AddressIndex</w:t>
      </w:r>
      <w:bookmarkEnd w:id="20524"/>
      <w:bookmarkEnd w:id="20525"/>
      <w:bookmarkEnd w:id="20526"/>
      <w:bookmarkEnd w:id="20527"/>
      <w:bookmarkEnd w:id="20528"/>
      <w:proofErr w:type="spellEnd"/>
    </w:p>
    <w:bookmarkEnd w:id="20529"/>
    <w:p w14:paraId="1F0681BD" w14:textId="77777777" w:rsidR="00394471" w:rsidRPr="00EE6E73" w:rsidRDefault="00394471" w:rsidP="00394471">
      <w:pPr>
        <w:rPr>
          <w:rFonts w:eastAsia="MS Mincho"/>
        </w:rPr>
      </w:pPr>
      <w:r w:rsidRPr="00EE6E73">
        <w:t xml:space="preserve">The IE </w:t>
      </w:r>
      <w:r w:rsidRPr="00EE6E73">
        <w:rPr>
          <w:rFonts w:eastAsia="SimSun"/>
          <w:i/>
        </w:rPr>
        <w:t>IAB-IP-</w:t>
      </w:r>
      <w:proofErr w:type="spellStart"/>
      <w:r w:rsidRPr="00EE6E73">
        <w:rPr>
          <w:rFonts w:eastAsia="SimSun"/>
          <w:i/>
        </w:rPr>
        <w:t>AddressIndex</w:t>
      </w:r>
      <w:proofErr w:type="spellEnd"/>
      <w:r w:rsidRPr="00EE6E73">
        <w:rPr>
          <w:rFonts w:eastAsia="SimSun"/>
          <w:i/>
        </w:rPr>
        <w:t xml:space="preserve">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w:t>
      </w:r>
      <w:proofErr w:type="spellStart"/>
      <w:r w:rsidRPr="00EE6E73">
        <w:rPr>
          <w:rFonts w:eastAsia="SimSun"/>
          <w:i/>
          <w:iCs/>
        </w:rPr>
        <w:t>AddressIndex</w:t>
      </w:r>
      <w:proofErr w:type="spellEnd"/>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20530" w:name="_Toc60777507"/>
      <w:bookmarkStart w:id="20531" w:name="_Toc193446561"/>
      <w:bookmarkStart w:id="20532" w:name="_Toc193452366"/>
      <w:bookmarkStart w:id="20533" w:name="_Toc193463638"/>
      <w:bookmarkStart w:id="20534" w:name="_Toc201295925"/>
      <w:bookmarkStart w:id="20535" w:name="MCCQCTEMPBM_00000643"/>
      <w:r w:rsidRPr="00EE6E73">
        <w:t>–</w:t>
      </w:r>
      <w:r w:rsidRPr="00EE6E73">
        <w:tab/>
      </w:r>
      <w:r w:rsidRPr="00EE6E73">
        <w:rPr>
          <w:rFonts w:eastAsia="SimSun"/>
          <w:i/>
          <w:iCs/>
        </w:rPr>
        <w:t>IAB-IP-Usage</w:t>
      </w:r>
      <w:bookmarkEnd w:id="20530"/>
      <w:bookmarkEnd w:id="20531"/>
      <w:bookmarkEnd w:id="20532"/>
      <w:bookmarkEnd w:id="20533"/>
      <w:bookmarkEnd w:id="20534"/>
    </w:p>
    <w:bookmarkEnd w:id="20535"/>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20536" w:name="_Toc60777508"/>
      <w:bookmarkStart w:id="20537" w:name="_Toc193446562"/>
      <w:bookmarkStart w:id="20538" w:name="_Toc193452367"/>
      <w:bookmarkStart w:id="20539" w:name="_Toc193463639"/>
      <w:bookmarkStart w:id="20540" w:name="_Toc201295926"/>
      <w:bookmarkStart w:id="20541" w:name="MCCQCTEMPBM_00000644"/>
      <w:r w:rsidRPr="00EE6E73">
        <w:t>–</w:t>
      </w:r>
      <w:r w:rsidRPr="00EE6E73">
        <w:tab/>
      </w:r>
      <w:proofErr w:type="spellStart"/>
      <w:r w:rsidRPr="00EE6E73">
        <w:rPr>
          <w:i/>
        </w:rPr>
        <w:t>LoggingDuration</w:t>
      </w:r>
      <w:bookmarkEnd w:id="20536"/>
      <w:bookmarkEnd w:id="20537"/>
      <w:bookmarkEnd w:id="20538"/>
      <w:bookmarkEnd w:id="20539"/>
      <w:bookmarkEnd w:id="20540"/>
      <w:proofErr w:type="spellEnd"/>
    </w:p>
    <w:bookmarkEnd w:id="20541"/>
    <w:p w14:paraId="48CC1D27" w14:textId="77777777" w:rsidR="00394471" w:rsidRPr="00EE6E73" w:rsidRDefault="00394471" w:rsidP="00394471">
      <w:pPr>
        <w:keepNext/>
        <w:keepLines/>
        <w:rPr>
          <w:iCs/>
        </w:rPr>
      </w:pPr>
      <w:r w:rsidRPr="00EE6E73">
        <w:t xml:space="preserve">The </w:t>
      </w:r>
      <w:proofErr w:type="spellStart"/>
      <w:r w:rsidRPr="00EE6E73">
        <w:rPr>
          <w:i/>
        </w:rPr>
        <w:t>LoggingDuration</w:t>
      </w:r>
      <w:proofErr w:type="spellEnd"/>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proofErr w:type="spellStart"/>
      <w:r w:rsidRPr="00EE6E73">
        <w:rPr>
          <w:bCs/>
          <w:i/>
          <w:iCs/>
        </w:rPr>
        <w:t>LoggingDuration</w:t>
      </w:r>
      <w:proofErr w:type="spellEnd"/>
      <w:r w:rsidRPr="00EE6E73">
        <w:rPr>
          <w:bCs/>
          <w:i/>
          <w:iCs/>
        </w:rPr>
        <w:t xml:space="preserve">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20542" w:name="_Toc60777509"/>
      <w:bookmarkStart w:id="20543" w:name="_Toc193446563"/>
      <w:bookmarkStart w:id="20544" w:name="_Toc193452368"/>
      <w:bookmarkStart w:id="20545" w:name="_Toc193463640"/>
      <w:bookmarkStart w:id="20546" w:name="_Toc201295927"/>
      <w:bookmarkStart w:id="20547" w:name="MCCQCTEMPBM_00000645"/>
      <w:r w:rsidRPr="00EE6E73">
        <w:t>–</w:t>
      </w:r>
      <w:r w:rsidRPr="00EE6E73">
        <w:tab/>
      </w:r>
      <w:proofErr w:type="spellStart"/>
      <w:r w:rsidRPr="00EE6E73">
        <w:rPr>
          <w:i/>
        </w:rPr>
        <w:t>LoggingInterval</w:t>
      </w:r>
      <w:bookmarkEnd w:id="20542"/>
      <w:bookmarkEnd w:id="20543"/>
      <w:bookmarkEnd w:id="20544"/>
      <w:bookmarkEnd w:id="20545"/>
      <w:bookmarkEnd w:id="20546"/>
      <w:proofErr w:type="spellEnd"/>
    </w:p>
    <w:bookmarkEnd w:id="20547"/>
    <w:p w14:paraId="64847A44" w14:textId="77777777" w:rsidR="00394471" w:rsidRPr="00EE6E73" w:rsidRDefault="00394471" w:rsidP="00394471">
      <w:pPr>
        <w:keepNext/>
        <w:keepLines/>
        <w:rPr>
          <w:iCs/>
        </w:rPr>
      </w:pPr>
      <w:r w:rsidRPr="00EE6E73">
        <w:t xml:space="preserve">The </w:t>
      </w:r>
      <w:proofErr w:type="spellStart"/>
      <w:r w:rsidRPr="00EE6E73">
        <w:rPr>
          <w:i/>
        </w:rPr>
        <w:t>LoggingInterval</w:t>
      </w:r>
      <w:proofErr w:type="spellEnd"/>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proofErr w:type="spellStart"/>
      <w:r w:rsidRPr="00EE6E73">
        <w:rPr>
          <w:i/>
        </w:rPr>
        <w:t>LoggingDuration</w:t>
      </w:r>
      <w:proofErr w:type="spellEnd"/>
      <w:r w:rsidRPr="00EE6E73">
        <w:rPr>
          <w:iCs/>
        </w:rPr>
        <w:t xml:space="preserve"> IE.</w:t>
      </w:r>
    </w:p>
    <w:p w14:paraId="49536190" w14:textId="77777777" w:rsidR="00394471" w:rsidRPr="00EE6E73" w:rsidRDefault="00394471" w:rsidP="00394471">
      <w:pPr>
        <w:pStyle w:val="TH"/>
      </w:pPr>
      <w:proofErr w:type="spellStart"/>
      <w:r w:rsidRPr="00EE6E73">
        <w:rPr>
          <w:bCs/>
          <w:i/>
          <w:iCs/>
        </w:rPr>
        <w:t>LoggingInterval</w:t>
      </w:r>
      <w:proofErr w:type="spellEnd"/>
      <w:r w:rsidRPr="00EE6E73">
        <w:rPr>
          <w:bCs/>
          <w:i/>
          <w:iCs/>
        </w:rPr>
        <w:t xml:space="preserve">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20548" w:name="_Toc60777510"/>
      <w:bookmarkStart w:id="20549" w:name="_Toc193446564"/>
      <w:bookmarkStart w:id="20550" w:name="_Toc193452369"/>
      <w:bookmarkStart w:id="20551" w:name="_Toc193463641"/>
      <w:bookmarkStart w:id="20552" w:name="_Toc201295928"/>
      <w:bookmarkStart w:id="20553" w:name="MCCQCTEMPBM_00000646"/>
      <w:r w:rsidRPr="00EE6E73">
        <w:t>–</w:t>
      </w:r>
      <w:r w:rsidRPr="00EE6E73">
        <w:tab/>
      </w:r>
      <w:proofErr w:type="spellStart"/>
      <w:r w:rsidRPr="00EE6E73">
        <w:rPr>
          <w:i/>
        </w:rPr>
        <w:t>LogMeasResultListBT</w:t>
      </w:r>
      <w:bookmarkEnd w:id="20548"/>
      <w:bookmarkEnd w:id="20549"/>
      <w:bookmarkEnd w:id="20550"/>
      <w:bookmarkEnd w:id="20551"/>
      <w:bookmarkEnd w:id="20552"/>
      <w:proofErr w:type="spellEnd"/>
    </w:p>
    <w:bookmarkEnd w:id="20553"/>
    <w:p w14:paraId="7C028801" w14:textId="77777777" w:rsidR="00394471" w:rsidRPr="00EE6E73" w:rsidRDefault="00394471" w:rsidP="00394471">
      <w:r w:rsidRPr="00EE6E73">
        <w:t xml:space="preserve">The IE </w:t>
      </w:r>
      <w:proofErr w:type="spellStart"/>
      <w:r w:rsidRPr="00EE6E73">
        <w:rPr>
          <w:i/>
        </w:rPr>
        <w:t>LogMeasResultListBT</w:t>
      </w:r>
      <w:proofErr w:type="spellEnd"/>
      <w:r w:rsidRPr="00EE6E73">
        <w:rPr>
          <w:iCs/>
        </w:rPr>
        <w:t xml:space="preserve"> covers </w:t>
      </w:r>
      <w:r w:rsidRPr="00EE6E73">
        <w:t>measured results for Bluetooth.</w:t>
      </w:r>
    </w:p>
    <w:p w14:paraId="08288B6C" w14:textId="77777777" w:rsidR="00394471" w:rsidRPr="00EE6E73" w:rsidRDefault="00394471" w:rsidP="00394471">
      <w:pPr>
        <w:pStyle w:val="TH"/>
      </w:pPr>
      <w:proofErr w:type="spellStart"/>
      <w:r w:rsidRPr="00EE6E73">
        <w:rPr>
          <w:i/>
        </w:rPr>
        <w:t>LogMeasResultListBT</w:t>
      </w:r>
      <w:proofErr w:type="spellEnd"/>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proofErr w:type="spellStart"/>
            <w:r w:rsidRPr="00EE6E73">
              <w:rPr>
                <w:i/>
                <w:lang w:eastAsia="sv-SE"/>
              </w:rPr>
              <w:t>LogMeasResultListBT</w:t>
            </w:r>
            <w:proofErr w:type="spellEnd"/>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proofErr w:type="spellStart"/>
            <w:r w:rsidRPr="00EE6E73">
              <w:rPr>
                <w:b/>
                <w:i/>
                <w:lang w:eastAsia="sv-SE"/>
              </w:rPr>
              <w:t>bt-Addr</w:t>
            </w:r>
            <w:proofErr w:type="spellEnd"/>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proofErr w:type="spellStart"/>
            <w:r w:rsidRPr="00EE6E73">
              <w:rPr>
                <w:b/>
                <w:i/>
                <w:lang w:eastAsia="sv-SE"/>
              </w:rPr>
              <w:t>rssi</w:t>
            </w:r>
            <w:proofErr w:type="spellEnd"/>
            <w:r w:rsidRPr="00EE6E73">
              <w:rPr>
                <w:b/>
                <w:i/>
                <w:lang w:eastAsia="sv-SE"/>
              </w:rPr>
              <w:t>-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20554" w:name="_Toc60777511"/>
      <w:bookmarkStart w:id="20555" w:name="_Toc193446565"/>
      <w:bookmarkStart w:id="20556" w:name="_Toc193452370"/>
      <w:bookmarkStart w:id="20557" w:name="_Toc193463642"/>
      <w:bookmarkStart w:id="20558" w:name="_Toc201295929"/>
      <w:bookmarkStart w:id="20559" w:name="MCCQCTEMPBM_00000647"/>
      <w:r w:rsidRPr="00EE6E73">
        <w:t>–</w:t>
      </w:r>
      <w:r w:rsidRPr="00EE6E73">
        <w:tab/>
      </w:r>
      <w:proofErr w:type="spellStart"/>
      <w:r w:rsidRPr="00EE6E73">
        <w:rPr>
          <w:i/>
        </w:rPr>
        <w:t>LogMeasResultListWLAN</w:t>
      </w:r>
      <w:bookmarkEnd w:id="20554"/>
      <w:bookmarkEnd w:id="20555"/>
      <w:bookmarkEnd w:id="20556"/>
      <w:bookmarkEnd w:id="20557"/>
      <w:bookmarkEnd w:id="20558"/>
      <w:proofErr w:type="spellEnd"/>
    </w:p>
    <w:bookmarkEnd w:id="20559"/>
    <w:p w14:paraId="4F272659" w14:textId="77777777" w:rsidR="00394471" w:rsidRPr="00EE6E73" w:rsidRDefault="00394471" w:rsidP="00394471">
      <w:r w:rsidRPr="00EE6E73">
        <w:t xml:space="preserve">The IE </w:t>
      </w:r>
      <w:proofErr w:type="spellStart"/>
      <w:r w:rsidRPr="00EE6E73">
        <w:rPr>
          <w:i/>
        </w:rPr>
        <w:t>LogMeasResultListWLAN</w:t>
      </w:r>
      <w:proofErr w:type="spellEnd"/>
      <w:r w:rsidRPr="00EE6E73">
        <w:rPr>
          <w:iCs/>
        </w:rPr>
        <w:t xml:space="preserve"> covers </w:t>
      </w:r>
      <w:r w:rsidRPr="00EE6E73">
        <w:t>measured results for WLAN.</w:t>
      </w:r>
    </w:p>
    <w:p w14:paraId="2BF701B2" w14:textId="77777777" w:rsidR="00394471" w:rsidRPr="00EE6E73" w:rsidRDefault="00394471" w:rsidP="00394471">
      <w:pPr>
        <w:pStyle w:val="TH"/>
      </w:pPr>
      <w:proofErr w:type="spellStart"/>
      <w:r w:rsidRPr="00EE6E73">
        <w:rPr>
          <w:i/>
        </w:rPr>
        <w:t>LogMeasResultListWLAN</w:t>
      </w:r>
      <w:proofErr w:type="spellEnd"/>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proofErr w:type="spellStart"/>
      <w:r w:rsidRPr="00EE6E73">
        <w:rPr>
          <w:rFonts w:eastAsia="Malgun Gothic"/>
        </w:rPr>
        <w:t>WLAN-Identifiers-r16</w:t>
      </w:r>
      <w:proofErr w:type="spellEnd"/>
      <w:r w:rsidRPr="00EE6E73">
        <w:rPr>
          <w:rFonts w:eastAsia="Malgun Gothic"/>
        </w:rPr>
        <w:t>,</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hundredsofnanoseconds</w:t>
      </w:r>
      <w:proofErr w:type="spellEnd"/>
      <w:r w:rsidRPr="00EE6E73">
        <w:rPr>
          <w:rFonts w:eastAsia="Malgun Gothic"/>
        </w:rPr>
        <w:t>,</w:t>
      </w:r>
    </w:p>
    <w:p w14:paraId="33596157"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sofnanoseconds</w:t>
      </w:r>
      <w:proofErr w:type="spellEnd"/>
      <w:r w:rsidRPr="00EE6E73">
        <w:rPr>
          <w:rFonts w:eastAsia="Malgun Gothic"/>
        </w:rPr>
        <w:t>,</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thsofnanoseconds</w:t>
      </w:r>
      <w:proofErr w:type="spellEnd"/>
      <w:r w:rsidRPr="00EE6E73">
        <w:rPr>
          <w:rFonts w:eastAsia="Malgun Gothic"/>
        </w:rPr>
        <w:t>,</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proofErr w:type="spellStart"/>
            <w:r w:rsidRPr="00EE6E73">
              <w:rPr>
                <w:i/>
                <w:lang w:eastAsia="sv-SE"/>
              </w:rPr>
              <w:t>LogMeasResultListWLAN</w:t>
            </w:r>
            <w:proofErr w:type="spellEnd"/>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b</w:t>
            </w:r>
            <w:r w:rsidR="00394471" w:rsidRPr="00EE6E73">
              <w:rPr>
                <w:rFonts w:eastAsia="Malgun Gothic"/>
                <w:b/>
                <w:bCs/>
                <w:i/>
                <w:kern w:val="2"/>
                <w:lang w:eastAsia="ko-KR"/>
              </w:rPr>
              <w:t>ssid</w:t>
            </w:r>
            <w:proofErr w:type="spellEnd"/>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h</w:t>
            </w:r>
            <w:r w:rsidR="00394471" w:rsidRPr="00EE6E73">
              <w:rPr>
                <w:rFonts w:eastAsia="Malgun Gothic"/>
                <w:b/>
                <w:bCs/>
                <w:i/>
                <w:kern w:val="2"/>
                <w:lang w:eastAsia="ko-KR"/>
              </w:rPr>
              <w:t>essid</w:t>
            </w:r>
            <w:proofErr w:type="spellEnd"/>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proofErr w:type="spellStart"/>
            <w:r w:rsidRPr="00EE6E73">
              <w:rPr>
                <w:b/>
                <w:i/>
                <w:lang w:eastAsia="en-GB"/>
              </w:rPr>
              <w:t>rssiWLAN</w:t>
            </w:r>
            <w:proofErr w:type="spellEnd"/>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proofErr w:type="spellStart"/>
            <w:r w:rsidRPr="00EE6E73">
              <w:rPr>
                <w:b/>
                <w:i/>
                <w:lang w:eastAsia="en-GB"/>
              </w:rPr>
              <w:t>rtt</w:t>
            </w:r>
            <w:proofErr w:type="spellEnd"/>
            <w:r w:rsidRPr="00EE6E73">
              <w:rPr>
                <w:b/>
                <w:i/>
                <w:lang w:eastAsia="en-GB"/>
              </w:rPr>
              <w: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proofErr w:type="spellStart"/>
            <w:r w:rsidRPr="00EE6E73">
              <w:rPr>
                <w:b/>
                <w:i/>
                <w:lang w:eastAsia="sv-SE"/>
              </w:rPr>
              <w:t>rttValue</w:t>
            </w:r>
            <w:proofErr w:type="spellEnd"/>
          </w:p>
          <w:p w14:paraId="6AC969EB" w14:textId="77777777" w:rsidR="00394471" w:rsidRPr="00EE6E73" w:rsidRDefault="00394471" w:rsidP="00964CC4">
            <w:pPr>
              <w:pStyle w:val="TAL"/>
              <w:rPr>
                <w:b/>
                <w:i/>
                <w:lang w:eastAsia="sv-SE"/>
              </w:rPr>
            </w:pPr>
            <w:r w:rsidRPr="00EE6E73">
              <w:rPr>
                <w:lang w:eastAsia="sv-SE"/>
              </w:rPr>
              <w:t xml:space="preserve">This field specifies the Round Trip Time (RTT) measurement between the target device and WLAN AP in units given by the field </w:t>
            </w:r>
            <w:proofErr w:type="spellStart"/>
            <w:r w:rsidRPr="00EE6E73">
              <w:rPr>
                <w:lang w:eastAsia="sv-SE"/>
              </w:rPr>
              <w:t>rttUnits</w:t>
            </w:r>
            <w:proofErr w:type="spellEnd"/>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proofErr w:type="spellStart"/>
            <w:r w:rsidRPr="00EE6E73">
              <w:rPr>
                <w:b/>
                <w:i/>
                <w:lang w:eastAsia="sv-SE"/>
              </w:rPr>
              <w:t>rttUnits</w:t>
            </w:r>
            <w:proofErr w:type="spellEnd"/>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w:t>
            </w:r>
            <w:proofErr w:type="spellStart"/>
            <w:r w:rsidRPr="00EE6E73">
              <w:rPr>
                <w:lang w:eastAsia="sv-SE"/>
              </w:rPr>
              <w:t>rttValue</w:t>
            </w:r>
            <w:proofErr w:type="spellEnd"/>
            <w:r w:rsidRPr="00EE6E73">
              <w:rPr>
                <w:lang w:eastAsia="sv-SE"/>
              </w:rPr>
              <w:t xml:space="preserve"> and </w:t>
            </w:r>
            <w:proofErr w:type="spellStart"/>
            <w:r w:rsidRPr="00EE6E73">
              <w:rPr>
                <w:lang w:eastAsia="sv-SE"/>
              </w:rPr>
              <w:t>rttAccuracy</w:t>
            </w:r>
            <w:proofErr w:type="spellEnd"/>
            <w:r w:rsidRPr="00EE6E73">
              <w:rPr>
                <w:lang w:eastAsia="sv-SE"/>
              </w:rPr>
              <w:t xml:space="preserve">.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proofErr w:type="spellStart"/>
            <w:r w:rsidRPr="00EE6E73">
              <w:rPr>
                <w:b/>
                <w:i/>
                <w:lang w:eastAsia="sv-SE"/>
              </w:rPr>
              <w:t>rttAccuracy</w:t>
            </w:r>
            <w:proofErr w:type="spellEnd"/>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w:t>
            </w:r>
            <w:proofErr w:type="spellStart"/>
            <w:r w:rsidRPr="00EE6E73">
              <w:rPr>
                <w:lang w:eastAsia="sv-SE"/>
              </w:rPr>
              <w:t>rttValue</w:t>
            </w:r>
            <w:proofErr w:type="spellEnd"/>
            <w:r w:rsidRPr="00EE6E73">
              <w:rPr>
                <w:lang w:eastAsia="sv-SE"/>
              </w:rPr>
              <w:t xml:space="preserve"> expressed as the standard deviation in units given by the field </w:t>
            </w:r>
            <w:proofErr w:type="spellStart"/>
            <w:r w:rsidRPr="00EE6E73">
              <w:rPr>
                <w:lang w:eastAsia="sv-SE"/>
              </w:rPr>
              <w:t>rttUnits</w:t>
            </w:r>
            <w:proofErr w:type="spellEnd"/>
            <w:r w:rsidRPr="00EE6E73">
              <w:rPr>
                <w:lang w:eastAsia="sv-SE"/>
              </w:rPr>
              <w:t xml:space="preserve">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s</w:t>
            </w:r>
            <w:r w:rsidR="00394471" w:rsidRPr="00EE6E73">
              <w:rPr>
                <w:rFonts w:eastAsia="Malgun Gothic"/>
                <w:b/>
                <w:bCs/>
                <w:i/>
                <w:kern w:val="2"/>
                <w:lang w:eastAsia="ko-KR"/>
              </w:rPr>
              <w:t>sid</w:t>
            </w:r>
            <w:proofErr w:type="spellEnd"/>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proofErr w:type="spellStart"/>
            <w:r w:rsidRPr="00EE6E73">
              <w:rPr>
                <w:b/>
                <w:i/>
                <w:lang w:eastAsia="ko-KR"/>
              </w:rPr>
              <w:t>w</w:t>
            </w:r>
            <w:r w:rsidR="00394471" w:rsidRPr="00EE6E73">
              <w:rPr>
                <w:b/>
                <w:i/>
                <w:lang w:eastAsia="ko-KR"/>
              </w:rPr>
              <w:t>lan</w:t>
            </w:r>
            <w:proofErr w:type="spellEnd"/>
            <w:r w:rsidR="00394471" w:rsidRPr="00EE6E73">
              <w:rPr>
                <w:b/>
                <w:i/>
                <w:lang w:eastAsia="ko-KR"/>
              </w:rPr>
              <w:t>-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20560" w:name="_Toc193446566"/>
      <w:bookmarkStart w:id="20561" w:name="_Toc193452371"/>
      <w:bookmarkStart w:id="20562" w:name="_Toc193463643"/>
      <w:bookmarkStart w:id="20563" w:name="_Toc201295930"/>
      <w:bookmarkStart w:id="20564" w:name="MCCQCTEMPBM_00000648"/>
      <w:r w:rsidRPr="00EE6E73">
        <w:t>–</w:t>
      </w:r>
      <w:r w:rsidRPr="00EE6E73">
        <w:tab/>
      </w:r>
      <w:proofErr w:type="spellStart"/>
      <w:r w:rsidRPr="00EE6E73">
        <w:rPr>
          <w:i/>
        </w:rPr>
        <w:t>MeasConfigAppLayerId</w:t>
      </w:r>
      <w:bookmarkEnd w:id="20560"/>
      <w:bookmarkEnd w:id="20561"/>
      <w:bookmarkEnd w:id="20562"/>
      <w:bookmarkEnd w:id="20563"/>
      <w:proofErr w:type="spellEnd"/>
    </w:p>
    <w:bookmarkEnd w:id="20564"/>
    <w:p w14:paraId="7DB2673C" w14:textId="3A71B2BE" w:rsidR="00D7262D" w:rsidRPr="00EE6E73" w:rsidRDefault="00D7262D" w:rsidP="00D7262D">
      <w:r w:rsidRPr="00EE6E73">
        <w:t xml:space="preserve">The </w:t>
      </w:r>
      <w:r w:rsidR="00BD1021" w:rsidRPr="00EE6E73">
        <w:t>IE</w:t>
      </w:r>
      <w:r w:rsidR="00BD1021" w:rsidRPr="00EE6E73">
        <w:rPr>
          <w:i/>
        </w:rPr>
        <w:t xml:space="preserve"> </w:t>
      </w:r>
      <w:proofErr w:type="spellStart"/>
      <w:r w:rsidRPr="00EE6E73">
        <w:rPr>
          <w:i/>
        </w:rPr>
        <w:t>MeasConfigAppLayerId</w:t>
      </w:r>
      <w:proofErr w:type="spellEnd"/>
      <w:r w:rsidRPr="00EE6E73">
        <w:rPr>
          <w:i/>
        </w:rPr>
        <w:t xml:space="preserve"> </w:t>
      </w:r>
      <w:r w:rsidRPr="00EE6E73">
        <w:t>identifies the application layer measurement.</w:t>
      </w:r>
    </w:p>
    <w:p w14:paraId="402F5778" w14:textId="77777777" w:rsidR="00D7262D" w:rsidRPr="00EE6E73" w:rsidRDefault="00D7262D" w:rsidP="00D7262D">
      <w:pPr>
        <w:pStyle w:val="TH"/>
      </w:pPr>
      <w:proofErr w:type="spellStart"/>
      <w:r w:rsidRPr="00EE6E73">
        <w:rPr>
          <w:i/>
        </w:rPr>
        <w:t>MeasConfigAppLayerId</w:t>
      </w:r>
      <w:proofErr w:type="spellEnd"/>
      <w:r w:rsidRPr="00EE6E73">
        <w:rPr>
          <w:i/>
        </w:rPr>
        <w:t xml:space="preserve">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20565" w:name="_Toc60777512"/>
      <w:bookmarkStart w:id="20566" w:name="_Toc193446567"/>
      <w:bookmarkStart w:id="20567" w:name="_Toc193452372"/>
      <w:bookmarkStart w:id="20568" w:name="_Toc193463644"/>
      <w:bookmarkStart w:id="20569" w:name="_Toc201295931"/>
      <w:bookmarkStart w:id="20570" w:name="MCCQCTEMPBM_00000649"/>
      <w:r w:rsidRPr="00EE6E73">
        <w:t>–</w:t>
      </w:r>
      <w:r w:rsidRPr="00EE6E73">
        <w:tab/>
      </w:r>
      <w:proofErr w:type="spellStart"/>
      <w:r w:rsidRPr="00EE6E73">
        <w:rPr>
          <w:i/>
        </w:rPr>
        <w:t>OtherConfig</w:t>
      </w:r>
      <w:bookmarkEnd w:id="20565"/>
      <w:bookmarkEnd w:id="20566"/>
      <w:bookmarkEnd w:id="20567"/>
      <w:bookmarkEnd w:id="20568"/>
      <w:bookmarkEnd w:id="20569"/>
      <w:proofErr w:type="spellEnd"/>
    </w:p>
    <w:bookmarkEnd w:id="20570"/>
    <w:p w14:paraId="1BBD036E" w14:textId="77777777" w:rsidR="00394471" w:rsidRPr="00EE6E73" w:rsidRDefault="00394471" w:rsidP="00394471">
      <w:pPr>
        <w:keepNext/>
        <w:keepLines/>
        <w:rPr>
          <w:iCs/>
        </w:rPr>
      </w:pPr>
      <w:r w:rsidRPr="00EE6E73">
        <w:rPr>
          <w:iCs/>
        </w:rPr>
        <w:t xml:space="preserve">The IE </w:t>
      </w:r>
      <w:proofErr w:type="spellStart"/>
      <w:r w:rsidRPr="00EE6E73">
        <w:rPr>
          <w:i/>
          <w:iCs/>
        </w:rPr>
        <w:t>OtherConfig</w:t>
      </w:r>
      <w:proofErr w:type="spellEnd"/>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proofErr w:type="spellStart"/>
      <w:r w:rsidRPr="00EE6E73">
        <w:rPr>
          <w:bCs/>
          <w:i/>
          <w:iCs/>
        </w:rPr>
        <w:t>OtherConfig</w:t>
      </w:r>
      <w:proofErr w:type="spellEnd"/>
      <w:r w:rsidRPr="00EE6E73">
        <w:rPr>
          <w:bCs/>
          <w:i/>
          <w:iCs/>
        </w:rPr>
        <w:t xml:space="preserve">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xml:space="preserve">-- Cond </w:t>
      </w:r>
      <w:proofErr w:type="spellStart"/>
      <w:r w:rsidRPr="00EE6E73">
        <w:rPr>
          <w:color w:val="808080"/>
        </w:rPr>
        <w:t>minOffset</w:t>
      </w:r>
      <w:proofErr w:type="spellEnd"/>
    </w:p>
    <w:p w14:paraId="66A4B670" w14:textId="527D8DC0" w:rsidR="00A73A2D" w:rsidRPr="00EE6E73" w:rsidRDefault="00A73A2D" w:rsidP="00EE6E73">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01DBFBF2" w14:textId="4DF925EC" w:rsidR="00D27FE5" w:rsidRPr="00EE6E73" w:rsidRDefault="00D27FE5" w:rsidP="00EE6E73">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23D7549E" w14:textId="77777777" w:rsidR="002B5F4C" w:rsidRDefault="002B5F4C" w:rsidP="002B5F4C">
      <w:pPr>
        <w:pStyle w:val="PL"/>
        <w:rPr>
          <w:ins w:id="20571" w:author="CR#5395r2" w:date="2025-09-21T22:54:00Z" w16du:dateUtc="2025-09-21T20:54:00Z"/>
        </w:rPr>
      </w:pPr>
    </w:p>
    <w:p w14:paraId="16D6083E" w14:textId="2692E33B" w:rsidR="002B5F4C" w:rsidRDefault="002B5F4C" w:rsidP="002B5F4C">
      <w:pPr>
        <w:pStyle w:val="PL"/>
        <w:rPr>
          <w:ins w:id="20572" w:author="CR#5395r2" w:date="2025-09-21T22:54:00Z" w16du:dateUtc="2025-09-21T20:54:00Z"/>
        </w:rPr>
      </w:pPr>
      <w:ins w:id="20573" w:author="CR#5395r2" w:date="2025-09-21T22:54:00Z" w16du:dateUtc="2025-09-21T20:54:00Z">
        <w:r>
          <w:t>OtherConfig-v19</w:t>
        </w:r>
      </w:ins>
      <w:ins w:id="20574" w:author="CR#5395r2" w:date="2025-09-21T22:55:00Z" w16du:dateUtc="2025-09-21T20:55:00Z">
        <w:r>
          <w:t>00</w:t>
        </w:r>
      </w:ins>
      <w:ins w:id="20575" w:author="CR#5395r2" w:date="2025-09-21T22:54:00Z" w16du:dateUtc="2025-09-21T20:54:00Z">
        <w:r>
          <w:t xml:space="preserve"> ::=                   SEQUENCE {</w:t>
        </w:r>
      </w:ins>
    </w:p>
    <w:p w14:paraId="2C06FA02" w14:textId="156A3B82" w:rsidR="002B5F4C" w:rsidRDefault="002B5F4C" w:rsidP="002B5F4C">
      <w:pPr>
        <w:pStyle w:val="PL"/>
        <w:rPr>
          <w:ins w:id="20576" w:author="CR#5395r2" w:date="2025-09-21T22:54:00Z" w16du:dateUtc="2025-09-21T20:54:00Z"/>
        </w:rPr>
      </w:pPr>
      <w:ins w:id="20577" w:author="CR#5395r2" w:date="2025-09-21T22:54:00Z" w16du:dateUtc="2025-09-21T20:54:00Z">
        <w:r>
          <w:t xml:space="preserve">    gapOccasionCancelRatioReportConfig-r19  </w:t>
        </w:r>
        <w:proofErr w:type="spellStart"/>
        <w:r>
          <w:t>SetupRelease</w:t>
        </w:r>
        <w:proofErr w:type="spellEnd"/>
        <w:r>
          <w:t xml:space="preserve"> {GapOccasionCancelRatioReportConfig-r19}       </w:t>
        </w:r>
      </w:ins>
      <w:ins w:id="20578" w:author="CR#5395r2" w:date="2025-09-21T22:55:00Z" w16du:dateUtc="2025-09-21T20:55:00Z">
        <w:r>
          <w:t xml:space="preserve">  </w:t>
        </w:r>
      </w:ins>
      <w:ins w:id="20579" w:author="CR#5395r2" w:date="2025-09-21T22:54:00Z" w16du:dateUtc="2025-09-21T20:54:00Z">
        <w:r>
          <w:t>OPTIONAL  -- Need M</w:t>
        </w:r>
      </w:ins>
    </w:p>
    <w:p w14:paraId="52E140D2" w14:textId="22B1DD25" w:rsidR="00A711AF" w:rsidRDefault="002B5F4C" w:rsidP="002B5F4C">
      <w:pPr>
        <w:pStyle w:val="PL"/>
        <w:rPr>
          <w:ins w:id="20580" w:author="CR#5395r2" w:date="2025-09-21T22:54:00Z" w16du:dateUtc="2025-09-21T20:54:00Z"/>
        </w:rPr>
      </w:pPr>
      <w:ins w:id="20581" w:author="CR#5395r2" w:date="2025-09-21T22:54:00Z" w16du:dateUtc="2025-09-21T20:54:00Z">
        <w:r>
          <w:t>}</w:t>
        </w:r>
      </w:ins>
    </w:p>
    <w:p w14:paraId="40AC74C5" w14:textId="77777777" w:rsidR="002B5F4C" w:rsidRPr="00EE6E73" w:rsidRDefault="002B5F4C" w:rsidP="002B5F4C">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683FCF89" w14:textId="77777777" w:rsidR="00FA27EA" w:rsidRDefault="00FA27EA" w:rsidP="00FA27EA">
      <w:pPr>
        <w:pStyle w:val="PL"/>
        <w:rPr>
          <w:ins w:id="20582" w:author="CR#5416r2" w:date="2025-09-22T21:42:00Z" w16du:dateUtc="2025-09-22T19:42:00Z"/>
        </w:rPr>
      </w:pPr>
    </w:p>
    <w:p w14:paraId="5B4482CC" w14:textId="07BCCA8A" w:rsidR="00FA27EA" w:rsidRDefault="00FA27EA" w:rsidP="00FA27EA">
      <w:pPr>
        <w:pStyle w:val="PL"/>
        <w:rPr>
          <w:ins w:id="20583" w:author="CR#5416r2" w:date="2025-09-22T21:42:00Z" w16du:dateUtc="2025-09-22T19:42:00Z"/>
        </w:rPr>
      </w:pPr>
      <w:ins w:id="20584" w:author="CR#5416r2" w:date="2025-09-22T21:42:00Z" w16du:dateUtc="2025-09-22T19:42:00Z">
        <w:r>
          <w:t>OtherConfig-v19</w:t>
        </w:r>
      </w:ins>
      <w:ins w:id="20585" w:author="CR#5416r2" w:date="2025-09-22T21:43:00Z" w16du:dateUtc="2025-09-22T19:43:00Z">
        <w:r>
          <w:t>00</w:t>
        </w:r>
      </w:ins>
      <w:ins w:id="20586" w:author="CR#5416r2" w:date="2025-09-22T21:42:00Z" w16du:dateUtc="2025-09-22T19:42:00Z">
        <w:r>
          <w:t xml:space="preserve"> ::=                   SEQUENCE {</w:t>
        </w:r>
      </w:ins>
    </w:p>
    <w:p w14:paraId="6E5AA92B" w14:textId="5F754707" w:rsidR="00FA27EA" w:rsidRDefault="00FA27EA" w:rsidP="00FA27EA">
      <w:pPr>
        <w:pStyle w:val="PL"/>
        <w:rPr>
          <w:ins w:id="20587" w:author="CR#5416r2" w:date="2025-09-22T21:42:00Z" w16du:dateUtc="2025-09-22T19:42:00Z"/>
        </w:rPr>
      </w:pPr>
      <w:ins w:id="20588" w:author="CR#5416r2" w:date="2025-09-22T21:42:00Z" w16du:dateUtc="2025-09-22T19:42:00Z">
        <w:r>
          <w:t xml:space="preserve">    lpwus-OffsetPreferenceConfig-r19        </w:t>
        </w:r>
      </w:ins>
      <w:ins w:id="20589" w:author="CR#5437r3" w:date="2025-09-23T19:28:00Z" w16du:dateUtc="2025-09-23T17:28:00Z">
        <w:r w:rsidR="009E19F6">
          <w:t xml:space="preserve"> </w:t>
        </w:r>
      </w:ins>
      <w:proofErr w:type="spellStart"/>
      <w:ins w:id="20590" w:author="CR#5416r2" w:date="2025-09-22T21:42:00Z" w16du:dateUtc="2025-09-22T19:42:00Z">
        <w:r>
          <w:t>SetupRelease</w:t>
        </w:r>
        <w:proofErr w:type="spellEnd"/>
        <w:r>
          <w:t xml:space="preserve"> {LPWUS-OffsetPreferenceConfig-r19}      </w:t>
        </w:r>
      </w:ins>
      <w:ins w:id="20591" w:author="CR#5416r2" w:date="2025-09-22T21:43:00Z" w16du:dateUtc="2025-09-22T19:43:00Z">
        <w:r>
          <w:t xml:space="preserve">  </w:t>
        </w:r>
      </w:ins>
      <w:ins w:id="20592" w:author="CR#5416r2" w:date="2025-09-22T21:42:00Z" w16du:dateUtc="2025-09-22T19:42:00Z">
        <w:r>
          <w:t xml:space="preserve">      OPTIONAL</w:t>
        </w:r>
      </w:ins>
      <w:ins w:id="20593" w:author="CR#5437r3" w:date="2025-09-23T19:28:00Z" w16du:dateUtc="2025-09-23T17:28:00Z">
        <w:r w:rsidR="009E19F6">
          <w:t>,</w:t>
        </w:r>
      </w:ins>
      <w:ins w:id="20594" w:author="CR#5416r2" w:date="2025-09-22T21:42:00Z" w16du:dateUtc="2025-09-22T19:42:00Z">
        <w:r>
          <w:t xml:space="preserve"> -- Need M</w:t>
        </w:r>
      </w:ins>
    </w:p>
    <w:p w14:paraId="371BE569" w14:textId="581E2A14" w:rsidR="009E19F6" w:rsidRPr="00537C00" w:rsidRDefault="009E19F6" w:rsidP="009E19F6">
      <w:pPr>
        <w:pStyle w:val="PL"/>
        <w:rPr>
          <w:ins w:id="20595" w:author="CR#5437r3" w:date="2025-09-23T19:27:00Z" w16du:dateUtc="2025-09-23T17:27:00Z"/>
          <w:noProof/>
          <w:color w:val="808080"/>
        </w:rPr>
      </w:pPr>
      <w:ins w:id="20596" w:author="CR#5437r3" w:date="2025-09-23T19:27:00Z" w16du:dateUtc="2025-09-23T17: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43CC363" w14:textId="4705ECCD" w:rsidR="009E19F6" w:rsidRPr="00537C00" w:rsidRDefault="009E19F6" w:rsidP="009E19F6">
      <w:pPr>
        <w:pStyle w:val="PL"/>
        <w:rPr>
          <w:ins w:id="20597" w:author="CR#5437r3" w:date="2025-09-23T19:27:00Z" w16du:dateUtc="2025-09-23T17:27:00Z"/>
          <w:noProof/>
          <w:color w:val="808080"/>
        </w:rPr>
      </w:pPr>
      <w:ins w:id="20598" w:author="CR#5437r3" w:date="2025-09-23T19:27:00Z" w16du:dateUtc="2025-09-23T17: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6A20896D" w14:textId="0E9671DD" w:rsidR="009E19F6" w:rsidRPr="00537C00" w:rsidRDefault="009E19F6" w:rsidP="009E19F6">
      <w:pPr>
        <w:pStyle w:val="PL"/>
        <w:rPr>
          <w:ins w:id="20599" w:author="CR#5437r3" w:date="2025-09-23T19:27:00Z" w16du:dateUtc="2025-09-23T17:27:00Z"/>
          <w:noProof/>
          <w:color w:val="808080"/>
        </w:rPr>
      </w:pPr>
      <w:ins w:id="20600" w:author="CR#5437r3" w:date="2025-09-23T19:27:00Z" w16du:dateUtc="2025-09-23T17: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1DA1CB88" w14:textId="2718C764" w:rsidR="00BF37C3" w:rsidRDefault="00FA27EA" w:rsidP="00FA27EA">
      <w:pPr>
        <w:pStyle w:val="PL"/>
        <w:rPr>
          <w:ins w:id="20601" w:author="CR#5416r2" w:date="2025-09-22T21:42:00Z" w16du:dateUtc="2025-09-22T19:42:00Z"/>
        </w:rPr>
      </w:pPr>
      <w:ins w:id="20602" w:author="CR#5416r2" w:date="2025-09-22T21:42:00Z" w16du:dateUtc="2025-09-22T19:42:00Z">
        <w:r>
          <w:t>}</w:t>
        </w:r>
      </w:ins>
    </w:p>
    <w:p w14:paraId="49C8EE01" w14:textId="77777777" w:rsidR="00321EEF" w:rsidRDefault="00321EEF" w:rsidP="00321EEF">
      <w:pPr>
        <w:pStyle w:val="PL"/>
        <w:rPr>
          <w:ins w:id="20603" w:author="CR#5481" w:date="2025-09-24T16:41:00Z" w16du:dateUtc="2025-09-24T14:41:00Z"/>
        </w:rPr>
      </w:pPr>
    </w:p>
    <w:p w14:paraId="3C5F8B1C" w14:textId="045634CC" w:rsidR="00321EEF" w:rsidRDefault="00321EEF" w:rsidP="00321EEF">
      <w:pPr>
        <w:pStyle w:val="PL"/>
        <w:rPr>
          <w:ins w:id="20604" w:author="CR#5481" w:date="2025-09-24T16:41:00Z" w16du:dateUtc="2025-09-24T14:41:00Z"/>
        </w:rPr>
      </w:pPr>
      <w:ins w:id="20605" w:author="CR#5481" w:date="2025-09-24T16:41:00Z" w16du:dateUtc="2025-09-24T14:41:00Z">
        <w:r>
          <w:t xml:space="preserve">OtherConfig-v1900 ::=                   </w:t>
        </w:r>
        <w:r>
          <w:rPr>
            <w:color w:val="993366"/>
          </w:rPr>
          <w:t>SEQUENCE</w:t>
        </w:r>
        <w:r>
          <w:t xml:space="preserve"> {</w:t>
        </w:r>
      </w:ins>
    </w:p>
    <w:p w14:paraId="3868767B" w14:textId="77777777" w:rsidR="00321EEF" w:rsidRDefault="00321EEF" w:rsidP="00321EEF">
      <w:pPr>
        <w:pStyle w:val="PL"/>
        <w:rPr>
          <w:ins w:id="20606" w:author="CR#5481" w:date="2025-09-24T16:41:00Z" w16du:dateUtc="2025-09-24T14:41:00Z"/>
          <w:color w:val="808080"/>
        </w:rPr>
      </w:pPr>
      <w:ins w:id="20607" w:author="CR#5481" w:date="2025-09-24T16:41:00Z" w16du:dateUtc="2025-09-24T14:41:00Z">
        <w:r>
          <w:t xml:space="preserve">    assisted-SSB-MTC-Config                 </w:t>
        </w:r>
        <w:proofErr w:type="spellStart"/>
        <w:r>
          <w:t>SetupRelease</w:t>
        </w:r>
        <w:proofErr w:type="spellEnd"/>
        <w:r>
          <w:t xml:space="preserve"> {Assisted-SSB-MTC-Config-r19}                    </w:t>
        </w:r>
        <w:r>
          <w:rPr>
            <w:color w:val="993366"/>
          </w:rPr>
          <w:t>OPTIONAL</w:t>
        </w:r>
        <w:r>
          <w:t xml:space="preserve">  </w:t>
        </w:r>
        <w:r>
          <w:rPr>
            <w:color w:val="808080"/>
          </w:rPr>
          <w:t>-- Need M</w:t>
        </w:r>
      </w:ins>
    </w:p>
    <w:p w14:paraId="1A962733" w14:textId="77777777" w:rsidR="00321EEF" w:rsidRDefault="00321EEF" w:rsidP="00321EEF">
      <w:pPr>
        <w:pStyle w:val="PL"/>
        <w:rPr>
          <w:ins w:id="20608" w:author="CR#5481" w:date="2025-09-24T16:41:00Z" w16du:dateUtc="2025-09-24T14:41:00Z"/>
        </w:rPr>
      </w:pPr>
      <w:ins w:id="20609" w:author="CR#5481" w:date="2025-09-24T16:41:00Z" w16du:dateUtc="2025-09-24T14:41:00Z">
        <w:r>
          <w:t>}</w:t>
        </w:r>
      </w:ins>
    </w:p>
    <w:p w14:paraId="0D6A9331" w14:textId="77777777" w:rsidR="00321EEF" w:rsidRDefault="00321EEF" w:rsidP="00321EEF">
      <w:pPr>
        <w:pStyle w:val="PL"/>
        <w:rPr>
          <w:ins w:id="20610" w:author="CR#5481" w:date="2025-09-24T16:41:00Z" w16du:dateUtc="2025-09-24T14:41:00Z"/>
        </w:rPr>
      </w:pPr>
    </w:p>
    <w:p w14:paraId="4C9D731A" w14:textId="77777777" w:rsidR="00321EEF" w:rsidRDefault="00321EEF" w:rsidP="00321EEF">
      <w:pPr>
        <w:pStyle w:val="PL"/>
        <w:rPr>
          <w:ins w:id="20611" w:author="CR#5481" w:date="2025-09-24T16:41:00Z" w16du:dateUtc="2025-09-24T14:41:00Z"/>
        </w:rPr>
      </w:pPr>
      <w:ins w:id="20612" w:author="CR#5481" w:date="2025-09-24T16:41:00Z" w16du:dateUtc="2025-09-24T14:41:00Z">
        <w:r>
          <w:t xml:space="preserve">Assisted-SSB-MTC-Config-r19::=          </w:t>
        </w:r>
        <w:r>
          <w:rPr>
            <w:color w:val="993366"/>
          </w:rPr>
          <w:t>SEQUENCE</w:t>
        </w:r>
        <w:r>
          <w:t xml:space="preserve"> {</w:t>
        </w:r>
      </w:ins>
    </w:p>
    <w:p w14:paraId="4F557E0B" w14:textId="77777777" w:rsidR="00321EEF" w:rsidRDefault="00321EEF" w:rsidP="00321EEF">
      <w:pPr>
        <w:pStyle w:val="PL"/>
        <w:rPr>
          <w:ins w:id="20613" w:author="CR#5481" w:date="2025-09-24T16:41:00Z" w16du:dateUtc="2025-09-24T14:41:00Z"/>
        </w:rPr>
      </w:pPr>
      <w:ins w:id="20614" w:author="CR#5481" w:date="2025-09-24T16:41:00Z" w16du:dateUtc="2025-09-24T14:41:00Z">
        <w:r>
          <w:t xml:space="preserve">    closestLocsToReport-r19                 </w:t>
        </w:r>
        <w:r>
          <w:rPr>
            <w:color w:val="993366"/>
          </w:rPr>
          <w:t>INTEGER</w:t>
        </w:r>
        <w:r>
          <w:t xml:space="preserve"> (1..4),</w:t>
        </w:r>
      </w:ins>
    </w:p>
    <w:p w14:paraId="1DD13E6B" w14:textId="77777777" w:rsidR="00321EEF" w:rsidRDefault="00321EEF" w:rsidP="00321EEF">
      <w:pPr>
        <w:pStyle w:val="PL"/>
        <w:rPr>
          <w:ins w:id="20615" w:author="CR#5481" w:date="2025-09-24T16:41:00Z" w16du:dateUtc="2025-09-24T14:41:00Z"/>
          <w:color w:val="808080"/>
        </w:rPr>
      </w:pPr>
      <w:ins w:id="20616" w:author="CR#5481" w:date="2025-09-24T16:41:00Z" w16du:dateUtc="2025-09-24T14:41:00Z">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r>
          <w:rPr>
            <w:color w:val="993366"/>
          </w:rPr>
          <w:t>OPTIONAL</w:t>
        </w:r>
        <w:r>
          <w:t xml:space="preserve">  </w:t>
        </w:r>
        <w:r>
          <w:rPr>
            <w:color w:val="808080"/>
          </w:rPr>
          <w:t>-- Need S</w:t>
        </w:r>
      </w:ins>
    </w:p>
    <w:p w14:paraId="7F546137" w14:textId="77777777" w:rsidR="00321EEF" w:rsidRDefault="00321EEF" w:rsidP="00321EEF">
      <w:pPr>
        <w:pStyle w:val="PL"/>
        <w:rPr>
          <w:ins w:id="20617" w:author="CR#5481" w:date="2025-09-24T16:41:00Z" w16du:dateUtc="2025-09-24T14:41:00Z"/>
        </w:rPr>
      </w:pPr>
      <w:ins w:id="20618" w:author="CR#5481" w:date="2025-09-24T16:41:00Z" w16du:dateUtc="2025-09-24T14:41:00Z">
        <w:r>
          <w:t>}</w:t>
        </w:r>
      </w:ins>
    </w:p>
    <w:p w14:paraId="56865B35" w14:textId="77777777" w:rsidR="00FA27EA" w:rsidRPr="00EE6E73" w:rsidRDefault="00FA27EA" w:rsidP="00FA27EA">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proofErr w:type="spellStart"/>
      <w:r w:rsidR="008037C4" w:rsidRPr="00EE6E73">
        <w:rPr>
          <w:rFonts w:eastAsia="DengXian"/>
        </w:rPr>
        <w:t>MUSIM-CandidateBandList-r18</w:t>
      </w:r>
      <w:proofErr w:type="spellEnd"/>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681587E5" w:rsidR="00394471" w:rsidRPr="00EE6E73" w:rsidRDefault="00394471" w:rsidP="00EE6E73">
      <w:pPr>
        <w:pStyle w:val="PL"/>
        <w:rPr>
          <w:color w:val="808080"/>
        </w:rPr>
      </w:pPr>
      <w:r w:rsidRPr="00EE6E73">
        <w:t xml:space="preserve">    connectedReporting</w:t>
      </w:r>
      <w:r w:rsidR="00E2443C">
        <w:t>-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21BB34EF" w:rsidR="00A73A2D" w:rsidRPr="00EE6E73" w:rsidRDefault="00A73A2D" w:rsidP="00EE6E73">
      <w:pPr>
        <w:pStyle w:val="PL"/>
      </w:pPr>
      <w:r w:rsidRPr="00EE6E73">
        <w:t xml:space="preserve">    </w:t>
      </w:r>
      <w:r w:rsidRPr="00EE6E73">
        <w:rPr>
          <w:rFonts w:eastAsia="DengXian"/>
        </w:rPr>
        <w:t>rlm-RelaxtionReporting</w:t>
      </w:r>
      <w:r w:rsidRPr="00EE6E73">
        <w:t>ProhibitTimer</w:t>
      </w:r>
      <w:r w:rsidR="00E2443C">
        <w:t>-r17</w:t>
      </w:r>
      <w:r w:rsidRPr="00EE6E73">
        <w:t xml:space="preserve"> </w:t>
      </w:r>
      <w:r w:rsidRPr="00EE6E73">
        <w:rPr>
          <w:color w:val="993366"/>
        </w:rPr>
        <w:t>ENUMERATED</w:t>
      </w:r>
      <w:r w:rsidRPr="00EE6E73">
        <w:t xml:space="preserve"> {s0, s0dot5, s1, s2, s5, s10, s20, s30,</w:t>
      </w:r>
    </w:p>
    <w:p w14:paraId="7C446F2F" w14:textId="2D7F1A56" w:rsidR="00A73A2D" w:rsidRPr="00EE6E73" w:rsidRDefault="00A73A2D" w:rsidP="00EE6E73">
      <w:pPr>
        <w:pStyle w:val="PL"/>
      </w:pPr>
      <w:r w:rsidRPr="00EE6E73">
        <w:t xml:space="preserve">                                         </w:t>
      </w:r>
      <w:r w:rsidR="00E2443C">
        <w:t xml:space="preserve">              </w:t>
      </w: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16A4C676" w:rsidR="00A73A2D" w:rsidRPr="00EE6E73" w:rsidRDefault="00A73A2D" w:rsidP="00EE6E73">
      <w:pPr>
        <w:pStyle w:val="PL"/>
      </w:pPr>
      <w:r w:rsidRPr="00EE6E73">
        <w:t xml:space="preserve">    </w:t>
      </w:r>
      <w:r w:rsidRPr="00EE6E73">
        <w:rPr>
          <w:rFonts w:eastAsia="DengXian"/>
        </w:rPr>
        <w:t>bfd-RelaxtionReporting</w:t>
      </w:r>
      <w:r w:rsidRPr="00EE6E73">
        <w:t>ProhibitTimer</w:t>
      </w:r>
      <w:r w:rsidR="00E2443C">
        <w:t>-r17</w:t>
      </w:r>
      <w:r w:rsidRPr="00EE6E73">
        <w:t xml:space="preserve"> </w:t>
      </w:r>
      <w:r w:rsidRPr="00EE6E73">
        <w:rPr>
          <w:color w:val="993366"/>
        </w:rPr>
        <w:t>ENUMERATED</w:t>
      </w:r>
      <w:r w:rsidRPr="00EE6E73">
        <w:t xml:space="preserve"> {s0, s0dot5, s1, s2, s5, s10, s20, s30,</w:t>
      </w:r>
    </w:p>
    <w:p w14:paraId="1F2123A2" w14:textId="362AFBB4" w:rsidR="00A73A2D" w:rsidRPr="00EE6E73" w:rsidRDefault="00A73A2D" w:rsidP="00EE6E73">
      <w:pPr>
        <w:pStyle w:val="PL"/>
      </w:pPr>
      <w:r w:rsidRPr="00EE6E73">
        <w:t xml:space="preserve">                                         </w:t>
      </w:r>
      <w:r w:rsidR="00E2443C">
        <w:t xml:space="preserve">              </w:t>
      </w: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 xml:space="preserve">epochTime-r17                  </w:t>
      </w:r>
      <w:proofErr w:type="spellStart"/>
      <w:r w:rsidRPr="00EE6E73">
        <w:t>EpochTime-r17</w:t>
      </w:r>
      <w:proofErr w:type="spellEnd"/>
      <w:r w:rsidRPr="00EE6E73">
        <w:t>,</w:t>
      </w:r>
    </w:p>
    <w:p w14:paraId="05E3CDF0" w14:textId="77777777" w:rsidR="0090199E" w:rsidRPr="00EE6E73" w:rsidRDefault="0090199E" w:rsidP="00EE6E73">
      <w:pPr>
        <w:pStyle w:val="PL"/>
      </w:pPr>
      <w:r w:rsidRPr="00EE6E73">
        <w:t xml:space="preserve">ephemerisInfo-r17              </w:t>
      </w:r>
      <w:proofErr w:type="spellStart"/>
      <w:r w:rsidRPr="00EE6E73">
        <w:t>EphemerisInfo-r17</w:t>
      </w:r>
      <w:proofErr w:type="spellEnd"/>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w:t>
      </w:r>
      <w:proofErr w:type="spellStart"/>
      <w:r w:rsidRPr="00EE6E73">
        <w:t>ValueNR</w:t>
      </w:r>
      <w:proofErr w:type="spellEnd"/>
      <w:r w:rsidRPr="00EE6E73">
        <w:t>,</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Del="002B5F4C" w:rsidRDefault="000353BC" w:rsidP="00EE6E73">
      <w:pPr>
        <w:pStyle w:val="PL"/>
        <w:rPr>
          <w:del w:id="20619" w:author="CR#5395r2" w:date="2025-09-21T22:55:00Z" w16du:dateUtc="2025-09-21T20:55:00Z"/>
        </w:rPr>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w:t>
      </w:r>
      <w:proofErr w:type="spellStart"/>
      <w:r w:rsidRPr="00EE6E73">
        <w:t>SessionID</w:t>
      </w:r>
      <w:proofErr w:type="spellEnd"/>
      <w:r w:rsidRPr="00EE6E73">
        <w:t>,</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499DAA06" w14:textId="77777777" w:rsidR="002B5F4C" w:rsidRDefault="002B5F4C" w:rsidP="002B5F4C">
      <w:pPr>
        <w:pStyle w:val="PL"/>
        <w:rPr>
          <w:ins w:id="20620" w:author="CR#5395r2" w:date="2025-09-21T22:55:00Z" w16du:dateUtc="2025-09-21T20:55:00Z"/>
        </w:rPr>
      </w:pPr>
    </w:p>
    <w:p w14:paraId="40908341" w14:textId="77777777" w:rsidR="002B5F4C" w:rsidRDefault="002B5F4C" w:rsidP="002B5F4C">
      <w:pPr>
        <w:pStyle w:val="PL"/>
        <w:rPr>
          <w:ins w:id="20621" w:author="CR#5395r2" w:date="2025-09-21T22:55:00Z" w16du:dateUtc="2025-09-21T20:55:00Z"/>
        </w:rPr>
      </w:pPr>
      <w:ins w:id="20622" w:author="CR#5395r2" w:date="2025-09-21T22:55:00Z" w16du:dateUtc="2025-09-21T20:55:00Z">
        <w:r>
          <w:t>GapOccasionCancelRatioReportConfig-r19 ::= SEQUENCE {</w:t>
        </w:r>
      </w:ins>
    </w:p>
    <w:p w14:paraId="4D2B9BC9" w14:textId="77777777" w:rsidR="002B5F4C" w:rsidRDefault="002B5F4C" w:rsidP="002B5F4C">
      <w:pPr>
        <w:pStyle w:val="PL"/>
        <w:rPr>
          <w:ins w:id="20623" w:author="CR#5395r2" w:date="2025-09-21T22:56:00Z" w16du:dateUtc="2025-09-21T20:56:00Z"/>
        </w:rPr>
      </w:pPr>
      <w:ins w:id="20624" w:author="CR#5395r2" w:date="2025-09-21T22:55:00Z" w16du:dateUtc="2025-09-21T20:55:00Z">
        <w:r>
          <w:t xml:space="preserve">    gapOccasionCancelRatioProhibitTimer-r19   ENUMERATED {s0, s0dot5, s1, s2, s5, s10, s20, s30, s60, s90, s120, s300, s600, spare3,</w:t>
        </w:r>
      </w:ins>
    </w:p>
    <w:p w14:paraId="03083952" w14:textId="764889B2" w:rsidR="002B5F4C" w:rsidRDefault="002B5F4C" w:rsidP="002B5F4C">
      <w:pPr>
        <w:pStyle w:val="PL"/>
        <w:rPr>
          <w:ins w:id="20625" w:author="CR#5395r2" w:date="2025-09-21T22:55:00Z" w16du:dateUtc="2025-09-21T20:55:00Z"/>
        </w:rPr>
      </w:pPr>
      <w:ins w:id="20626" w:author="CR#5395r2" w:date="2025-09-21T22:56:00Z" w16du:dateUtc="2025-09-21T20:56:00Z">
        <w:r>
          <w:t xml:space="preserve">                                                         </w:t>
        </w:r>
      </w:ins>
      <w:ins w:id="20627" w:author="CR#5395r2" w:date="2025-09-21T22:55:00Z" w16du:dateUtc="2025-09-21T20:55:00Z">
        <w:r>
          <w:t xml:space="preserve"> spare2, spare1}</w:t>
        </w:r>
      </w:ins>
    </w:p>
    <w:p w14:paraId="6D8BB70F" w14:textId="77777777" w:rsidR="002B5F4C" w:rsidRDefault="002B5F4C" w:rsidP="002B5F4C">
      <w:pPr>
        <w:pStyle w:val="PL"/>
        <w:rPr>
          <w:ins w:id="20628" w:author="CR#5395r2" w:date="2025-09-21T22:55:00Z" w16du:dateUtc="2025-09-21T20:55:00Z"/>
        </w:rPr>
      </w:pPr>
      <w:ins w:id="20629" w:author="CR#5395r2" w:date="2025-09-21T22:55:00Z" w16du:dateUtc="2025-09-21T20:55:00Z">
        <w:r>
          <w:t>}</w:t>
        </w:r>
      </w:ins>
    </w:p>
    <w:p w14:paraId="41DBAB4C" w14:textId="77777777" w:rsidR="00FA27EA" w:rsidRDefault="00FA27EA" w:rsidP="00FA27EA">
      <w:pPr>
        <w:pStyle w:val="PL"/>
        <w:rPr>
          <w:ins w:id="20630" w:author="CR#5416r2" w:date="2025-09-22T21:43:00Z" w16du:dateUtc="2025-09-22T19:43:00Z"/>
        </w:rPr>
      </w:pPr>
    </w:p>
    <w:p w14:paraId="23476538" w14:textId="13942A7C" w:rsidR="00FA27EA" w:rsidRDefault="00FA27EA" w:rsidP="00FA27EA">
      <w:pPr>
        <w:pStyle w:val="PL"/>
        <w:rPr>
          <w:ins w:id="20631" w:author="CR#5416r2" w:date="2025-09-22T21:43:00Z" w16du:dateUtc="2025-09-22T19:43:00Z"/>
        </w:rPr>
      </w:pPr>
      <w:ins w:id="20632" w:author="CR#5416r2" w:date="2025-09-22T21:43:00Z" w16du:dateUtc="2025-09-22T19:43:00Z">
        <w:r>
          <w:t>LPWUS-OffsetPreferenceConfig-r19 ::=       SEQUENCE {</w:t>
        </w:r>
      </w:ins>
    </w:p>
    <w:p w14:paraId="0502CA52" w14:textId="77777777" w:rsidR="00FA27EA" w:rsidRDefault="00FA27EA" w:rsidP="00FA27EA">
      <w:pPr>
        <w:pStyle w:val="PL"/>
        <w:rPr>
          <w:ins w:id="20633" w:author="CR#5416r2" w:date="2025-09-22T21:43:00Z" w16du:dateUtc="2025-09-22T19:43:00Z"/>
        </w:rPr>
      </w:pPr>
      <w:ins w:id="20634" w:author="CR#5416r2" w:date="2025-09-22T21:43:00Z" w16du:dateUtc="2025-09-22T19:43:00Z">
        <w:r>
          <w:t xml:space="preserve">    lpwus-OffsetPreferenceProhibitTimer-r19    ENUMERATED {s0, s0dot5, s1, s2, s5, s10, s20, s30,</w:t>
        </w:r>
      </w:ins>
    </w:p>
    <w:p w14:paraId="57186F60" w14:textId="7CCDCB48" w:rsidR="00FA27EA" w:rsidRDefault="00FA27EA" w:rsidP="00FA27EA">
      <w:pPr>
        <w:pStyle w:val="PL"/>
        <w:rPr>
          <w:ins w:id="20635" w:author="CR#5416r2" w:date="2025-09-22T21:43:00Z" w16du:dateUtc="2025-09-22T19:43:00Z"/>
        </w:rPr>
      </w:pPr>
      <w:ins w:id="20636" w:author="CR#5416r2" w:date="2025-09-22T21:43:00Z" w16du:dateUtc="2025-09-22T19:43:00Z">
        <w:r>
          <w:t xml:space="preserve">                                                           s60, s90, s120, s300, s600, spare3, spare2, spare1}</w:t>
        </w:r>
      </w:ins>
    </w:p>
    <w:p w14:paraId="58491159" w14:textId="5F758991" w:rsidR="000353BC" w:rsidRDefault="00FA27EA" w:rsidP="00FA27EA">
      <w:pPr>
        <w:pStyle w:val="PL"/>
        <w:rPr>
          <w:ins w:id="20637" w:author="CR#5416r2" w:date="2025-09-22T21:43:00Z" w16du:dateUtc="2025-09-22T19:43:00Z"/>
        </w:rPr>
      </w:pPr>
      <w:ins w:id="20638" w:author="CR#5416r2" w:date="2025-09-22T21:43:00Z" w16du:dateUtc="2025-09-22T19:43:00Z">
        <w:r>
          <w:t>}</w:t>
        </w:r>
      </w:ins>
    </w:p>
    <w:p w14:paraId="7AA48908" w14:textId="77777777" w:rsidR="00FA27EA" w:rsidRDefault="00FA27EA" w:rsidP="00FA27EA">
      <w:pPr>
        <w:pStyle w:val="PL"/>
        <w:rPr>
          <w:ins w:id="20639" w:author="CR#5437r3" w:date="2025-09-23T19:29:00Z" w16du:dateUtc="2025-09-23T17:29:00Z"/>
        </w:rPr>
      </w:pPr>
    </w:p>
    <w:p w14:paraId="6C7F30C1" w14:textId="77777777" w:rsidR="009E19F6" w:rsidRPr="00537C00" w:rsidRDefault="009E19F6" w:rsidP="009E19F6">
      <w:pPr>
        <w:pStyle w:val="PL"/>
        <w:rPr>
          <w:ins w:id="20640" w:author="CR#5437r3" w:date="2025-09-23T19:29:00Z" w16du:dateUtc="2025-09-23T17:29:00Z"/>
          <w:noProof/>
        </w:rPr>
      </w:pPr>
      <w:ins w:id="20641" w:author="CR#5437r3" w:date="2025-09-23T19:29:00Z" w16du:dateUtc="2025-09-23T17:29:00Z">
        <w:r w:rsidRPr="00537C00">
          <w:rPr>
            <w:noProof/>
          </w:rPr>
          <w:t xml:space="preserve">ApplicabilityReportConfig-r19 ::= </w:t>
        </w:r>
        <w:r w:rsidRPr="00537C00">
          <w:rPr>
            <w:noProof/>
            <w:color w:val="993366"/>
          </w:rPr>
          <w:t>SEQUENCE</w:t>
        </w:r>
        <w:r w:rsidRPr="00537C00">
          <w:rPr>
            <w:noProof/>
          </w:rPr>
          <w:t xml:space="preserve"> {</w:t>
        </w:r>
      </w:ins>
    </w:p>
    <w:p w14:paraId="667E4BC1" w14:textId="73A28FB8" w:rsidR="009E19F6" w:rsidRDefault="009E19F6" w:rsidP="009E19F6">
      <w:pPr>
        <w:pStyle w:val="PL"/>
        <w:rPr>
          <w:ins w:id="20642" w:author="CR#5437r3" w:date="2025-09-23T19:29:00Z" w16du:dateUtc="2025-09-23T17:29:00Z"/>
          <w:noProof/>
        </w:rPr>
      </w:pPr>
      <w:ins w:id="20643" w:author="CR#5437r3" w:date="2025-09-23T19:29:00Z" w16du:dateUtc="2025-09-23T17:29:00Z">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20644" w:author="CR#5437r3" w:date="2025-09-23T19:33:00Z" w16du:dateUtc="2025-09-23T17:33:00Z">
        <w:r w:rsidR="005178B8">
          <w:rPr>
            <w:noProof/>
          </w:rPr>
          <w:t xml:space="preserve"> </w:t>
        </w:r>
      </w:ins>
      <w:ins w:id="20645" w:author="CR#5437r3" w:date="2025-09-23T19:29:00Z" w16du:dateUtc="2025-09-23T17:29: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162D1DD5" w14:textId="21DBB988" w:rsidR="009E19F6" w:rsidRDefault="009E19F6" w:rsidP="009E19F6">
      <w:pPr>
        <w:pStyle w:val="PL"/>
        <w:rPr>
          <w:ins w:id="20646" w:author="CR#5437r3" w:date="2025-09-23T19:29:00Z" w16du:dateUtc="2025-09-23T17:29:00Z"/>
          <w:noProof/>
          <w:color w:val="808080"/>
        </w:rPr>
      </w:pPr>
      <w:ins w:id="20647" w:author="CR#5437r3" w:date="2025-09-23T19:29:00Z" w16du:dateUtc="2025-09-23T17:29:00Z">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ins>
      <w:ins w:id="20648" w:author="CR#5437r3" w:date="2025-09-23T19:30:00Z" w16du:dateUtc="2025-09-23T17:30:00Z">
        <w:r>
          <w:rPr>
            <w:noProof/>
          </w:rPr>
          <w:t xml:space="preserve">   </w:t>
        </w:r>
      </w:ins>
      <w:ins w:id="20649" w:author="CR#5437r3" w:date="2025-09-23T19:29:00Z" w16du:dateUtc="2025-09-23T17:29:00Z">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Pr>
            <w:noProof/>
          </w:rPr>
          <w:t xml:space="preserve">      </w:t>
        </w:r>
      </w:ins>
      <w:ins w:id="20650" w:author="CR#5437r3" w:date="2025-09-23T19:33:00Z" w16du:dateUtc="2025-09-23T17:33:00Z">
        <w:r w:rsidR="005178B8">
          <w:rPr>
            <w:noProof/>
          </w:rPr>
          <w:t xml:space="preserve"> </w:t>
        </w:r>
      </w:ins>
      <w:ins w:id="20651" w:author="CR#5437r3" w:date="2025-09-23T19:29:00Z" w16du:dateUtc="2025-09-23T17:29: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DE2B60" w14:textId="77777777" w:rsidR="009E19F6" w:rsidRPr="00572E56" w:rsidRDefault="009E19F6" w:rsidP="009E19F6">
      <w:pPr>
        <w:pStyle w:val="PL"/>
        <w:rPr>
          <w:ins w:id="20652" w:author="CR#5437r3" w:date="2025-09-23T19:29:00Z" w16du:dateUtc="2025-09-23T17:29:00Z"/>
          <w:noProof/>
        </w:rPr>
      </w:pPr>
      <w:ins w:id="20653" w:author="CR#5437r3" w:date="2025-09-23T19:29:00Z" w16du:dateUtc="2025-09-23T17:29:00Z">
        <w:r w:rsidRPr="00572E56">
          <w:rPr>
            <w:noProof/>
          </w:rPr>
          <w:t xml:space="preserve">    </w:t>
        </w:r>
        <w:r w:rsidRPr="0095301C">
          <w:rPr>
            <w:noProof/>
          </w:rPr>
          <w:t>...</w:t>
        </w:r>
      </w:ins>
    </w:p>
    <w:p w14:paraId="7532E826" w14:textId="77777777" w:rsidR="009E19F6" w:rsidRDefault="009E19F6" w:rsidP="009E19F6">
      <w:pPr>
        <w:pStyle w:val="PL"/>
        <w:rPr>
          <w:ins w:id="20654" w:author="CR#5437r3" w:date="2025-09-23T19:29:00Z" w16du:dateUtc="2025-09-23T17:29:00Z"/>
          <w:noProof/>
        </w:rPr>
      </w:pPr>
      <w:ins w:id="20655" w:author="CR#5437r3" w:date="2025-09-23T19:29:00Z" w16du:dateUtc="2025-09-23T17:29:00Z">
        <w:r w:rsidRPr="00537C00">
          <w:rPr>
            <w:noProof/>
          </w:rPr>
          <w:t>}</w:t>
        </w:r>
      </w:ins>
    </w:p>
    <w:p w14:paraId="3D00F7AF" w14:textId="77777777" w:rsidR="009E19F6" w:rsidRDefault="009E19F6" w:rsidP="009E19F6">
      <w:pPr>
        <w:pStyle w:val="PL"/>
        <w:rPr>
          <w:ins w:id="20656" w:author="CR#5437r3" w:date="2025-09-23T19:29:00Z" w16du:dateUtc="2025-09-23T17:29:00Z"/>
          <w:noProof/>
        </w:rPr>
      </w:pPr>
    </w:p>
    <w:p w14:paraId="692AD468" w14:textId="2D929367" w:rsidR="009E19F6" w:rsidRDefault="009E19F6" w:rsidP="009E19F6">
      <w:pPr>
        <w:pStyle w:val="PL"/>
        <w:rPr>
          <w:ins w:id="20657" w:author="CR#5437r3" w:date="2025-09-23T19:29:00Z" w16du:dateUtc="2025-09-23T17:29:00Z"/>
          <w:noProof/>
        </w:rPr>
      </w:pPr>
      <w:ins w:id="20658" w:author="CR#5437r3" w:date="2025-09-23T19:29:00Z" w16du:dateUtc="2025-09-23T17:29:00Z">
        <w:r>
          <w:rPr>
            <w:noProof/>
          </w:rPr>
          <w:t>A</w:t>
        </w:r>
        <w:r w:rsidRPr="001A0F22">
          <w:rPr>
            <w:noProof/>
          </w:rPr>
          <w:t>pplicabilityConfig</w:t>
        </w:r>
        <w:r>
          <w:rPr>
            <w:noProof/>
          </w:rPr>
          <w:t xml:space="preserve">-r19 ::= </w:t>
        </w:r>
      </w:ins>
      <w:ins w:id="20659" w:author="CR#5437r3" w:date="2025-09-23T19:30:00Z" w16du:dateUtc="2025-09-23T17:30:00Z">
        <w:r>
          <w:rPr>
            <w:noProof/>
          </w:rPr>
          <w:t xml:space="preserve">      </w:t>
        </w:r>
      </w:ins>
      <w:ins w:id="20660" w:author="CR#5437r3" w:date="2025-09-23T19:29:00Z" w16du:dateUtc="2025-09-23T17:29:00Z">
        <w:r w:rsidRPr="00537C00">
          <w:rPr>
            <w:noProof/>
            <w:color w:val="993366"/>
          </w:rPr>
          <w:t>SEQUENCE</w:t>
        </w:r>
        <w:r w:rsidRPr="00537C00">
          <w:rPr>
            <w:noProof/>
          </w:rPr>
          <w:t xml:space="preserve"> {</w:t>
        </w:r>
      </w:ins>
    </w:p>
    <w:p w14:paraId="2B237FD6" w14:textId="052EAD05" w:rsidR="009E19F6" w:rsidRDefault="009E19F6" w:rsidP="009E19F6">
      <w:pPr>
        <w:pStyle w:val="PL"/>
        <w:rPr>
          <w:ins w:id="20661" w:author="CR#5437r3" w:date="2025-09-23T19:29:00Z" w16du:dateUtc="2025-09-23T17:29:00Z"/>
          <w:noProof/>
        </w:rPr>
      </w:pPr>
      <w:ins w:id="20662" w:author="CR#5437r3" w:date="2025-09-23T19:29:00Z" w16du:dateUtc="2025-09-23T17:29:00Z">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ins>
      <w:ins w:id="20663" w:author="CR#5437r3" w:date="2025-09-23T19:31:00Z" w16du:dateUtc="2025-09-23T17:31:00Z">
        <w:r w:rsidR="005178B8">
          <w:rPr>
            <w:noProof/>
          </w:rPr>
          <w:t xml:space="preserve">  </w:t>
        </w:r>
      </w:ins>
      <w:ins w:id="20664" w:author="CR#5437r3" w:date="2025-09-23T19:29:00Z" w16du:dateUtc="2025-09-23T17:29: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0BEBF75B" w14:textId="4EBB1AD4" w:rsidR="009E19F6" w:rsidRDefault="009E19F6" w:rsidP="009E19F6">
      <w:pPr>
        <w:pStyle w:val="PL"/>
        <w:rPr>
          <w:ins w:id="20665" w:author="CR#5437r3" w:date="2025-09-23T19:29:00Z" w16du:dateUtc="2025-09-23T17:29:00Z"/>
          <w:noProof/>
        </w:rPr>
      </w:pPr>
      <w:ins w:id="20666" w:author="CR#5437r3" w:date="2025-09-23T19:29:00Z" w16du:dateUtc="2025-09-23T17:29:00Z">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Config-r19</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767D23E4" w14:textId="77777777" w:rsidR="009E19F6" w:rsidRDefault="009E19F6" w:rsidP="009E19F6">
      <w:pPr>
        <w:pStyle w:val="PL"/>
        <w:rPr>
          <w:ins w:id="20667" w:author="CR#5437r3" w:date="2025-09-23T19:29:00Z" w16du:dateUtc="2025-09-23T17:29:00Z"/>
          <w:noProof/>
        </w:rPr>
      </w:pPr>
      <w:ins w:id="20668" w:author="CR#5437r3" w:date="2025-09-23T19:29:00Z" w16du:dateUtc="2025-09-23T17:29:00Z">
        <w:r>
          <w:rPr>
            <w:noProof/>
          </w:rPr>
          <w:t xml:space="preserve">    ...</w:t>
        </w:r>
      </w:ins>
    </w:p>
    <w:p w14:paraId="39D6C6C2" w14:textId="77777777" w:rsidR="009E19F6" w:rsidRDefault="009E19F6" w:rsidP="009E19F6">
      <w:pPr>
        <w:pStyle w:val="PL"/>
        <w:rPr>
          <w:ins w:id="20669" w:author="CR#5437r3" w:date="2025-09-23T19:29:00Z" w16du:dateUtc="2025-09-23T17:29:00Z"/>
          <w:noProof/>
        </w:rPr>
      </w:pPr>
      <w:ins w:id="20670" w:author="CR#5437r3" w:date="2025-09-23T19:29:00Z" w16du:dateUtc="2025-09-23T17:29:00Z">
        <w:r>
          <w:rPr>
            <w:noProof/>
          </w:rPr>
          <w:t>}</w:t>
        </w:r>
      </w:ins>
    </w:p>
    <w:p w14:paraId="7F93CDB9" w14:textId="77777777" w:rsidR="009E19F6" w:rsidRDefault="009E19F6" w:rsidP="009E19F6">
      <w:pPr>
        <w:pStyle w:val="PL"/>
        <w:rPr>
          <w:ins w:id="20671" w:author="CR#5437r3" w:date="2025-09-23T19:29:00Z" w16du:dateUtc="2025-09-23T17:29:00Z"/>
          <w:noProof/>
        </w:rPr>
      </w:pPr>
    </w:p>
    <w:p w14:paraId="64483CD3" w14:textId="4CF2933F" w:rsidR="009E19F6" w:rsidRDefault="009E19F6" w:rsidP="009E19F6">
      <w:pPr>
        <w:pStyle w:val="PL"/>
        <w:rPr>
          <w:ins w:id="20672" w:author="CR#5437r3" w:date="2025-09-23T19:29:00Z" w16du:dateUtc="2025-09-23T17:29:00Z"/>
          <w:noProof/>
        </w:rPr>
      </w:pPr>
      <w:ins w:id="20673" w:author="CR#5437r3" w:date="2025-09-23T19:29:00Z" w16du:dateUtc="2025-09-23T17:29:00Z">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ins>
      <w:ins w:id="20674" w:author="CR#5437r3" w:date="2025-09-23T19:31:00Z" w16du:dateUtc="2025-09-23T17:31:00Z">
        <w:r w:rsidR="005178B8">
          <w:rPr>
            <w:noProof/>
          </w:rPr>
          <w:t xml:space="preserve">  </w:t>
        </w:r>
      </w:ins>
      <w:ins w:id="20675" w:author="CR#5437r3" w:date="2025-09-23T19:32:00Z" w16du:dateUtc="2025-09-23T17:32:00Z">
        <w:r w:rsidR="005178B8">
          <w:rPr>
            <w:noProof/>
          </w:rPr>
          <w:t xml:space="preserve">      </w:t>
        </w:r>
      </w:ins>
      <w:ins w:id="20676" w:author="CR#5437r3" w:date="2025-09-23T19:31:00Z" w16du:dateUtc="2025-09-23T17:31:00Z">
        <w:r w:rsidR="005178B8">
          <w:rPr>
            <w:noProof/>
          </w:rPr>
          <w:t xml:space="preserve"> </w:t>
        </w:r>
      </w:ins>
      <w:ins w:id="20677" w:author="CR#5437r3" w:date="2025-09-23T19:29:00Z" w16du:dateUtc="2025-09-23T17:29:00Z">
        <w:r w:rsidRPr="00537C00">
          <w:rPr>
            <w:noProof/>
            <w:color w:val="993366"/>
          </w:rPr>
          <w:t>SEQUENCE</w:t>
        </w:r>
        <w:r w:rsidRPr="00537C00">
          <w:rPr>
            <w:noProof/>
          </w:rPr>
          <w:t xml:space="preserve"> {</w:t>
        </w:r>
      </w:ins>
    </w:p>
    <w:p w14:paraId="425245FD" w14:textId="7A77A8E8" w:rsidR="009E19F6" w:rsidRDefault="009E19F6" w:rsidP="009E19F6">
      <w:pPr>
        <w:pStyle w:val="PL"/>
        <w:rPr>
          <w:ins w:id="20678" w:author="CR#5437r3" w:date="2025-09-23T19:29:00Z" w16du:dateUtc="2025-09-23T17:29:00Z"/>
          <w:noProof/>
        </w:rPr>
      </w:pPr>
      <w:ins w:id="20679" w:author="CR#5437r3" w:date="2025-09-23T19:29:00Z" w16du:dateUtc="2025-09-23T17:29:00Z">
        <w:r>
          <w:rPr>
            <w:noProof/>
          </w:rPr>
          <w:t xml:space="preserve">    applicabilitySetConfigId-r19            ApplicabilitySetConfigId-r19              </w:t>
        </w:r>
      </w:ins>
      <w:ins w:id="20680" w:author="CR#5437r3" w:date="2025-09-23T19:32:00Z" w16du:dateUtc="2025-09-23T17:32:00Z">
        <w:r w:rsidR="005178B8">
          <w:rPr>
            <w:noProof/>
          </w:rPr>
          <w:t xml:space="preserve">               </w:t>
        </w:r>
      </w:ins>
      <w:ins w:id="20681" w:author="CR#5437r3" w:date="2025-09-23T19:29:00Z" w16du:dateUtc="2025-09-23T17:29:00Z">
        <w:r>
          <w:rPr>
            <w:noProof/>
          </w:rPr>
          <w:t xml:space="preserve">             </w:t>
        </w:r>
      </w:ins>
      <w:ins w:id="20682" w:author="CR#5437r3" w:date="2025-09-23T19:32:00Z" w16du:dateUtc="2025-09-23T17:32:00Z">
        <w:r w:rsidR="005178B8">
          <w:rPr>
            <w:noProof/>
          </w:rPr>
          <w:t xml:space="preserve">  </w:t>
        </w:r>
      </w:ins>
      <w:ins w:id="20683" w:author="CR#5437r3" w:date="2025-09-23T19:29:00Z" w16du:dateUtc="2025-09-23T17:2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953E4DB" w14:textId="543010EB" w:rsidR="009E19F6" w:rsidRDefault="009E19F6" w:rsidP="009E19F6">
      <w:pPr>
        <w:pStyle w:val="PL"/>
        <w:rPr>
          <w:ins w:id="20684" w:author="CR#5437r3" w:date="2025-09-23T19:29:00Z" w16du:dateUtc="2025-09-23T17:29:00Z"/>
          <w:noProof/>
        </w:rPr>
      </w:pPr>
      <w:ins w:id="20685" w:author="CR#5437r3" w:date="2025-09-23T19:29:00Z" w16du:dateUtc="2025-09-23T17:29: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ins>
      <w:ins w:id="20686" w:author="CR#5437r3" w:date="2025-09-23T19:32:00Z" w16du:dateUtc="2025-09-23T17:32:00Z">
        <w:r w:rsidR="005178B8">
          <w:rPr>
            <w:noProof/>
          </w:rPr>
          <w:t xml:space="preserve">               </w:t>
        </w:r>
      </w:ins>
      <w:ins w:id="20687" w:author="CR#5437r3" w:date="2025-09-23T19:29:00Z" w16du:dateUtc="2025-09-23T17:29:00Z">
        <w:r>
          <w:rPr>
            <w:noProof/>
          </w:rPr>
          <w:t xml:space="preserve">          </w:t>
        </w:r>
      </w:ins>
      <w:ins w:id="20688" w:author="CR#5437r3" w:date="2025-09-23T19:32:00Z" w16du:dateUtc="2025-09-23T17:32:00Z">
        <w:r w:rsidR="005178B8">
          <w:rPr>
            <w:noProof/>
          </w:rPr>
          <w:t xml:space="preserve">  </w:t>
        </w:r>
      </w:ins>
      <w:ins w:id="20689" w:author="CR#5437r3" w:date="2025-09-23T19:29:00Z" w16du:dateUtc="2025-09-23T17:2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27F9F9E" w14:textId="7F9F34CA" w:rsidR="009E19F6" w:rsidRPr="00EC3B10" w:rsidRDefault="009E19F6" w:rsidP="009E19F6">
      <w:pPr>
        <w:pStyle w:val="PL"/>
        <w:rPr>
          <w:ins w:id="20690" w:author="CR#5437r3" w:date="2025-09-23T19:29:00Z" w16du:dateUtc="2025-09-23T17:29:00Z"/>
          <w:noProof/>
          <w:color w:val="808080"/>
        </w:rPr>
      </w:pPr>
      <w:ins w:id="20691" w:author="CR#5437r3" w:date="2025-09-23T19:29:00Z" w16du:dateUtc="2025-09-23T17:29: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ins>
      <w:ins w:id="20692" w:author="CR#5437r3" w:date="2025-09-23T19:32:00Z" w16du:dateUtc="2025-09-23T17:32:00Z">
        <w:r w:rsidR="005178B8">
          <w:rPr>
            <w:noProof/>
          </w:rPr>
          <w:t xml:space="preserve">               </w:t>
        </w:r>
      </w:ins>
      <w:ins w:id="20693" w:author="CR#5437r3" w:date="2025-09-23T19:29:00Z" w16du:dateUtc="2025-09-23T17:29:00Z">
        <w:r>
          <w:rPr>
            <w:noProof/>
          </w:rPr>
          <w:t xml:space="preserve">          </w:t>
        </w:r>
      </w:ins>
      <w:ins w:id="20694" w:author="CR#5437r3" w:date="2025-09-23T19:32:00Z" w16du:dateUtc="2025-09-23T17:32:00Z">
        <w:r w:rsidR="005178B8">
          <w:rPr>
            <w:noProof/>
          </w:rPr>
          <w:t xml:space="preserve"> </w:t>
        </w:r>
      </w:ins>
      <w:ins w:id="20695" w:author="CR#5437r3" w:date="2025-09-23T19:33:00Z" w16du:dateUtc="2025-09-23T17:33:00Z">
        <w:r w:rsidR="005178B8">
          <w:rPr>
            <w:noProof/>
          </w:rPr>
          <w:t xml:space="preserve"> </w:t>
        </w:r>
      </w:ins>
      <w:ins w:id="20696" w:author="CR#5437r3" w:date="2025-09-23T19:29:00Z" w16du:dateUtc="2025-09-23T17:2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51B461F" w14:textId="54623F17" w:rsidR="009E19F6" w:rsidRDefault="009E19F6" w:rsidP="009E19F6">
      <w:pPr>
        <w:pStyle w:val="PL"/>
        <w:rPr>
          <w:ins w:id="20697" w:author="CR#5437r3" w:date="2025-09-23T19:29:00Z" w16du:dateUtc="2025-09-23T17:29:00Z"/>
          <w:noProof/>
        </w:rPr>
      </w:pPr>
      <w:ins w:id="20698" w:author="CR#5437r3" w:date="2025-09-23T19:29:00Z" w16du:dateUtc="2025-09-23T17:29: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ins>
      <w:ins w:id="20699" w:author="CR#5437r3" w:date="2025-09-23T19:32:00Z" w16du:dateUtc="2025-09-23T17:32:00Z">
        <w:r w:rsidR="005178B8">
          <w:rPr>
            <w:noProof/>
          </w:rPr>
          <w:t xml:space="preserve">               </w:t>
        </w:r>
      </w:ins>
      <w:ins w:id="20700" w:author="CR#5437r3" w:date="2025-09-23T19:29:00Z" w16du:dateUtc="2025-09-23T17:29:00Z">
        <w:r w:rsidRPr="00D9519B">
          <w:rPr>
            <w:noProof/>
          </w:rPr>
          <w:t xml:space="preserve">          </w:t>
        </w:r>
      </w:ins>
      <w:ins w:id="20701" w:author="CR#5437r3" w:date="2025-09-23T19:33:00Z" w16du:dateUtc="2025-09-23T17:33:00Z">
        <w:r w:rsidR="005178B8">
          <w:rPr>
            <w:noProof/>
          </w:rPr>
          <w:t xml:space="preserve">  </w:t>
        </w:r>
      </w:ins>
      <w:ins w:id="20702" w:author="CR#5437r3" w:date="2025-09-23T19:29:00Z" w16du:dateUtc="2025-09-23T17:29:00Z">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25DBEF3" w14:textId="6FCEDDA4" w:rsidR="009E19F6" w:rsidRDefault="009E19F6" w:rsidP="009E19F6">
      <w:pPr>
        <w:pStyle w:val="PL"/>
        <w:rPr>
          <w:ins w:id="20703" w:author="CR#5437r3" w:date="2025-09-23T19:29:00Z" w16du:dateUtc="2025-09-23T17:29:00Z"/>
          <w:noProof/>
          <w:color w:val="808080"/>
        </w:rPr>
      </w:pPr>
      <w:ins w:id="20704" w:author="CR#5437r3" w:date="2025-09-23T19:29:00Z" w16du:dateUtc="2025-09-23T17:29: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ins>
      <w:ins w:id="20705" w:author="CR#5437r3" w:date="2025-09-23T19:32:00Z" w16du:dateUtc="2025-09-23T17:32:00Z">
        <w:r w:rsidR="005178B8">
          <w:rPr>
            <w:noProof/>
          </w:rPr>
          <w:t xml:space="preserve">                   </w:t>
        </w:r>
      </w:ins>
      <w:ins w:id="20706" w:author="CR#5437r3" w:date="2025-09-23T19:29:00Z" w16du:dateUtc="2025-09-23T17:29:00Z">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1731FC8" w14:textId="5C75F961" w:rsidR="009E19F6" w:rsidRDefault="009E19F6" w:rsidP="009E19F6">
      <w:pPr>
        <w:pStyle w:val="PL"/>
        <w:rPr>
          <w:ins w:id="20707" w:author="CR#5437r3" w:date="2025-09-23T19:29:00Z" w16du:dateUtc="2025-09-23T17:29:00Z"/>
          <w:color w:val="808080"/>
        </w:rPr>
      </w:pPr>
      <w:ins w:id="20708" w:author="CR#5437r3" w:date="2025-09-23T19:29:00Z" w16du:dateUtc="2025-09-23T17:29:00Z">
        <w:r w:rsidRPr="00572E56">
          <w:rPr>
            <w:noProof/>
          </w:rPr>
          <w:t xml:space="preserve">    </w:t>
        </w:r>
        <w:r>
          <w:rPr>
            <w:noProof/>
          </w:rPr>
          <w:t xml:space="preserve">reportQuantity-r19 </w:t>
        </w:r>
        <w:r w:rsidRPr="003B7A06">
          <w:t xml:space="preserve">   </w:t>
        </w:r>
        <w:r>
          <w:t xml:space="preserve">           </w:t>
        </w:r>
        <w:r>
          <w:rPr>
            <w:noProof/>
          </w:rPr>
          <w:t xml:space="preserve">       ReportQuantity-r19                                    </w:t>
        </w:r>
      </w:ins>
      <w:ins w:id="20709" w:author="CR#5437r3" w:date="2025-09-23T19:33:00Z" w16du:dateUtc="2025-09-23T17:33:00Z">
        <w:r w:rsidR="005178B8">
          <w:rPr>
            <w:noProof/>
          </w:rPr>
          <w:t xml:space="preserve">                 </w:t>
        </w:r>
      </w:ins>
      <w:ins w:id="20710" w:author="CR#5437r3" w:date="2025-09-23T19:29:00Z" w16du:dateUtc="2025-09-23T17:2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18971BA5" w14:textId="77777777" w:rsidR="009E19F6" w:rsidRPr="00537C00" w:rsidRDefault="009E19F6" w:rsidP="009E19F6">
      <w:pPr>
        <w:pStyle w:val="PL"/>
        <w:rPr>
          <w:ins w:id="20711" w:author="CR#5437r3" w:date="2025-09-23T19:29:00Z" w16du:dateUtc="2025-09-23T17:29:00Z"/>
          <w:noProof/>
        </w:rPr>
      </w:pPr>
      <w:ins w:id="20712" w:author="CR#5437r3" w:date="2025-09-23T19:29:00Z" w16du:dateUtc="2025-09-23T17:29: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780C4734" w14:textId="77777777" w:rsidR="009E19F6" w:rsidRPr="00537C00" w:rsidRDefault="009E19F6" w:rsidP="009E19F6">
      <w:pPr>
        <w:pStyle w:val="PL"/>
        <w:rPr>
          <w:ins w:id="20713" w:author="CR#5437r3" w:date="2025-09-23T19:29:00Z" w16du:dateUtc="2025-09-23T17:29:00Z"/>
          <w:noProof/>
        </w:rPr>
      </w:pPr>
      <w:ins w:id="20714" w:author="CR#5437r3" w:date="2025-09-23T19:29:00Z" w16du:dateUtc="2025-09-23T17:29:00Z">
        <w:r w:rsidRPr="00537C00">
          <w:rPr>
            <w:noProof/>
          </w:rPr>
          <w:t xml:space="preserve">        periodic                                </w:t>
        </w:r>
        <w:r w:rsidRPr="00537C00">
          <w:rPr>
            <w:noProof/>
            <w:color w:val="993366"/>
          </w:rPr>
          <w:t>SEQUENCE</w:t>
        </w:r>
        <w:r w:rsidRPr="00537C00">
          <w:rPr>
            <w:noProof/>
          </w:rPr>
          <w:t xml:space="preserve"> {</w:t>
        </w:r>
      </w:ins>
    </w:p>
    <w:p w14:paraId="0A1493EC" w14:textId="77777777" w:rsidR="009E19F6" w:rsidRPr="00537C00" w:rsidRDefault="009E19F6" w:rsidP="009E19F6">
      <w:pPr>
        <w:pStyle w:val="PL"/>
        <w:rPr>
          <w:ins w:id="20715" w:author="CR#5437r3" w:date="2025-09-23T19:29:00Z" w16du:dateUtc="2025-09-23T17:29:00Z"/>
          <w:noProof/>
        </w:rPr>
      </w:pPr>
      <w:ins w:id="20716" w:author="CR#5437r3" w:date="2025-09-23T19:29:00Z" w16du:dateUtc="2025-09-23T17:29:00Z">
        <w:r w:rsidRPr="00537C00">
          <w:rPr>
            <w:noProof/>
          </w:rPr>
          <w:t xml:space="preserve">            reportSlotConfig                        CSI-ReportPeriodicityAndOffset,</w:t>
        </w:r>
      </w:ins>
    </w:p>
    <w:p w14:paraId="527B8C4A" w14:textId="77777777" w:rsidR="009E19F6" w:rsidRPr="00537C00" w:rsidRDefault="009E19F6" w:rsidP="009E19F6">
      <w:pPr>
        <w:pStyle w:val="PL"/>
        <w:rPr>
          <w:ins w:id="20717" w:author="CR#5437r3" w:date="2025-09-23T19:29:00Z" w16du:dateUtc="2025-09-23T17:29:00Z"/>
          <w:noProof/>
        </w:rPr>
      </w:pPr>
      <w:ins w:id="20718" w:author="CR#5437r3" w:date="2025-09-23T19:29:00Z" w16du:dateUtc="2025-09-23T17:29: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68C1DEA1" w14:textId="77777777" w:rsidR="009E19F6" w:rsidRPr="00537C00" w:rsidRDefault="009E19F6" w:rsidP="009E19F6">
      <w:pPr>
        <w:pStyle w:val="PL"/>
        <w:rPr>
          <w:ins w:id="20719" w:author="CR#5437r3" w:date="2025-09-23T19:29:00Z" w16du:dateUtc="2025-09-23T17:29:00Z"/>
          <w:noProof/>
        </w:rPr>
      </w:pPr>
      <w:ins w:id="20720" w:author="CR#5437r3" w:date="2025-09-23T19:29:00Z" w16du:dateUtc="2025-09-23T17:29:00Z">
        <w:r w:rsidRPr="00537C00">
          <w:rPr>
            <w:noProof/>
          </w:rPr>
          <w:t xml:space="preserve">        },</w:t>
        </w:r>
      </w:ins>
    </w:p>
    <w:p w14:paraId="7086A7F8" w14:textId="77777777" w:rsidR="009E19F6" w:rsidRPr="00537C00" w:rsidRDefault="009E19F6" w:rsidP="009E19F6">
      <w:pPr>
        <w:pStyle w:val="PL"/>
        <w:rPr>
          <w:ins w:id="20721" w:author="CR#5437r3" w:date="2025-09-23T19:29:00Z" w16du:dateUtc="2025-09-23T17:29:00Z"/>
          <w:noProof/>
        </w:rPr>
      </w:pPr>
      <w:ins w:id="20722" w:author="CR#5437r3" w:date="2025-09-23T19:29:00Z" w16du:dateUtc="2025-09-23T17:29:00Z">
        <w:r w:rsidRPr="00537C00">
          <w:rPr>
            <w:noProof/>
          </w:rPr>
          <w:t xml:space="preserve">        semiPersistentOnPUCCH                   </w:t>
        </w:r>
        <w:r w:rsidRPr="00537C00">
          <w:rPr>
            <w:noProof/>
            <w:color w:val="993366"/>
          </w:rPr>
          <w:t>SEQUENCE</w:t>
        </w:r>
        <w:r w:rsidRPr="00537C00">
          <w:rPr>
            <w:noProof/>
          </w:rPr>
          <w:t xml:space="preserve"> {</w:t>
        </w:r>
      </w:ins>
    </w:p>
    <w:p w14:paraId="78E6BAFE" w14:textId="77777777" w:rsidR="009E19F6" w:rsidRPr="00537C00" w:rsidRDefault="009E19F6" w:rsidP="009E19F6">
      <w:pPr>
        <w:pStyle w:val="PL"/>
        <w:rPr>
          <w:ins w:id="20723" w:author="CR#5437r3" w:date="2025-09-23T19:29:00Z" w16du:dateUtc="2025-09-23T17:29:00Z"/>
          <w:noProof/>
        </w:rPr>
      </w:pPr>
      <w:ins w:id="20724" w:author="CR#5437r3" w:date="2025-09-23T19:29:00Z" w16du:dateUtc="2025-09-23T17:29:00Z">
        <w:r w:rsidRPr="00537C00">
          <w:rPr>
            <w:noProof/>
          </w:rPr>
          <w:t xml:space="preserve">            reportSlotConfig                        CSI-ReportPeriodicityAndOffset,</w:t>
        </w:r>
      </w:ins>
    </w:p>
    <w:p w14:paraId="46A0A3AD" w14:textId="77777777" w:rsidR="009E19F6" w:rsidRPr="00537C00" w:rsidRDefault="009E19F6" w:rsidP="009E19F6">
      <w:pPr>
        <w:pStyle w:val="PL"/>
        <w:rPr>
          <w:ins w:id="20725" w:author="CR#5437r3" w:date="2025-09-23T19:29:00Z" w16du:dateUtc="2025-09-23T17:29:00Z"/>
          <w:noProof/>
        </w:rPr>
      </w:pPr>
      <w:ins w:id="20726" w:author="CR#5437r3" w:date="2025-09-23T19:29:00Z" w16du:dateUtc="2025-09-23T17:29: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BB3F200" w14:textId="77777777" w:rsidR="009E19F6" w:rsidRPr="00537C00" w:rsidRDefault="009E19F6" w:rsidP="009E19F6">
      <w:pPr>
        <w:pStyle w:val="PL"/>
        <w:rPr>
          <w:ins w:id="20727" w:author="CR#5437r3" w:date="2025-09-23T19:29:00Z" w16du:dateUtc="2025-09-23T17:29:00Z"/>
          <w:noProof/>
        </w:rPr>
      </w:pPr>
      <w:ins w:id="20728" w:author="CR#5437r3" w:date="2025-09-23T19:29:00Z" w16du:dateUtc="2025-09-23T17:29:00Z">
        <w:r w:rsidRPr="00537C00">
          <w:rPr>
            <w:noProof/>
          </w:rPr>
          <w:t xml:space="preserve">        },</w:t>
        </w:r>
      </w:ins>
    </w:p>
    <w:p w14:paraId="6157AEC8" w14:textId="77777777" w:rsidR="009E19F6" w:rsidRPr="00537C00" w:rsidRDefault="009E19F6" w:rsidP="009E19F6">
      <w:pPr>
        <w:pStyle w:val="PL"/>
        <w:rPr>
          <w:ins w:id="20729" w:author="CR#5437r3" w:date="2025-09-23T19:29:00Z" w16du:dateUtc="2025-09-23T17:29:00Z"/>
          <w:noProof/>
        </w:rPr>
      </w:pPr>
      <w:ins w:id="20730" w:author="CR#5437r3" w:date="2025-09-23T19:29:00Z" w16du:dateUtc="2025-09-23T17:29:00Z">
        <w:r w:rsidRPr="00537C00">
          <w:rPr>
            <w:noProof/>
          </w:rPr>
          <w:t xml:space="preserve">        semiPersistentOnPUSCH                   </w:t>
        </w:r>
        <w:r w:rsidRPr="00537C00">
          <w:rPr>
            <w:noProof/>
            <w:color w:val="993366"/>
          </w:rPr>
          <w:t>SEQUENCE</w:t>
        </w:r>
        <w:r w:rsidRPr="00537C00">
          <w:rPr>
            <w:noProof/>
          </w:rPr>
          <w:t xml:space="preserve"> {</w:t>
        </w:r>
      </w:ins>
    </w:p>
    <w:p w14:paraId="7BD9251D" w14:textId="77777777" w:rsidR="009E19F6" w:rsidRPr="00537C00" w:rsidRDefault="009E19F6" w:rsidP="009E19F6">
      <w:pPr>
        <w:pStyle w:val="PL"/>
        <w:rPr>
          <w:ins w:id="20731" w:author="CR#5437r3" w:date="2025-09-23T19:29:00Z" w16du:dateUtc="2025-09-23T17:29:00Z"/>
          <w:noProof/>
        </w:rPr>
      </w:pPr>
      <w:ins w:id="20732" w:author="CR#5437r3" w:date="2025-09-23T19:29:00Z" w16du:dateUtc="2025-09-23T17:29: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5471D068" w14:textId="4184CAEC" w:rsidR="009E19F6" w:rsidRPr="00537C00" w:rsidRDefault="009E19F6" w:rsidP="009E19F6">
      <w:pPr>
        <w:pStyle w:val="PL"/>
        <w:rPr>
          <w:ins w:id="20733" w:author="CR#5437r3" w:date="2025-09-23T19:29:00Z" w16du:dateUtc="2025-09-23T17:29:00Z"/>
          <w:noProof/>
        </w:rPr>
      </w:pPr>
      <w:ins w:id="20734" w:author="CR#5437r3" w:date="2025-09-23T19:29:00Z" w16du:dateUtc="2025-09-23T17:29:00Z">
        <w:r w:rsidRPr="00537C00">
          <w:rPr>
            <w:noProof/>
          </w:rPr>
          <w:t xml:space="preserve">            reportSlotOffsetList               </w:t>
        </w:r>
      </w:ins>
      <w:ins w:id="20735" w:author="CR#5437r3" w:date="2025-09-23T19:33:00Z" w16du:dateUtc="2025-09-23T17:33:00Z">
        <w:r w:rsidR="005178B8">
          <w:rPr>
            <w:noProof/>
          </w:rPr>
          <w:t xml:space="preserve">    </w:t>
        </w:r>
      </w:ins>
      <w:ins w:id="20736" w:author="CR#5437r3" w:date="2025-09-23T19:29:00Z" w16du:dateUtc="2025-09-23T17:29:00Z">
        <w:r w:rsidRPr="00537C00">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54FDD3" w14:textId="77777777" w:rsidR="009E19F6" w:rsidRPr="00537C00" w:rsidRDefault="009E19F6" w:rsidP="009E19F6">
      <w:pPr>
        <w:pStyle w:val="PL"/>
        <w:rPr>
          <w:ins w:id="20737" w:author="CR#5437r3" w:date="2025-09-23T19:29:00Z" w16du:dateUtc="2025-09-23T17:29:00Z"/>
          <w:noProof/>
        </w:rPr>
      </w:pPr>
      <w:ins w:id="20738" w:author="CR#5437r3" w:date="2025-09-23T19:29:00Z" w16du:dateUtc="2025-09-23T17:29:00Z">
        <w:r w:rsidRPr="00537C00">
          <w:rPr>
            <w:noProof/>
          </w:rPr>
          <w:t xml:space="preserve">            p0alpha                                 P0-PUSCH-AlphaSetId</w:t>
        </w:r>
      </w:ins>
    </w:p>
    <w:p w14:paraId="309A4B8A" w14:textId="77777777" w:rsidR="009E19F6" w:rsidRPr="00537C00" w:rsidRDefault="009E19F6" w:rsidP="009E19F6">
      <w:pPr>
        <w:pStyle w:val="PL"/>
        <w:rPr>
          <w:ins w:id="20739" w:author="CR#5437r3" w:date="2025-09-23T19:29:00Z" w16du:dateUtc="2025-09-23T17:29:00Z"/>
          <w:noProof/>
        </w:rPr>
      </w:pPr>
      <w:ins w:id="20740" w:author="CR#5437r3" w:date="2025-09-23T19:29:00Z" w16du:dateUtc="2025-09-23T17:29:00Z">
        <w:r w:rsidRPr="00537C00">
          <w:rPr>
            <w:noProof/>
          </w:rPr>
          <w:t xml:space="preserve">        },</w:t>
        </w:r>
      </w:ins>
    </w:p>
    <w:p w14:paraId="2A50B657" w14:textId="77777777" w:rsidR="009E19F6" w:rsidRPr="00537C00" w:rsidRDefault="009E19F6" w:rsidP="009E19F6">
      <w:pPr>
        <w:pStyle w:val="PL"/>
        <w:rPr>
          <w:ins w:id="20741" w:author="CR#5437r3" w:date="2025-09-23T19:29:00Z" w16du:dateUtc="2025-09-23T17:29:00Z"/>
          <w:noProof/>
        </w:rPr>
      </w:pPr>
      <w:ins w:id="20742" w:author="CR#5437r3" w:date="2025-09-23T19:29:00Z" w16du:dateUtc="2025-09-23T17:29:00Z">
        <w:r w:rsidRPr="00537C00">
          <w:rPr>
            <w:noProof/>
          </w:rPr>
          <w:t xml:space="preserve">        aperiodic                               </w:t>
        </w:r>
        <w:r w:rsidRPr="00537C00">
          <w:rPr>
            <w:noProof/>
            <w:color w:val="993366"/>
          </w:rPr>
          <w:t>SEQUENCE</w:t>
        </w:r>
        <w:r w:rsidRPr="00537C00">
          <w:rPr>
            <w:noProof/>
          </w:rPr>
          <w:t xml:space="preserve"> {</w:t>
        </w:r>
      </w:ins>
    </w:p>
    <w:p w14:paraId="756FECD6" w14:textId="77777777" w:rsidR="009E19F6" w:rsidRPr="00537C00" w:rsidRDefault="009E19F6" w:rsidP="009E19F6">
      <w:pPr>
        <w:pStyle w:val="PL"/>
        <w:rPr>
          <w:ins w:id="20743" w:author="CR#5437r3" w:date="2025-09-23T19:29:00Z" w16du:dateUtc="2025-09-23T17:29:00Z"/>
          <w:noProof/>
        </w:rPr>
      </w:pPr>
      <w:ins w:id="20744" w:author="CR#5437r3" w:date="2025-09-23T19:29:00Z" w16du:dateUtc="2025-09-23T17:29: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61DDC7A6" w14:textId="77777777" w:rsidR="009E19F6" w:rsidRPr="00537C00" w:rsidRDefault="009E19F6" w:rsidP="009E19F6">
      <w:pPr>
        <w:pStyle w:val="PL"/>
        <w:rPr>
          <w:ins w:id="20745" w:author="CR#5437r3" w:date="2025-09-23T19:29:00Z" w16du:dateUtc="2025-09-23T17:29:00Z"/>
          <w:noProof/>
        </w:rPr>
      </w:pPr>
      <w:ins w:id="20746" w:author="CR#5437r3" w:date="2025-09-23T19:29:00Z" w16du:dateUtc="2025-09-23T17:29:00Z">
        <w:r w:rsidRPr="00537C00">
          <w:rPr>
            <w:noProof/>
          </w:rPr>
          <w:t xml:space="preserve">        }</w:t>
        </w:r>
      </w:ins>
    </w:p>
    <w:p w14:paraId="14411987" w14:textId="3DCEDEE0" w:rsidR="009E19F6" w:rsidRPr="00EC3B10" w:rsidRDefault="009E19F6" w:rsidP="009E19F6">
      <w:pPr>
        <w:pStyle w:val="PL"/>
        <w:rPr>
          <w:ins w:id="20747" w:author="CR#5437r3" w:date="2025-09-23T19:29:00Z" w16du:dateUtc="2025-09-23T17:29:00Z"/>
          <w:noProof/>
        </w:rPr>
      </w:pPr>
      <w:ins w:id="20748" w:author="CR#5437r3" w:date="2025-09-23T19:29:00Z" w16du:dateUtc="2025-09-23T17:29:00Z">
        <w:r w:rsidRPr="00537C00">
          <w:rPr>
            <w:noProof/>
          </w:rPr>
          <w:t xml:space="preserve">    }</w:t>
        </w:r>
        <w:r>
          <w:rPr>
            <w:noProof/>
          </w:rPr>
          <w:t xml:space="preserve">                                                                                             </w:t>
        </w:r>
      </w:ins>
      <w:ins w:id="20749" w:author="CR#5437r3" w:date="2025-09-23T19:33:00Z" w16du:dateUtc="2025-09-23T17:33:00Z">
        <w:r w:rsidR="005178B8">
          <w:rPr>
            <w:noProof/>
          </w:rPr>
          <w:t xml:space="preserve">           </w:t>
        </w:r>
      </w:ins>
      <w:ins w:id="20750" w:author="CR#5437r3" w:date="2025-09-23T19:29:00Z" w16du:dateUtc="2025-09-23T17:29:00Z">
        <w:r>
          <w:rPr>
            <w:noProof/>
          </w:rPr>
          <w:t xml:space="preserve">  </w:t>
        </w:r>
      </w:ins>
      <w:ins w:id="20751" w:author="CR#5437r3" w:date="2025-09-23T19:34:00Z" w16du:dateUtc="2025-09-23T17:34:00Z">
        <w:r w:rsidR="005178B8">
          <w:rPr>
            <w:noProof/>
          </w:rPr>
          <w:t xml:space="preserve">  </w:t>
        </w:r>
      </w:ins>
      <w:ins w:id="20752" w:author="CR#5437r3" w:date="2025-09-23T19:29:00Z" w16du:dateUtc="2025-09-23T17:2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07D0AF0" w14:textId="7DD26FF1" w:rsidR="009E19F6" w:rsidRDefault="009E19F6" w:rsidP="009E19F6">
      <w:pPr>
        <w:pStyle w:val="PL"/>
        <w:rPr>
          <w:ins w:id="20753" w:author="CR#5437r3" w:date="2025-09-23T19:29:00Z" w16du:dateUtc="2025-09-23T17:29:00Z"/>
          <w:noProof/>
          <w:color w:val="808080"/>
        </w:rPr>
      </w:pPr>
      <w:ins w:id="20754" w:author="CR#5437r3" w:date="2025-09-23T19:29:00Z" w16du:dateUtc="2025-09-23T17:29: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ins>
      <w:ins w:id="20755" w:author="CR#5437r3" w:date="2025-09-23T19:33:00Z" w16du:dateUtc="2025-09-23T17:33:00Z">
        <w:r w:rsidR="005178B8">
          <w:rPr>
            <w:noProof/>
          </w:rPr>
          <w:t xml:space="preserve">           </w:t>
        </w:r>
      </w:ins>
      <w:ins w:id="20756" w:author="CR#5437r3" w:date="2025-09-23T19:29:00Z" w16du:dateUtc="2025-09-23T17:29:00Z">
        <w:r>
          <w:rPr>
            <w:noProof/>
          </w:rPr>
          <w:t xml:space="preserve">    </w:t>
        </w:r>
      </w:ins>
      <w:ins w:id="20757" w:author="CR#5437r3" w:date="2025-09-23T19:34:00Z" w16du:dateUtc="2025-09-23T17:34:00Z">
        <w:r w:rsidR="005178B8">
          <w:rPr>
            <w:noProof/>
          </w:rPr>
          <w:t xml:space="preserve">  </w:t>
        </w:r>
      </w:ins>
      <w:ins w:id="20758" w:author="CR#5437r3" w:date="2025-09-23T19:29:00Z" w16du:dateUtc="2025-09-23T17:2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8196A2F" w14:textId="05CCC376" w:rsidR="009E19F6" w:rsidRDefault="009E19F6" w:rsidP="009E19F6">
      <w:pPr>
        <w:pStyle w:val="PL"/>
        <w:rPr>
          <w:ins w:id="20759" w:author="CR#5437r3" w:date="2025-09-23T19:29:00Z" w16du:dateUtc="2025-09-23T17:29:00Z"/>
          <w:noProof/>
          <w:color w:val="808080"/>
        </w:rPr>
      </w:pPr>
      <w:ins w:id="20760" w:author="CR#5437r3" w:date="2025-09-23T19:29:00Z" w16du:dateUtc="2025-09-23T17:29: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317B55">
          <w:rPr>
            <w:noProof/>
          </w:rPr>
          <w:t>n1, n2, n4, n8</w:t>
        </w:r>
        <w:r w:rsidRPr="00537C00">
          <w:rPr>
            <w:noProof/>
          </w:rPr>
          <w:t>}</w:t>
        </w:r>
        <w:r>
          <w:rPr>
            <w:noProof/>
          </w:rPr>
          <w:t xml:space="preserve">                     </w:t>
        </w:r>
      </w:ins>
      <w:ins w:id="20761" w:author="CR#5437r3" w:date="2025-09-23T19:33:00Z" w16du:dateUtc="2025-09-23T17:33:00Z">
        <w:r w:rsidR="005178B8">
          <w:rPr>
            <w:noProof/>
          </w:rPr>
          <w:t xml:space="preserve">           </w:t>
        </w:r>
      </w:ins>
      <w:ins w:id="20762" w:author="CR#5437r3" w:date="2025-09-23T19:29:00Z" w16du:dateUtc="2025-09-23T17:29:00Z">
        <w:r>
          <w:rPr>
            <w:noProof/>
          </w:rPr>
          <w:t xml:space="preserve">     </w:t>
        </w:r>
      </w:ins>
      <w:ins w:id="20763" w:author="CR#5437r3" w:date="2025-09-23T19:34:00Z" w16du:dateUtc="2025-09-23T17:34:00Z">
        <w:r w:rsidR="005178B8">
          <w:rPr>
            <w:noProof/>
          </w:rPr>
          <w:t xml:space="preserve">  </w:t>
        </w:r>
      </w:ins>
      <w:ins w:id="20764" w:author="CR#5437r3" w:date="2025-09-23T19:29:00Z" w16du:dateUtc="2025-09-23T17:2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20B747B" w14:textId="33A0B2CF" w:rsidR="009E19F6" w:rsidRDefault="009E19F6" w:rsidP="009E19F6">
      <w:pPr>
        <w:pStyle w:val="PL"/>
        <w:rPr>
          <w:ins w:id="20765" w:author="CR#5437r3" w:date="2025-09-23T19:29:00Z" w16du:dateUtc="2025-09-23T17:29:00Z"/>
          <w:noProof/>
          <w:color w:val="808080"/>
        </w:rPr>
      </w:pPr>
      <w:ins w:id="20766" w:author="CR#5437r3" w:date="2025-09-23T19:29:00Z" w16du:dateUtc="2025-09-23T17:29: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7118A3">
          <w:rPr>
            <w:noProof/>
          </w:rPr>
          <w:t>ms10, ms20, ms40, ms80, ms160, spare3, spare2, spare1</w:t>
        </w:r>
        <w:r w:rsidRPr="00537C00">
          <w:rPr>
            <w:noProof/>
          </w:rPr>
          <w:t>}</w:t>
        </w:r>
        <w:r>
          <w:rPr>
            <w:noProof/>
          </w:rPr>
          <w:t xml:space="preserve">   </w:t>
        </w:r>
        <w:r w:rsidRPr="00537C00">
          <w:rPr>
            <w:noProof/>
            <w:color w:val="993366"/>
          </w:rPr>
          <w:t>OPTIONAL</w:t>
        </w:r>
        <w:r w:rsidRPr="0095301C">
          <w:rPr>
            <w:noProof/>
          </w:rPr>
          <w:t>,</w:t>
        </w:r>
        <w:r>
          <w:rPr>
            <w:noProof/>
          </w:rPr>
          <w:t xml:space="preserve"> </w:t>
        </w:r>
        <w:r w:rsidRPr="00537C00">
          <w:rPr>
            <w:noProof/>
            <w:color w:val="808080"/>
          </w:rPr>
          <w:t xml:space="preserve">-- Need </w:t>
        </w:r>
        <w:r>
          <w:rPr>
            <w:noProof/>
            <w:color w:val="808080"/>
          </w:rPr>
          <w:t>R</w:t>
        </w:r>
      </w:ins>
    </w:p>
    <w:p w14:paraId="0C803946" w14:textId="77777777" w:rsidR="009E19F6" w:rsidRPr="00572E56" w:rsidRDefault="009E19F6" w:rsidP="009E19F6">
      <w:pPr>
        <w:pStyle w:val="PL"/>
        <w:rPr>
          <w:ins w:id="20767" w:author="CR#5437r3" w:date="2025-09-23T19:29:00Z" w16du:dateUtc="2025-09-23T17:29:00Z"/>
          <w:noProof/>
        </w:rPr>
      </w:pPr>
      <w:ins w:id="20768" w:author="CR#5437r3" w:date="2025-09-23T19:29:00Z" w16du:dateUtc="2025-09-23T17:29:00Z">
        <w:r w:rsidRPr="00572E56">
          <w:rPr>
            <w:noProof/>
          </w:rPr>
          <w:t xml:space="preserve">    </w:t>
        </w:r>
        <w:r w:rsidRPr="0095301C">
          <w:rPr>
            <w:noProof/>
          </w:rPr>
          <w:t>...</w:t>
        </w:r>
      </w:ins>
    </w:p>
    <w:p w14:paraId="2E21FAD0" w14:textId="77777777" w:rsidR="009E19F6" w:rsidRPr="00537C00" w:rsidRDefault="009E19F6" w:rsidP="009E19F6">
      <w:pPr>
        <w:pStyle w:val="PL"/>
        <w:rPr>
          <w:ins w:id="20769" w:author="CR#5437r3" w:date="2025-09-23T19:29:00Z" w16du:dateUtc="2025-09-23T17:29:00Z"/>
          <w:noProof/>
        </w:rPr>
      </w:pPr>
      <w:ins w:id="20770" w:author="CR#5437r3" w:date="2025-09-23T19:29:00Z" w16du:dateUtc="2025-09-23T17:29:00Z">
        <w:r>
          <w:rPr>
            <w:noProof/>
          </w:rPr>
          <w:t>}</w:t>
        </w:r>
      </w:ins>
    </w:p>
    <w:p w14:paraId="689FD9DD" w14:textId="77777777" w:rsidR="009E19F6" w:rsidRPr="00537C00" w:rsidRDefault="009E19F6" w:rsidP="009E19F6">
      <w:pPr>
        <w:pStyle w:val="PL"/>
        <w:rPr>
          <w:ins w:id="20771" w:author="CR#5437r3" w:date="2025-09-23T19:29:00Z" w16du:dateUtc="2025-09-23T17:29:00Z"/>
          <w:noProof/>
        </w:rPr>
      </w:pPr>
    </w:p>
    <w:p w14:paraId="5775DBD9" w14:textId="087CD066" w:rsidR="009E19F6" w:rsidRPr="00537C00" w:rsidRDefault="009E19F6" w:rsidP="009E19F6">
      <w:pPr>
        <w:pStyle w:val="PL"/>
        <w:rPr>
          <w:ins w:id="20772" w:author="CR#5437r3" w:date="2025-09-23T19:29:00Z" w16du:dateUtc="2025-09-23T17:29:00Z"/>
          <w:noProof/>
        </w:rPr>
      </w:pPr>
      <w:ins w:id="20773" w:author="CR#5437r3" w:date="2025-09-23T19:29:00Z" w16du:dateUtc="2025-09-23T17:29:00Z">
        <w:r w:rsidRPr="00537C00">
          <w:rPr>
            <w:noProof/>
          </w:rPr>
          <w:t>DataCollectionPreferenceConfig-r19</w:t>
        </w:r>
      </w:ins>
      <w:ins w:id="20774" w:author="CR#5437r3" w:date="2025-09-23T19:36:00Z" w16du:dateUtc="2025-09-23T17:36:00Z">
        <w:r w:rsidR="005178B8" w:rsidRPr="0084667E">
          <w:rPr>
            <w:noProof/>
            <w:color w:val="000000" w:themeColor="text1"/>
          </w:rPr>
          <w:t xml:space="preserve"> </w:t>
        </w:r>
      </w:ins>
      <w:ins w:id="20775" w:author="CR#5437r3" w:date="2025-09-23T19:29:00Z" w16du:dateUtc="2025-09-23T17:29:00Z">
        <w:r w:rsidRPr="00537C00">
          <w:rPr>
            <w:noProof/>
          </w:rPr>
          <w:t>::=</w:t>
        </w:r>
      </w:ins>
      <w:ins w:id="20776" w:author="CR#5437r3" w:date="2025-09-23T19:36:00Z" w16du:dateUtc="2025-09-23T17:36:00Z">
        <w:r w:rsidR="005178B8" w:rsidRPr="0084667E">
          <w:rPr>
            <w:noProof/>
            <w:color w:val="000000" w:themeColor="text1"/>
          </w:rPr>
          <w:t xml:space="preserve">  </w:t>
        </w:r>
      </w:ins>
      <w:ins w:id="20777" w:author="CR#5437r3" w:date="2025-09-23T19:29:00Z" w16du:dateUtc="2025-09-23T17:29:00Z">
        <w:r w:rsidRPr="00537C00">
          <w:rPr>
            <w:noProof/>
            <w:color w:val="993366"/>
          </w:rPr>
          <w:t>SEQUENCE</w:t>
        </w:r>
        <w:r w:rsidRPr="00537C00">
          <w:rPr>
            <w:noProof/>
          </w:rPr>
          <w:t xml:space="preserve"> {</w:t>
        </w:r>
      </w:ins>
    </w:p>
    <w:p w14:paraId="0DE1A7C3" w14:textId="77777777" w:rsidR="005178B8" w:rsidRDefault="005178B8" w:rsidP="009E19F6">
      <w:pPr>
        <w:pStyle w:val="PL"/>
        <w:rPr>
          <w:ins w:id="20778" w:author="CR#5437r3" w:date="2025-09-23T19:36:00Z" w16du:dateUtc="2025-09-23T17:36:00Z"/>
          <w:noProof/>
        </w:rPr>
      </w:pPr>
      <w:ins w:id="20779" w:author="CR#5437r3" w:date="2025-09-23T19:36:00Z" w16du:dateUtc="2025-09-23T17:36:00Z">
        <w:r w:rsidRPr="0084667E">
          <w:rPr>
            <w:noProof/>
            <w:color w:val="000000" w:themeColor="text1"/>
          </w:rPr>
          <w:t xml:space="preserve">    </w:t>
        </w:r>
      </w:ins>
      <w:ins w:id="20780" w:author="CR#5437r3" w:date="2025-09-23T19:29:00Z" w16du:dateUtc="2025-09-23T17:29:00Z">
        <w:r w:rsidR="009E19F6" w:rsidRPr="0016163A">
          <w:rPr>
            <w:noProof/>
          </w:rPr>
          <w:t>dataCollectionCandidateConfigList-r19</w:t>
        </w:r>
      </w:ins>
      <w:ins w:id="20781" w:author="CR#5437r3" w:date="2025-09-23T19:36:00Z" w16du:dateUtc="2025-09-23T17:36:00Z">
        <w:r w:rsidRPr="0084667E">
          <w:rPr>
            <w:noProof/>
            <w:color w:val="000000" w:themeColor="text1"/>
          </w:rPr>
          <w:t xml:space="preserve">   </w:t>
        </w:r>
      </w:ins>
      <w:ins w:id="20782" w:author="CR#5437r3" w:date="2025-09-23T19:29:00Z" w16du:dateUtc="2025-09-23T17:29:00Z">
        <w:r w:rsidR="009E19F6" w:rsidRPr="00537C00">
          <w:rPr>
            <w:noProof/>
            <w:color w:val="993366"/>
          </w:rPr>
          <w:t>SEQUENCE</w:t>
        </w:r>
        <w:r w:rsidR="009E19F6" w:rsidRPr="00537C00">
          <w:rPr>
            <w:noProof/>
          </w:rPr>
          <w:t xml:space="preserve"> </w:t>
        </w:r>
        <w:r w:rsidR="009E19F6" w:rsidRPr="0016163A">
          <w:rPr>
            <w:noProof/>
          </w:rPr>
          <w:t>(</w:t>
        </w:r>
        <w:r w:rsidR="009E19F6" w:rsidRPr="00537C00">
          <w:rPr>
            <w:noProof/>
            <w:color w:val="993366"/>
          </w:rPr>
          <w:t>SIZE</w:t>
        </w:r>
        <w:r w:rsidR="009E19F6" w:rsidRPr="00537C00">
          <w:rPr>
            <w:noProof/>
          </w:rPr>
          <w:t xml:space="preserve"> </w:t>
        </w:r>
        <w:r w:rsidR="009E19F6" w:rsidRPr="0016163A">
          <w:rPr>
            <w:noProof/>
          </w:rPr>
          <w:t>(1..</w:t>
        </w:r>
        <w:r w:rsidR="009E19F6" w:rsidRPr="00F02BB1">
          <w:rPr>
            <w:noProof/>
          </w:rPr>
          <w:t>maxNrofServingCells</w:t>
        </w:r>
        <w:r w:rsidR="009E19F6" w:rsidRPr="0016163A">
          <w:rPr>
            <w:noProof/>
          </w:rPr>
          <w:t xml:space="preserve">)) </w:t>
        </w:r>
        <w:r w:rsidR="009E19F6" w:rsidRPr="00537C00">
          <w:rPr>
            <w:noProof/>
            <w:color w:val="993366"/>
          </w:rPr>
          <w:t>OF</w:t>
        </w:r>
        <w:r w:rsidR="009E19F6" w:rsidRPr="00537C00">
          <w:rPr>
            <w:noProof/>
          </w:rPr>
          <w:t xml:space="preserve"> </w:t>
        </w:r>
        <w:r w:rsidR="009E19F6" w:rsidRPr="0016163A">
          <w:rPr>
            <w:noProof/>
          </w:rPr>
          <w:t>DataCollectionCandidateConfig-r19</w:t>
        </w:r>
      </w:ins>
    </w:p>
    <w:p w14:paraId="5F7FECD8" w14:textId="3A13AC76" w:rsidR="009E19F6" w:rsidRPr="00491912" w:rsidRDefault="005178B8" w:rsidP="009E19F6">
      <w:pPr>
        <w:pStyle w:val="PL"/>
        <w:rPr>
          <w:ins w:id="20783" w:author="CR#5437r3" w:date="2025-09-23T19:29:00Z" w16du:dateUtc="2025-09-23T17:29:00Z"/>
          <w:color w:val="808080" w:themeColor="background1" w:themeShade="80"/>
        </w:rPr>
      </w:pPr>
      <w:ins w:id="20784" w:author="CR#5437r3" w:date="2025-09-23T19:37:00Z" w16du:dateUtc="2025-09-23T17:37:00Z">
        <w:r>
          <w:rPr>
            <w:noProof/>
          </w:rPr>
          <w:t xml:space="preserve">                                                                                                                   </w:t>
        </w:r>
      </w:ins>
      <w:ins w:id="20785" w:author="CR#5437r3" w:date="2025-09-23T19:29:00Z" w16du:dateUtc="2025-09-23T17:29:00Z">
        <w:r w:rsidR="009E19F6" w:rsidRPr="0016163A">
          <w:rPr>
            <w:noProof/>
          </w:rPr>
          <w:t xml:space="preserve">  </w:t>
        </w:r>
        <w:r w:rsidR="009E19F6" w:rsidRPr="00537C00">
          <w:rPr>
            <w:noProof/>
            <w:color w:val="993366"/>
          </w:rPr>
          <w:t>OPTIONAL</w:t>
        </w:r>
        <w:r w:rsidR="009E19F6" w:rsidRPr="0095301C">
          <w:rPr>
            <w:noProof/>
          </w:rPr>
          <w:t>,</w:t>
        </w:r>
        <w:r w:rsidR="009E19F6" w:rsidRPr="0016163A">
          <w:rPr>
            <w:noProof/>
          </w:rPr>
          <w:t xml:space="preserve"> </w:t>
        </w:r>
        <w:r w:rsidR="009E19F6" w:rsidRPr="00491912">
          <w:rPr>
            <w:noProof/>
            <w:color w:val="808080" w:themeColor="background1" w:themeShade="80"/>
          </w:rPr>
          <w:t xml:space="preserve">-- Need </w:t>
        </w:r>
        <w:r w:rsidR="009E19F6">
          <w:rPr>
            <w:noProof/>
            <w:color w:val="808080" w:themeColor="background1" w:themeShade="80"/>
          </w:rPr>
          <w:t>R</w:t>
        </w:r>
      </w:ins>
    </w:p>
    <w:p w14:paraId="49AE1294" w14:textId="77777777" w:rsidR="009E19F6" w:rsidRDefault="009E19F6" w:rsidP="009E19F6">
      <w:pPr>
        <w:pStyle w:val="PL"/>
        <w:rPr>
          <w:ins w:id="20786" w:author="CR#5437r3" w:date="2025-09-23T19:29:00Z" w16du:dateUtc="2025-09-23T17:29:00Z"/>
          <w:noProof/>
        </w:rPr>
      </w:pPr>
      <w:ins w:id="20787" w:author="CR#5437r3" w:date="2025-09-23T19:29:00Z" w16du:dateUtc="2025-09-23T17:29:00Z">
        <w:r>
          <w:rPr>
            <w:noProof/>
          </w:rPr>
          <w:t xml:space="preserve">    ...</w:t>
        </w:r>
      </w:ins>
    </w:p>
    <w:p w14:paraId="360B9820" w14:textId="77777777" w:rsidR="009E19F6" w:rsidRDefault="009E19F6" w:rsidP="009E19F6">
      <w:pPr>
        <w:pStyle w:val="PL"/>
        <w:rPr>
          <w:ins w:id="20788" w:author="CR#5437r3" w:date="2025-09-23T19:37:00Z" w16du:dateUtc="2025-09-23T17:37:00Z"/>
          <w:noProof/>
        </w:rPr>
      </w:pPr>
      <w:ins w:id="20789" w:author="CR#5437r3" w:date="2025-09-23T19:29:00Z" w16du:dateUtc="2025-09-23T17:29:00Z">
        <w:r w:rsidRPr="00537C00">
          <w:rPr>
            <w:noProof/>
          </w:rPr>
          <w:t>}</w:t>
        </w:r>
      </w:ins>
    </w:p>
    <w:p w14:paraId="1842AF07" w14:textId="77777777" w:rsidR="005178B8" w:rsidRPr="00537C00" w:rsidRDefault="005178B8" w:rsidP="009E19F6">
      <w:pPr>
        <w:pStyle w:val="PL"/>
        <w:rPr>
          <w:ins w:id="20790" w:author="CR#5437r3" w:date="2025-09-23T19:29:00Z" w16du:dateUtc="2025-09-23T17:29:00Z"/>
          <w:noProof/>
        </w:rPr>
      </w:pPr>
    </w:p>
    <w:p w14:paraId="75D7CDBA" w14:textId="781F3BB2" w:rsidR="009E19F6" w:rsidRPr="00003168" w:rsidRDefault="009E19F6" w:rsidP="009E19F6">
      <w:pPr>
        <w:pStyle w:val="PL"/>
        <w:rPr>
          <w:ins w:id="20791" w:author="CR#5437r3" w:date="2025-09-23T19:29:00Z" w16du:dateUtc="2025-09-23T17:29:00Z"/>
        </w:rPr>
      </w:pPr>
      <w:ins w:id="20792" w:author="CR#5437r3" w:date="2025-09-23T19:29:00Z" w16du:dateUtc="2025-09-23T17:29:00Z">
        <w:r w:rsidRPr="00003168">
          <w:t xml:space="preserve">DataCollectionCandidateConfig-r19 ::= </w:t>
        </w:r>
      </w:ins>
      <w:ins w:id="20793" w:author="CR#5437r3" w:date="2025-09-23T19:39:00Z" w16du:dateUtc="2025-09-23T17:39:00Z">
        <w:r w:rsidR="005178B8">
          <w:t xml:space="preserve">        </w:t>
        </w:r>
      </w:ins>
      <w:ins w:id="20794" w:author="CR#5437r3" w:date="2025-09-23T19:37:00Z" w16du:dateUtc="2025-09-23T17:37:00Z">
        <w:r w:rsidR="005178B8">
          <w:t xml:space="preserve">  </w:t>
        </w:r>
      </w:ins>
      <w:ins w:id="20795" w:author="CR#5437r3" w:date="2025-09-23T19:29:00Z" w16du:dateUtc="2025-09-23T17:29:00Z">
        <w:r w:rsidRPr="00537C00">
          <w:rPr>
            <w:color w:val="993366"/>
          </w:rPr>
          <w:t>SEQUENCE</w:t>
        </w:r>
        <w:r w:rsidRPr="00537C00">
          <w:t xml:space="preserve"> </w:t>
        </w:r>
        <w:r w:rsidRPr="00003168">
          <w:t>{</w:t>
        </w:r>
      </w:ins>
    </w:p>
    <w:p w14:paraId="72FC4B0F" w14:textId="5C821C84" w:rsidR="009E19F6" w:rsidRPr="00003168" w:rsidRDefault="009E19F6" w:rsidP="009E19F6">
      <w:pPr>
        <w:pStyle w:val="PL"/>
        <w:rPr>
          <w:ins w:id="20796" w:author="CR#5437r3" w:date="2025-09-23T19:29:00Z" w16du:dateUtc="2025-09-23T17:29:00Z"/>
        </w:rPr>
      </w:pPr>
      <w:ins w:id="20797" w:author="CR#5437r3" w:date="2025-09-23T19:29:00Z" w16du:dateUtc="2025-09-23T17:29:00Z">
        <w:r w:rsidRPr="00003168">
          <w:t xml:space="preserve">    dataCollectionServCellIndex-r19                 </w:t>
        </w:r>
        <w:proofErr w:type="spellStart"/>
        <w:r w:rsidRPr="00003168">
          <w:t>ServCellIndex</w:t>
        </w:r>
        <w:proofErr w:type="spellEnd"/>
        <w:r w:rsidRPr="00003168">
          <w:t>,</w:t>
        </w:r>
      </w:ins>
    </w:p>
    <w:p w14:paraId="643C726B" w14:textId="77777777" w:rsidR="005178B8" w:rsidRDefault="009E19F6" w:rsidP="009E19F6">
      <w:pPr>
        <w:pStyle w:val="PL"/>
        <w:rPr>
          <w:ins w:id="20798" w:author="CR#5437r3" w:date="2025-09-23T19:39:00Z" w16du:dateUtc="2025-09-23T17:39:00Z"/>
          <w:noProof/>
          <w:color w:val="993366"/>
        </w:rPr>
      </w:pPr>
      <w:ins w:id="20799" w:author="CR#5437r3" w:date="2025-09-23T19:29:00Z" w16du:dateUtc="2025-09-23T17:29:00Z">
        <w:r w:rsidRPr="00003168">
          <w:t xml:space="preserve">    dataCollectionCandidateConfigParameterList-r19  </w:t>
        </w:r>
        <w:r w:rsidRPr="00537C00">
          <w:rPr>
            <w:color w:val="993366"/>
          </w:rPr>
          <w:t>SEQUENCE</w:t>
        </w:r>
        <w:r w:rsidRPr="00537C00">
          <w:t xml:space="preserve"> </w:t>
        </w:r>
        <w:r w:rsidRPr="00003168">
          <w:t xml:space="preserve">(SIZE (1..maxCandidateConfig-r19)) </w:t>
        </w:r>
        <w:r w:rsidRPr="00537C00">
          <w:rPr>
            <w:noProof/>
            <w:color w:val="993366"/>
          </w:rPr>
          <w:t>OF</w:t>
        </w:r>
      </w:ins>
    </w:p>
    <w:p w14:paraId="53D86D44" w14:textId="12755741" w:rsidR="009E19F6" w:rsidRDefault="005178B8" w:rsidP="009E19F6">
      <w:pPr>
        <w:pStyle w:val="PL"/>
        <w:rPr>
          <w:ins w:id="20800" w:author="CR#5437r3" w:date="2025-09-23T19:29:00Z" w16du:dateUtc="2025-09-23T17:29:00Z"/>
          <w:color w:val="808080" w:themeColor="background1" w:themeShade="80"/>
        </w:rPr>
      </w:pPr>
      <w:ins w:id="20801" w:author="CR#5437r3" w:date="2025-09-23T19:39:00Z" w16du:dateUtc="2025-09-23T17:39:00Z">
        <w:r>
          <w:rPr>
            <w:noProof/>
            <w:color w:val="993366"/>
          </w:rPr>
          <w:t xml:space="preserve">                                                            </w:t>
        </w:r>
      </w:ins>
      <w:ins w:id="20802" w:author="CR#5437r3" w:date="2025-09-23T19:38:00Z" w16du:dateUtc="2025-09-23T17:38:00Z">
        <w:r>
          <w:rPr>
            <w:noProof/>
          </w:rPr>
          <w:t xml:space="preserve"> </w:t>
        </w:r>
      </w:ins>
      <w:ins w:id="20803" w:author="CR#5437r3" w:date="2025-09-23T19:29:00Z" w16du:dateUtc="2025-09-23T17:29:00Z">
        <w:r w:rsidR="009E19F6" w:rsidRPr="00003168">
          <w:t>DataCollectionCandidateConfigParameters-r19</w:t>
        </w:r>
        <w:r w:rsidR="009E19F6">
          <w:t xml:space="preserve"> </w:t>
        </w:r>
      </w:ins>
      <w:ins w:id="20804" w:author="CR#5437r3" w:date="2025-09-23T19:39:00Z" w16du:dateUtc="2025-09-23T17:39:00Z">
        <w:r>
          <w:t xml:space="preserve">           </w:t>
        </w:r>
      </w:ins>
      <w:ins w:id="20805" w:author="CR#5437r3" w:date="2025-09-23T19:29:00Z" w16du:dateUtc="2025-09-23T17:29:00Z">
        <w:r w:rsidR="009E19F6">
          <w:t xml:space="preserve"> </w:t>
        </w:r>
        <w:r w:rsidR="009E19F6" w:rsidRPr="00537C00">
          <w:rPr>
            <w:noProof/>
            <w:color w:val="993366"/>
          </w:rPr>
          <w:t>OPTIONAL</w:t>
        </w:r>
        <w:r w:rsidR="009E19F6" w:rsidRPr="0095301C">
          <w:rPr>
            <w:noProof/>
          </w:rPr>
          <w:t>,</w:t>
        </w:r>
        <w:r w:rsidR="009E19F6" w:rsidRPr="0016163A">
          <w:rPr>
            <w:noProof/>
          </w:rPr>
          <w:t xml:space="preserve"> </w:t>
        </w:r>
        <w:r w:rsidR="009E19F6" w:rsidRPr="00491912">
          <w:rPr>
            <w:noProof/>
            <w:color w:val="808080" w:themeColor="background1" w:themeShade="80"/>
          </w:rPr>
          <w:t xml:space="preserve">-- Need </w:t>
        </w:r>
        <w:r w:rsidR="009E19F6">
          <w:rPr>
            <w:noProof/>
            <w:color w:val="808080" w:themeColor="background1" w:themeShade="80"/>
          </w:rPr>
          <w:t>R</w:t>
        </w:r>
      </w:ins>
    </w:p>
    <w:p w14:paraId="30E4BC6B" w14:textId="77777777" w:rsidR="009E19F6" w:rsidRPr="008A65FC" w:rsidRDefault="009E19F6" w:rsidP="009E19F6">
      <w:pPr>
        <w:pStyle w:val="PL"/>
        <w:rPr>
          <w:ins w:id="20806" w:author="CR#5437r3" w:date="2025-09-23T19:29:00Z" w16du:dateUtc="2025-09-23T17:29:00Z"/>
        </w:rPr>
      </w:pPr>
      <w:ins w:id="20807" w:author="CR#5437r3" w:date="2025-09-23T19:29:00Z" w16du:dateUtc="2025-09-23T17:29:00Z">
        <w:r w:rsidRPr="00FB66E7">
          <w:rPr>
            <w:noProof/>
          </w:rPr>
          <w:t xml:space="preserve">    ...</w:t>
        </w:r>
      </w:ins>
    </w:p>
    <w:p w14:paraId="521D323B" w14:textId="77777777" w:rsidR="009E19F6" w:rsidRPr="00003168" w:rsidRDefault="009E19F6" w:rsidP="009E19F6">
      <w:pPr>
        <w:pStyle w:val="PL"/>
        <w:rPr>
          <w:ins w:id="20808" w:author="CR#5437r3" w:date="2025-09-23T19:29:00Z" w16du:dateUtc="2025-09-23T17:29:00Z"/>
        </w:rPr>
      </w:pPr>
      <w:ins w:id="20809" w:author="CR#5437r3" w:date="2025-09-23T19:29:00Z" w16du:dateUtc="2025-09-23T17:29:00Z">
        <w:r w:rsidRPr="00003168">
          <w:t>}</w:t>
        </w:r>
      </w:ins>
    </w:p>
    <w:p w14:paraId="451CE7B6" w14:textId="77777777" w:rsidR="009E19F6" w:rsidRPr="00003168" w:rsidRDefault="009E19F6" w:rsidP="009E19F6">
      <w:pPr>
        <w:pStyle w:val="PL"/>
        <w:rPr>
          <w:ins w:id="20810" w:author="CR#5437r3" w:date="2025-09-23T19:29:00Z" w16du:dateUtc="2025-09-23T17:29:00Z"/>
        </w:rPr>
      </w:pPr>
    </w:p>
    <w:p w14:paraId="00F208A3" w14:textId="77777777" w:rsidR="009E19F6" w:rsidRPr="00003168" w:rsidRDefault="009E19F6" w:rsidP="009E19F6">
      <w:pPr>
        <w:pStyle w:val="PL"/>
        <w:rPr>
          <w:ins w:id="20811" w:author="CR#5437r3" w:date="2025-09-23T19:29:00Z" w16du:dateUtc="2025-09-23T17:29:00Z"/>
        </w:rPr>
      </w:pPr>
      <w:ins w:id="20812" w:author="CR#5437r3" w:date="2025-09-23T19:29:00Z" w16du:dateUtc="2025-09-23T17:29:00Z">
        <w:r w:rsidRPr="00003168">
          <w:t xml:space="preserve">DataCollectionCandidateConfigParameters-r19 ::= </w:t>
        </w:r>
        <w:r w:rsidRPr="00537C00">
          <w:rPr>
            <w:color w:val="993366"/>
          </w:rPr>
          <w:t>SEQUENCE</w:t>
        </w:r>
        <w:r w:rsidRPr="00537C00">
          <w:t xml:space="preserve"> </w:t>
        </w:r>
        <w:r w:rsidRPr="00003168">
          <w:t>{</w:t>
        </w:r>
      </w:ins>
    </w:p>
    <w:p w14:paraId="60420EAF" w14:textId="14A7B387" w:rsidR="009E19F6" w:rsidRPr="00003168" w:rsidRDefault="009E19F6" w:rsidP="009E19F6">
      <w:pPr>
        <w:pStyle w:val="PL"/>
        <w:rPr>
          <w:ins w:id="20813" w:author="CR#5437r3" w:date="2025-09-23T19:29:00Z" w16du:dateUtc="2025-09-23T17:29:00Z"/>
        </w:rPr>
      </w:pPr>
      <w:ins w:id="20814" w:author="CR#5437r3" w:date="2025-09-23T19:29:00Z" w16du:dateUtc="2025-09-23T17:29:00Z">
        <w:r w:rsidRPr="00003168">
          <w:t xml:space="preserve">    dataCollectionCandidateConfigId-r19 </w:t>
        </w:r>
      </w:ins>
      <w:ins w:id="20815" w:author="CR#5437r3" w:date="2025-09-23T19:38:00Z" w16du:dateUtc="2025-09-23T17:38:00Z">
        <w:r w:rsidR="005178B8">
          <w:t xml:space="preserve">    </w:t>
        </w:r>
      </w:ins>
      <w:ins w:id="20816" w:author="CR#5437r3" w:date="2025-09-23T19:29:00Z" w16du:dateUtc="2025-09-23T17:29:00Z">
        <w:r w:rsidRPr="00003168">
          <w:t xml:space="preserve">        </w:t>
        </w:r>
        <w:proofErr w:type="spellStart"/>
        <w:r w:rsidRPr="00003168">
          <w:t>DataCollectionCandidateConfigId-r19</w:t>
        </w:r>
        <w:proofErr w:type="spellEnd"/>
        <w:r w:rsidRPr="00003168">
          <w:t>,</w:t>
        </w:r>
      </w:ins>
    </w:p>
    <w:p w14:paraId="613A35A0" w14:textId="0BBCBABC" w:rsidR="009E19F6" w:rsidRPr="00003168" w:rsidRDefault="009E19F6" w:rsidP="009E19F6">
      <w:pPr>
        <w:pStyle w:val="PL"/>
        <w:rPr>
          <w:ins w:id="20817" w:author="CR#5437r3" w:date="2025-09-23T19:29:00Z" w16du:dateUtc="2025-09-23T17:29:00Z"/>
        </w:rPr>
      </w:pPr>
      <w:ins w:id="20818" w:author="CR#5437r3" w:date="2025-09-23T19:29:00Z" w16du:dateUtc="2025-09-23T17:29:00Z">
        <w:r w:rsidRPr="00003168">
          <w:t xml:space="preserve">    </w:t>
        </w:r>
        <w:proofErr w:type="spellStart"/>
        <w:r>
          <w:t>r</w:t>
        </w:r>
        <w:r w:rsidRPr="00003168">
          <w:t>esource</w:t>
        </w:r>
        <w:r>
          <w:t>sForChannelMeasurement</w:t>
        </w:r>
        <w:proofErr w:type="spellEnd"/>
        <w:r w:rsidRPr="00003168">
          <w:t xml:space="preserve">          </w:t>
        </w:r>
      </w:ins>
      <w:ins w:id="20819" w:author="CR#5437r3" w:date="2025-09-23T19:38:00Z" w16du:dateUtc="2025-09-23T17:38:00Z">
        <w:r w:rsidR="005178B8">
          <w:t xml:space="preserve">    </w:t>
        </w:r>
      </w:ins>
      <w:ins w:id="20820" w:author="CR#5437r3" w:date="2025-09-23T19:29:00Z" w16du:dateUtc="2025-09-23T17:29:00Z">
        <w:r w:rsidRPr="00003168">
          <w:t xml:space="preserve">    CSI-</w:t>
        </w:r>
        <w:proofErr w:type="spellStart"/>
        <w:r w:rsidRPr="00003168">
          <w:t>ResourceConfigId</w:t>
        </w:r>
        <w:proofErr w:type="spellEnd"/>
        <w:r w:rsidRPr="00003168">
          <w:t xml:space="preserve">                                 </w:t>
        </w:r>
      </w:ins>
      <w:ins w:id="20821" w:author="CR#5437r3" w:date="2025-09-23T19:38:00Z" w16du:dateUtc="2025-09-23T17:38:00Z">
        <w:r w:rsidR="005178B8">
          <w:t xml:space="preserve">        </w:t>
        </w:r>
      </w:ins>
      <w:ins w:id="20822" w:author="CR#5437r3" w:date="2025-09-23T19:29:00Z" w16du:dateUtc="2025-09-23T17:29:00Z">
        <w:r w:rsidRPr="00003168">
          <w:t xml:space="preserve">    </w:t>
        </w:r>
        <w:r w:rsidRPr="00537C00">
          <w:rPr>
            <w:color w:val="993366"/>
          </w:rPr>
          <w:t>OPTIONAL</w:t>
        </w:r>
        <w:r w:rsidRPr="00003168">
          <w:t xml:space="preserve">, </w:t>
        </w:r>
        <w:r w:rsidRPr="00447BE7">
          <w:rPr>
            <w:color w:val="808080" w:themeColor="background1" w:themeShade="80"/>
          </w:rPr>
          <w:t>-- Need R</w:t>
        </w:r>
      </w:ins>
    </w:p>
    <w:p w14:paraId="11282F91" w14:textId="54BDDD03" w:rsidR="009E19F6" w:rsidRPr="00003168" w:rsidRDefault="009E19F6" w:rsidP="009E19F6">
      <w:pPr>
        <w:pStyle w:val="PL"/>
        <w:rPr>
          <w:ins w:id="20823" w:author="CR#5437r3" w:date="2025-09-23T19:29:00Z" w16du:dateUtc="2025-09-23T17:29:00Z"/>
        </w:rPr>
      </w:pPr>
      <w:ins w:id="20824" w:author="CR#5437r3" w:date="2025-09-23T19:29:00Z" w16du:dateUtc="2025-09-23T17:29:00Z">
        <w:r w:rsidRPr="00003168">
          <w:t xml:space="preserve">    </w:t>
        </w:r>
        <w:r>
          <w:t>r</w:t>
        </w:r>
        <w:r w:rsidRPr="00003168">
          <w:t>esource</w:t>
        </w:r>
        <w:r>
          <w:t>sForChannelPrediction</w:t>
        </w:r>
        <w:r w:rsidRPr="00003168">
          <w:t xml:space="preserve">-r19           </w:t>
        </w:r>
      </w:ins>
      <w:ins w:id="20825" w:author="CR#5437r3" w:date="2025-09-23T19:38:00Z" w16du:dateUtc="2025-09-23T17:38:00Z">
        <w:r w:rsidR="005178B8">
          <w:t xml:space="preserve">    </w:t>
        </w:r>
      </w:ins>
      <w:ins w:id="20826" w:author="CR#5437r3" w:date="2025-09-23T19:29:00Z" w16du:dateUtc="2025-09-23T17:29:00Z">
        <w:r w:rsidRPr="00003168">
          <w:t>CSI-</w:t>
        </w:r>
        <w:proofErr w:type="spellStart"/>
        <w:r w:rsidRPr="00003168">
          <w:t>ResourceConfigId</w:t>
        </w:r>
        <w:proofErr w:type="spellEnd"/>
        <w:r w:rsidRPr="00003168">
          <w:t xml:space="preserve">  </w:t>
        </w:r>
      </w:ins>
      <w:ins w:id="20827" w:author="CR#5437r3" w:date="2025-09-23T19:38:00Z" w16du:dateUtc="2025-09-23T17:38:00Z">
        <w:r w:rsidR="005178B8">
          <w:t xml:space="preserve">        </w:t>
        </w:r>
      </w:ins>
      <w:ins w:id="20828" w:author="CR#5437r3" w:date="2025-09-23T19:29:00Z" w16du:dateUtc="2025-09-23T17:29:00Z">
        <w:r w:rsidRPr="00003168">
          <w:t xml:space="preserve">                                   </w:t>
        </w:r>
        <w:r w:rsidRPr="00537C00">
          <w:rPr>
            <w:color w:val="993366"/>
          </w:rPr>
          <w:t>OPTIONAL</w:t>
        </w:r>
        <w:r w:rsidRPr="00003168">
          <w:t xml:space="preserve">, </w:t>
        </w:r>
        <w:r w:rsidRPr="00447BE7">
          <w:rPr>
            <w:color w:val="808080" w:themeColor="background1" w:themeShade="80"/>
          </w:rPr>
          <w:t>-- Need R</w:t>
        </w:r>
      </w:ins>
    </w:p>
    <w:p w14:paraId="4DB58B7E" w14:textId="5F4D3BAD" w:rsidR="009E19F6" w:rsidRPr="00003168" w:rsidRDefault="009E19F6" w:rsidP="009E19F6">
      <w:pPr>
        <w:pStyle w:val="PL"/>
        <w:rPr>
          <w:ins w:id="20829" w:author="CR#5437r3" w:date="2025-09-23T19:29:00Z" w16du:dateUtc="2025-09-23T17:29:00Z"/>
        </w:rPr>
      </w:pPr>
      <w:ins w:id="20830" w:author="CR#5437r3" w:date="2025-09-23T19:29:00Z" w16du:dateUtc="2025-09-23T17:29:00Z">
        <w:r w:rsidRPr="00003168">
          <w:t xml:space="preserve">    </w:t>
        </w:r>
        <w:r w:rsidRPr="008C7C7A">
          <w:rPr>
            <w:noProof/>
          </w:rPr>
          <w:t>associatedI</w:t>
        </w:r>
        <w:r>
          <w:rPr>
            <w:noProof/>
          </w:rPr>
          <w:t>dF</w:t>
        </w:r>
        <w:r w:rsidRPr="008C7C7A">
          <w:rPr>
            <w:noProof/>
          </w:rPr>
          <w:t>or</w:t>
        </w:r>
        <w:r>
          <w:rPr>
            <w:noProof/>
          </w:rPr>
          <w:t>ChannelMeasurement</w:t>
        </w:r>
        <w:r w:rsidRPr="00003168">
          <w:t>-r19</w:t>
        </w:r>
      </w:ins>
      <w:ins w:id="20831" w:author="CR#5437r3" w:date="2025-09-23T19:38:00Z" w16du:dateUtc="2025-09-23T17:38:00Z">
        <w:r w:rsidR="005178B8">
          <w:t xml:space="preserve">    </w:t>
        </w:r>
      </w:ins>
      <w:ins w:id="20832" w:author="CR#5437r3" w:date="2025-09-23T19:29:00Z" w16du:dateUtc="2025-09-23T17:29:00Z">
        <w:r w:rsidRPr="00003168">
          <w:t xml:space="preserve">       AssociatedId-r19              </w:t>
        </w:r>
      </w:ins>
      <w:ins w:id="20833" w:author="CR#5437r3" w:date="2025-09-23T19:38:00Z" w16du:dateUtc="2025-09-23T17:38:00Z">
        <w:r w:rsidR="005178B8">
          <w:t xml:space="preserve">        </w:t>
        </w:r>
      </w:ins>
      <w:ins w:id="20834" w:author="CR#5437r3" w:date="2025-09-23T19:29:00Z" w16du:dateUtc="2025-09-23T17:29:00Z">
        <w:r w:rsidRPr="00003168">
          <w:t xml:space="preserve">                           </w:t>
        </w:r>
        <w:r w:rsidRPr="00537C00">
          <w:rPr>
            <w:color w:val="993366"/>
          </w:rPr>
          <w:t>OPTIONAL</w:t>
        </w:r>
        <w:r w:rsidRPr="00003168">
          <w:t xml:space="preserve">, </w:t>
        </w:r>
        <w:r w:rsidRPr="00447BE7">
          <w:rPr>
            <w:color w:val="808080" w:themeColor="background1" w:themeShade="80"/>
          </w:rPr>
          <w:t>-- Need R</w:t>
        </w:r>
      </w:ins>
    </w:p>
    <w:p w14:paraId="48B534FE" w14:textId="374A1FE8" w:rsidR="009E19F6" w:rsidRDefault="009E19F6" w:rsidP="009E19F6">
      <w:pPr>
        <w:pStyle w:val="PL"/>
        <w:rPr>
          <w:ins w:id="20835" w:author="CR#5437r3" w:date="2025-09-23T19:29:00Z" w16du:dateUtc="2025-09-23T17:29:00Z"/>
          <w:color w:val="808080" w:themeColor="background1" w:themeShade="80"/>
        </w:rPr>
      </w:pPr>
      <w:ins w:id="20836" w:author="CR#5437r3" w:date="2025-09-23T19:29:00Z" w16du:dateUtc="2025-09-23T17:29:00Z">
        <w:r w:rsidRPr="00003168">
          <w:t xml:space="preserve">    </w:t>
        </w:r>
        <w:r w:rsidRPr="008C7C7A">
          <w:rPr>
            <w:noProof/>
          </w:rPr>
          <w:t>associatedI</w:t>
        </w:r>
        <w:r>
          <w:rPr>
            <w:noProof/>
          </w:rPr>
          <w:t>dF</w:t>
        </w:r>
        <w:r w:rsidRPr="008C7C7A">
          <w:rPr>
            <w:noProof/>
          </w:rPr>
          <w:t>or</w:t>
        </w:r>
        <w:r>
          <w:rPr>
            <w:noProof/>
          </w:rPr>
          <w:t>ChannelPrediction</w:t>
        </w:r>
        <w:r w:rsidRPr="00003168">
          <w:t xml:space="preserve">-r19     </w:t>
        </w:r>
      </w:ins>
      <w:ins w:id="20837" w:author="CR#5437r3" w:date="2025-09-23T19:38:00Z" w16du:dateUtc="2025-09-23T17:38:00Z">
        <w:r w:rsidR="005178B8">
          <w:t xml:space="preserve">    </w:t>
        </w:r>
      </w:ins>
      <w:ins w:id="20838" w:author="CR#5437r3" w:date="2025-09-23T19:29:00Z" w16du:dateUtc="2025-09-23T17:29:00Z">
        <w:r w:rsidRPr="00003168">
          <w:t xml:space="preserve">   AssociatedId-r19                      </w:t>
        </w:r>
      </w:ins>
      <w:ins w:id="20839" w:author="CR#5437r3" w:date="2025-09-23T19:38:00Z" w16du:dateUtc="2025-09-23T17:38:00Z">
        <w:r w:rsidR="005178B8">
          <w:t xml:space="preserve">        </w:t>
        </w:r>
      </w:ins>
      <w:ins w:id="20840" w:author="CR#5437r3" w:date="2025-09-23T19:29:00Z" w16du:dateUtc="2025-09-23T17:29:00Z">
        <w:r w:rsidRPr="00003168">
          <w:t xml:space="preserve">                   </w:t>
        </w:r>
        <w:r w:rsidRPr="00537C00">
          <w:rPr>
            <w:color w:val="993366"/>
          </w:rPr>
          <w:t>OPTIONAL</w:t>
        </w:r>
        <w:r w:rsidRPr="00447BE7">
          <w:rPr>
            <w:color w:val="000000" w:themeColor="text1"/>
          </w:rPr>
          <w:t>,</w:t>
        </w:r>
        <w:r w:rsidRPr="00003168">
          <w:t xml:space="preserve"> </w:t>
        </w:r>
        <w:r w:rsidRPr="00447BE7">
          <w:rPr>
            <w:color w:val="808080" w:themeColor="background1" w:themeShade="80"/>
          </w:rPr>
          <w:t>-- Need R</w:t>
        </w:r>
      </w:ins>
    </w:p>
    <w:p w14:paraId="6ABED467" w14:textId="77777777" w:rsidR="009E19F6" w:rsidRPr="00447BE7" w:rsidRDefault="009E19F6" w:rsidP="009E19F6">
      <w:pPr>
        <w:pStyle w:val="PL"/>
        <w:rPr>
          <w:ins w:id="20841" w:author="CR#5437r3" w:date="2025-09-23T19:29:00Z" w16du:dateUtc="2025-09-23T17:29:00Z"/>
          <w:color w:val="000000" w:themeColor="text1"/>
        </w:rPr>
      </w:pPr>
      <w:ins w:id="20842" w:author="CR#5437r3" w:date="2025-09-23T19:29:00Z" w16du:dateUtc="2025-09-23T17:29:00Z">
        <w:r w:rsidRPr="00447BE7">
          <w:rPr>
            <w:color w:val="000000" w:themeColor="text1"/>
          </w:rPr>
          <w:t xml:space="preserve">    ...</w:t>
        </w:r>
      </w:ins>
    </w:p>
    <w:p w14:paraId="35E77558" w14:textId="77777777" w:rsidR="009E19F6" w:rsidRPr="00960C0B" w:rsidRDefault="009E19F6" w:rsidP="009E19F6">
      <w:pPr>
        <w:pStyle w:val="PL"/>
        <w:rPr>
          <w:ins w:id="20843" w:author="CR#5437r3" w:date="2025-09-23T19:29:00Z" w16du:dateUtc="2025-09-23T17:29:00Z"/>
        </w:rPr>
      </w:pPr>
      <w:ins w:id="20844" w:author="CR#5437r3" w:date="2025-09-23T19:29:00Z" w16du:dateUtc="2025-09-23T17:29:00Z">
        <w:r w:rsidRPr="00003168">
          <w:t>}</w:t>
        </w:r>
      </w:ins>
    </w:p>
    <w:p w14:paraId="0B8D8976" w14:textId="77777777" w:rsidR="009E19F6" w:rsidRPr="00537C00" w:rsidRDefault="009E19F6" w:rsidP="009E19F6">
      <w:pPr>
        <w:pStyle w:val="PL"/>
        <w:rPr>
          <w:ins w:id="20845" w:author="CR#5437r3" w:date="2025-09-23T19:29:00Z" w16du:dateUtc="2025-09-23T17:29:00Z"/>
          <w:noProof/>
        </w:rPr>
      </w:pPr>
    </w:p>
    <w:p w14:paraId="4FDF3B33" w14:textId="77777777" w:rsidR="009E19F6" w:rsidRPr="00537C00" w:rsidRDefault="009E19F6" w:rsidP="009E19F6">
      <w:pPr>
        <w:pStyle w:val="PL"/>
        <w:rPr>
          <w:ins w:id="20846" w:author="CR#5437r3" w:date="2025-09-23T19:29:00Z" w16du:dateUtc="2025-09-23T17:29:00Z"/>
          <w:noProof/>
        </w:rPr>
      </w:pPr>
      <w:ins w:id="20847" w:author="CR#5437r3" w:date="2025-09-23T19:29:00Z" w16du:dateUtc="2025-09-23T17:29:00Z">
        <w:r w:rsidRPr="00537C00">
          <w:rPr>
            <w:noProof/>
          </w:rPr>
          <w:t xml:space="preserve">LoggedDataCollectionAssistanceConfig-r19 ::= </w:t>
        </w:r>
        <w:r w:rsidRPr="00537C00">
          <w:rPr>
            <w:noProof/>
            <w:color w:val="993366"/>
          </w:rPr>
          <w:t>SEQUENCE</w:t>
        </w:r>
        <w:r w:rsidRPr="00537C00">
          <w:rPr>
            <w:noProof/>
          </w:rPr>
          <w:t xml:space="preserve"> {</w:t>
        </w:r>
      </w:ins>
    </w:p>
    <w:p w14:paraId="41EEEA5F" w14:textId="49CDAE15" w:rsidR="009E19F6" w:rsidRDefault="009E19F6" w:rsidP="009E19F6">
      <w:pPr>
        <w:pStyle w:val="PL"/>
        <w:rPr>
          <w:ins w:id="20848" w:author="CR#5437r3" w:date="2025-09-23T19:29:00Z" w16du:dateUtc="2025-09-23T17:29:00Z"/>
          <w:noProof/>
          <w:color w:val="808080"/>
        </w:rPr>
      </w:pPr>
      <w:ins w:id="20849" w:author="CR#5437r3" w:date="2025-09-23T19:29:00Z" w16du:dateUtc="2025-09-23T17:29:00Z">
        <w:r w:rsidRPr="00537C00">
          <w:rPr>
            <w:noProof/>
          </w:rPr>
          <w:t xml:space="preserve">    loggedDataCollectionBufferThreshold-r19    </w:t>
        </w:r>
      </w:ins>
      <w:ins w:id="20850" w:author="CR#5437r3" w:date="2025-09-23T19:39:00Z" w16du:dateUtc="2025-09-23T17:39:00Z">
        <w:r w:rsidR="005178B8">
          <w:rPr>
            <w:noProof/>
          </w:rPr>
          <w:t xml:space="preserve"> </w:t>
        </w:r>
      </w:ins>
      <w:ins w:id="20851" w:author="CR#5437r3" w:date="2025-09-23T19:29:00Z" w16du:dateUtc="2025-09-23T17:29:00Z">
        <w:r w:rsidRPr="00537C00">
          <w:rPr>
            <w:noProof/>
          </w:rPr>
          <w:t xml:space="preserve"> </w:t>
        </w:r>
        <w:r w:rsidRPr="00537C00">
          <w:rPr>
            <w:noProof/>
            <w:color w:val="993366"/>
          </w:rPr>
          <w:t>ENUMERATED</w:t>
        </w:r>
        <w:r w:rsidRPr="00537C00">
          <w:rPr>
            <w:noProof/>
          </w:rPr>
          <w:t xml:space="preserve"> {</w:t>
        </w:r>
        <w:r>
          <w:rPr>
            <w:noProof/>
          </w:rPr>
          <w:t>kB</w:t>
        </w:r>
        <w:r>
          <w:t>16, kB32, kB48, spare1</w:t>
        </w:r>
        <w:r w:rsidRPr="00537C00">
          <w:rPr>
            <w:noProof/>
          </w:rPr>
          <w:t xml:space="preserve">} </w:t>
        </w:r>
      </w:ins>
      <w:ins w:id="20852" w:author="CR#5437r3" w:date="2025-09-23T19:40:00Z" w16du:dateUtc="2025-09-23T17:40:00Z">
        <w:r w:rsidR="005178B8">
          <w:rPr>
            <w:noProof/>
          </w:rPr>
          <w:t xml:space="preserve">                              </w:t>
        </w:r>
      </w:ins>
      <w:ins w:id="20853" w:author="CR#5437r3" w:date="2025-09-23T19:29:00Z" w16du:dateUtc="2025-09-23T17:29:00Z">
        <w:r w:rsidRPr="00537C00">
          <w:rPr>
            <w:noProof/>
            <w:color w:val="993366"/>
          </w:rPr>
          <w:t>OPTIONAL</w:t>
        </w:r>
        <w:r w:rsidRPr="00537C00">
          <w:rPr>
            <w:noProof/>
          </w:rPr>
          <w:t xml:space="preserve">, </w:t>
        </w:r>
        <w:r w:rsidRPr="00537C00">
          <w:rPr>
            <w:noProof/>
            <w:color w:val="808080"/>
          </w:rPr>
          <w:t>-- Need R</w:t>
        </w:r>
      </w:ins>
    </w:p>
    <w:p w14:paraId="05A205FF" w14:textId="77777777" w:rsidR="009E19F6" w:rsidRPr="00537C00" w:rsidRDefault="009E19F6" w:rsidP="009E19F6">
      <w:pPr>
        <w:pStyle w:val="PL"/>
        <w:rPr>
          <w:ins w:id="20854" w:author="CR#5437r3" w:date="2025-09-23T19:29:00Z" w16du:dateUtc="2025-09-23T17:29:00Z"/>
          <w:noProof/>
          <w:color w:val="808080"/>
        </w:rPr>
      </w:pPr>
      <w:ins w:id="20855" w:author="CR#5437r3" w:date="2025-09-23T19:29:00Z" w16du:dateUtc="2025-09-23T17:29:00Z">
        <w:r w:rsidRPr="00447BE7">
          <w:rPr>
            <w:color w:val="000000" w:themeColor="text1"/>
          </w:rPr>
          <w:t xml:space="preserve">    ...</w:t>
        </w:r>
      </w:ins>
    </w:p>
    <w:p w14:paraId="33CCC60E" w14:textId="77777777" w:rsidR="009E19F6" w:rsidRPr="00537C00" w:rsidRDefault="009E19F6" w:rsidP="009E19F6">
      <w:pPr>
        <w:pStyle w:val="PL"/>
        <w:rPr>
          <w:ins w:id="20856" w:author="CR#5437r3" w:date="2025-09-23T19:29:00Z" w16du:dateUtc="2025-09-23T17:29:00Z"/>
          <w:noProof/>
        </w:rPr>
      </w:pPr>
      <w:ins w:id="20857" w:author="CR#5437r3" w:date="2025-09-23T19:29:00Z" w16du:dateUtc="2025-09-23T17:29:00Z">
        <w:r w:rsidRPr="00537C00">
          <w:rPr>
            <w:noProof/>
          </w:rPr>
          <w:t>}</w:t>
        </w:r>
      </w:ins>
    </w:p>
    <w:p w14:paraId="60FCBB82" w14:textId="77777777" w:rsidR="009E19F6" w:rsidRPr="00EE6E73" w:rsidRDefault="009E19F6" w:rsidP="00FA27EA">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0B23B05" w14:textId="77777777" w:rsidR="005178B8" w:rsidRDefault="005178B8" w:rsidP="005178B8">
      <w:pPr>
        <w:rPr>
          <w:ins w:id="20858" w:author="CR#5437r3" w:date="2025-09-23T19:40:00Z" w16du:dateUtc="2025-09-23T17:40:00Z"/>
        </w:rPr>
      </w:pPr>
    </w:p>
    <w:p w14:paraId="408EF540" w14:textId="77777777" w:rsidR="005178B8" w:rsidRDefault="005178B8" w:rsidP="005178B8">
      <w:pPr>
        <w:pStyle w:val="EditorsNote"/>
        <w:rPr>
          <w:ins w:id="20859" w:author="CR#5437r3" w:date="2025-09-23T19:40:00Z" w16du:dateUtc="2025-09-23T17:40:00Z"/>
        </w:rPr>
      </w:pPr>
      <w:ins w:id="20860" w:author="CR#5437r3" w:date="2025-09-23T19:40:00Z" w16du:dateUtc="2025-09-23T17:40:00Z">
        <w:r>
          <w:t>Editor</w:t>
        </w:r>
        <w:r w:rsidRPr="00537C00">
          <w:rPr>
            <w:rFonts w:eastAsia="MS Mincho"/>
          </w:rPr>
          <w:t>'</w:t>
        </w:r>
        <w:r>
          <w:t xml:space="preserve">s Note: </w:t>
        </w:r>
        <w:r w:rsidRPr="00DE58A3">
          <w:t xml:space="preserve">FFS </w:t>
        </w:r>
        <w:r>
          <w:t xml:space="preserve">if </w:t>
        </w:r>
        <w:r w:rsidRPr="00DE58A3">
          <w:t>any higher value</w:t>
        </w:r>
        <w:r>
          <w:t>s</w:t>
        </w:r>
        <w:r w:rsidRPr="00DE58A3">
          <w:t xml:space="preserve"> </w:t>
        </w:r>
        <w:r>
          <w:t xml:space="preserve">for </w:t>
        </w:r>
        <w:proofErr w:type="spellStart"/>
        <w:r w:rsidRPr="00DE58A3">
          <w:rPr>
            <w:i/>
            <w:iCs/>
          </w:rPr>
          <w:t>loggedDataCollectionBufferThreshold</w:t>
        </w:r>
        <w:proofErr w:type="spellEnd"/>
        <w:r w:rsidRPr="00DE58A3">
          <w:t xml:space="preserve"> </w:t>
        </w:r>
        <w:r>
          <w:t xml:space="preserve">are </w:t>
        </w:r>
        <w:r w:rsidRPr="00DE58A3">
          <w:t>needed depending on UE capability discussion</w:t>
        </w:r>
        <w:r>
          <w:t>.</w:t>
        </w:r>
      </w:ins>
    </w:p>
    <w:p w14:paraId="47636833" w14:textId="77777777" w:rsidR="005178B8" w:rsidRPr="00537C00" w:rsidRDefault="005178B8" w:rsidP="005178B8">
      <w:pPr>
        <w:pStyle w:val="EditorsNote"/>
        <w:rPr>
          <w:ins w:id="20861" w:author="CR#5437r3" w:date="2025-09-23T19:40:00Z" w16du:dateUtc="2025-09-23T17:40:00Z"/>
        </w:rPr>
      </w:pPr>
      <w:ins w:id="20862" w:author="CR#5437r3" w:date="2025-09-23T19:40:00Z" w16du:dateUtc="2025-09-23T17:40:00Z">
        <w:r>
          <w:t>Editor</w:t>
        </w:r>
        <w:r w:rsidRPr="00537C00">
          <w:rPr>
            <w:rFonts w:eastAsia="MS Mincho"/>
          </w:rPr>
          <w:t>'</w:t>
        </w:r>
        <w:r>
          <w:t xml:space="preserve">s Note: </w:t>
        </w:r>
        <w:r w:rsidRPr="00DE58A3">
          <w:t>FFS</w:t>
        </w:r>
        <w:r>
          <w:t xml:space="preserve"> what to add for the candidate UE-side data collection configurations based on RAN1 input.</w:t>
        </w:r>
      </w:ins>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w:t>
            </w:r>
            <w:proofErr w:type="spellStart"/>
            <w:r w:rsidRPr="00EE6E73">
              <w:rPr>
                <w:b/>
                <w:bCs/>
                <w:i/>
                <w:iCs/>
                <w:lang w:eastAsia="sv-SE"/>
              </w:rPr>
              <w:t>FlightPathAvailabilityConfig</w:t>
            </w:r>
            <w:proofErr w:type="spellEnd"/>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178B8" w:rsidRPr="00EE6E73" w14:paraId="70904D10" w14:textId="77777777" w:rsidTr="00964CC4">
        <w:trPr>
          <w:cantSplit/>
          <w:tblHeader/>
          <w:ins w:id="20863" w:author="CR#5437r3" w:date="2025-09-23T19:41:00Z"/>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Default="005178B8" w:rsidP="005178B8">
            <w:pPr>
              <w:pStyle w:val="TAL"/>
              <w:rPr>
                <w:ins w:id="20864" w:author="CR#5437r3" w:date="2025-09-23T19:41:00Z" w16du:dateUtc="2025-09-23T17:41:00Z"/>
                <w:b/>
                <w:bCs/>
                <w:i/>
                <w:iCs/>
                <w:lang w:eastAsia="sv-SE"/>
              </w:rPr>
            </w:pPr>
            <w:proofErr w:type="spellStart"/>
            <w:ins w:id="20865" w:author="CR#5437r3" w:date="2025-09-23T19:41:00Z" w16du:dateUtc="2025-09-23T17:41:00Z">
              <w:r>
                <w:rPr>
                  <w:b/>
                  <w:bCs/>
                  <w:i/>
                  <w:iCs/>
                  <w:lang w:eastAsia="sv-SE"/>
                </w:rPr>
                <w:t>applicabilityConfigCellId</w:t>
              </w:r>
              <w:proofErr w:type="spellEnd"/>
            </w:ins>
          </w:p>
          <w:p w14:paraId="2D354B23" w14:textId="467E536B" w:rsidR="005178B8" w:rsidRPr="00EE6E73" w:rsidRDefault="005178B8" w:rsidP="005178B8">
            <w:pPr>
              <w:pStyle w:val="TAL"/>
              <w:rPr>
                <w:ins w:id="20866" w:author="CR#5437r3" w:date="2025-09-23T19:41:00Z" w16du:dateUtc="2025-09-23T17:41:00Z"/>
                <w:b/>
                <w:bCs/>
                <w:i/>
                <w:iCs/>
                <w:lang w:eastAsia="sv-SE"/>
              </w:rPr>
            </w:pPr>
            <w:ins w:id="20867" w:author="CR#5437r3" w:date="2025-09-23T19:41:00Z" w16du:dateUtc="2025-09-23T17:41:00Z">
              <w:r>
                <w:rPr>
                  <w:lang w:eastAsia="sv-SE"/>
                </w:rPr>
                <w:t xml:space="preserve">Indicates the serving cell that the </w:t>
              </w:r>
              <w:proofErr w:type="spellStart"/>
              <w:r w:rsidRPr="008C7AD2">
                <w:rPr>
                  <w:i/>
                  <w:iCs/>
                  <w:lang w:eastAsia="sv-SE"/>
                </w:rPr>
                <w:t>applicabilitySetConfigList</w:t>
              </w:r>
              <w:proofErr w:type="spellEnd"/>
              <w:r>
                <w:rPr>
                  <w:lang w:eastAsia="sv-SE"/>
                </w:rPr>
                <w:t xml:space="preserve"> refers to.</w:t>
              </w:r>
            </w:ins>
          </w:p>
        </w:tc>
      </w:tr>
      <w:tr w:rsidR="005178B8" w:rsidRPr="00EE6E73" w14:paraId="19993660" w14:textId="77777777" w:rsidTr="00964CC4">
        <w:trPr>
          <w:cantSplit/>
          <w:tblHeader/>
          <w:ins w:id="20868" w:author="CR#5437r3" w:date="2025-09-23T19:41:00Z"/>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5178B8" w:rsidRDefault="005178B8">
            <w:pPr>
              <w:pStyle w:val="TAL"/>
              <w:rPr>
                <w:ins w:id="20869" w:author="CR#5437r3" w:date="2025-09-23T19:41:00Z" w16du:dateUtc="2025-09-23T17:41:00Z"/>
                <w:b/>
                <w:bCs/>
                <w:i/>
                <w:iCs/>
                <w:lang w:eastAsia="sv-SE"/>
                <w:rPrChange w:id="20870" w:author="CR#5437r3" w:date="2025-09-23T19:41:00Z" w16du:dateUtc="2025-09-23T17:41:00Z">
                  <w:rPr>
                    <w:ins w:id="20871" w:author="CR#5437r3" w:date="2025-09-23T19:41:00Z" w16du:dateUtc="2025-09-23T17:41:00Z"/>
                    <w:lang w:eastAsia="sv-SE"/>
                  </w:rPr>
                </w:rPrChange>
              </w:rPr>
              <w:pPrChange w:id="20872" w:author="CR#5437r3" w:date="2025-09-23T19:41:00Z" w16du:dateUtc="2025-09-23T17:41:00Z">
                <w:pPr>
                  <w:keepNext/>
                  <w:keepLines/>
                  <w:spacing w:after="0"/>
                </w:pPr>
              </w:pPrChange>
            </w:pPr>
            <w:proofErr w:type="spellStart"/>
            <w:ins w:id="20873" w:author="CR#5437r3" w:date="2025-09-23T19:41:00Z" w16du:dateUtc="2025-09-23T17:41:00Z">
              <w:r w:rsidRPr="005178B8">
                <w:rPr>
                  <w:b/>
                  <w:bCs/>
                  <w:i/>
                  <w:iCs/>
                  <w:lang w:eastAsia="sv-SE"/>
                  <w:rPrChange w:id="20874" w:author="CR#5437r3" w:date="2025-09-23T19:41:00Z" w16du:dateUtc="2025-09-23T17:41:00Z">
                    <w:rPr>
                      <w:lang w:eastAsia="sv-SE"/>
                    </w:rPr>
                  </w:rPrChange>
                </w:rPr>
                <w:t>applicabilityReportConfig</w:t>
              </w:r>
              <w:proofErr w:type="spellEnd"/>
            </w:ins>
          </w:p>
          <w:p w14:paraId="2B3E8C4D" w14:textId="49B38540" w:rsidR="005178B8" w:rsidRPr="00EE6E73" w:rsidRDefault="005178B8" w:rsidP="005178B8">
            <w:pPr>
              <w:pStyle w:val="TAL"/>
              <w:rPr>
                <w:ins w:id="20875" w:author="CR#5437r3" w:date="2025-09-23T19:41:00Z" w16du:dateUtc="2025-09-23T17:41:00Z"/>
                <w:b/>
                <w:bCs/>
                <w:i/>
                <w:iCs/>
                <w:lang w:eastAsia="sv-SE"/>
              </w:rPr>
            </w:pPr>
            <w:ins w:id="20876" w:author="CR#5437r3" w:date="2025-09-23T19:41:00Z" w16du:dateUtc="2025-09-23T17:41:00Z">
              <w:r w:rsidRPr="00537C00">
                <w:rPr>
                  <w:lang w:eastAsia="sv-SE"/>
                </w:rPr>
                <w:t>Configuration for the UE to indicate the applicability of configurations subject to the applicability determination procedure.</w:t>
              </w:r>
            </w:ins>
          </w:p>
        </w:tc>
      </w:tr>
      <w:tr w:rsidR="005178B8" w:rsidRPr="00EE6E73" w14:paraId="0D6E0FEA" w14:textId="77777777" w:rsidTr="00964CC4">
        <w:trPr>
          <w:cantSplit/>
          <w:tblHeader/>
          <w:ins w:id="20877" w:author="CR#5437r3" w:date="2025-09-23T19:41:00Z"/>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5178B8" w:rsidRDefault="005178B8">
            <w:pPr>
              <w:pStyle w:val="TAL"/>
              <w:rPr>
                <w:ins w:id="20878" w:author="CR#5437r3" w:date="2025-09-23T19:41:00Z" w16du:dateUtc="2025-09-23T17:41:00Z"/>
                <w:b/>
                <w:bCs/>
                <w:i/>
                <w:iCs/>
                <w:lang w:eastAsia="sv-SE"/>
                <w:rPrChange w:id="20879" w:author="CR#5437r3" w:date="2025-09-23T19:42:00Z" w16du:dateUtc="2025-09-23T17:42:00Z">
                  <w:rPr>
                    <w:ins w:id="20880" w:author="CR#5437r3" w:date="2025-09-23T19:41:00Z" w16du:dateUtc="2025-09-23T17:41:00Z"/>
                    <w:lang w:eastAsia="sv-SE"/>
                  </w:rPr>
                </w:rPrChange>
              </w:rPr>
              <w:pPrChange w:id="20881" w:author="CR#5437r3" w:date="2025-09-23T19:42:00Z" w16du:dateUtc="2025-09-23T17:42:00Z">
                <w:pPr>
                  <w:keepNext/>
                  <w:keepLines/>
                  <w:spacing w:after="0"/>
                </w:pPr>
              </w:pPrChange>
            </w:pPr>
            <w:proofErr w:type="spellStart"/>
            <w:ins w:id="20882" w:author="CR#5437r3" w:date="2025-09-23T19:41:00Z" w16du:dateUtc="2025-09-23T17:41:00Z">
              <w:r w:rsidRPr="005178B8">
                <w:rPr>
                  <w:b/>
                  <w:bCs/>
                  <w:i/>
                  <w:iCs/>
                  <w:lang w:eastAsia="sv-SE"/>
                  <w:rPrChange w:id="20883" w:author="CR#5437r3" w:date="2025-09-23T19:42:00Z" w16du:dateUtc="2025-09-23T17:42:00Z">
                    <w:rPr>
                      <w:lang w:eastAsia="sv-SE"/>
                    </w:rPr>
                  </w:rPrChange>
                </w:rPr>
                <w:t>applicabilitySetConfigId</w:t>
              </w:r>
              <w:proofErr w:type="spellEnd"/>
            </w:ins>
          </w:p>
          <w:p w14:paraId="57A91A98" w14:textId="6BA5A10E" w:rsidR="005178B8" w:rsidRPr="00EE6E73" w:rsidRDefault="005178B8" w:rsidP="005178B8">
            <w:pPr>
              <w:pStyle w:val="TAL"/>
              <w:rPr>
                <w:ins w:id="20884" w:author="CR#5437r3" w:date="2025-09-23T19:41:00Z" w16du:dateUtc="2025-09-23T17:41:00Z"/>
                <w:b/>
                <w:bCs/>
                <w:i/>
                <w:iCs/>
                <w:lang w:eastAsia="sv-SE"/>
              </w:rPr>
            </w:pPr>
            <w:ins w:id="20885" w:author="CR#5437r3" w:date="2025-09-23T19:41:00Z" w16du:dateUtc="2025-09-23T17:41:00Z">
              <w:r>
                <w:rPr>
                  <w:bCs/>
                  <w:iCs/>
                  <w:lang w:eastAsia="sv-SE"/>
                </w:rPr>
                <w:t>Indicates the ID of a set of prediction related parameters.</w:t>
              </w:r>
            </w:ins>
          </w:p>
        </w:tc>
      </w:tr>
      <w:tr w:rsidR="005178B8" w:rsidRPr="00EE6E73" w14:paraId="396743B9" w14:textId="77777777" w:rsidTr="00964CC4">
        <w:trPr>
          <w:cantSplit/>
          <w:tblHeader/>
          <w:ins w:id="20886" w:author="CR#5437r3" w:date="2025-09-23T19:41:00Z"/>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5178B8" w:rsidRDefault="005178B8">
            <w:pPr>
              <w:pStyle w:val="TAL"/>
              <w:rPr>
                <w:ins w:id="20887" w:author="CR#5437r3" w:date="2025-09-23T19:41:00Z" w16du:dateUtc="2025-09-23T17:41:00Z"/>
                <w:b/>
                <w:bCs/>
                <w:i/>
                <w:iCs/>
                <w:lang w:eastAsia="sv-SE"/>
                <w:rPrChange w:id="20888" w:author="CR#5437r3" w:date="2025-09-23T19:42:00Z" w16du:dateUtc="2025-09-23T17:42:00Z">
                  <w:rPr>
                    <w:ins w:id="20889" w:author="CR#5437r3" w:date="2025-09-23T19:41:00Z" w16du:dateUtc="2025-09-23T17:41:00Z"/>
                    <w:lang w:eastAsia="sv-SE"/>
                  </w:rPr>
                </w:rPrChange>
              </w:rPr>
              <w:pPrChange w:id="20890" w:author="CR#5437r3" w:date="2025-09-23T19:42:00Z" w16du:dateUtc="2025-09-23T17:42:00Z">
                <w:pPr>
                  <w:keepNext/>
                  <w:keepLines/>
                  <w:spacing w:after="0"/>
                </w:pPr>
              </w:pPrChange>
            </w:pPr>
            <w:proofErr w:type="spellStart"/>
            <w:ins w:id="20891" w:author="CR#5437r3" w:date="2025-09-23T19:41:00Z" w16du:dateUtc="2025-09-23T17:41:00Z">
              <w:r w:rsidRPr="005178B8">
                <w:rPr>
                  <w:b/>
                  <w:bCs/>
                  <w:i/>
                  <w:iCs/>
                  <w:lang w:eastAsia="sv-SE"/>
                  <w:rPrChange w:id="20892" w:author="CR#5437r3" w:date="2025-09-23T19:42:00Z" w16du:dateUtc="2025-09-23T17:42:00Z">
                    <w:rPr>
                      <w:lang w:eastAsia="sv-SE"/>
                    </w:rPr>
                  </w:rPrChange>
                </w:rPr>
                <w:t>applicabilitySetConfigList</w:t>
              </w:r>
              <w:proofErr w:type="spellEnd"/>
            </w:ins>
          </w:p>
          <w:p w14:paraId="42BBCAFE" w14:textId="18C52B8C" w:rsidR="005178B8" w:rsidRPr="00EE6E73" w:rsidRDefault="005178B8" w:rsidP="005178B8">
            <w:pPr>
              <w:pStyle w:val="TAL"/>
              <w:rPr>
                <w:ins w:id="20893" w:author="CR#5437r3" w:date="2025-09-23T19:41:00Z" w16du:dateUtc="2025-09-23T17:41:00Z"/>
                <w:b/>
                <w:bCs/>
                <w:i/>
                <w:iCs/>
                <w:lang w:eastAsia="sv-SE"/>
              </w:rPr>
            </w:pPr>
            <w:ins w:id="20894" w:author="CR#5437r3" w:date="2025-09-23T19:41:00Z" w16du:dateUtc="2025-09-23T17:41:00Z">
              <w:r w:rsidRPr="00C37811">
                <w:rPr>
                  <w:bCs/>
                  <w:iCs/>
                  <w:lang w:eastAsia="sv-SE"/>
                </w:rPr>
                <w:t xml:space="preserve">Indicates for each serving cell the list of </w:t>
              </w:r>
              <w:r>
                <w:rPr>
                  <w:bCs/>
                  <w:iCs/>
                  <w:lang w:eastAsia="sv-SE"/>
                </w:rPr>
                <w:t xml:space="preserve">sets of prediction related parameters </w:t>
              </w:r>
              <w:r w:rsidRPr="00C37811">
                <w:rPr>
                  <w:bCs/>
                  <w:iCs/>
                  <w:lang w:eastAsia="sv-SE"/>
                </w:rPr>
                <w:t xml:space="preserve">configured for UE </w:t>
              </w:r>
              <w:r>
                <w:rPr>
                  <w:bCs/>
                  <w:iCs/>
                  <w:lang w:eastAsia="sv-SE"/>
                </w:rPr>
                <w:t>applicability reporting</w:t>
              </w:r>
              <w:r w:rsidRPr="00C37811">
                <w:rPr>
                  <w:bCs/>
                  <w:iCs/>
                  <w:lang w:eastAsia="sv-SE"/>
                </w:rPr>
                <w:t>.</w:t>
              </w:r>
            </w:ins>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proofErr w:type="spellStart"/>
            <w:r w:rsidRPr="00EE6E73">
              <w:rPr>
                <w:b/>
                <w:bCs/>
                <w:i/>
                <w:iCs/>
                <w:lang w:eastAsia="sv-SE"/>
              </w:rPr>
              <w:t>btNameList</w:t>
            </w:r>
            <w:proofErr w:type="spellEnd"/>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proofErr w:type="spellStart"/>
            <w:r w:rsidRPr="00EE6E73">
              <w:rPr>
                <w:bCs/>
                <w:i/>
                <w:iCs/>
                <w:lang w:eastAsia="en-GB"/>
              </w:rPr>
              <w:t>includeBT</w:t>
            </w:r>
            <w:proofErr w:type="spellEnd"/>
            <w:r w:rsidRPr="00EE6E73">
              <w:rPr>
                <w:bCs/>
                <w:i/>
                <w:iCs/>
                <w:lang w:eastAsia="en-GB"/>
              </w:rPr>
              <w: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proofErr w:type="spellStart"/>
            <w:r w:rsidRPr="00EE6E73">
              <w:rPr>
                <w:b/>
                <w:bCs/>
                <w:i/>
                <w:iCs/>
                <w:lang w:eastAsia="sv-SE"/>
              </w:rPr>
              <w:t>candidateBandwidth</w:t>
            </w:r>
            <w:proofErr w:type="spellEnd"/>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 xml:space="preserve">frequency range around the </w:t>
            </w:r>
            <w:proofErr w:type="spellStart"/>
            <w:r w:rsidRPr="00EE6E73">
              <w:rPr>
                <w:lang w:eastAsia="en-GB"/>
              </w:rPr>
              <w:t>center</w:t>
            </w:r>
            <w:proofErr w:type="spellEnd"/>
            <w:r w:rsidRPr="00EE6E73">
              <w:rPr>
                <w:lang w:eastAsia="en-GB"/>
              </w:rPr>
              <w:t xml:space="preserve">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proofErr w:type="spellStart"/>
            <w:r w:rsidRPr="00EE6E73">
              <w:rPr>
                <w:b/>
                <w:bCs/>
                <w:i/>
                <w:iCs/>
                <w:lang w:eastAsia="sv-SE"/>
              </w:rPr>
              <w:t>candidateCenterFreq</w:t>
            </w:r>
            <w:proofErr w:type="spellEnd"/>
          </w:p>
          <w:p w14:paraId="4A2B41AF" w14:textId="77777777" w:rsidR="00BF37C3" w:rsidRPr="00EE6E73" w:rsidRDefault="00BF37C3" w:rsidP="00B4120F">
            <w:pPr>
              <w:pStyle w:val="TAL"/>
              <w:rPr>
                <w:lang w:eastAsia="sv-SE"/>
              </w:rPr>
            </w:pPr>
            <w:r w:rsidRPr="00EE6E73">
              <w:rPr>
                <w:rFonts w:eastAsia="Yu Mincho"/>
              </w:rPr>
              <w:t xml:space="preserve">Indicates the </w:t>
            </w:r>
            <w:proofErr w:type="spellStart"/>
            <w:r w:rsidRPr="00EE6E73">
              <w:rPr>
                <w:rFonts w:eastAsia="Yu Mincho"/>
              </w:rPr>
              <w:t>center</w:t>
            </w:r>
            <w:proofErr w:type="spellEnd"/>
            <w:r w:rsidRPr="00EE6E73">
              <w:rPr>
                <w:rFonts w:eastAsia="Yu Mincho"/>
              </w:rPr>
              <w:t xml:space="preserve">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p>
          <w:p w14:paraId="7A3A905E" w14:textId="77777777" w:rsidR="00394471" w:rsidRPr="00EE6E73" w:rsidRDefault="00394471" w:rsidP="00964CC4">
            <w:pPr>
              <w:pStyle w:val="TAL"/>
              <w:rPr>
                <w:lang w:eastAsia="x-none"/>
              </w:rPr>
            </w:pPr>
            <w:r w:rsidRPr="00EE6E73">
              <w:rPr>
                <w:rFonts w:eastAsia="Yu Mincho"/>
                <w:lang w:eastAsia="x-none"/>
              </w:rPr>
              <w:t xml:space="preserve">Indicates for each candidate NR serving cells, the </w:t>
            </w:r>
            <w:proofErr w:type="spellStart"/>
            <w:r w:rsidRPr="00EE6E73">
              <w:rPr>
                <w:rFonts w:eastAsia="Yu Mincho"/>
                <w:lang w:eastAsia="x-none"/>
              </w:rPr>
              <w:t>center</w:t>
            </w:r>
            <w:proofErr w:type="spellEnd"/>
            <w:r w:rsidRPr="00EE6E73">
              <w:rPr>
                <w:rFonts w:eastAsia="Yu Mincho"/>
                <w:lang w:eastAsia="x-none"/>
              </w:rPr>
              <w:t xml:space="preserve">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629E10EA" w14:textId="77777777" w:rsidR="00BF37C3" w:rsidRPr="00EE6E73" w:rsidRDefault="00BF37C3" w:rsidP="00B4120F">
            <w:pPr>
              <w:pStyle w:val="TAL"/>
              <w:rPr>
                <w:lang w:eastAsia="sv-SE"/>
              </w:rPr>
            </w:pPr>
            <w:r w:rsidRPr="00EE6E73">
              <w:rPr>
                <w:rFonts w:eastAsia="Yu Mincho"/>
              </w:rPr>
              <w:t xml:space="preserve">Indicates the candidate frequency range with the combination of the </w:t>
            </w:r>
            <w:proofErr w:type="spellStart"/>
            <w:r w:rsidRPr="00EE6E73">
              <w:rPr>
                <w:rFonts w:eastAsia="Yu Mincho"/>
              </w:rPr>
              <w:t>center</w:t>
            </w:r>
            <w:proofErr w:type="spellEnd"/>
            <w:r w:rsidRPr="00EE6E73">
              <w:rPr>
                <w:rFonts w:eastAsia="Yu Mincho"/>
              </w:rPr>
              <w:t xml:space="preserve"> frequency and the candidate bandwidth, around which the UE is requested to report IDC issues.</w:t>
            </w:r>
          </w:p>
        </w:tc>
      </w:tr>
      <w:tr w:rsidR="00321EEF" w:rsidRPr="00EE6E73" w14:paraId="1C1C11C3" w14:textId="77777777" w:rsidTr="00675A6B">
        <w:trPr>
          <w:cantSplit/>
          <w:tblHeader/>
          <w:ins w:id="20895" w:author="CR#5481" w:date="2025-09-24T16:44:00Z"/>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Default="00321EEF" w:rsidP="00321EEF">
            <w:pPr>
              <w:pStyle w:val="TAL"/>
              <w:rPr>
                <w:ins w:id="20896" w:author="CR#5481" w:date="2025-09-24T16:45:00Z" w16du:dateUtc="2025-09-24T14:45:00Z"/>
                <w:b/>
                <w:bCs/>
                <w:i/>
                <w:iCs/>
                <w:lang w:eastAsia="sv-SE"/>
              </w:rPr>
            </w:pPr>
            <w:proofErr w:type="spellStart"/>
            <w:ins w:id="20897" w:author="CR#5481" w:date="2025-09-24T16:45:00Z" w16du:dateUtc="2025-09-24T14:45:00Z">
              <w:r>
                <w:rPr>
                  <w:b/>
                  <w:bCs/>
                  <w:i/>
                  <w:iCs/>
                  <w:lang w:eastAsia="sv-SE"/>
                </w:rPr>
                <w:t>closestLocsToReport</w:t>
              </w:r>
              <w:proofErr w:type="spellEnd"/>
            </w:ins>
          </w:p>
          <w:p w14:paraId="0DBCB944" w14:textId="697051E8" w:rsidR="00321EEF" w:rsidRPr="00EE6E73" w:rsidRDefault="00321EEF" w:rsidP="00321EEF">
            <w:pPr>
              <w:pStyle w:val="TAL"/>
              <w:rPr>
                <w:ins w:id="20898" w:author="CR#5481" w:date="2025-09-24T16:44:00Z" w16du:dateUtc="2025-09-24T14:44:00Z"/>
                <w:b/>
                <w:bCs/>
                <w:i/>
                <w:iCs/>
                <w:lang w:eastAsia="sv-SE"/>
              </w:rPr>
            </w:pPr>
            <w:ins w:id="20899" w:author="CR#5481" w:date="2025-09-24T16:45:00Z" w16du:dateUtc="2025-09-24T14:45:00Z">
              <w:r>
                <w:rPr>
                  <w:lang w:eastAsia="sv-SE"/>
                </w:rPr>
                <w:t>Indicates the number of closest reference locations the UE should indicate for assisted SMTC configuration in RRC_CONNECTED state.</w:t>
              </w:r>
            </w:ins>
          </w:p>
        </w:tc>
      </w:tr>
      <w:tr w:rsidR="00321EEF"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EE6E73" w:rsidRDefault="00321EEF" w:rsidP="00321EEF">
            <w:pPr>
              <w:pStyle w:val="TAL"/>
              <w:rPr>
                <w:b/>
                <w:i/>
              </w:rPr>
            </w:pPr>
            <w:proofErr w:type="spellStart"/>
            <w:r w:rsidRPr="00EE6E73">
              <w:rPr>
                <w:b/>
                <w:i/>
              </w:rPr>
              <w:t>connectedReporting</w:t>
            </w:r>
            <w:proofErr w:type="spellEnd"/>
          </w:p>
          <w:p w14:paraId="32D8E935" w14:textId="77777777" w:rsidR="00321EEF" w:rsidRPr="00EE6E73" w:rsidRDefault="00321EEF" w:rsidP="00321EEF">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321EEF" w:rsidRPr="00EE6E73" w14:paraId="45374935" w14:textId="77777777" w:rsidTr="00964CC4">
        <w:trPr>
          <w:cantSplit/>
          <w:tblHeader/>
          <w:ins w:id="20900" w:author="CR#5437r3" w:date="2025-09-23T19:41:00Z"/>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Default="00321EEF" w:rsidP="00321EEF">
            <w:pPr>
              <w:pStyle w:val="TAL"/>
              <w:rPr>
                <w:ins w:id="20901" w:author="CR#5437r3" w:date="2025-09-23T19:42:00Z" w16du:dateUtc="2025-09-23T17:42:00Z"/>
                <w:b/>
                <w:i/>
              </w:rPr>
            </w:pPr>
            <w:proofErr w:type="spellStart"/>
            <w:ins w:id="20902" w:author="CR#5437r3" w:date="2025-09-23T19:42:00Z" w16du:dateUtc="2025-09-23T17:42:00Z">
              <w:r>
                <w:rPr>
                  <w:b/>
                  <w:i/>
                </w:rPr>
                <w:t>dataCollectionCandidateConfigId</w:t>
              </w:r>
              <w:proofErr w:type="spellEnd"/>
            </w:ins>
          </w:p>
          <w:p w14:paraId="7FC860D2" w14:textId="7C4DE713" w:rsidR="00321EEF" w:rsidRPr="00EE6E73" w:rsidRDefault="00321EEF" w:rsidP="00321EEF">
            <w:pPr>
              <w:pStyle w:val="TAL"/>
              <w:rPr>
                <w:ins w:id="20903" w:author="CR#5437r3" w:date="2025-09-23T19:41:00Z" w16du:dateUtc="2025-09-23T17:41:00Z"/>
                <w:b/>
                <w:i/>
              </w:rPr>
            </w:pPr>
            <w:ins w:id="20904" w:author="CR#5437r3" w:date="2025-09-23T19:42:00Z" w16du:dateUtc="2025-09-23T17:42:00Z">
              <w:r w:rsidRPr="00D07169">
                <w:rPr>
                  <w:bCs/>
                  <w:iCs/>
                </w:rPr>
                <w:t xml:space="preserve">Indicates the ID of a </w:t>
              </w:r>
              <w:r>
                <w:rPr>
                  <w:bCs/>
                  <w:iCs/>
                </w:rPr>
                <w:t xml:space="preserve">candidate </w:t>
              </w:r>
              <w:r w:rsidRPr="00D07169">
                <w:rPr>
                  <w:bCs/>
                  <w:iCs/>
                </w:rPr>
                <w:t xml:space="preserve">configuration </w:t>
              </w:r>
              <w:r>
                <w:rPr>
                  <w:bCs/>
                  <w:iCs/>
                </w:rPr>
                <w:t>for UE-side data collection.</w:t>
              </w:r>
            </w:ins>
          </w:p>
        </w:tc>
      </w:tr>
      <w:tr w:rsidR="00321EEF" w:rsidRPr="00EE6E73" w14:paraId="53408DD8" w14:textId="77777777" w:rsidTr="00964CC4">
        <w:trPr>
          <w:cantSplit/>
          <w:tblHeader/>
          <w:ins w:id="20905" w:author="CR#5437r3" w:date="2025-09-23T19:41:00Z"/>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Default="00321EEF" w:rsidP="00321EEF">
            <w:pPr>
              <w:pStyle w:val="TAL"/>
              <w:rPr>
                <w:ins w:id="20906" w:author="CR#5437r3" w:date="2025-09-23T19:42:00Z" w16du:dateUtc="2025-09-23T17:42:00Z"/>
                <w:b/>
                <w:i/>
              </w:rPr>
            </w:pPr>
            <w:proofErr w:type="spellStart"/>
            <w:ins w:id="20907" w:author="CR#5437r3" w:date="2025-09-23T19:42:00Z" w16du:dateUtc="2025-09-23T17:42:00Z">
              <w:r>
                <w:rPr>
                  <w:b/>
                  <w:i/>
                </w:rPr>
                <w:t>dataCollectionCandidateConfigList</w:t>
              </w:r>
              <w:proofErr w:type="spellEnd"/>
            </w:ins>
          </w:p>
          <w:p w14:paraId="40C4A6D2" w14:textId="3ED81BE7" w:rsidR="00321EEF" w:rsidRPr="00EE6E73" w:rsidRDefault="00321EEF" w:rsidP="00321EEF">
            <w:pPr>
              <w:pStyle w:val="TAL"/>
              <w:rPr>
                <w:ins w:id="20908" w:author="CR#5437r3" w:date="2025-09-23T19:41:00Z" w16du:dateUtc="2025-09-23T17:41:00Z"/>
                <w:b/>
                <w:i/>
              </w:rPr>
            </w:pPr>
            <w:ins w:id="20909" w:author="CR#5437r3" w:date="2025-09-23T19:42:00Z" w16du:dateUtc="2025-09-23T17:42:00Z">
              <w:r w:rsidRPr="00D94F62">
                <w:rPr>
                  <w:bCs/>
                  <w:iCs/>
                </w:rPr>
                <w:t>Indicates for each serving cell the list of candidate radio resources configured for UE</w:t>
              </w:r>
              <w:r>
                <w:rPr>
                  <w:bCs/>
                  <w:iCs/>
                </w:rPr>
                <w:t>-side</w:t>
              </w:r>
              <w:r w:rsidRPr="00D94F62">
                <w:rPr>
                  <w:bCs/>
                  <w:iCs/>
                </w:rPr>
                <w:t xml:space="preserve"> data collection. The UE is not expected to perform measurements solely based on the configurations provided by this IE</w:t>
              </w:r>
              <w:r>
                <w:rPr>
                  <w:bCs/>
                  <w:iCs/>
                </w:rPr>
                <w:t>.</w:t>
              </w:r>
            </w:ins>
          </w:p>
        </w:tc>
      </w:tr>
      <w:tr w:rsidR="00321EEF" w:rsidRPr="00EE6E73" w14:paraId="3D13BAB6" w14:textId="77777777" w:rsidTr="00964CC4">
        <w:trPr>
          <w:cantSplit/>
          <w:tblHeader/>
          <w:ins w:id="20910" w:author="CR#5437r3" w:date="2025-09-23T19:41:00Z"/>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5178B8" w:rsidRDefault="00321EEF">
            <w:pPr>
              <w:pStyle w:val="TAL"/>
              <w:rPr>
                <w:ins w:id="20911" w:author="CR#5437r3" w:date="2025-09-23T19:42:00Z" w16du:dateUtc="2025-09-23T17:42:00Z"/>
                <w:b/>
                <w:bCs/>
                <w:i/>
                <w:iCs/>
                <w:rPrChange w:id="20912" w:author="CR#5437r3" w:date="2025-09-23T19:42:00Z" w16du:dateUtc="2025-09-23T17:42:00Z">
                  <w:rPr>
                    <w:ins w:id="20913" w:author="CR#5437r3" w:date="2025-09-23T19:42:00Z" w16du:dateUtc="2025-09-23T17:42:00Z"/>
                  </w:rPr>
                </w:rPrChange>
              </w:rPr>
              <w:pPrChange w:id="20914" w:author="CR#5437r3" w:date="2025-09-23T19:42:00Z" w16du:dateUtc="2025-09-23T17:42:00Z">
                <w:pPr>
                  <w:keepNext/>
                  <w:keepLines/>
                  <w:spacing w:after="0"/>
                </w:pPr>
              </w:pPrChange>
            </w:pPr>
            <w:proofErr w:type="spellStart"/>
            <w:ins w:id="20915" w:author="CR#5437r3" w:date="2025-09-23T19:42:00Z" w16du:dateUtc="2025-09-23T17:42:00Z">
              <w:r w:rsidRPr="005178B8">
                <w:rPr>
                  <w:b/>
                  <w:bCs/>
                  <w:i/>
                  <w:iCs/>
                  <w:rPrChange w:id="20916" w:author="CR#5437r3" w:date="2025-09-23T19:42:00Z" w16du:dateUtc="2025-09-23T17:42:00Z">
                    <w:rPr/>
                  </w:rPrChange>
                </w:rPr>
                <w:t>dataCollectionPreferenceConfig</w:t>
              </w:r>
              <w:proofErr w:type="spellEnd"/>
            </w:ins>
          </w:p>
          <w:p w14:paraId="1EA1B7C5" w14:textId="0E5281CD" w:rsidR="00321EEF" w:rsidRPr="00EE6E73" w:rsidRDefault="00321EEF" w:rsidP="00321EEF">
            <w:pPr>
              <w:pStyle w:val="TAL"/>
              <w:rPr>
                <w:ins w:id="20917" w:author="CR#5437r3" w:date="2025-09-23T19:41:00Z" w16du:dateUtc="2025-09-23T17:41:00Z"/>
                <w:b/>
                <w:i/>
              </w:rPr>
            </w:pPr>
            <w:ins w:id="20918" w:author="CR#5437r3" w:date="2025-09-23T19:42:00Z" w16du:dateUtc="2025-09-23T17:42:00Z">
              <w:r w:rsidRPr="00537C00">
                <w:t>Configuration for the UE to report its preference to be configured with radio resources for UE</w:t>
              </w:r>
              <w:r>
                <w:t>-side</w:t>
              </w:r>
              <w:r w:rsidRPr="00537C00">
                <w:t xml:space="preserve"> data collection</w:t>
              </w:r>
              <w:r w:rsidRPr="00537C00">
                <w:rPr>
                  <w:bCs/>
                  <w:iCs/>
                </w:rPr>
                <w:t>.</w:t>
              </w:r>
            </w:ins>
          </w:p>
        </w:tc>
      </w:tr>
      <w:tr w:rsidR="00321EEF" w:rsidRPr="00EE6E73" w14:paraId="3E8FB15A" w14:textId="77777777" w:rsidTr="00964CC4">
        <w:trPr>
          <w:cantSplit/>
          <w:tblHeader/>
          <w:ins w:id="20919" w:author="CR#5437r3" w:date="2025-09-23T19:41:00Z"/>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5178B8" w:rsidRDefault="00321EEF">
            <w:pPr>
              <w:pStyle w:val="TAL"/>
              <w:rPr>
                <w:ins w:id="20920" w:author="CR#5437r3" w:date="2025-09-23T19:42:00Z" w16du:dateUtc="2025-09-23T17:42:00Z"/>
                <w:b/>
                <w:bCs/>
                <w:i/>
                <w:iCs/>
                <w:rPrChange w:id="20921" w:author="CR#5437r3" w:date="2025-09-23T19:42:00Z" w16du:dateUtc="2025-09-23T17:42:00Z">
                  <w:rPr>
                    <w:ins w:id="20922" w:author="CR#5437r3" w:date="2025-09-23T19:42:00Z" w16du:dateUtc="2025-09-23T17:42:00Z"/>
                  </w:rPr>
                </w:rPrChange>
              </w:rPr>
              <w:pPrChange w:id="20923" w:author="CR#5437r3" w:date="2025-09-23T19:42:00Z" w16du:dateUtc="2025-09-23T17:42:00Z">
                <w:pPr>
                  <w:keepNext/>
                  <w:keepLines/>
                  <w:spacing w:after="0"/>
                </w:pPr>
              </w:pPrChange>
            </w:pPr>
            <w:proofErr w:type="spellStart"/>
            <w:ins w:id="20924" w:author="CR#5437r3" w:date="2025-09-23T19:42:00Z" w16du:dateUtc="2025-09-23T17:42:00Z">
              <w:r w:rsidRPr="005178B8">
                <w:rPr>
                  <w:b/>
                  <w:bCs/>
                  <w:i/>
                  <w:iCs/>
                  <w:rPrChange w:id="20925" w:author="CR#5437r3" w:date="2025-09-23T19:42:00Z" w16du:dateUtc="2025-09-23T17:42:00Z">
                    <w:rPr/>
                  </w:rPrChange>
                </w:rPr>
                <w:t>dataCollectionServCellIndex</w:t>
              </w:r>
              <w:proofErr w:type="spellEnd"/>
            </w:ins>
          </w:p>
          <w:p w14:paraId="566367BD" w14:textId="52C944DB" w:rsidR="00321EEF" w:rsidRPr="00EE6E73" w:rsidRDefault="00321EEF" w:rsidP="00321EEF">
            <w:pPr>
              <w:pStyle w:val="TAL"/>
              <w:rPr>
                <w:ins w:id="20926" w:author="CR#5437r3" w:date="2025-09-23T19:41:00Z" w16du:dateUtc="2025-09-23T17:41:00Z"/>
                <w:b/>
                <w:i/>
              </w:rPr>
            </w:pPr>
            <w:ins w:id="20927" w:author="CR#5437r3" w:date="2025-09-23T19:42:00Z" w16du:dateUtc="2025-09-23T17:42:00Z">
              <w:r w:rsidRPr="00537C00">
                <w:rPr>
                  <w:szCs w:val="22"/>
                  <w:lang w:eastAsia="en-GB"/>
                </w:rPr>
                <w:t xml:space="preserve">Index of the serving cell that the </w:t>
              </w:r>
              <w:proofErr w:type="spellStart"/>
              <w:r w:rsidRPr="00470820">
                <w:rPr>
                  <w:i/>
                  <w:lang w:eastAsia="ja-JP"/>
                </w:rPr>
                <w:t>dataCollectionCandidateConfigParameterList</w:t>
              </w:r>
              <w:proofErr w:type="spellEnd"/>
              <w:r w:rsidRPr="00537C00">
                <w:rPr>
                  <w:iCs/>
                  <w:lang w:eastAsia="ja-JP"/>
                </w:rPr>
                <w:t xml:space="preserve"> refers to</w:t>
              </w:r>
              <w:r>
                <w:rPr>
                  <w:iCs/>
                  <w:lang w:eastAsia="ja-JP"/>
                </w:rPr>
                <w:t>.</w:t>
              </w:r>
            </w:ins>
          </w:p>
        </w:tc>
      </w:tr>
      <w:tr w:rsidR="00321EEF"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EE6E73" w:rsidRDefault="00321EEF" w:rsidP="00321EEF">
            <w:pPr>
              <w:pStyle w:val="TAL"/>
              <w:rPr>
                <w:b/>
                <w:bCs/>
                <w:i/>
                <w:noProof/>
                <w:lang w:eastAsia="en-GB"/>
              </w:rPr>
            </w:pPr>
            <w:r w:rsidRPr="00EE6E73">
              <w:rPr>
                <w:b/>
                <w:bCs/>
                <w:i/>
                <w:noProof/>
                <w:lang w:eastAsia="en-GB"/>
              </w:rPr>
              <w:t>delayBudgetReportingProhibitTimer</w:t>
            </w:r>
          </w:p>
          <w:p w14:paraId="59B7E84F" w14:textId="77777777" w:rsidR="00321EEF" w:rsidRPr="00EE6E73" w:rsidRDefault="00321EEF" w:rsidP="00321EEF">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321EEF"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EE6E73" w:rsidRDefault="00321EEF" w:rsidP="00321EEF">
            <w:pPr>
              <w:pStyle w:val="TAL"/>
              <w:rPr>
                <w:b/>
                <w:i/>
                <w:noProof/>
                <w:lang w:eastAsia="sv-SE"/>
              </w:rPr>
            </w:pPr>
            <w:r w:rsidRPr="00EE6E73">
              <w:rPr>
                <w:b/>
                <w:i/>
                <w:noProof/>
                <w:lang w:eastAsia="sv-SE"/>
              </w:rPr>
              <w:t>drx-PreferenceConfig</w:t>
            </w:r>
          </w:p>
          <w:p w14:paraId="260FCB32" w14:textId="77777777" w:rsidR="00321EEF" w:rsidRPr="00EE6E73" w:rsidRDefault="00321EEF" w:rsidP="00321EEF">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321EEF"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EE6E73" w:rsidRDefault="00321EEF" w:rsidP="00321EEF">
            <w:pPr>
              <w:pStyle w:val="TAL"/>
              <w:rPr>
                <w:b/>
                <w:i/>
                <w:noProof/>
                <w:lang w:eastAsia="sv-SE"/>
              </w:rPr>
            </w:pPr>
            <w:r w:rsidRPr="00EE6E73">
              <w:rPr>
                <w:b/>
                <w:i/>
                <w:noProof/>
                <w:lang w:eastAsia="sv-SE"/>
              </w:rPr>
              <w:t>drx-PreferenceProhibitTimer</w:t>
            </w:r>
          </w:p>
          <w:p w14:paraId="241C1D37" w14:textId="77777777" w:rsidR="00321EEF" w:rsidRPr="00EE6E73" w:rsidRDefault="00321EEF" w:rsidP="00321EEF">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321EEF" w:rsidRPr="00EE6E73" w14:paraId="6161A2DA" w14:textId="77777777" w:rsidTr="00964CC4">
        <w:trPr>
          <w:cantSplit/>
          <w:tblHeader/>
          <w:ins w:id="20928" w:author="CR#5395r2" w:date="2025-09-21T22:56:00Z"/>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2B5F4C" w:rsidRDefault="00321EEF" w:rsidP="00321EEF">
            <w:pPr>
              <w:pStyle w:val="TAL"/>
              <w:rPr>
                <w:ins w:id="20929" w:author="CR#5395r2" w:date="2025-09-21T22:57:00Z" w16du:dateUtc="2025-09-21T20:57:00Z"/>
                <w:b/>
                <w:i/>
                <w:noProof/>
                <w:lang w:eastAsia="sv-SE"/>
              </w:rPr>
            </w:pPr>
            <w:ins w:id="20930" w:author="CR#5395r2" w:date="2025-09-21T22:57:00Z" w16du:dateUtc="2025-09-21T20:57:00Z">
              <w:r w:rsidRPr="002B5F4C">
                <w:rPr>
                  <w:b/>
                  <w:i/>
                  <w:noProof/>
                  <w:lang w:eastAsia="sv-SE"/>
                </w:rPr>
                <w:t>gapOccasionCancelRatioProhibitTimer</w:t>
              </w:r>
            </w:ins>
          </w:p>
          <w:p w14:paraId="20F7E6E5" w14:textId="12EC7429" w:rsidR="00321EEF" w:rsidRPr="002B5F4C" w:rsidRDefault="00321EEF" w:rsidP="00321EEF">
            <w:pPr>
              <w:pStyle w:val="TAL"/>
              <w:rPr>
                <w:ins w:id="20931" w:author="CR#5395r2" w:date="2025-09-21T22:56:00Z" w16du:dateUtc="2025-09-21T20:56:00Z"/>
                <w:bCs/>
                <w:iCs/>
                <w:noProof/>
                <w:lang w:eastAsia="sv-SE"/>
                <w:rPrChange w:id="20932" w:author="CR#5395r2" w:date="2025-09-21T22:57:00Z" w16du:dateUtc="2025-09-21T20:57:00Z">
                  <w:rPr>
                    <w:ins w:id="20933" w:author="CR#5395r2" w:date="2025-09-21T22:56:00Z" w16du:dateUtc="2025-09-21T20:56:00Z"/>
                    <w:b/>
                    <w:i/>
                    <w:noProof/>
                    <w:lang w:eastAsia="sv-SE"/>
                  </w:rPr>
                </w:rPrChange>
              </w:rPr>
            </w:pPr>
            <w:ins w:id="20934" w:author="CR#5395r2" w:date="2025-09-21T22:57:00Z" w16du:dateUtc="2025-09-21T20:57:00Z">
              <w:r w:rsidRPr="002B5F4C">
                <w:rPr>
                  <w:bCs/>
                  <w:iCs/>
                  <w:noProof/>
                  <w:lang w:eastAsia="sv-SE"/>
                  <w:rPrChange w:id="20935" w:author="CR#5395r2" w:date="2025-09-21T22:57:00Z" w16du:dateUtc="2025-09-21T20:57:00Z">
                    <w:rPr>
                      <w:b/>
                      <w:i/>
                      <w:noProof/>
                      <w:lang w:eastAsia="sv-SE"/>
                    </w:rPr>
                  </w:rPrChange>
                </w:rPr>
                <w:t xml:space="preserve">Prohibit timer for transmitting the assistance information of gap occasion cancellation ratio. Value </w:t>
              </w:r>
              <w:r w:rsidRPr="002B5F4C">
                <w:rPr>
                  <w:bCs/>
                  <w:i/>
                  <w:noProof/>
                  <w:lang w:eastAsia="sv-SE"/>
                  <w:rPrChange w:id="20936" w:author="CR#5395r2" w:date="2025-09-21T22:57:00Z" w16du:dateUtc="2025-09-21T20:57:00Z">
                    <w:rPr>
                      <w:b/>
                      <w:i/>
                      <w:noProof/>
                      <w:lang w:eastAsia="sv-SE"/>
                    </w:rPr>
                  </w:rPrChange>
                </w:rPr>
                <w:t>s0</w:t>
              </w:r>
              <w:r w:rsidRPr="002B5F4C">
                <w:rPr>
                  <w:bCs/>
                  <w:iCs/>
                  <w:noProof/>
                  <w:lang w:eastAsia="sv-SE"/>
                  <w:rPrChange w:id="20937" w:author="CR#5395r2" w:date="2025-09-21T22:57:00Z" w16du:dateUtc="2025-09-21T20:57:00Z">
                    <w:rPr>
                      <w:b/>
                      <w:i/>
                      <w:noProof/>
                      <w:lang w:eastAsia="sv-SE"/>
                    </w:rPr>
                  </w:rPrChange>
                </w:rPr>
                <w:t xml:space="preserve"> means prohibit timer is set to 0 seconds, value </w:t>
              </w:r>
              <w:r w:rsidRPr="002B5F4C">
                <w:rPr>
                  <w:bCs/>
                  <w:i/>
                  <w:noProof/>
                  <w:lang w:eastAsia="sv-SE"/>
                  <w:rPrChange w:id="20938" w:author="CR#5395r2" w:date="2025-09-21T22:57:00Z" w16du:dateUtc="2025-09-21T20:57:00Z">
                    <w:rPr>
                      <w:b/>
                      <w:i/>
                      <w:noProof/>
                      <w:lang w:eastAsia="sv-SE"/>
                    </w:rPr>
                  </w:rPrChange>
                </w:rPr>
                <w:t>s0dot5</w:t>
              </w:r>
              <w:r w:rsidRPr="002B5F4C">
                <w:rPr>
                  <w:bCs/>
                  <w:iCs/>
                  <w:noProof/>
                  <w:lang w:eastAsia="sv-SE"/>
                  <w:rPrChange w:id="20939" w:author="CR#5395r2" w:date="2025-09-21T22:57:00Z" w16du:dateUtc="2025-09-21T20:57:00Z">
                    <w:rPr>
                      <w:b/>
                      <w:i/>
                      <w:noProof/>
                      <w:lang w:eastAsia="sv-SE"/>
                    </w:rPr>
                  </w:rPrChange>
                </w:rPr>
                <w:t xml:space="preserve"> means prohibit timer is set to 0.5 seconds, value </w:t>
              </w:r>
              <w:r w:rsidRPr="002B5F4C">
                <w:rPr>
                  <w:bCs/>
                  <w:i/>
                  <w:noProof/>
                  <w:lang w:eastAsia="sv-SE"/>
                  <w:rPrChange w:id="20940" w:author="CR#5395r2" w:date="2025-09-21T22:57:00Z" w16du:dateUtc="2025-09-21T20:57:00Z">
                    <w:rPr>
                      <w:b/>
                      <w:i/>
                      <w:noProof/>
                      <w:lang w:eastAsia="sv-SE"/>
                    </w:rPr>
                  </w:rPrChange>
                </w:rPr>
                <w:t>s1</w:t>
              </w:r>
              <w:r w:rsidRPr="002B5F4C">
                <w:rPr>
                  <w:bCs/>
                  <w:iCs/>
                  <w:noProof/>
                  <w:lang w:eastAsia="sv-SE"/>
                  <w:rPrChange w:id="20941" w:author="CR#5395r2" w:date="2025-09-21T22:57:00Z" w16du:dateUtc="2025-09-21T20:57:00Z">
                    <w:rPr>
                      <w:b/>
                      <w:i/>
                      <w:noProof/>
                      <w:lang w:eastAsia="sv-SE"/>
                    </w:rPr>
                  </w:rPrChange>
                </w:rPr>
                <w:t xml:space="preserve"> means prohibit timer is set to 1 second and so on.</w:t>
              </w:r>
            </w:ins>
          </w:p>
        </w:tc>
      </w:tr>
      <w:tr w:rsidR="00321EEF" w:rsidRPr="00EE6E73" w14:paraId="4EBE4158" w14:textId="77777777" w:rsidTr="00964CC4">
        <w:trPr>
          <w:cantSplit/>
          <w:tblHeader/>
          <w:ins w:id="20942" w:author="CR#5395r2" w:date="2025-09-21T22:56:00Z"/>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2B5F4C" w:rsidRDefault="00321EEF" w:rsidP="00321EEF">
            <w:pPr>
              <w:pStyle w:val="TAL"/>
              <w:rPr>
                <w:ins w:id="20943" w:author="CR#5395r2" w:date="2025-09-21T22:57:00Z" w16du:dateUtc="2025-09-21T20:57:00Z"/>
                <w:b/>
                <w:i/>
                <w:noProof/>
                <w:lang w:eastAsia="sv-SE"/>
              </w:rPr>
            </w:pPr>
            <w:ins w:id="20944" w:author="CR#5395r2" w:date="2025-09-21T22:57:00Z" w16du:dateUtc="2025-09-21T20:57:00Z">
              <w:r w:rsidRPr="002B5F4C">
                <w:rPr>
                  <w:b/>
                  <w:i/>
                  <w:noProof/>
                  <w:lang w:eastAsia="sv-SE"/>
                </w:rPr>
                <w:t>gapOccasionCancelRatioReportConfig</w:t>
              </w:r>
            </w:ins>
          </w:p>
          <w:p w14:paraId="401DB53A" w14:textId="53B9FF09" w:rsidR="00321EEF" w:rsidRPr="002B5F4C" w:rsidRDefault="00321EEF" w:rsidP="00321EEF">
            <w:pPr>
              <w:pStyle w:val="TAL"/>
              <w:rPr>
                <w:ins w:id="20945" w:author="CR#5395r2" w:date="2025-09-21T22:56:00Z" w16du:dateUtc="2025-09-21T20:56:00Z"/>
                <w:bCs/>
                <w:iCs/>
                <w:noProof/>
                <w:lang w:eastAsia="sv-SE"/>
                <w:rPrChange w:id="20946" w:author="CR#5395r2" w:date="2025-09-21T22:57:00Z" w16du:dateUtc="2025-09-21T20:57:00Z">
                  <w:rPr>
                    <w:ins w:id="20947" w:author="CR#5395r2" w:date="2025-09-21T22:56:00Z" w16du:dateUtc="2025-09-21T20:56:00Z"/>
                    <w:b/>
                    <w:i/>
                    <w:noProof/>
                    <w:lang w:eastAsia="sv-SE"/>
                  </w:rPr>
                </w:rPrChange>
              </w:rPr>
            </w:pPr>
            <w:ins w:id="20948" w:author="CR#5395r2" w:date="2025-09-21T22:57:00Z" w16du:dateUtc="2025-09-21T20:57:00Z">
              <w:r w:rsidRPr="002B5F4C">
                <w:rPr>
                  <w:bCs/>
                  <w:iCs/>
                  <w:noProof/>
                  <w:lang w:eastAsia="sv-SE"/>
                  <w:rPrChange w:id="20949" w:author="CR#5395r2" w:date="2025-09-21T22:57:00Z" w16du:dateUtc="2025-09-21T20:57:00Z">
                    <w:rPr>
                      <w:b/>
                      <w:i/>
                      <w:noProof/>
                      <w:lang w:eastAsia="sv-SE"/>
                    </w:rPr>
                  </w:rPrChange>
                </w:rPr>
                <w:t>Configuration for the UE to report preference for gap occasion cancellation ratio.</w:t>
              </w:r>
            </w:ins>
          </w:p>
        </w:tc>
      </w:tr>
      <w:tr w:rsidR="00321EEF"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EE6E73" w:rsidRDefault="00321EEF" w:rsidP="00321EEF">
            <w:pPr>
              <w:pStyle w:val="TAL"/>
              <w:rPr>
                <w:b/>
                <w:i/>
                <w:noProof/>
                <w:lang w:eastAsia="sv-SE"/>
              </w:rPr>
            </w:pPr>
            <w:r w:rsidRPr="00EE6E73">
              <w:rPr>
                <w:b/>
                <w:i/>
                <w:noProof/>
                <w:lang w:eastAsia="sv-SE"/>
              </w:rPr>
              <w:t>idc-AssistanceConfig</w:t>
            </w:r>
          </w:p>
          <w:p w14:paraId="1E978A66" w14:textId="77777777" w:rsidR="00321EEF" w:rsidRPr="00EE6E73" w:rsidRDefault="00321EEF" w:rsidP="00321EEF">
            <w:pPr>
              <w:pStyle w:val="TAL"/>
              <w:rPr>
                <w:b/>
                <w:bCs/>
                <w:i/>
                <w:noProof/>
                <w:lang w:eastAsia="en-GB"/>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DC problem</w:t>
            </w:r>
            <w:r w:rsidRPr="00EE6E73">
              <w:rPr>
                <w:noProof/>
                <w:lang w:eastAsia="sv-SE"/>
              </w:rPr>
              <w:t>.</w:t>
            </w:r>
          </w:p>
        </w:tc>
      </w:tr>
      <w:tr w:rsidR="00321EEF" w:rsidRPr="00EE6E73" w14:paraId="3819249C" w14:textId="77777777" w:rsidTr="00964CC4">
        <w:trPr>
          <w:cantSplit/>
          <w:trHeight w:val="369"/>
          <w:tblHeader/>
          <w:ins w:id="20950" w:author="CR#5437r3" w:date="2025-09-23T19:42:00Z"/>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537C00" w:rsidRDefault="00321EEF" w:rsidP="00321EEF">
            <w:pPr>
              <w:pStyle w:val="TAL"/>
              <w:rPr>
                <w:ins w:id="20951" w:author="CR#5437r3" w:date="2025-09-23T19:43:00Z" w16du:dateUtc="2025-09-23T17:43:00Z"/>
                <w:b/>
                <w:i/>
                <w:lang w:eastAsia="sv-SE"/>
              </w:rPr>
            </w:pPr>
            <w:proofErr w:type="spellStart"/>
            <w:ins w:id="20952" w:author="CR#5437r3" w:date="2025-09-23T19:43:00Z" w16du:dateUtc="2025-09-23T17:43:00Z">
              <w:r w:rsidRPr="00AC4E03">
                <w:rPr>
                  <w:b/>
                  <w:bCs/>
                  <w:i/>
                  <w:iCs/>
                  <w:kern w:val="2"/>
                  <w:lang w:eastAsia="sv-SE"/>
                </w:rPr>
                <w:t>loggedDataCollectionAssistanceConfig</w:t>
              </w:r>
              <w:proofErr w:type="spellEnd"/>
            </w:ins>
          </w:p>
          <w:p w14:paraId="59AC0A6F" w14:textId="5B84EFD9" w:rsidR="00321EEF" w:rsidRPr="00EE6E73" w:rsidRDefault="00321EEF" w:rsidP="00321EEF">
            <w:pPr>
              <w:pStyle w:val="TAL"/>
              <w:rPr>
                <w:ins w:id="20953" w:author="CR#5437r3" w:date="2025-09-23T19:42:00Z" w16du:dateUtc="2025-09-23T17:42:00Z"/>
                <w:b/>
                <w:i/>
                <w:noProof/>
                <w:lang w:eastAsia="sv-SE"/>
              </w:rPr>
            </w:pPr>
            <w:ins w:id="20954" w:author="CR#5437r3" w:date="2025-09-23T19:43:00Z" w16du:dateUtc="2025-09-23T17:43:00Z">
              <w:r w:rsidRPr="00AC4E03">
                <w:rPr>
                  <w:lang w:eastAsia="sv-SE"/>
                </w:rPr>
                <w:t>Configuration for the UE to report assistance information related to logging of radio measurements for network</w:t>
              </w:r>
              <w:r>
                <w:rPr>
                  <w:lang w:eastAsia="sv-SE"/>
                </w:rPr>
                <w:t>-side</w:t>
              </w:r>
              <w:r w:rsidRPr="00AC4E03">
                <w:rPr>
                  <w:lang w:eastAsia="sv-SE"/>
                </w:rPr>
                <w:t xml:space="preserve"> data collection. When configured with </w:t>
              </w:r>
              <w:proofErr w:type="spellStart"/>
              <w:r w:rsidRPr="00AC4E03">
                <w:rPr>
                  <w:i/>
                  <w:iCs/>
                  <w:lang w:eastAsia="sv-SE"/>
                </w:rPr>
                <w:t>loggedDataCollectionAssistanceConfig</w:t>
              </w:r>
              <w:proofErr w:type="spellEnd"/>
              <w:r w:rsidRPr="00AC4E03">
                <w:rPr>
                  <w:lang w:eastAsia="sv-SE"/>
                </w:rPr>
                <w:t xml:space="preserve"> the UE reports availability of logged radio measurements for network</w:t>
              </w:r>
              <w:r>
                <w:rPr>
                  <w:lang w:eastAsia="sv-SE"/>
                </w:rPr>
                <w:t>-side</w:t>
              </w:r>
              <w:r w:rsidRPr="00AC4E03">
                <w:rPr>
                  <w:lang w:eastAsia="sv-SE"/>
                </w:rPr>
                <w:t xml:space="preserve"> data collection when the buffer reserved for logging of radio measurements</w:t>
              </w:r>
              <w:r>
                <w:rPr>
                  <w:lang w:eastAsia="sv-SE"/>
                </w:rPr>
                <w:t xml:space="preserve"> for network-side data collection</w:t>
              </w:r>
              <w:r w:rsidRPr="00AC4E03">
                <w:rPr>
                  <w:lang w:eastAsia="sv-SE"/>
                </w:rPr>
                <w:t xml:space="preserve"> has become full and it reports when it determines that it has entered a low power </w:t>
              </w:r>
              <w:r>
                <w:rPr>
                  <w:lang w:eastAsia="sv-SE"/>
                </w:rPr>
                <w:t>state</w:t>
              </w:r>
              <w:r w:rsidRPr="00AC4E03">
                <w:rPr>
                  <w:lang w:eastAsia="sv-SE"/>
                </w:rPr>
                <w:t>.</w:t>
              </w:r>
            </w:ins>
          </w:p>
        </w:tc>
      </w:tr>
      <w:tr w:rsidR="00321EEF" w:rsidRPr="00EE6E73" w14:paraId="32C906E5" w14:textId="77777777" w:rsidTr="00964CC4">
        <w:trPr>
          <w:cantSplit/>
          <w:trHeight w:val="369"/>
          <w:tblHeader/>
          <w:ins w:id="20955" w:author="CR#5437r3" w:date="2025-09-23T19:42:00Z"/>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537C00" w:rsidRDefault="00321EEF" w:rsidP="00321EEF">
            <w:pPr>
              <w:pStyle w:val="TAL"/>
              <w:rPr>
                <w:ins w:id="20956" w:author="CR#5437r3" w:date="2025-09-23T19:43:00Z" w16du:dateUtc="2025-09-23T17:43:00Z"/>
                <w:b/>
                <w:i/>
                <w:lang w:eastAsia="sv-SE"/>
              </w:rPr>
            </w:pPr>
            <w:proofErr w:type="spellStart"/>
            <w:ins w:id="20957" w:author="CR#5437r3" w:date="2025-09-23T19:43:00Z" w16du:dateUtc="2025-09-23T17:43:00Z">
              <w:r w:rsidRPr="00537C00">
                <w:rPr>
                  <w:b/>
                  <w:i/>
                  <w:lang w:eastAsia="sv-SE"/>
                </w:rPr>
                <w:t>loggedDataCollectionBufferThreshold</w:t>
              </w:r>
              <w:proofErr w:type="spellEnd"/>
            </w:ins>
          </w:p>
          <w:p w14:paraId="0B64BD90" w14:textId="07D2C060" w:rsidR="00321EEF" w:rsidRPr="00EE6E73" w:rsidRDefault="00321EEF" w:rsidP="00321EEF">
            <w:pPr>
              <w:pStyle w:val="TAL"/>
              <w:rPr>
                <w:ins w:id="20958" w:author="CR#5437r3" w:date="2025-09-23T19:42:00Z" w16du:dateUtc="2025-09-23T17:42:00Z"/>
                <w:b/>
                <w:i/>
                <w:noProof/>
                <w:lang w:eastAsia="sv-SE"/>
              </w:rPr>
            </w:pPr>
            <w:ins w:id="20959" w:author="CR#5437r3" w:date="2025-09-23T19:43:00Z" w16du:dateUtc="2025-09-23T17:43:00Z">
              <w:r w:rsidRPr="00AC4E03">
                <w:rPr>
                  <w:bCs/>
                  <w:iCs/>
                  <w:lang w:eastAsia="sv-SE"/>
                </w:rPr>
                <w:t>Buffer threshold for the UE to report availability of logged radio measurements data for network</w:t>
              </w:r>
              <w:r>
                <w:rPr>
                  <w:bCs/>
                  <w:iCs/>
                  <w:lang w:eastAsia="sv-SE"/>
                </w:rPr>
                <w:t>-side</w:t>
              </w:r>
              <w:r w:rsidRPr="00AC4E03">
                <w:rPr>
                  <w:bCs/>
                  <w:iCs/>
                  <w:lang w:eastAsia="sv-SE"/>
                </w:rPr>
                <w:t xml:space="preserve"> data collection. If the amount of data in the buffer reserved for logging of radio measurements</w:t>
              </w:r>
              <w:r>
                <w:rPr>
                  <w:bCs/>
                  <w:iCs/>
                  <w:lang w:eastAsia="sv-SE"/>
                </w:rPr>
                <w:t xml:space="preserve"> for network-side data collection</w:t>
              </w:r>
              <w:r w:rsidRPr="00AC4E03">
                <w:rPr>
                  <w:bCs/>
                  <w:iCs/>
                  <w:lang w:eastAsia="sv-SE"/>
                </w:rPr>
                <w:t xml:space="preserve"> has become equal to or above the threshold configured in </w:t>
              </w:r>
              <w:proofErr w:type="spellStart"/>
              <w:r w:rsidRPr="00AC4E03">
                <w:rPr>
                  <w:bCs/>
                  <w:i/>
                  <w:lang w:eastAsia="sv-SE"/>
                </w:rPr>
                <w:t>loggedDataCollectionBufferThreshold</w:t>
              </w:r>
              <w:proofErr w:type="spellEnd"/>
              <w:r w:rsidRPr="00AC4E03">
                <w:rPr>
                  <w:bCs/>
                  <w:iCs/>
                  <w:lang w:eastAsia="sv-SE"/>
                </w:rPr>
                <w:t>, the UE reports availability of logged radio measurements for network</w:t>
              </w:r>
              <w:r>
                <w:rPr>
                  <w:bCs/>
                  <w:iCs/>
                  <w:lang w:eastAsia="sv-SE"/>
                </w:rPr>
                <w:t>-side</w:t>
              </w:r>
              <w:r w:rsidRPr="00AC4E03">
                <w:rPr>
                  <w:bCs/>
                  <w:iCs/>
                  <w:lang w:eastAsia="sv-SE"/>
                </w:rPr>
                <w:t xml:space="preserve"> data collection.</w:t>
              </w:r>
              <w:r>
                <w:rPr>
                  <w:bCs/>
                  <w:iCs/>
                  <w:lang w:eastAsia="sv-SE"/>
                </w:rPr>
                <w:t xml:space="preserve"> Value </w:t>
              </w:r>
              <w:r w:rsidRPr="00C54863">
                <w:rPr>
                  <w:bCs/>
                  <w:i/>
                  <w:lang w:eastAsia="sv-SE"/>
                </w:rPr>
                <w:t>kB16</w:t>
              </w:r>
              <w:r>
                <w:rPr>
                  <w:bCs/>
                  <w:iCs/>
                  <w:lang w:eastAsia="sv-SE"/>
                </w:rPr>
                <w:t xml:space="preserve"> means the threshold is set to 16 kB and so on.</w:t>
              </w:r>
            </w:ins>
          </w:p>
        </w:tc>
      </w:tr>
      <w:tr w:rsidR="00321EEF" w:rsidRPr="00EE6E73" w14:paraId="0D88E216" w14:textId="77777777" w:rsidTr="00964CC4">
        <w:trPr>
          <w:cantSplit/>
          <w:trHeight w:val="369"/>
          <w:tblHeader/>
          <w:ins w:id="20960" w:author="CR#5416r2" w:date="2025-09-22T21:44:00Z"/>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FA27EA" w:rsidRDefault="00321EEF">
            <w:pPr>
              <w:pStyle w:val="TAL"/>
              <w:rPr>
                <w:ins w:id="20961" w:author="CR#5416r2" w:date="2025-09-22T21:44:00Z" w16du:dateUtc="2025-09-22T19:44:00Z"/>
                <w:b/>
                <w:bCs/>
                <w:i/>
                <w:iCs/>
                <w:noProof/>
                <w:lang w:eastAsia="sv-SE"/>
                <w:rPrChange w:id="20962" w:author="CR#5416r2" w:date="2025-09-22T21:44:00Z" w16du:dateUtc="2025-09-22T19:44:00Z">
                  <w:rPr>
                    <w:ins w:id="20963" w:author="CR#5416r2" w:date="2025-09-22T21:44:00Z" w16du:dateUtc="2025-09-22T19:44:00Z"/>
                    <w:noProof/>
                    <w:lang w:eastAsia="sv-SE"/>
                  </w:rPr>
                </w:rPrChange>
              </w:rPr>
              <w:pPrChange w:id="20964" w:author="CR#5416r2" w:date="2025-09-22T21:44:00Z" w16du:dateUtc="2025-09-22T19:44:00Z">
                <w:pPr>
                  <w:keepNext/>
                  <w:keepLines/>
                  <w:spacing w:after="0"/>
                </w:pPr>
              </w:pPrChange>
            </w:pPr>
            <w:ins w:id="20965" w:author="CR#5416r2" w:date="2025-09-22T21:44:00Z" w16du:dateUtc="2025-09-22T19:44:00Z">
              <w:r w:rsidRPr="00FA27EA">
                <w:rPr>
                  <w:b/>
                  <w:bCs/>
                  <w:i/>
                  <w:iCs/>
                  <w:noProof/>
                  <w:lang w:eastAsia="sv-SE"/>
                  <w:rPrChange w:id="20966" w:author="CR#5416r2" w:date="2025-09-22T21:44:00Z" w16du:dateUtc="2025-09-22T19:44:00Z">
                    <w:rPr>
                      <w:noProof/>
                      <w:lang w:eastAsia="sv-SE"/>
                    </w:rPr>
                  </w:rPrChange>
                </w:rPr>
                <w:t>lpwus-OffsetPreferenceConfig</w:t>
              </w:r>
            </w:ins>
          </w:p>
          <w:p w14:paraId="09549947" w14:textId="7DCCDF8B" w:rsidR="00321EEF" w:rsidRPr="00EE6E73" w:rsidRDefault="00321EEF" w:rsidP="00321EEF">
            <w:pPr>
              <w:pStyle w:val="TAL"/>
              <w:rPr>
                <w:ins w:id="20967" w:author="CR#5416r2" w:date="2025-09-22T21:44:00Z" w16du:dateUtc="2025-09-22T19:44:00Z"/>
                <w:b/>
                <w:i/>
                <w:noProof/>
                <w:lang w:eastAsia="sv-SE"/>
              </w:rPr>
            </w:pPr>
            <w:ins w:id="20968" w:author="CR#5416r2" w:date="2025-09-22T21:44:00Z" w16du:dateUtc="2025-09-22T19:44:00Z">
              <w:r w:rsidRPr="004E1DD9">
                <w:rPr>
                  <w:noProof/>
                  <w:lang w:eastAsia="sv-SE"/>
                </w:rPr>
                <w:t xml:space="preserve">Configuration for the UE to report assistance information to inform </w:t>
              </w:r>
              <w:r>
                <w:rPr>
                  <w:noProof/>
                  <w:lang w:eastAsia="sv-SE"/>
                </w:rPr>
                <w:t xml:space="preserve">the gNB about the UE’s preferred time offset for LP-WUS monitoring. </w:t>
              </w:r>
            </w:ins>
          </w:p>
        </w:tc>
      </w:tr>
      <w:tr w:rsidR="00321EEF" w:rsidRPr="00EE6E73" w14:paraId="4BB14C12" w14:textId="77777777" w:rsidTr="00964CC4">
        <w:trPr>
          <w:cantSplit/>
          <w:trHeight w:val="369"/>
          <w:tblHeader/>
          <w:ins w:id="20969" w:author="CR#5416r2" w:date="2025-09-22T21:44:00Z"/>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FA27EA" w:rsidRDefault="00321EEF">
            <w:pPr>
              <w:pStyle w:val="TAL"/>
              <w:rPr>
                <w:ins w:id="20970" w:author="CR#5416r2" w:date="2025-09-22T21:44:00Z" w16du:dateUtc="2025-09-22T19:44:00Z"/>
                <w:b/>
                <w:bCs/>
                <w:i/>
                <w:iCs/>
                <w:noProof/>
                <w:lang w:eastAsia="sv-SE"/>
                <w:rPrChange w:id="20971" w:author="CR#5416r2" w:date="2025-09-22T21:44:00Z" w16du:dateUtc="2025-09-22T19:44:00Z">
                  <w:rPr>
                    <w:ins w:id="20972" w:author="CR#5416r2" w:date="2025-09-22T21:44:00Z" w16du:dateUtc="2025-09-22T19:44:00Z"/>
                    <w:noProof/>
                    <w:lang w:eastAsia="sv-SE"/>
                  </w:rPr>
                </w:rPrChange>
              </w:rPr>
              <w:pPrChange w:id="20973" w:author="CR#5416r2" w:date="2025-09-22T21:44:00Z" w16du:dateUtc="2025-09-22T19:44:00Z">
                <w:pPr>
                  <w:keepNext/>
                  <w:keepLines/>
                  <w:spacing w:after="0"/>
                </w:pPr>
              </w:pPrChange>
            </w:pPr>
            <w:ins w:id="20974" w:author="CR#5416r2" w:date="2025-09-22T21:44:00Z" w16du:dateUtc="2025-09-22T19:44:00Z">
              <w:r w:rsidRPr="00FA27EA">
                <w:rPr>
                  <w:b/>
                  <w:bCs/>
                  <w:i/>
                  <w:iCs/>
                  <w:noProof/>
                  <w:lang w:eastAsia="sv-SE"/>
                  <w:rPrChange w:id="20975" w:author="CR#5416r2" w:date="2025-09-22T21:44:00Z" w16du:dateUtc="2025-09-22T19:44:00Z">
                    <w:rPr>
                      <w:noProof/>
                      <w:lang w:eastAsia="sv-SE"/>
                    </w:rPr>
                  </w:rPrChange>
                </w:rPr>
                <w:t>lpwus-OffsetPreferenceProhibitTimer</w:t>
              </w:r>
            </w:ins>
          </w:p>
          <w:p w14:paraId="2CA832CA" w14:textId="60BE7E7F" w:rsidR="00321EEF" w:rsidRPr="00EE6E73" w:rsidRDefault="00321EEF" w:rsidP="00321EEF">
            <w:pPr>
              <w:pStyle w:val="TAL"/>
              <w:rPr>
                <w:ins w:id="20976" w:author="CR#5416r2" w:date="2025-09-22T21:44:00Z" w16du:dateUtc="2025-09-22T19:44:00Z"/>
                <w:b/>
                <w:i/>
                <w:noProof/>
                <w:lang w:eastAsia="sv-SE"/>
              </w:rPr>
            </w:pPr>
            <w:ins w:id="20977" w:author="CR#5416r2" w:date="2025-09-22T21:44:00Z" w16du:dateUtc="2025-09-22T19:44:00Z">
              <w:r>
                <w:rPr>
                  <w:noProof/>
                  <w:lang w:eastAsia="sv-SE"/>
                </w:rPr>
                <w:t>P</w:t>
              </w:r>
              <w:r w:rsidRPr="004E1DD9">
                <w:rPr>
                  <w:noProof/>
                  <w:lang w:eastAsia="sv-SE"/>
                </w:rPr>
                <w:t>rohibit timer for</w:t>
              </w:r>
              <w:r>
                <w:rPr>
                  <w:noProof/>
                  <w:lang w:eastAsia="sv-SE"/>
                </w:rPr>
                <w:t xml:space="preserve"> offset </w:t>
              </w:r>
              <w:r w:rsidRPr="004E1DD9">
                <w:rPr>
                  <w:noProof/>
                  <w:lang w:eastAsia="sv-SE"/>
                </w:rPr>
                <w:t>preferences assistance information reporting</w:t>
              </w:r>
              <w:r>
                <w:rPr>
                  <w:noProof/>
                  <w:lang w:eastAsia="sv-SE"/>
                </w:rPr>
                <w:t xml:space="preserve"> for LP-WUS monitoring</w:t>
              </w:r>
              <w:r w:rsidRPr="004E1DD9">
                <w:rPr>
                  <w:noProof/>
                  <w:lang w:eastAsia="sv-SE"/>
                </w:rPr>
                <w:t xml:space="preserve">. Value in seconds. Value </w:t>
              </w:r>
              <w:r w:rsidRPr="004E1DD9">
                <w:rPr>
                  <w:i/>
                  <w:lang w:eastAsia="sv-SE"/>
                </w:rPr>
                <w:t>s0</w:t>
              </w:r>
              <w:r w:rsidRPr="004E1DD9">
                <w:rPr>
                  <w:noProof/>
                  <w:lang w:eastAsia="sv-SE"/>
                </w:rPr>
                <w:t xml:space="preserve"> means prohibit timer is set to 0 seconds, value </w:t>
              </w:r>
              <w:r w:rsidRPr="004E1DD9">
                <w:rPr>
                  <w:i/>
                  <w:lang w:eastAsia="sv-SE"/>
                </w:rPr>
                <w:t>s0dot5</w:t>
              </w:r>
              <w:r w:rsidRPr="004E1DD9">
                <w:rPr>
                  <w:noProof/>
                  <w:lang w:eastAsia="sv-SE"/>
                </w:rPr>
                <w:t xml:space="preserve"> means prohibit timer is set to 0.5 seconds, value </w:t>
              </w:r>
              <w:r w:rsidRPr="004E1DD9">
                <w:rPr>
                  <w:i/>
                  <w:lang w:eastAsia="sv-SE"/>
                </w:rPr>
                <w:t>s1</w:t>
              </w:r>
              <w:r w:rsidRPr="004E1DD9">
                <w:rPr>
                  <w:noProof/>
                  <w:lang w:eastAsia="sv-SE"/>
                </w:rPr>
                <w:t xml:space="preserve"> means prohibit timer is set to 1 second and so on.</w:t>
              </w:r>
            </w:ins>
          </w:p>
        </w:tc>
      </w:tr>
      <w:tr w:rsidR="00321EEF"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EE6E73" w:rsidRDefault="00321EEF" w:rsidP="00321EEF">
            <w:pPr>
              <w:pStyle w:val="TAL"/>
              <w:rPr>
                <w:b/>
                <w:i/>
                <w:noProof/>
                <w:lang w:eastAsia="sv-SE"/>
              </w:rPr>
            </w:pPr>
            <w:r w:rsidRPr="00EE6E73">
              <w:rPr>
                <w:b/>
                <w:i/>
                <w:noProof/>
                <w:lang w:eastAsia="sv-SE"/>
              </w:rPr>
              <w:t>maxBW-PreferenceConfig</w:t>
            </w:r>
          </w:p>
          <w:p w14:paraId="13A221E9" w14:textId="77777777" w:rsidR="00321EEF" w:rsidRPr="00EE6E73" w:rsidRDefault="00321EEF" w:rsidP="00321EEF">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321EEF"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EE6E73" w:rsidRDefault="00321EEF" w:rsidP="00321EEF">
            <w:pPr>
              <w:pStyle w:val="TAL"/>
              <w:rPr>
                <w:b/>
                <w:i/>
                <w:noProof/>
                <w:lang w:eastAsia="sv-SE"/>
              </w:rPr>
            </w:pPr>
            <w:r w:rsidRPr="00EE6E73">
              <w:rPr>
                <w:b/>
                <w:i/>
                <w:noProof/>
                <w:lang w:eastAsia="sv-SE"/>
              </w:rPr>
              <w:t>maxBW-PreferenceProhibitTimer</w:t>
            </w:r>
          </w:p>
          <w:p w14:paraId="2CD60358" w14:textId="77777777" w:rsidR="00321EEF" w:rsidRPr="00EE6E73" w:rsidRDefault="00321EEF" w:rsidP="00321EEF">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321EEF"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EE6E73" w:rsidRDefault="00321EEF" w:rsidP="00321EEF">
            <w:pPr>
              <w:pStyle w:val="TAL"/>
              <w:rPr>
                <w:b/>
                <w:i/>
                <w:noProof/>
                <w:lang w:eastAsia="sv-SE"/>
              </w:rPr>
            </w:pPr>
            <w:r w:rsidRPr="00EE6E73">
              <w:rPr>
                <w:b/>
                <w:i/>
                <w:noProof/>
                <w:lang w:eastAsia="sv-SE"/>
              </w:rPr>
              <w:t>maxCC-PreferenceConfig</w:t>
            </w:r>
          </w:p>
          <w:p w14:paraId="000A25F9" w14:textId="77777777" w:rsidR="00321EEF" w:rsidRPr="00EE6E73" w:rsidRDefault="00321EEF" w:rsidP="00321EEF">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321EEF"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EE6E73" w:rsidRDefault="00321EEF" w:rsidP="00321EEF">
            <w:pPr>
              <w:pStyle w:val="TAL"/>
              <w:rPr>
                <w:b/>
                <w:bCs/>
                <w:i/>
                <w:iCs/>
                <w:noProof/>
                <w:lang w:eastAsia="sv-SE"/>
              </w:rPr>
            </w:pPr>
            <w:r w:rsidRPr="00EE6E73">
              <w:rPr>
                <w:b/>
                <w:bCs/>
                <w:i/>
                <w:iCs/>
                <w:noProof/>
                <w:lang w:eastAsia="sv-SE"/>
              </w:rPr>
              <w:t>maxBW-PreferenceConfigFR2-2</w:t>
            </w:r>
          </w:p>
          <w:p w14:paraId="3CACF381" w14:textId="77777777" w:rsidR="00321EEF" w:rsidRPr="00EE6E73" w:rsidRDefault="00321EEF" w:rsidP="00321EEF">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321EEF"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EE6E73" w:rsidRDefault="00321EEF" w:rsidP="00321EEF">
            <w:pPr>
              <w:pStyle w:val="TAL"/>
              <w:rPr>
                <w:b/>
                <w:i/>
                <w:noProof/>
                <w:lang w:eastAsia="sv-SE"/>
              </w:rPr>
            </w:pPr>
            <w:r w:rsidRPr="00EE6E73">
              <w:rPr>
                <w:b/>
                <w:i/>
                <w:noProof/>
                <w:lang w:eastAsia="sv-SE"/>
              </w:rPr>
              <w:t>maxCC-PreferenceProhibitTimer</w:t>
            </w:r>
          </w:p>
          <w:p w14:paraId="4D112A00" w14:textId="77777777" w:rsidR="00321EEF" w:rsidRPr="00EE6E73" w:rsidRDefault="00321EEF" w:rsidP="00321EEF">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321EEF"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EE6E73" w:rsidRDefault="00321EEF" w:rsidP="00321EEF">
            <w:pPr>
              <w:pStyle w:val="TAL"/>
              <w:rPr>
                <w:b/>
                <w:i/>
                <w:noProof/>
                <w:lang w:eastAsia="sv-SE"/>
              </w:rPr>
            </w:pPr>
            <w:r w:rsidRPr="00EE6E73">
              <w:rPr>
                <w:b/>
                <w:i/>
                <w:noProof/>
                <w:lang w:eastAsia="sv-SE"/>
              </w:rPr>
              <w:t>maxMIMO-LayerPreferenceConfig</w:t>
            </w:r>
          </w:p>
          <w:p w14:paraId="63C97F93" w14:textId="77777777" w:rsidR="00321EEF" w:rsidRPr="00EE6E73" w:rsidRDefault="00321EEF" w:rsidP="00321EEF">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321EEF"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EE6E73" w:rsidRDefault="00321EEF" w:rsidP="00321EEF">
            <w:pPr>
              <w:pStyle w:val="TAL"/>
              <w:rPr>
                <w:b/>
                <w:bCs/>
                <w:i/>
                <w:iCs/>
                <w:noProof/>
                <w:lang w:eastAsia="sv-SE"/>
              </w:rPr>
            </w:pPr>
            <w:r w:rsidRPr="00EE6E73">
              <w:rPr>
                <w:b/>
                <w:bCs/>
                <w:i/>
                <w:iCs/>
                <w:noProof/>
                <w:lang w:eastAsia="sv-SE"/>
              </w:rPr>
              <w:t>maxMIMO-LayerPreferenceConfigFR2-2</w:t>
            </w:r>
          </w:p>
          <w:p w14:paraId="0B7538BC" w14:textId="77777777" w:rsidR="00321EEF" w:rsidRPr="00EE6E73" w:rsidRDefault="00321EEF" w:rsidP="00321EEF">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321EEF"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EE6E73" w:rsidRDefault="00321EEF" w:rsidP="00321EEF">
            <w:pPr>
              <w:pStyle w:val="TAL"/>
              <w:rPr>
                <w:b/>
                <w:i/>
                <w:noProof/>
                <w:lang w:eastAsia="sv-SE"/>
              </w:rPr>
            </w:pPr>
            <w:r w:rsidRPr="00EE6E73">
              <w:rPr>
                <w:b/>
                <w:i/>
                <w:noProof/>
                <w:lang w:eastAsia="sv-SE"/>
              </w:rPr>
              <w:t>maxMIMO-LayerPreferenceProhibitTimer</w:t>
            </w:r>
          </w:p>
          <w:p w14:paraId="45B255FA" w14:textId="77777777" w:rsidR="00321EEF" w:rsidRPr="00EE6E73" w:rsidRDefault="00321EEF" w:rsidP="00321EEF">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321EEF"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EE6E73" w:rsidRDefault="00321EEF" w:rsidP="00321EEF">
            <w:pPr>
              <w:pStyle w:val="TAL"/>
              <w:rPr>
                <w:b/>
                <w:i/>
                <w:noProof/>
                <w:lang w:eastAsia="sv-SE"/>
              </w:rPr>
            </w:pPr>
            <w:r w:rsidRPr="00EE6E73">
              <w:rPr>
                <w:b/>
                <w:i/>
                <w:noProof/>
                <w:lang w:eastAsia="sv-SE"/>
              </w:rPr>
              <w:t>minSchedulingOffsetPreferenceConfig</w:t>
            </w:r>
          </w:p>
          <w:p w14:paraId="74CD7A8E" w14:textId="77777777" w:rsidR="00321EEF" w:rsidRPr="00EE6E73" w:rsidRDefault="00321EEF" w:rsidP="00321EEF">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321EEF"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EE6E73" w:rsidRDefault="00321EEF" w:rsidP="00321EEF">
            <w:pPr>
              <w:pStyle w:val="TAL"/>
              <w:rPr>
                <w:b/>
                <w:bCs/>
                <w:i/>
                <w:iCs/>
                <w:noProof/>
                <w:lang w:eastAsia="sv-SE"/>
              </w:rPr>
            </w:pPr>
            <w:r w:rsidRPr="00EE6E73">
              <w:rPr>
                <w:b/>
                <w:bCs/>
                <w:i/>
                <w:iCs/>
                <w:noProof/>
                <w:lang w:eastAsia="sv-SE"/>
              </w:rPr>
              <w:t>minSchedulingOffsetPreferenceConfigExt</w:t>
            </w:r>
          </w:p>
          <w:p w14:paraId="25E4A592" w14:textId="1692973B" w:rsidR="00321EEF" w:rsidRPr="00EE6E73" w:rsidRDefault="00321EEF" w:rsidP="00321EEF">
            <w:pPr>
              <w:pStyle w:val="TAL"/>
              <w:rPr>
                <w:noProof/>
                <w:lang w:eastAsia="sv-SE"/>
              </w:rPr>
            </w:pPr>
            <w:r w:rsidRPr="00EE6E73">
              <w:rPr>
                <w:noProof/>
                <w:lang w:eastAsia="sv-SE"/>
              </w:rPr>
              <w:t xml:space="preserve">Configuration for the UE to report assistance information to inform the gNB about the U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321EEF"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EE6E73" w:rsidRDefault="00321EEF" w:rsidP="00321EEF">
            <w:pPr>
              <w:pStyle w:val="TAL"/>
              <w:rPr>
                <w:b/>
                <w:i/>
                <w:noProof/>
                <w:lang w:eastAsia="sv-SE"/>
              </w:rPr>
            </w:pPr>
            <w:r w:rsidRPr="00EE6E73">
              <w:rPr>
                <w:b/>
                <w:i/>
                <w:noProof/>
                <w:lang w:eastAsia="sv-SE"/>
              </w:rPr>
              <w:t>minSchedulingOffsetPreferenceProhibitTimer</w:t>
            </w:r>
          </w:p>
          <w:p w14:paraId="71327838" w14:textId="77777777" w:rsidR="00321EEF" w:rsidRPr="00EE6E73" w:rsidRDefault="00321EEF" w:rsidP="00321EEF">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321EEF"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EE6E73" w:rsidRDefault="00321EEF" w:rsidP="00321EEF">
            <w:pPr>
              <w:pStyle w:val="TAL"/>
              <w:rPr>
                <w:b/>
                <w:bCs/>
                <w:i/>
                <w:iCs/>
              </w:rPr>
            </w:pPr>
            <w:r w:rsidRPr="00EE6E73">
              <w:rPr>
                <w:b/>
                <w:bCs/>
                <w:i/>
                <w:iCs/>
              </w:rPr>
              <w:t>multiRx-PreferenceReportingConfigFR2</w:t>
            </w:r>
          </w:p>
          <w:p w14:paraId="6E63A2C7" w14:textId="15F9E9C4" w:rsidR="00321EEF" w:rsidRPr="00EE6E73" w:rsidRDefault="00321EEF" w:rsidP="00321EEF">
            <w:pPr>
              <w:pStyle w:val="TAL"/>
              <w:rPr>
                <w:b/>
                <w:i/>
                <w:noProof/>
                <w:lang w:eastAsia="sv-SE"/>
              </w:rPr>
            </w:pPr>
            <w:r w:rsidRPr="00EE6E73">
              <w:rPr>
                <w:noProof/>
                <w:lang w:eastAsia="sv-SE"/>
              </w:rPr>
              <w:t>Configuration for the UE to report assistance information to inform gNB about</w:t>
            </w:r>
            <w:r w:rsidRPr="00EE6E73">
              <w:rPr>
                <w:noProof/>
              </w:rPr>
              <w:t xml:space="preserve"> the UE's preference on multi-Rx operation for FR2.</w:t>
            </w:r>
          </w:p>
        </w:tc>
      </w:tr>
      <w:tr w:rsidR="00321EEF"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EE6E73" w:rsidRDefault="00321EEF" w:rsidP="00321EEF">
            <w:pPr>
              <w:pStyle w:val="TAL"/>
              <w:rPr>
                <w:b/>
                <w:bCs/>
                <w:i/>
                <w:iCs/>
                <w:noProof/>
              </w:rPr>
            </w:pPr>
            <w:r w:rsidRPr="00EE6E73">
              <w:rPr>
                <w:b/>
                <w:bCs/>
                <w:i/>
                <w:iCs/>
              </w:rPr>
              <w:t>multiRx-PreferenceReportingConfigFR2</w:t>
            </w:r>
            <w:r w:rsidRPr="00EE6E73">
              <w:rPr>
                <w:b/>
                <w:bCs/>
                <w:i/>
                <w:iCs/>
                <w:noProof/>
              </w:rPr>
              <w:t>ProhibitTimer</w:t>
            </w:r>
          </w:p>
          <w:p w14:paraId="77F502F1" w14:textId="2F89B642" w:rsidR="00321EEF" w:rsidRPr="00EE6E73" w:rsidRDefault="00321EEF" w:rsidP="00321EEF">
            <w:pPr>
              <w:pStyle w:val="TAL"/>
              <w:rPr>
                <w:b/>
                <w:i/>
                <w:noProof/>
                <w:lang w:eastAsia="sv-SE"/>
              </w:rPr>
            </w:pPr>
            <w:r w:rsidRPr="00EE6E73">
              <w:rPr>
                <w:noProof/>
                <w:lang w:eastAsia="sv-SE"/>
              </w:rPr>
              <w:t xml:space="preserve">Prohibit timer for multi-Rx operation preference reporting 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321EEF"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EE6E73" w:rsidRDefault="00321EEF" w:rsidP="00321EEF">
            <w:pPr>
              <w:pStyle w:val="TAL"/>
              <w:rPr>
                <w:b/>
                <w:i/>
                <w:lang w:eastAsia="sv-SE"/>
              </w:rPr>
            </w:pPr>
            <w:proofErr w:type="spellStart"/>
            <w:r w:rsidRPr="00EE6E73">
              <w:rPr>
                <w:b/>
                <w:i/>
                <w:lang w:eastAsia="sv-SE"/>
              </w:rPr>
              <w:t>musim-CandidateBandList</w:t>
            </w:r>
            <w:proofErr w:type="spellEnd"/>
          </w:p>
          <w:p w14:paraId="6F685C64" w14:textId="28B60636" w:rsidR="00321EEF" w:rsidRPr="00EE6E73" w:rsidRDefault="00321EEF" w:rsidP="00321EEF">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EE6E73" w:rsidRDefault="00321EEF" w:rsidP="00321EEF">
            <w:pPr>
              <w:pStyle w:val="TAL"/>
              <w:rPr>
                <w:rFonts w:cs="Arial"/>
                <w:b/>
                <w:i/>
                <w:szCs w:val="18"/>
              </w:rPr>
            </w:pPr>
            <w:proofErr w:type="spellStart"/>
            <w:r w:rsidRPr="00EE6E73">
              <w:rPr>
                <w:rFonts w:cs="Arial"/>
                <w:b/>
                <w:i/>
                <w:szCs w:val="18"/>
              </w:rPr>
              <w:t>musim-GapAssistanceConfig</w:t>
            </w:r>
            <w:proofErr w:type="spellEnd"/>
          </w:p>
          <w:p w14:paraId="0AC3F990" w14:textId="2D257227" w:rsidR="00321EEF" w:rsidRPr="00EE6E73" w:rsidRDefault="00321EEF" w:rsidP="00321EEF">
            <w:pPr>
              <w:pStyle w:val="TAL"/>
              <w:rPr>
                <w:b/>
                <w:i/>
                <w:lang w:eastAsia="sv-SE"/>
              </w:rPr>
            </w:pPr>
            <w:r w:rsidRPr="00EE6E73">
              <w:rPr>
                <w:lang w:eastAsia="sv-SE"/>
              </w:rPr>
              <w:t>Configuration for the UE to report assistance information for gap preference.</w:t>
            </w:r>
          </w:p>
        </w:tc>
      </w:tr>
      <w:tr w:rsidR="00321EEF"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EE6E73" w:rsidRDefault="00321EEF" w:rsidP="00321EEF">
            <w:pPr>
              <w:pStyle w:val="TAL"/>
              <w:rPr>
                <w:b/>
                <w:i/>
                <w:lang w:eastAsia="sv-SE"/>
              </w:rPr>
            </w:pPr>
            <w:proofErr w:type="spellStart"/>
            <w:r w:rsidRPr="00EE6E73">
              <w:rPr>
                <w:b/>
                <w:i/>
                <w:lang w:eastAsia="sv-SE"/>
              </w:rPr>
              <w:t>musim-GapPriorityAssistanceConfig</w:t>
            </w:r>
            <w:proofErr w:type="spellEnd"/>
          </w:p>
          <w:p w14:paraId="32BC51DC" w14:textId="4C56704C" w:rsidR="00321EEF" w:rsidRPr="00EE6E73" w:rsidRDefault="00321EEF" w:rsidP="00321EE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321EEF"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EE6E73" w:rsidRDefault="00321EEF" w:rsidP="00321EEF">
            <w:pPr>
              <w:pStyle w:val="TAL"/>
              <w:rPr>
                <w:rFonts w:cs="Arial"/>
                <w:b/>
                <w:i/>
                <w:szCs w:val="18"/>
                <w:lang w:eastAsia="sv-SE"/>
              </w:rPr>
            </w:pPr>
            <w:proofErr w:type="spellStart"/>
            <w:r w:rsidRPr="00EE6E73">
              <w:rPr>
                <w:rFonts w:cs="Arial"/>
                <w:b/>
                <w:i/>
                <w:szCs w:val="18"/>
                <w:lang w:eastAsia="sv-SE"/>
              </w:rPr>
              <w:t>musim-GapProhibitTimer</w:t>
            </w:r>
            <w:proofErr w:type="spellEnd"/>
          </w:p>
          <w:p w14:paraId="6F92554C" w14:textId="4D5738CE" w:rsidR="00321EEF" w:rsidRPr="00EE6E73" w:rsidRDefault="00321EEF" w:rsidP="00321EEF">
            <w:pPr>
              <w:pStyle w:val="TAL"/>
              <w:rPr>
                <w:rFonts w:cs="Arial"/>
                <w:b/>
                <w:i/>
                <w:szCs w:val="18"/>
              </w:rPr>
            </w:pPr>
            <w:r w:rsidRPr="00EE6E73">
              <w:rPr>
                <w:rFonts w:cs="Arial"/>
                <w:szCs w:val="18"/>
                <w:lang w:eastAsia="sv-SE"/>
              </w:rPr>
              <w:t>Prohibit timer for MUSIM assistance information reporting for gap preference.</w:t>
            </w:r>
          </w:p>
        </w:tc>
      </w:tr>
      <w:tr w:rsidR="00321EEF"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EE6E73" w:rsidRDefault="00321EEF" w:rsidP="00321EEF">
            <w:pPr>
              <w:pStyle w:val="TAL"/>
              <w:rPr>
                <w:rFonts w:cs="Arial"/>
                <w:b/>
                <w:i/>
                <w:szCs w:val="18"/>
              </w:rPr>
            </w:pPr>
            <w:proofErr w:type="spellStart"/>
            <w:r w:rsidRPr="00EE6E73">
              <w:rPr>
                <w:rFonts w:cs="Arial"/>
                <w:b/>
                <w:i/>
                <w:szCs w:val="18"/>
              </w:rPr>
              <w:t>musim-LeaveAssistanceConfig</w:t>
            </w:r>
            <w:proofErr w:type="spellEnd"/>
          </w:p>
          <w:p w14:paraId="1F7B88B7" w14:textId="77777777" w:rsidR="00321EEF" w:rsidRPr="00EE6E73" w:rsidRDefault="00321EEF" w:rsidP="00321EEF">
            <w:pPr>
              <w:pStyle w:val="TAL"/>
              <w:rPr>
                <w:b/>
                <w:i/>
                <w:lang w:eastAsia="sv-SE"/>
              </w:rPr>
            </w:pPr>
            <w:r w:rsidRPr="00EE6E73">
              <w:rPr>
                <w:lang w:eastAsia="sv-SE"/>
              </w:rPr>
              <w:t>Configuration for the UE to report assistance information for leaving RRC_CONNECTED for MUSIM purpose.</w:t>
            </w:r>
          </w:p>
        </w:tc>
      </w:tr>
      <w:tr w:rsidR="00321EEF"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EE6E73" w:rsidRDefault="00321EEF" w:rsidP="00321EEF">
            <w:pPr>
              <w:pStyle w:val="TAL"/>
              <w:rPr>
                <w:rFonts w:cs="Arial"/>
                <w:b/>
                <w:i/>
                <w:szCs w:val="18"/>
              </w:rPr>
            </w:pPr>
            <w:proofErr w:type="spellStart"/>
            <w:r w:rsidRPr="00EE6E73">
              <w:rPr>
                <w:rFonts w:cs="Arial"/>
                <w:b/>
                <w:i/>
                <w:szCs w:val="18"/>
              </w:rPr>
              <w:t>musim-LeaveWithoutResponseTimer</w:t>
            </w:r>
            <w:proofErr w:type="spellEnd"/>
          </w:p>
          <w:p w14:paraId="4B32AF7F" w14:textId="75064673" w:rsidR="00321EEF" w:rsidRPr="00EE6E73" w:rsidRDefault="00321EEF" w:rsidP="00321EEF">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321EEF"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EE6E73" w:rsidRDefault="00321EEF" w:rsidP="00321EEF">
            <w:pPr>
              <w:pStyle w:val="TAL"/>
              <w:rPr>
                <w:rFonts w:cs="Arial"/>
                <w:b/>
                <w:i/>
                <w:szCs w:val="18"/>
              </w:rPr>
            </w:pPr>
            <w:proofErr w:type="spellStart"/>
            <w:r w:rsidRPr="00EE6E73">
              <w:rPr>
                <w:rFonts w:cs="Arial"/>
                <w:b/>
                <w:i/>
                <w:szCs w:val="18"/>
              </w:rPr>
              <w:t>musim-ProhibitTimer</w:t>
            </w:r>
            <w:proofErr w:type="spellEnd"/>
          </w:p>
          <w:p w14:paraId="3EC4CC9B" w14:textId="3682ECF3" w:rsidR="00321EEF" w:rsidRPr="00EE6E73" w:rsidRDefault="00321EEF" w:rsidP="00321EE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321EEF"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EE6E73" w:rsidRDefault="00321EEF" w:rsidP="00321EEF">
            <w:pPr>
              <w:pStyle w:val="TAL"/>
              <w:rPr>
                <w:rFonts w:cs="Arial"/>
                <w:b/>
                <w:i/>
                <w:szCs w:val="18"/>
              </w:rPr>
            </w:pPr>
            <w:proofErr w:type="spellStart"/>
            <w:r w:rsidRPr="00EE6E73">
              <w:rPr>
                <w:rFonts w:cs="Arial"/>
                <w:b/>
                <w:i/>
                <w:szCs w:val="18"/>
              </w:rPr>
              <w:t>musim-WaitTimer</w:t>
            </w:r>
            <w:proofErr w:type="spellEnd"/>
          </w:p>
          <w:p w14:paraId="4297F0CB" w14:textId="53BD6017" w:rsidR="00321EEF" w:rsidRPr="00EE6E73" w:rsidRDefault="00321EEF" w:rsidP="00321EE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321EEF"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EE6E73" w:rsidRDefault="00321EEF" w:rsidP="00321EEF">
            <w:pPr>
              <w:pStyle w:val="TAL"/>
              <w:rPr>
                <w:b/>
                <w:bCs/>
                <w:i/>
                <w:lang w:eastAsia="en-GB"/>
              </w:rPr>
            </w:pPr>
            <w:proofErr w:type="spellStart"/>
            <w:r w:rsidRPr="00EE6E73">
              <w:rPr>
                <w:b/>
                <w:bCs/>
                <w:i/>
                <w:lang w:eastAsia="en-GB"/>
              </w:rPr>
              <w:t>obtainCommonLocation</w:t>
            </w:r>
            <w:proofErr w:type="spellEnd"/>
          </w:p>
          <w:p w14:paraId="34DCDACC" w14:textId="77777777" w:rsidR="00321EEF" w:rsidRPr="00EE6E73" w:rsidRDefault="00321EEF" w:rsidP="00321EEF">
            <w:pPr>
              <w:pStyle w:val="TAL"/>
              <w:rPr>
                <w:b/>
                <w:i/>
                <w:lang w:eastAsia="sv-SE"/>
              </w:rPr>
            </w:pPr>
            <w:r w:rsidRPr="00EE6E73">
              <w:rPr>
                <w:bCs/>
                <w:lang w:eastAsia="en-GB"/>
              </w:rPr>
              <w:t xml:space="preserve">Requests the UE to attempt to have detailed location information available using GNSS. NR configures the field if </w:t>
            </w:r>
            <w:proofErr w:type="spellStart"/>
            <w:r w:rsidRPr="00EE6E73">
              <w:rPr>
                <w:bCs/>
                <w:i/>
                <w:lang w:eastAsia="en-GB"/>
              </w:rPr>
              <w:t>includeCommonLocationInfo</w:t>
            </w:r>
            <w:proofErr w:type="spellEnd"/>
            <w:r w:rsidRPr="00EE6E73">
              <w:rPr>
                <w:bCs/>
                <w:lang w:eastAsia="en-GB"/>
              </w:rPr>
              <w:t xml:space="preserve"> is configured for one or more measurements.</w:t>
            </w:r>
          </w:p>
        </w:tc>
      </w:tr>
      <w:tr w:rsidR="00321EEF"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EE6E73" w:rsidRDefault="00321EEF" w:rsidP="00321EEF">
            <w:pPr>
              <w:pStyle w:val="TAL"/>
              <w:rPr>
                <w:b/>
                <w:i/>
                <w:noProof/>
                <w:lang w:eastAsia="sv-SE"/>
              </w:rPr>
            </w:pPr>
            <w:r w:rsidRPr="00EE6E73">
              <w:rPr>
                <w:b/>
                <w:i/>
                <w:noProof/>
                <w:lang w:eastAsia="sv-SE"/>
              </w:rPr>
              <w:t>overheatingAssistanceConfig</w:t>
            </w:r>
          </w:p>
          <w:p w14:paraId="53FA3B3F" w14:textId="77777777" w:rsidR="00321EEF" w:rsidRPr="00EE6E73" w:rsidRDefault="00321EEF" w:rsidP="00321EEF">
            <w:pPr>
              <w:pStyle w:val="TAL"/>
              <w:rPr>
                <w:noProof/>
                <w:lang w:eastAsia="sv-SE"/>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nternal overheating</w:t>
            </w:r>
            <w:r w:rsidRPr="00EE6E73">
              <w:rPr>
                <w:noProof/>
                <w:lang w:eastAsia="sv-SE"/>
              </w:rPr>
              <w:t>.</w:t>
            </w:r>
          </w:p>
        </w:tc>
      </w:tr>
      <w:tr w:rsidR="00321EEF"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EE6E73" w:rsidRDefault="00321EEF" w:rsidP="00321EEF">
            <w:pPr>
              <w:pStyle w:val="TAL"/>
              <w:rPr>
                <w:b/>
                <w:i/>
                <w:noProof/>
                <w:lang w:eastAsia="sv-SE"/>
              </w:rPr>
            </w:pPr>
            <w:r w:rsidRPr="00EE6E73">
              <w:rPr>
                <w:b/>
                <w:i/>
                <w:noProof/>
                <w:lang w:eastAsia="sv-SE"/>
              </w:rPr>
              <w:t>overheatingIndicationProhibitTimer</w:t>
            </w:r>
          </w:p>
          <w:p w14:paraId="761606D6" w14:textId="77777777" w:rsidR="00321EEF" w:rsidRPr="00EE6E73" w:rsidRDefault="00321EEF" w:rsidP="00321EEF">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321EEF"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EE6E73" w:rsidRDefault="00321EEF" w:rsidP="00321EEF">
            <w:pPr>
              <w:pStyle w:val="TAL"/>
              <w:rPr>
                <w:b/>
                <w:i/>
                <w:szCs w:val="18"/>
                <w:lang w:eastAsia="sv-SE"/>
              </w:rPr>
            </w:pPr>
            <w:proofErr w:type="spellStart"/>
            <w:r w:rsidRPr="00EE6E73">
              <w:rPr>
                <w:b/>
                <w:i/>
                <w:szCs w:val="18"/>
                <w:lang w:eastAsia="sv-SE"/>
              </w:rPr>
              <w:t>pdu-SessionsToReportUL-TrafficInfoList</w:t>
            </w:r>
            <w:proofErr w:type="spellEnd"/>
          </w:p>
          <w:p w14:paraId="2501DBE0" w14:textId="504035A3" w:rsidR="00321EEF" w:rsidRPr="00EE6E73" w:rsidRDefault="00321EEF" w:rsidP="00321EEF">
            <w:pPr>
              <w:pStyle w:val="TAL"/>
              <w:rPr>
                <w:b/>
                <w:i/>
                <w:noProof/>
                <w:lang w:eastAsia="sv-SE"/>
              </w:rPr>
            </w:pPr>
            <w:r w:rsidRPr="00EE6E73">
              <w:rPr>
                <w:rFonts w:cs="Arial"/>
                <w:szCs w:val="18"/>
                <w:lang w:eastAsia="en-US"/>
              </w:rPr>
              <w:t>A list of PDU sessions for which the UE shall report UL traffic information.</w:t>
            </w:r>
          </w:p>
        </w:tc>
      </w:tr>
      <w:tr w:rsidR="00321EEF"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EE6E73" w:rsidRDefault="00321EEF" w:rsidP="00321EEF">
            <w:pPr>
              <w:pStyle w:val="TAL"/>
              <w:rPr>
                <w:b/>
                <w:i/>
                <w:szCs w:val="18"/>
                <w:lang w:eastAsia="sv-SE"/>
              </w:rPr>
            </w:pPr>
            <w:proofErr w:type="spellStart"/>
            <w:r w:rsidRPr="00EE6E73">
              <w:rPr>
                <w:b/>
                <w:i/>
                <w:szCs w:val="18"/>
                <w:lang w:eastAsia="sv-SE"/>
              </w:rPr>
              <w:t>propDelayDiffReportConfig</w:t>
            </w:r>
            <w:proofErr w:type="spellEnd"/>
          </w:p>
          <w:p w14:paraId="71732EDE" w14:textId="56E3111C" w:rsidR="00321EEF" w:rsidRPr="00EE6E73" w:rsidRDefault="00321EEF" w:rsidP="00321EEF">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321EEF"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EE6E73" w:rsidRDefault="00321EEF" w:rsidP="00321EEF">
            <w:pPr>
              <w:pStyle w:val="TAL"/>
              <w:rPr>
                <w:b/>
                <w:i/>
                <w:noProof/>
              </w:rPr>
            </w:pPr>
            <w:r w:rsidRPr="00EE6E73">
              <w:rPr>
                <w:b/>
                <w:i/>
                <w:noProof/>
              </w:rPr>
              <w:t>qfi-ToReportUL-TrafficInfoList</w:t>
            </w:r>
          </w:p>
          <w:p w14:paraId="48C18E00" w14:textId="2BA57AF0" w:rsidR="00321EEF" w:rsidRPr="00EE6E73" w:rsidRDefault="00321EEF" w:rsidP="00321EEF">
            <w:pPr>
              <w:pStyle w:val="TAL"/>
              <w:rPr>
                <w:b/>
                <w:i/>
                <w:szCs w:val="18"/>
                <w:lang w:eastAsia="sv-SE"/>
              </w:rPr>
            </w:pPr>
            <w:r w:rsidRPr="00EE6E73">
              <w:rPr>
                <w:rFonts w:cs="Arial"/>
                <w:szCs w:val="18"/>
                <w:lang w:eastAsia="en-US"/>
              </w:rPr>
              <w:t>A list of QFIs of a PDU session for which the UE shall report UL traffic information.</w:t>
            </w:r>
          </w:p>
        </w:tc>
      </w:tr>
      <w:tr w:rsidR="00321EEF"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EE6E73" w:rsidRDefault="00321EEF" w:rsidP="00321EEF">
            <w:pPr>
              <w:pStyle w:val="TAL"/>
              <w:rPr>
                <w:b/>
                <w:i/>
                <w:noProof/>
              </w:rPr>
            </w:pPr>
            <w:r w:rsidRPr="00EE6E73">
              <w:rPr>
                <w:b/>
                <w:i/>
                <w:noProof/>
              </w:rPr>
              <w:t>referenceTimePreferenceReporting</w:t>
            </w:r>
          </w:p>
          <w:p w14:paraId="77D60F4D" w14:textId="77777777" w:rsidR="00321EEF" w:rsidRPr="00EE6E73" w:rsidRDefault="00321EEF" w:rsidP="00321EEF">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321EEF" w:rsidRPr="00EE6E73" w14:paraId="641AC9F2" w14:textId="77777777" w:rsidTr="00964CC4">
        <w:trPr>
          <w:cantSplit/>
          <w:tblHeader/>
          <w:ins w:id="20978" w:author="CR#5481" w:date="2025-09-24T16:45:00Z"/>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Default="00321EEF" w:rsidP="00321EEF">
            <w:pPr>
              <w:pStyle w:val="TAL"/>
              <w:rPr>
                <w:ins w:id="20979" w:author="CR#5481" w:date="2025-09-24T16:45:00Z" w16du:dateUtc="2025-09-24T14:45:00Z"/>
                <w:b/>
                <w:i/>
              </w:rPr>
            </w:pPr>
            <w:proofErr w:type="spellStart"/>
            <w:ins w:id="20980" w:author="CR#5481" w:date="2025-09-24T16:45:00Z" w16du:dateUtc="2025-09-24T14:45:00Z">
              <w:r>
                <w:rPr>
                  <w:b/>
                  <w:i/>
                </w:rPr>
                <w:t>refLocList</w:t>
              </w:r>
              <w:proofErr w:type="spellEnd"/>
            </w:ins>
          </w:p>
          <w:p w14:paraId="0F5251DA" w14:textId="1BC1C3E1" w:rsidR="00321EEF" w:rsidRPr="00EE6E73" w:rsidRDefault="00321EEF" w:rsidP="00321EEF">
            <w:pPr>
              <w:pStyle w:val="TAL"/>
              <w:rPr>
                <w:ins w:id="20981" w:author="CR#5481" w:date="2025-09-24T16:45:00Z" w16du:dateUtc="2025-09-24T14:45:00Z"/>
                <w:b/>
                <w:i/>
                <w:noProof/>
              </w:rPr>
            </w:pPr>
            <w:ins w:id="20982" w:author="CR#5481" w:date="2025-09-24T16:45:00Z" w16du:dateUtc="2025-09-24T14:45:00Z">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if available.</w:t>
              </w:r>
            </w:ins>
          </w:p>
        </w:tc>
      </w:tr>
      <w:tr w:rsidR="00321EEF"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EE6E73" w:rsidRDefault="00321EEF" w:rsidP="00321EEF">
            <w:pPr>
              <w:pStyle w:val="TAL"/>
              <w:rPr>
                <w:b/>
                <w:i/>
                <w:noProof/>
                <w:lang w:eastAsia="sv-SE"/>
              </w:rPr>
            </w:pPr>
            <w:r w:rsidRPr="00EE6E73">
              <w:rPr>
                <w:b/>
                <w:i/>
                <w:noProof/>
                <w:lang w:eastAsia="sv-SE"/>
              </w:rPr>
              <w:t>releasePreferenceConfig</w:t>
            </w:r>
          </w:p>
          <w:p w14:paraId="10BFBADD" w14:textId="77777777" w:rsidR="00321EEF" w:rsidRPr="00EE6E73" w:rsidRDefault="00321EEF" w:rsidP="00321EEF">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321EEF"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321EEF" w:rsidRPr="00EE6E73" w:rsidRDefault="00321EEF" w:rsidP="00321EEF">
            <w:pPr>
              <w:pStyle w:val="TAL"/>
              <w:rPr>
                <w:rFonts w:eastAsia="DengXian"/>
                <w:b/>
                <w:i/>
                <w:noProof/>
              </w:rPr>
            </w:pPr>
            <w:r w:rsidRPr="00EE6E73">
              <w:rPr>
                <w:b/>
                <w:i/>
                <w:noProof/>
                <w:lang w:eastAsia="sv-SE"/>
              </w:rPr>
              <w:t>rlm-RelaxationReportingConfig</w:t>
            </w:r>
          </w:p>
          <w:p w14:paraId="501365D4" w14:textId="230415FA" w:rsidR="00321EEF" w:rsidRPr="00EE6E73" w:rsidRDefault="00321EEF" w:rsidP="00321EEF">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321EEF"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EE6E73" w:rsidRDefault="00321EEF" w:rsidP="00321EEF">
            <w:pPr>
              <w:pStyle w:val="TAL"/>
              <w:rPr>
                <w:b/>
                <w:i/>
                <w:noProof/>
                <w:lang w:eastAsia="sv-SE"/>
              </w:rPr>
            </w:pPr>
            <w:r w:rsidRPr="00EE6E73">
              <w:rPr>
                <w:b/>
                <w:i/>
                <w:noProof/>
                <w:lang w:eastAsia="sv-SE"/>
              </w:rPr>
              <w:t>releasePreferenceProhibitTimer</w:t>
            </w:r>
          </w:p>
          <w:p w14:paraId="6C387ADB" w14:textId="77777777" w:rsidR="00321EEF" w:rsidRPr="00EE6E73" w:rsidRDefault="00321EEF" w:rsidP="00321EEF">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321EEF" w:rsidRPr="00EE6E73" w14:paraId="13552ED8" w14:textId="77777777" w:rsidTr="00964CC4">
        <w:trPr>
          <w:cantSplit/>
          <w:tblHeader/>
          <w:ins w:id="20983" w:author="CR#5437r3" w:date="2025-09-23T19:43:00Z"/>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Default="00321EEF" w:rsidP="00321EEF">
            <w:pPr>
              <w:pStyle w:val="TAL"/>
              <w:rPr>
                <w:ins w:id="20984" w:author="CR#5437r3" w:date="2025-09-23T19:43:00Z" w16du:dateUtc="2025-09-23T17:43:00Z"/>
                <w:b/>
                <w:i/>
                <w:lang w:eastAsia="sv-SE"/>
              </w:rPr>
            </w:pPr>
            <w:proofErr w:type="spellStart"/>
            <w:ins w:id="20985" w:author="CR#5437r3" w:date="2025-09-23T19:43:00Z" w16du:dateUtc="2025-09-23T17:43:00Z">
              <w:r>
                <w:rPr>
                  <w:b/>
                  <w:i/>
                  <w:lang w:eastAsia="sv-SE"/>
                </w:rPr>
                <w:t>reportApplicabilityUAI</w:t>
              </w:r>
              <w:proofErr w:type="spellEnd"/>
            </w:ins>
          </w:p>
          <w:p w14:paraId="6F14FDB0" w14:textId="232986F1" w:rsidR="00321EEF" w:rsidRPr="00EE6E73" w:rsidRDefault="00321EEF" w:rsidP="00321EEF">
            <w:pPr>
              <w:pStyle w:val="TAL"/>
              <w:rPr>
                <w:ins w:id="20986" w:author="CR#5437r3" w:date="2025-09-23T19:43:00Z" w16du:dateUtc="2025-09-23T17:43:00Z"/>
                <w:b/>
                <w:i/>
                <w:noProof/>
                <w:lang w:eastAsia="sv-SE"/>
              </w:rPr>
            </w:pPr>
            <w:ins w:id="20987" w:author="CR#5437r3" w:date="2025-09-23T19:43:00Z" w16du:dateUtc="2025-09-23T17:43:00Z">
              <w:r>
                <w:rPr>
                  <w:bCs/>
                  <w:iCs/>
                  <w:lang w:eastAsia="sv-SE"/>
                </w:rPr>
                <w:t xml:space="preserve">If present, the field indicates the UE shall report applicability in </w:t>
              </w:r>
              <w:proofErr w:type="spellStart"/>
              <w:r w:rsidRPr="00E00DF2">
                <w:rPr>
                  <w:bCs/>
                  <w:i/>
                  <w:lang w:eastAsia="sv-SE"/>
                </w:rPr>
                <w:t>UEAssistanceInformation</w:t>
              </w:r>
              <w:proofErr w:type="spellEnd"/>
              <w:r>
                <w:rPr>
                  <w:bCs/>
                  <w:iCs/>
                  <w:lang w:eastAsia="sv-SE"/>
                </w:rPr>
                <w:t xml:space="preserve"> message.</w:t>
              </w:r>
            </w:ins>
          </w:p>
        </w:tc>
      </w:tr>
      <w:tr w:rsidR="00321EEF"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EE6E73" w:rsidRDefault="00321EEF" w:rsidP="00321EEF">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0677E8A0" w14:textId="72F92CC8" w:rsidR="00321EEF" w:rsidRPr="00EE6E73" w:rsidRDefault="00321EEF" w:rsidP="00321EEF">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321EEF"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EE6E73" w:rsidRDefault="00321EEF" w:rsidP="00321EEF">
            <w:pPr>
              <w:pStyle w:val="TAL"/>
              <w:rPr>
                <w:b/>
                <w:i/>
                <w:lang w:eastAsia="sv-SE"/>
              </w:rPr>
            </w:pPr>
            <w:proofErr w:type="spellStart"/>
            <w:r w:rsidRPr="00EE6E73">
              <w:rPr>
                <w:b/>
                <w:i/>
                <w:lang w:eastAsia="sv-SE"/>
              </w:rPr>
              <w:t>scg-DeactivationPreferenceConfig</w:t>
            </w:r>
            <w:proofErr w:type="spellEnd"/>
          </w:p>
          <w:p w14:paraId="36074FF2" w14:textId="77777777" w:rsidR="00321EEF" w:rsidRPr="00EE6E73" w:rsidRDefault="00321EEF" w:rsidP="00321EEF">
            <w:pPr>
              <w:pStyle w:val="TAL"/>
              <w:rPr>
                <w:lang w:eastAsia="sv-SE"/>
              </w:rPr>
            </w:pPr>
            <w:r w:rsidRPr="00EE6E73">
              <w:rPr>
                <w:lang w:eastAsia="sv-SE"/>
              </w:rPr>
              <w:t>Configuration of the UE to indicate its preference for SCG deactivation.</w:t>
            </w:r>
          </w:p>
        </w:tc>
      </w:tr>
      <w:tr w:rsidR="00321EEF"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EE6E73" w:rsidRDefault="00321EEF" w:rsidP="00321EEF">
            <w:pPr>
              <w:pStyle w:val="TAL"/>
              <w:rPr>
                <w:b/>
                <w:i/>
                <w:lang w:eastAsia="sv-SE"/>
              </w:rPr>
            </w:pPr>
            <w:proofErr w:type="spellStart"/>
            <w:r w:rsidRPr="00EE6E73">
              <w:rPr>
                <w:b/>
                <w:i/>
                <w:lang w:eastAsia="sv-SE"/>
              </w:rPr>
              <w:t>scg</w:t>
            </w:r>
            <w:proofErr w:type="spellEnd"/>
            <w:r w:rsidRPr="00EE6E73">
              <w:rPr>
                <w:b/>
                <w:i/>
                <w:lang w:eastAsia="sv-SE"/>
              </w:rPr>
              <w:t xml:space="preserve"> -</w:t>
            </w:r>
            <w:proofErr w:type="spellStart"/>
            <w:r w:rsidRPr="00EE6E73">
              <w:rPr>
                <w:b/>
                <w:i/>
                <w:lang w:eastAsia="sv-SE"/>
              </w:rPr>
              <w:t>StatePreferenceProhibitTimer</w:t>
            </w:r>
            <w:proofErr w:type="spellEnd"/>
          </w:p>
          <w:p w14:paraId="49AE64AA" w14:textId="77777777" w:rsidR="00321EEF" w:rsidRPr="00EE6E73" w:rsidRDefault="00321EEF" w:rsidP="00321EEF">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321EEF"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EE6E73" w:rsidRDefault="00321EEF" w:rsidP="00321EEF">
            <w:pPr>
              <w:pStyle w:val="TAL"/>
              <w:rPr>
                <w:b/>
                <w:i/>
                <w:lang w:eastAsia="sv-SE"/>
              </w:rPr>
            </w:pPr>
            <w:proofErr w:type="spellStart"/>
            <w:r w:rsidRPr="00EE6E73">
              <w:rPr>
                <w:b/>
                <w:i/>
                <w:lang w:eastAsia="sv-SE"/>
              </w:rPr>
              <w:t>sensorNameList</w:t>
            </w:r>
            <w:proofErr w:type="spellEnd"/>
          </w:p>
          <w:p w14:paraId="3E24E14E" w14:textId="72FF55AA" w:rsidR="00321EEF" w:rsidRPr="00EE6E73" w:rsidRDefault="00321EEF" w:rsidP="00321EEF">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proofErr w:type="spellStart"/>
            <w:r w:rsidRPr="00EE6E73">
              <w:rPr>
                <w:bCs/>
                <w:i/>
                <w:lang w:eastAsia="en-GB"/>
              </w:rPr>
              <w:t>includeSensor</w:t>
            </w:r>
            <w:proofErr w:type="spellEnd"/>
            <w:r w:rsidRPr="00EE6E73">
              <w:rPr>
                <w:bCs/>
                <w:i/>
                <w:lang w:eastAsia="en-GB"/>
              </w:rPr>
              <w:t>-Meas</w:t>
            </w:r>
            <w:r w:rsidRPr="00EE6E73">
              <w:rPr>
                <w:bCs/>
                <w:lang w:eastAsia="en-GB"/>
              </w:rPr>
              <w:t xml:space="preserve"> is configured for one or more measurements.</w:t>
            </w:r>
          </w:p>
        </w:tc>
      </w:tr>
      <w:tr w:rsidR="00321EEF"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EE6E73" w:rsidRDefault="00321EEF" w:rsidP="00321EEF">
            <w:pPr>
              <w:pStyle w:val="TAL"/>
              <w:rPr>
                <w:b/>
                <w:bCs/>
                <w:i/>
                <w:iCs/>
                <w:noProof/>
                <w:lang w:eastAsia="sv-SE"/>
              </w:rPr>
            </w:pPr>
            <w:r w:rsidRPr="00EE6E73">
              <w:rPr>
                <w:b/>
                <w:bCs/>
                <w:i/>
                <w:iCs/>
                <w:noProof/>
                <w:lang w:eastAsia="sv-SE"/>
              </w:rPr>
              <w:t>sl-AssistanceConfigNR</w:t>
            </w:r>
          </w:p>
          <w:p w14:paraId="02C99596" w14:textId="77777777" w:rsidR="00321EEF" w:rsidRPr="00EE6E73" w:rsidRDefault="00321EEF" w:rsidP="00321EEF">
            <w:pPr>
              <w:pStyle w:val="TAL"/>
              <w:rPr>
                <w:noProof/>
                <w:lang w:eastAsia="sv-SE"/>
              </w:rPr>
            </w:pPr>
            <w:r w:rsidRPr="00EE6E73">
              <w:rPr>
                <w:noProof/>
                <w:lang w:eastAsia="sv-SE"/>
              </w:rPr>
              <w:t>Indicate whether UE is configured to provide configured grant assistance information for NR sidelink communication.</w:t>
            </w:r>
          </w:p>
        </w:tc>
      </w:tr>
      <w:tr w:rsidR="00321EEF"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EE6E73" w:rsidRDefault="00321EEF" w:rsidP="00321EEF">
            <w:pPr>
              <w:pStyle w:val="TAL"/>
              <w:rPr>
                <w:b/>
                <w:bCs/>
                <w:i/>
                <w:iCs/>
                <w:noProof/>
                <w:lang w:eastAsia="sv-SE"/>
              </w:rPr>
            </w:pPr>
            <w:r w:rsidRPr="00EE6E73">
              <w:rPr>
                <w:b/>
                <w:bCs/>
                <w:i/>
                <w:iCs/>
                <w:noProof/>
                <w:lang w:eastAsia="sv-SE"/>
              </w:rPr>
              <w:t>sl-PRS-AssistanceConfigNR</w:t>
            </w:r>
          </w:p>
          <w:p w14:paraId="56B5D8AE" w14:textId="5CBDE4C4" w:rsidR="00321EEF" w:rsidRPr="00EE6E73" w:rsidRDefault="00321EEF" w:rsidP="00321EE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321EEF"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EE6E73" w:rsidRDefault="00321EEF" w:rsidP="00321EEF">
            <w:pPr>
              <w:pStyle w:val="TAL"/>
              <w:rPr>
                <w:b/>
                <w:bCs/>
                <w:i/>
                <w:iCs/>
              </w:rPr>
            </w:pPr>
            <w:proofErr w:type="spellStart"/>
            <w:r w:rsidRPr="00EE6E73">
              <w:rPr>
                <w:b/>
                <w:bCs/>
                <w:i/>
                <w:iCs/>
              </w:rPr>
              <w:t>sn-InitiatedPSCellChange</w:t>
            </w:r>
            <w:proofErr w:type="spellEnd"/>
          </w:p>
          <w:p w14:paraId="78295685" w14:textId="79F857EF" w:rsidR="00321EEF" w:rsidRPr="00EE6E73" w:rsidRDefault="00321EEF" w:rsidP="00321EEF">
            <w:pPr>
              <w:pStyle w:val="TAL"/>
              <w:rPr>
                <w:b/>
                <w:bCs/>
                <w:i/>
                <w:iCs/>
                <w:noProof/>
                <w:lang w:eastAsia="sv-SE"/>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or the CPC included in the </w:t>
            </w:r>
            <w:proofErr w:type="spellStart"/>
            <w:r w:rsidRPr="00EE6E73">
              <w:rPr>
                <w:i/>
                <w:iCs/>
                <w:lang w:eastAsia="sv-SE"/>
              </w:rPr>
              <w:t>RRCReconfiguration</w:t>
            </w:r>
            <w:proofErr w:type="spellEnd"/>
            <w:r w:rsidRPr="00EE6E73">
              <w:rPr>
                <w:lang w:eastAsia="sv-SE"/>
              </w:rPr>
              <w:t xml:space="preserve"> message is SN initiated or not. In case of SN initiated inter-SN </w:t>
            </w:r>
            <w:proofErr w:type="spellStart"/>
            <w:r w:rsidRPr="00EE6E73">
              <w:rPr>
                <w:lang w:eastAsia="sv-SE"/>
              </w:rPr>
              <w:t>PSCell</w:t>
            </w:r>
            <w:proofErr w:type="spellEnd"/>
            <w:r w:rsidRPr="00EE6E73">
              <w:rPr>
                <w:lang w:eastAsia="sv-SE"/>
              </w:rPr>
              <w:t xml:space="preserve"> change procedure or SN configured inter-SN CPC, MN includes this field in the MCG RRC Reconfiguration message. In case of intra-SN </w:t>
            </w:r>
            <w:proofErr w:type="spellStart"/>
            <w:r w:rsidRPr="00EE6E73">
              <w:rPr>
                <w:lang w:eastAsia="sv-SE"/>
              </w:rPr>
              <w:t>PSCell</w:t>
            </w:r>
            <w:proofErr w:type="spellEnd"/>
            <w:r w:rsidRPr="00EE6E73">
              <w:rPr>
                <w:lang w:eastAsia="sv-SE"/>
              </w:rPr>
              <w:t xml:space="preserve"> change, or intra-SN CPC, source SN includes the field in the SCG RRC Reconfiguration.</w:t>
            </w:r>
          </w:p>
        </w:tc>
      </w:tr>
      <w:tr w:rsidR="00321EEF"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EE6E73" w:rsidRDefault="00321EEF" w:rsidP="00321EEF">
            <w:pPr>
              <w:pStyle w:val="TAL"/>
              <w:rPr>
                <w:b/>
                <w:bCs/>
                <w:i/>
                <w:iCs/>
                <w:lang w:eastAsia="sv-SE"/>
              </w:rPr>
            </w:pPr>
            <w:proofErr w:type="spellStart"/>
            <w:r w:rsidRPr="00EE6E73">
              <w:rPr>
                <w:b/>
                <w:bCs/>
                <w:i/>
                <w:iCs/>
                <w:lang w:eastAsia="sv-SE"/>
              </w:rPr>
              <w:t>sourceDAPS-FailureReporting</w:t>
            </w:r>
            <w:proofErr w:type="spellEnd"/>
          </w:p>
          <w:p w14:paraId="7F558A5C" w14:textId="77777777" w:rsidR="00321EEF" w:rsidRPr="00EE6E73" w:rsidRDefault="00321EEF" w:rsidP="00321EEF">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w:t>
            </w:r>
            <w:proofErr w:type="spellStart"/>
            <w:r w:rsidRPr="00EE6E73">
              <w:rPr>
                <w:lang w:eastAsia="sv-SE"/>
              </w:rPr>
              <w:t>PCell</w:t>
            </w:r>
            <w:proofErr w:type="spellEnd"/>
            <w:r w:rsidRPr="00EE6E73">
              <w:rPr>
                <w:lang w:eastAsia="sv-SE"/>
              </w:rPr>
              <w:t xml:space="preserve"> while executing the DAPS handover. This field is set in the </w:t>
            </w:r>
            <w:proofErr w:type="spellStart"/>
            <w:r w:rsidRPr="00EE6E73">
              <w:rPr>
                <w:i/>
                <w:lang w:eastAsia="sv-SE"/>
              </w:rPr>
              <w:t>otherConfig</w:t>
            </w:r>
            <w:proofErr w:type="spellEnd"/>
            <w:r w:rsidRPr="00EE6E73">
              <w:rPr>
                <w:lang w:eastAsia="sv-SE"/>
              </w:rPr>
              <w:t xml:space="preserve"> configured by the source cell of the DAPS handover.</w:t>
            </w:r>
          </w:p>
        </w:tc>
      </w:tr>
      <w:tr w:rsidR="00321EEF"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EE6E73" w:rsidRDefault="00321EEF" w:rsidP="00321EEF">
            <w:pPr>
              <w:pStyle w:val="TAL"/>
              <w:rPr>
                <w:b/>
                <w:bCs/>
                <w:i/>
                <w:iCs/>
              </w:rPr>
            </w:pPr>
            <w:proofErr w:type="spellStart"/>
            <w:r w:rsidRPr="00EE6E73">
              <w:rPr>
                <w:b/>
                <w:bCs/>
                <w:i/>
                <w:iCs/>
              </w:rPr>
              <w:t>successHO</w:t>
            </w:r>
            <w:proofErr w:type="spellEnd"/>
            <w:r w:rsidRPr="00EE6E73">
              <w:rPr>
                <w:b/>
                <w:bCs/>
                <w:i/>
                <w:iCs/>
              </w:rPr>
              <w:t>-Config</w:t>
            </w:r>
          </w:p>
          <w:p w14:paraId="426DC22A" w14:textId="77777777" w:rsidR="00321EEF" w:rsidRPr="00EE6E73" w:rsidRDefault="00321EEF" w:rsidP="00321EEF">
            <w:pPr>
              <w:pStyle w:val="TAL"/>
              <w:rPr>
                <w:b/>
                <w:bCs/>
                <w:i/>
                <w:iCs/>
                <w:lang w:eastAsia="sv-SE"/>
              </w:rPr>
            </w:pPr>
            <w:r w:rsidRPr="00EE6E73">
              <w:rPr>
                <w:lang w:eastAsia="sv-SE"/>
              </w:rPr>
              <w:t>Configuration for the UE to report the successful handover information to the network.</w:t>
            </w:r>
          </w:p>
        </w:tc>
      </w:tr>
      <w:tr w:rsidR="00321EEF"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EE6E73" w:rsidRDefault="00321EEF" w:rsidP="00321EEF">
            <w:pPr>
              <w:pStyle w:val="TAL"/>
              <w:rPr>
                <w:b/>
                <w:bCs/>
                <w:i/>
                <w:iCs/>
              </w:rPr>
            </w:pPr>
            <w:proofErr w:type="spellStart"/>
            <w:r w:rsidRPr="00EE6E73">
              <w:rPr>
                <w:b/>
                <w:bCs/>
                <w:i/>
                <w:iCs/>
              </w:rPr>
              <w:t>successPSCell</w:t>
            </w:r>
            <w:proofErr w:type="spellEnd"/>
            <w:r w:rsidRPr="00EE6E73">
              <w:rPr>
                <w:b/>
                <w:bCs/>
                <w:i/>
                <w:iCs/>
              </w:rPr>
              <w:t>-Config</w:t>
            </w:r>
          </w:p>
          <w:p w14:paraId="73AA301C" w14:textId="359CE178" w:rsidR="00321EEF" w:rsidRPr="00EE6E73" w:rsidRDefault="00321EEF" w:rsidP="00321EEF">
            <w:pPr>
              <w:pStyle w:val="TAL"/>
              <w:rPr>
                <w:b/>
                <w:bCs/>
                <w:i/>
                <w:iCs/>
              </w:rPr>
            </w:pPr>
            <w:r w:rsidRPr="00EE6E73">
              <w:rPr>
                <w:lang w:eastAsia="sv-SE"/>
              </w:rPr>
              <w:t xml:space="preserve">Configuration for the UE to report the successful </w:t>
            </w:r>
            <w:proofErr w:type="spellStart"/>
            <w:r w:rsidRPr="00EE6E73">
              <w:rPr>
                <w:lang w:eastAsia="sv-SE"/>
              </w:rPr>
              <w:t>PSCell</w:t>
            </w:r>
            <w:proofErr w:type="spellEnd"/>
            <w:r w:rsidRPr="00EE6E73">
              <w:rPr>
                <w:lang w:eastAsia="sv-SE"/>
              </w:rPr>
              <w:t xml:space="preserve">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321EEF"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EE6E73" w:rsidRDefault="00321EEF" w:rsidP="00321EEF">
            <w:pPr>
              <w:pStyle w:val="TAL"/>
              <w:rPr>
                <w:b/>
                <w:bCs/>
                <w:i/>
                <w:iCs/>
                <w:lang w:eastAsia="sv-SE"/>
              </w:rPr>
            </w:pPr>
            <w:r w:rsidRPr="00EE6E73">
              <w:rPr>
                <w:b/>
                <w:bCs/>
                <w:i/>
                <w:iCs/>
                <w:lang w:eastAsia="sv-SE"/>
              </w:rPr>
              <w:t>t-</w:t>
            </w:r>
            <w:proofErr w:type="spellStart"/>
            <w:r w:rsidRPr="00EE6E73">
              <w:rPr>
                <w:b/>
                <w:bCs/>
                <w:i/>
                <w:iCs/>
                <w:lang w:eastAsia="sv-SE"/>
              </w:rPr>
              <w:t>SearchDeltaP</w:t>
            </w:r>
            <w:proofErr w:type="spellEnd"/>
            <w:r w:rsidRPr="00EE6E73">
              <w:rPr>
                <w:b/>
                <w:bCs/>
                <w:i/>
                <w:iCs/>
                <w:lang w:eastAsia="sv-SE"/>
              </w:rPr>
              <w:t>-Stationary</w:t>
            </w:r>
          </w:p>
          <w:p w14:paraId="3E152ACA" w14:textId="1742FC17" w:rsidR="00321EEF" w:rsidRPr="00EE6E73" w:rsidRDefault="00321EEF" w:rsidP="00321EEF">
            <w:pPr>
              <w:pStyle w:val="TAL"/>
              <w:rPr>
                <w:b/>
                <w:bCs/>
                <w:i/>
                <w:iCs/>
                <w:noProof/>
                <w:lang w:eastAsia="sv-SE"/>
              </w:rPr>
            </w:pPr>
            <w:r w:rsidRPr="00EE6E73">
              <w:rPr>
                <w:lang w:eastAsia="sv-SE"/>
              </w:rPr>
              <w:t>Parameter "</w:t>
            </w:r>
            <w:proofErr w:type="spellStart"/>
            <w:r w:rsidRPr="00EE6E73">
              <w:rPr>
                <w:lang w:eastAsia="sv-SE"/>
              </w:rPr>
              <w:t>T</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321EEF"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EE6E73" w:rsidRDefault="00321EEF" w:rsidP="00321EEF">
            <w:pPr>
              <w:pStyle w:val="TAL"/>
              <w:rPr>
                <w:b/>
                <w:bCs/>
                <w:i/>
                <w:iCs/>
                <w:lang w:eastAsia="sv-SE"/>
              </w:rPr>
            </w:pPr>
            <w:r w:rsidRPr="00EE6E73">
              <w:rPr>
                <w:b/>
                <w:bCs/>
                <w:i/>
                <w:iCs/>
                <w:lang w:eastAsia="sv-SE"/>
              </w:rPr>
              <w:t>thresholdPercentageT304</w:t>
            </w:r>
          </w:p>
          <w:p w14:paraId="73DDF819" w14:textId="77777777" w:rsidR="00321EEF" w:rsidRPr="00EE6E73" w:rsidRDefault="00321EEF" w:rsidP="00321EEF">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cell of the handover.</w:t>
            </w:r>
          </w:p>
        </w:tc>
      </w:tr>
      <w:tr w:rsidR="00321EEF"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EE6E73" w:rsidRDefault="00321EEF" w:rsidP="00321EEF">
            <w:pPr>
              <w:pStyle w:val="TAL"/>
              <w:rPr>
                <w:b/>
                <w:bCs/>
                <w:i/>
                <w:iCs/>
                <w:lang w:eastAsia="sv-SE"/>
              </w:rPr>
            </w:pPr>
            <w:r w:rsidRPr="00EE6E73">
              <w:rPr>
                <w:b/>
                <w:bCs/>
                <w:i/>
                <w:iCs/>
                <w:lang w:eastAsia="sv-SE"/>
              </w:rPr>
              <w:t>thresholdPercentageT310</w:t>
            </w:r>
          </w:p>
          <w:p w14:paraId="6D9A8EDB" w14:textId="77777777" w:rsidR="00321EEF" w:rsidRPr="00EE6E73" w:rsidRDefault="00321EEF" w:rsidP="00321EEF">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321EEF"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EE6E73" w:rsidRDefault="00321EEF" w:rsidP="00321EEF">
            <w:pPr>
              <w:pStyle w:val="TAL"/>
              <w:rPr>
                <w:b/>
                <w:bCs/>
                <w:i/>
                <w:iCs/>
                <w:lang w:eastAsia="sv-SE"/>
              </w:rPr>
            </w:pPr>
            <w:r w:rsidRPr="00EE6E73">
              <w:rPr>
                <w:b/>
                <w:bCs/>
                <w:i/>
                <w:iCs/>
                <w:lang w:eastAsia="sv-SE"/>
              </w:rPr>
              <w:t>thresholdPercentageT312</w:t>
            </w:r>
          </w:p>
          <w:p w14:paraId="4D8E1F6E" w14:textId="77777777" w:rsidR="00321EEF" w:rsidRPr="00EE6E73" w:rsidRDefault="00321EEF" w:rsidP="00321EEF">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321EEF"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EE6E73" w:rsidRDefault="00321EEF" w:rsidP="00321EEF">
            <w:pPr>
              <w:pStyle w:val="TAL"/>
              <w:rPr>
                <w:b/>
                <w:bCs/>
                <w:i/>
                <w:iCs/>
                <w:lang w:eastAsia="sv-SE"/>
              </w:rPr>
            </w:pPr>
            <w:r w:rsidRPr="00EE6E73">
              <w:rPr>
                <w:b/>
                <w:bCs/>
                <w:i/>
                <w:iCs/>
                <w:lang w:eastAsia="sv-SE"/>
              </w:rPr>
              <w:t>thresholdPercentageT304-SCG</w:t>
            </w:r>
          </w:p>
          <w:p w14:paraId="29D491EE" w14:textId="6A96C6C4" w:rsidR="00321EEF" w:rsidRPr="00EE6E73" w:rsidRDefault="00321EEF" w:rsidP="00321EEF">
            <w:pPr>
              <w:pStyle w:val="TAL"/>
              <w:rPr>
                <w:b/>
                <w:bCs/>
                <w:i/>
                <w:iCs/>
                <w:lang w:eastAsia="sv-SE"/>
              </w:rPr>
            </w:pPr>
            <w:r w:rsidRPr="00EE6E73">
              <w:rPr>
                <w:lang w:eastAsia="sv-SE"/>
              </w:rPr>
              <w:t xml:space="preserve">This field indicates the threshold for the ratio in percentage between the elapsed T304 timer associated to the target </w:t>
            </w:r>
            <w:proofErr w:type="spellStart"/>
            <w:r w:rsidRPr="00EE6E73">
              <w:rPr>
                <w:lang w:eastAsia="sv-SE"/>
              </w:rPr>
              <w:t>PSCell</w:t>
            </w:r>
            <w:proofErr w:type="spellEnd"/>
            <w:r w:rsidRPr="00EE6E73">
              <w:rPr>
                <w:lang w:eastAsia="sv-SE"/>
              </w:rPr>
              <w:t xml:space="preserve">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 or addition.</w:t>
            </w:r>
          </w:p>
        </w:tc>
      </w:tr>
      <w:tr w:rsidR="00321EEF"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EE6E73" w:rsidRDefault="00321EEF" w:rsidP="00321EEF">
            <w:pPr>
              <w:pStyle w:val="TAL"/>
              <w:rPr>
                <w:b/>
                <w:bCs/>
                <w:i/>
                <w:iCs/>
                <w:lang w:eastAsia="sv-SE"/>
              </w:rPr>
            </w:pPr>
            <w:r w:rsidRPr="00EE6E73">
              <w:rPr>
                <w:b/>
                <w:bCs/>
                <w:i/>
                <w:iCs/>
                <w:lang w:eastAsia="sv-SE"/>
              </w:rPr>
              <w:t>thresholdPercentageT310-SCG</w:t>
            </w:r>
          </w:p>
          <w:p w14:paraId="6F98509B" w14:textId="29C9E0EC" w:rsidR="00321EEF" w:rsidRPr="00EE6E73" w:rsidRDefault="00321EEF" w:rsidP="00321EEF">
            <w:pPr>
              <w:pStyle w:val="TAL"/>
              <w:rPr>
                <w:b/>
                <w:bCs/>
                <w:i/>
                <w:iCs/>
                <w:lang w:eastAsia="sv-SE"/>
              </w:rPr>
            </w:pPr>
            <w:r w:rsidRPr="00EE6E73">
              <w:rPr>
                <w:lang w:eastAsia="sv-SE"/>
              </w:rPr>
              <w:t xml:space="preserve">This field indicates the threshold for the ratio in percentage between the elapsed T310 timer associated to the source </w:t>
            </w:r>
            <w:proofErr w:type="spellStart"/>
            <w:r w:rsidRPr="00EE6E73">
              <w:rPr>
                <w:lang w:eastAsia="sv-SE"/>
              </w:rPr>
              <w:t>PSCell</w:t>
            </w:r>
            <w:proofErr w:type="spellEnd"/>
            <w:r w:rsidRPr="00EE6E73">
              <w:rPr>
                <w:lang w:eastAsia="sv-SE"/>
              </w:rPr>
              <w:t xml:space="preserve">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 or CPC,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 or CPC. This field is not configured at the time of </w:t>
            </w:r>
            <w:proofErr w:type="spellStart"/>
            <w:r w:rsidRPr="00EE6E73">
              <w:rPr>
                <w:lang w:eastAsia="sv-SE"/>
              </w:rPr>
              <w:t>PSCell</w:t>
            </w:r>
            <w:proofErr w:type="spellEnd"/>
            <w:r w:rsidRPr="00EE6E73">
              <w:rPr>
                <w:lang w:eastAsia="sv-SE"/>
              </w:rPr>
              <w:t xml:space="preserve"> change via SRB3.</w:t>
            </w:r>
          </w:p>
        </w:tc>
      </w:tr>
      <w:tr w:rsidR="00321EEF"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EE6E73" w:rsidRDefault="00321EEF" w:rsidP="00321EEF">
            <w:pPr>
              <w:pStyle w:val="TAL"/>
            </w:pPr>
            <w:r w:rsidRPr="00EE6E73">
              <w:rPr>
                <w:b/>
                <w:bCs/>
                <w:i/>
                <w:iCs/>
              </w:rPr>
              <w:t>thresholdPercentageT312-SCG</w:t>
            </w:r>
          </w:p>
          <w:p w14:paraId="44973CB0" w14:textId="1DD47494" w:rsidR="00321EEF" w:rsidRPr="00EE6E73" w:rsidRDefault="00321EEF" w:rsidP="00321EEF">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w:t>
            </w:r>
            <w:proofErr w:type="spellStart"/>
            <w:r w:rsidRPr="00EE6E73">
              <w:t>PSCell</w:t>
            </w:r>
            <w:proofErr w:type="spellEnd"/>
            <w:r w:rsidRPr="00EE6E73">
              <w:t xml:space="preserve">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 or CPC,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 or CPC. This field is not configured at the time of </w:t>
            </w:r>
            <w:proofErr w:type="spellStart"/>
            <w:r w:rsidRPr="00EE6E73">
              <w:rPr>
                <w:lang w:eastAsia="sv-SE"/>
              </w:rPr>
              <w:t>PSCell</w:t>
            </w:r>
            <w:proofErr w:type="spellEnd"/>
            <w:r w:rsidRPr="00EE6E73">
              <w:rPr>
                <w:lang w:eastAsia="sv-SE"/>
              </w:rPr>
              <w:t xml:space="preserve"> change via SRB3.</w:t>
            </w:r>
          </w:p>
        </w:tc>
      </w:tr>
      <w:tr w:rsidR="00321EEF"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EE6E73" w:rsidRDefault="00321EEF" w:rsidP="00321EEF">
            <w:pPr>
              <w:pStyle w:val="TAL"/>
              <w:rPr>
                <w:b/>
                <w:bCs/>
                <w:i/>
                <w:iCs/>
                <w:szCs w:val="18"/>
                <w:lang w:eastAsia="sv-SE"/>
              </w:rPr>
            </w:pPr>
            <w:proofErr w:type="spellStart"/>
            <w:r w:rsidRPr="00EE6E73">
              <w:rPr>
                <w:b/>
                <w:bCs/>
                <w:i/>
                <w:iCs/>
                <w:szCs w:val="18"/>
                <w:lang w:eastAsia="sv-SE"/>
              </w:rPr>
              <w:t>threshPropDelayDiff</w:t>
            </w:r>
            <w:proofErr w:type="spellEnd"/>
          </w:p>
          <w:p w14:paraId="326F90ED" w14:textId="26F636C3" w:rsidR="00321EEF" w:rsidRPr="00EE6E73" w:rsidRDefault="00321EEF" w:rsidP="00321EEF">
            <w:pPr>
              <w:pStyle w:val="TAL"/>
              <w:rPr>
                <w:b/>
                <w:bCs/>
                <w:i/>
                <w:iCs/>
                <w:lang w:eastAsia="sv-SE"/>
              </w:rPr>
            </w:pPr>
            <w:r w:rsidRPr="00EE6E73">
              <w:rPr>
                <w:szCs w:val="18"/>
                <w:lang w:eastAsia="sv-SE"/>
              </w:rPr>
              <w:t>Threshold for one-way service link propagation delay difference report as specified in 5.7.4.2.</w:t>
            </w:r>
          </w:p>
        </w:tc>
      </w:tr>
      <w:tr w:rsidR="00321EEF"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EE6E73" w:rsidRDefault="00321EEF" w:rsidP="00321EEF">
            <w:pPr>
              <w:pStyle w:val="TAL"/>
              <w:rPr>
                <w:b/>
                <w:bCs/>
                <w:i/>
                <w:iCs/>
                <w:noProof/>
                <w:lang w:eastAsia="sv-SE"/>
              </w:rPr>
            </w:pPr>
            <w:r w:rsidRPr="00EE6E73">
              <w:rPr>
                <w:b/>
                <w:bCs/>
                <w:i/>
                <w:iCs/>
                <w:noProof/>
                <w:lang w:eastAsia="sv-SE"/>
              </w:rPr>
              <w:t>ul-GapFR2-PreferenceConfig</w:t>
            </w:r>
          </w:p>
          <w:p w14:paraId="0C2E2091" w14:textId="77777777" w:rsidR="00321EEF" w:rsidRPr="00EE6E73" w:rsidRDefault="00321EEF" w:rsidP="00321EEF">
            <w:pPr>
              <w:pStyle w:val="TAL"/>
              <w:rPr>
                <w:noProof/>
                <w:lang w:eastAsia="sv-SE"/>
              </w:rPr>
            </w:pPr>
            <w:r w:rsidRPr="00EE6E73">
              <w:rPr>
                <w:noProof/>
                <w:lang w:eastAsia="sv-SE"/>
              </w:rPr>
              <w:t>Indicates whether UE is configured to request for FR2 UL gap activation/deactivation and preferred FR2 UL gap pattern.</w:t>
            </w:r>
          </w:p>
        </w:tc>
      </w:tr>
      <w:tr w:rsidR="00321EEF"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EE6E73" w:rsidRDefault="00321EEF" w:rsidP="00321EEF">
            <w:pPr>
              <w:pStyle w:val="TAL"/>
              <w:rPr>
                <w:b/>
                <w:bCs/>
                <w:i/>
                <w:iCs/>
                <w:noProof/>
                <w:lang w:eastAsia="sv-SE"/>
              </w:rPr>
            </w:pPr>
            <w:r w:rsidRPr="00EE6E73">
              <w:rPr>
                <w:b/>
                <w:bCs/>
                <w:i/>
                <w:iCs/>
                <w:noProof/>
                <w:lang w:eastAsia="sv-SE"/>
              </w:rPr>
              <w:t>wlanNameList</w:t>
            </w:r>
          </w:p>
          <w:p w14:paraId="51A06A91" w14:textId="77777777" w:rsidR="00321EEF" w:rsidRPr="00EE6E73" w:rsidRDefault="00321EEF" w:rsidP="00321EEF">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321EEF"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EE6E73" w:rsidRDefault="00321EEF" w:rsidP="00321EEF">
            <w:pPr>
              <w:pStyle w:val="TAL"/>
              <w:rPr>
                <w:b/>
                <w:bCs/>
                <w:i/>
                <w:iCs/>
                <w:szCs w:val="18"/>
                <w:lang w:eastAsia="sv-SE"/>
              </w:rPr>
            </w:pPr>
            <w:proofErr w:type="spellStart"/>
            <w:r w:rsidRPr="00EE6E73">
              <w:rPr>
                <w:b/>
                <w:bCs/>
                <w:i/>
                <w:iCs/>
                <w:szCs w:val="18"/>
                <w:lang w:eastAsia="sv-SE"/>
              </w:rPr>
              <w:t>ul-TrafficInfoProhibitTimer</w:t>
            </w:r>
            <w:proofErr w:type="spellEnd"/>
          </w:p>
          <w:p w14:paraId="3A7F6C2F" w14:textId="324B5E25" w:rsidR="00321EEF" w:rsidRPr="00EE6E73" w:rsidRDefault="00321EEF" w:rsidP="00321EEF">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321EEF"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EE6E73" w:rsidRDefault="00321EEF" w:rsidP="00321EEF">
            <w:pPr>
              <w:pStyle w:val="TAL"/>
              <w:rPr>
                <w:b/>
                <w:bCs/>
                <w:i/>
                <w:iCs/>
                <w:szCs w:val="18"/>
                <w:lang w:eastAsia="sv-SE"/>
              </w:rPr>
            </w:pPr>
            <w:proofErr w:type="spellStart"/>
            <w:r w:rsidRPr="00EE6E73">
              <w:rPr>
                <w:b/>
                <w:bCs/>
                <w:i/>
                <w:iCs/>
                <w:szCs w:val="18"/>
                <w:lang w:eastAsia="sv-SE"/>
              </w:rPr>
              <w:t>ul-TrafficInfoReportingConfig</w:t>
            </w:r>
            <w:proofErr w:type="spellEnd"/>
          </w:p>
          <w:p w14:paraId="1F641869" w14:textId="6BCAC3B1" w:rsidR="00321EEF" w:rsidRPr="00EE6E73" w:rsidRDefault="00321EEF" w:rsidP="00321EEF">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w:t>
            </w:r>
            <w:proofErr w:type="spellStart"/>
            <w:r w:rsidRPr="00EE6E73">
              <w:rPr>
                <w:rFonts w:eastAsia="SimSun"/>
                <w:i/>
                <w:iCs/>
                <w:lang w:eastAsia="sv-SE"/>
              </w:rPr>
              <w:t>idc</w:t>
            </w:r>
            <w:proofErr w:type="spellEnd"/>
            <w:r w:rsidRPr="00EE6E73">
              <w:rPr>
                <w:rFonts w:eastAsia="SimSun"/>
                <w:i/>
                <w:iCs/>
                <w:lang w:eastAsia="sv-SE"/>
              </w:rPr>
              <w:t>-FDM-</w:t>
            </w:r>
            <w:proofErr w:type="spellStart"/>
            <w:r w:rsidRPr="00EE6E73">
              <w:rPr>
                <w:rFonts w:eastAsia="SimSun"/>
                <w:i/>
                <w:iCs/>
                <w:lang w:eastAsia="sv-SE"/>
              </w:rPr>
              <w:t>AssistanceConfig</w:t>
            </w:r>
            <w:proofErr w:type="spellEnd"/>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proofErr w:type="spellStart"/>
            <w:r w:rsidRPr="00EE6E73">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proofErr w:type="spellStart"/>
            <w:r w:rsidRPr="00EE6E73">
              <w:rPr>
                <w:rFonts w:eastAsia="SimSun"/>
                <w:i/>
                <w:iCs/>
                <w:lang w:eastAsia="sv-SE"/>
              </w:rPr>
              <w:t>RRCReconfiguration</w:t>
            </w:r>
            <w:proofErr w:type="spellEnd"/>
            <w:r w:rsidRPr="00EE6E73">
              <w:rPr>
                <w:rFonts w:eastAsia="SimSun"/>
                <w:lang w:eastAsia="sv-SE"/>
              </w:rPr>
              <w:t xml:space="preserve"> message not within </w:t>
            </w:r>
            <w:proofErr w:type="spellStart"/>
            <w:r w:rsidRPr="00EE6E73">
              <w:rPr>
                <w:rFonts w:eastAsia="SimSun"/>
                <w:i/>
                <w:iCs/>
                <w:lang w:eastAsia="sv-SE"/>
              </w:rPr>
              <w:t>mrdc-SecondaryCellGroup</w:t>
            </w:r>
            <w:proofErr w:type="spellEnd"/>
            <w:r w:rsidRPr="00EE6E73">
              <w:rPr>
                <w:rFonts w:eastAsia="SimSun"/>
                <w:lang w:eastAsia="sv-SE"/>
              </w:rPr>
              <w:t xml:space="preserve"> and received, either via SRB3 within </w:t>
            </w:r>
            <w:proofErr w:type="spellStart"/>
            <w:r w:rsidRPr="00EE6E73">
              <w:rPr>
                <w:rFonts w:eastAsia="SimSun"/>
                <w:i/>
                <w:iCs/>
                <w:lang w:eastAsia="sv-SE"/>
              </w:rPr>
              <w:t>DLInformationTransferMRDC</w:t>
            </w:r>
            <w:proofErr w:type="spellEnd"/>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20988" w:name="_Toc60777513"/>
      <w:bookmarkStart w:id="20989" w:name="_Toc193446568"/>
      <w:bookmarkStart w:id="20990" w:name="_Toc193452373"/>
      <w:bookmarkStart w:id="20991" w:name="_Toc193463645"/>
      <w:bookmarkStart w:id="20992" w:name="_Toc201295932"/>
      <w:bookmarkStart w:id="20993" w:name="MCCQCTEMPBM_00000650"/>
      <w:r w:rsidRPr="00EE6E73">
        <w:t>–</w:t>
      </w:r>
      <w:r w:rsidRPr="00EE6E73">
        <w:tab/>
      </w:r>
      <w:proofErr w:type="spellStart"/>
      <w:r w:rsidRPr="00EE6E73">
        <w:rPr>
          <w:i/>
        </w:rPr>
        <w:t>PhysCellIdUTRA</w:t>
      </w:r>
      <w:proofErr w:type="spellEnd"/>
      <w:r w:rsidRPr="00EE6E73">
        <w:rPr>
          <w:i/>
        </w:rPr>
        <w:t>-FDD</w:t>
      </w:r>
      <w:bookmarkEnd w:id="20988"/>
      <w:bookmarkEnd w:id="20989"/>
      <w:bookmarkEnd w:id="20990"/>
      <w:bookmarkEnd w:id="20991"/>
      <w:bookmarkEnd w:id="20992"/>
    </w:p>
    <w:bookmarkEnd w:id="2099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proofErr w:type="spellStart"/>
      <w:r w:rsidRPr="00EE6E73">
        <w:rPr>
          <w:bCs/>
          <w:i/>
          <w:iCs/>
        </w:rPr>
        <w:t>PhysCellIdUTRA</w:t>
      </w:r>
      <w:proofErr w:type="spellEnd"/>
      <w:r w:rsidRPr="00EE6E73">
        <w:rPr>
          <w:bCs/>
          <w:i/>
          <w:iCs/>
        </w:rPr>
        <w:t>-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20994" w:name="_Toc60777514"/>
      <w:bookmarkStart w:id="20995" w:name="_Toc193446569"/>
      <w:bookmarkStart w:id="20996" w:name="_Toc193452374"/>
      <w:bookmarkStart w:id="20997" w:name="_Toc193463646"/>
      <w:bookmarkStart w:id="20998" w:name="_Toc201295933"/>
      <w:bookmarkStart w:id="20999" w:name="MCCQCTEMPBM_00000651"/>
      <w:r w:rsidRPr="00EE6E73">
        <w:t>–</w:t>
      </w:r>
      <w:r w:rsidRPr="00EE6E73">
        <w:tab/>
      </w:r>
      <w:r w:rsidRPr="00EE6E73">
        <w:rPr>
          <w:i/>
        </w:rPr>
        <w:t>RRC-</w:t>
      </w:r>
      <w:proofErr w:type="spellStart"/>
      <w:r w:rsidRPr="00EE6E73">
        <w:rPr>
          <w:i/>
        </w:rPr>
        <w:t>TransactionIdentifier</w:t>
      </w:r>
      <w:bookmarkEnd w:id="20994"/>
      <w:bookmarkEnd w:id="20995"/>
      <w:bookmarkEnd w:id="20996"/>
      <w:bookmarkEnd w:id="20997"/>
      <w:bookmarkEnd w:id="20998"/>
      <w:proofErr w:type="spellEnd"/>
    </w:p>
    <w:bookmarkEnd w:id="20999"/>
    <w:p w14:paraId="6F8F3CCD" w14:textId="77777777" w:rsidR="00394471" w:rsidRPr="00EE6E73" w:rsidRDefault="00394471" w:rsidP="00394471">
      <w:r w:rsidRPr="00EE6E73">
        <w:t xml:space="preserve">The IE </w:t>
      </w:r>
      <w:r w:rsidRPr="00EE6E73">
        <w:rPr>
          <w:i/>
        </w:rPr>
        <w:t>RRC-</w:t>
      </w:r>
      <w:proofErr w:type="spellStart"/>
      <w:r w:rsidRPr="00EE6E73">
        <w:rPr>
          <w:i/>
        </w:rPr>
        <w:t>TransactionIdentifier</w:t>
      </w:r>
      <w:proofErr w:type="spellEnd"/>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w:t>
      </w:r>
      <w:proofErr w:type="spellStart"/>
      <w:r w:rsidRPr="00EE6E73">
        <w:rPr>
          <w:i/>
        </w:rPr>
        <w:t>TransactionIdentifier</w:t>
      </w:r>
      <w:proofErr w:type="spellEnd"/>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spellStart"/>
      <w:r w:rsidRPr="00EE6E73">
        <w:t>TransactionIdentifier</w:t>
      </w:r>
      <w:proofErr w:type="spellEnd"/>
      <w:r w:rsidRPr="00EE6E73">
        <w:t xml:space="preserve">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21000" w:name="_Toc60777515"/>
      <w:bookmarkStart w:id="21001" w:name="_Toc193446570"/>
      <w:bookmarkStart w:id="21002" w:name="_Toc193452375"/>
      <w:bookmarkStart w:id="21003" w:name="_Toc193463647"/>
      <w:bookmarkStart w:id="21004" w:name="_Toc201295934"/>
      <w:bookmarkStart w:id="21005" w:name="MCCQCTEMPBM_00000652"/>
      <w:r w:rsidRPr="00EE6E73">
        <w:t>–</w:t>
      </w:r>
      <w:r w:rsidRPr="00EE6E73">
        <w:tab/>
      </w:r>
      <w:r w:rsidRPr="00EE6E73">
        <w:rPr>
          <w:bCs/>
          <w:i/>
        </w:rPr>
        <w:t>Sensor-</w:t>
      </w:r>
      <w:proofErr w:type="spellStart"/>
      <w:r w:rsidRPr="00EE6E73">
        <w:rPr>
          <w:bCs/>
          <w:i/>
        </w:rPr>
        <w:t>NameList</w:t>
      </w:r>
      <w:bookmarkEnd w:id="21000"/>
      <w:bookmarkEnd w:id="21001"/>
      <w:bookmarkEnd w:id="21002"/>
      <w:bookmarkEnd w:id="21003"/>
      <w:bookmarkEnd w:id="21004"/>
      <w:proofErr w:type="spellEnd"/>
    </w:p>
    <w:bookmarkEnd w:id="21005"/>
    <w:p w14:paraId="07B6EF42" w14:textId="77777777" w:rsidR="00394471" w:rsidRPr="00EE6E73" w:rsidRDefault="00394471" w:rsidP="00394471">
      <w:r w:rsidRPr="00EE6E73">
        <w:t xml:space="preserve">The IE </w:t>
      </w:r>
      <w:r w:rsidRPr="00EE6E73">
        <w:rPr>
          <w:bCs/>
          <w:i/>
        </w:rPr>
        <w:t>Sensor-</w:t>
      </w:r>
      <w:proofErr w:type="spellStart"/>
      <w:r w:rsidRPr="00EE6E73">
        <w:rPr>
          <w:bCs/>
          <w:i/>
        </w:rPr>
        <w:t>NameList</w:t>
      </w:r>
      <w:proofErr w:type="spellEnd"/>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Sensor-</w:t>
      </w:r>
      <w:proofErr w:type="spellStart"/>
      <w:r w:rsidRPr="00EE6E73">
        <w:rPr>
          <w:i/>
        </w:rPr>
        <w:t>NameList</w:t>
      </w:r>
      <w:proofErr w:type="spellEnd"/>
      <w:r w:rsidRPr="00EE6E73">
        <w:rPr>
          <w:i/>
        </w:rPr>
        <w:t xml:space="preserve">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Spe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Orientatio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Sensor-</w:t>
            </w:r>
            <w:proofErr w:type="spellStart"/>
            <w:r w:rsidRPr="00EE6E73">
              <w:rPr>
                <w:i/>
                <w:lang w:eastAsia="sv-SE"/>
              </w:rPr>
              <w:t>NameList</w:t>
            </w:r>
            <w:proofErr w:type="spellEnd"/>
            <w:r w:rsidRPr="00EE6E73">
              <w:rPr>
                <w:i/>
                <w:lang w:eastAsia="sv-SE"/>
              </w:rPr>
              <w:t xml:space="preserve">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proofErr w:type="spellStart"/>
            <w:r w:rsidRPr="00EE6E73">
              <w:rPr>
                <w:b/>
                <w:i/>
                <w:szCs w:val="22"/>
                <w:lang w:eastAsia="sv-SE"/>
              </w:rPr>
              <w:t>measUncomBarPre</w:t>
            </w:r>
            <w:proofErr w:type="spellEnd"/>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UeSpeed</w:t>
            </w:r>
            <w:proofErr w:type="spellEnd"/>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proofErr w:type="spellStart"/>
            <w:r w:rsidRPr="00EE6E73">
              <w:rPr>
                <w:b/>
                <w:i/>
                <w:szCs w:val="22"/>
                <w:lang w:eastAsia="sv-SE"/>
              </w:rPr>
              <w:t>measUeOrientation</w:t>
            </w:r>
            <w:proofErr w:type="spellEnd"/>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21006" w:name="_Toc60777516"/>
      <w:bookmarkStart w:id="21007" w:name="_Toc193446571"/>
      <w:bookmarkStart w:id="21008" w:name="_Toc193452376"/>
      <w:bookmarkStart w:id="21009" w:name="_Toc193463648"/>
      <w:bookmarkStart w:id="21010" w:name="_Toc201295935"/>
      <w:bookmarkStart w:id="21011" w:name="MCCQCTEMPBM_00000653"/>
      <w:r w:rsidRPr="00EE6E73">
        <w:t>–</w:t>
      </w:r>
      <w:r w:rsidRPr="00EE6E73">
        <w:tab/>
      </w:r>
      <w:proofErr w:type="spellStart"/>
      <w:r w:rsidRPr="00EE6E73">
        <w:rPr>
          <w:i/>
        </w:rPr>
        <w:t>TraceReference</w:t>
      </w:r>
      <w:bookmarkEnd w:id="21006"/>
      <w:bookmarkEnd w:id="21007"/>
      <w:bookmarkEnd w:id="21008"/>
      <w:bookmarkEnd w:id="21009"/>
      <w:bookmarkEnd w:id="21010"/>
      <w:proofErr w:type="spellEnd"/>
    </w:p>
    <w:bookmarkEnd w:id="21011"/>
    <w:p w14:paraId="157E3A9F" w14:textId="77777777" w:rsidR="00394471" w:rsidRPr="00EE6E73" w:rsidRDefault="00394471" w:rsidP="00394471">
      <w:pPr>
        <w:keepNext/>
        <w:keepLines/>
        <w:rPr>
          <w:iCs/>
        </w:rPr>
      </w:pPr>
      <w:r w:rsidRPr="00EE6E73">
        <w:t xml:space="preserve">The </w:t>
      </w:r>
      <w:proofErr w:type="spellStart"/>
      <w:r w:rsidRPr="00EE6E73">
        <w:rPr>
          <w:i/>
        </w:rPr>
        <w:t>TraceReference</w:t>
      </w:r>
      <w:proofErr w:type="spellEnd"/>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proofErr w:type="spellStart"/>
      <w:r w:rsidRPr="00EE6E73">
        <w:rPr>
          <w:bCs/>
          <w:i/>
          <w:iCs/>
        </w:rPr>
        <w:t>TraceReference</w:t>
      </w:r>
      <w:proofErr w:type="spellEnd"/>
      <w:r w:rsidRPr="00EE6E73">
        <w:rPr>
          <w:bCs/>
          <w:i/>
          <w:iCs/>
        </w:rPr>
        <w:t xml:space="preserv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21012" w:name="_Toc60777517"/>
      <w:bookmarkStart w:id="21013" w:name="_Toc193446572"/>
      <w:bookmarkStart w:id="21014" w:name="_Toc193452377"/>
      <w:bookmarkStart w:id="21015" w:name="_Toc193463649"/>
      <w:bookmarkStart w:id="21016" w:name="_Toc201295936"/>
      <w:bookmarkStart w:id="21017" w:name="MCCQCTEMPBM_00000654"/>
      <w:r w:rsidRPr="00EE6E73">
        <w:t>–</w:t>
      </w:r>
      <w:r w:rsidRPr="00EE6E73">
        <w:tab/>
      </w:r>
      <w:r w:rsidRPr="00EE6E73">
        <w:rPr>
          <w:i/>
          <w:iCs/>
        </w:rPr>
        <w:t>UE-</w:t>
      </w:r>
      <w:proofErr w:type="spellStart"/>
      <w:r w:rsidRPr="00EE6E73">
        <w:rPr>
          <w:i/>
          <w:iCs/>
        </w:rPr>
        <w:t>MeasurementsAvailable</w:t>
      </w:r>
      <w:bookmarkEnd w:id="21012"/>
      <w:bookmarkEnd w:id="21013"/>
      <w:bookmarkEnd w:id="21014"/>
      <w:bookmarkEnd w:id="21015"/>
      <w:bookmarkEnd w:id="21016"/>
      <w:proofErr w:type="spellEnd"/>
    </w:p>
    <w:bookmarkEnd w:id="21017"/>
    <w:p w14:paraId="0BE30FF2" w14:textId="04FE0486" w:rsidR="00394471" w:rsidRPr="00EE6E73" w:rsidRDefault="00394471" w:rsidP="00255542">
      <w:pPr>
        <w:tabs>
          <w:tab w:val="left" w:pos="8080"/>
        </w:tabs>
      </w:pPr>
      <w:r w:rsidRPr="00EE6E73">
        <w:t xml:space="preserve">The IE </w:t>
      </w:r>
      <w:r w:rsidRPr="00EE6E73">
        <w:rPr>
          <w:i/>
        </w:rPr>
        <w:t>UE-</w:t>
      </w:r>
      <w:proofErr w:type="spellStart"/>
      <w:r w:rsidRPr="00EE6E73">
        <w:rPr>
          <w:i/>
        </w:rPr>
        <w:t>MeasurementsAvailable</w:t>
      </w:r>
      <w:proofErr w:type="spellEnd"/>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UE-</w:t>
      </w:r>
      <w:proofErr w:type="spellStart"/>
      <w:r w:rsidRPr="00EE6E73">
        <w:rPr>
          <w:bCs/>
          <w:i/>
          <w:iCs/>
        </w:rPr>
        <w:t>MeasurementsAvailable</w:t>
      </w:r>
      <w:proofErr w:type="spellEnd"/>
      <w:r w:rsidRPr="00EE6E73">
        <w:rPr>
          <w:bCs/>
          <w:i/>
          <w:iCs/>
        </w:rPr>
        <w:t xml:space="preserv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21018" w:name="_Toc60777518"/>
      <w:bookmarkStart w:id="21019" w:name="_Toc193446573"/>
      <w:bookmarkStart w:id="21020" w:name="_Toc193452378"/>
      <w:bookmarkStart w:id="21021" w:name="_Toc193463650"/>
      <w:bookmarkStart w:id="21022" w:name="_Toc201295937"/>
      <w:bookmarkStart w:id="21023" w:name="MCCQCTEMPBM_00000655"/>
      <w:r w:rsidRPr="00EE6E73">
        <w:t>–</w:t>
      </w:r>
      <w:r w:rsidRPr="00EE6E73">
        <w:tab/>
      </w:r>
      <w:r w:rsidRPr="00EE6E73">
        <w:rPr>
          <w:i/>
          <w:iCs/>
        </w:rPr>
        <w:t>UTRA-FDD-Q-</w:t>
      </w:r>
      <w:proofErr w:type="spellStart"/>
      <w:r w:rsidRPr="00EE6E73">
        <w:rPr>
          <w:i/>
          <w:iCs/>
        </w:rPr>
        <w:t>OffsetRange</w:t>
      </w:r>
      <w:bookmarkEnd w:id="21018"/>
      <w:bookmarkEnd w:id="21019"/>
      <w:bookmarkEnd w:id="21020"/>
      <w:bookmarkEnd w:id="21021"/>
      <w:bookmarkEnd w:id="21022"/>
      <w:proofErr w:type="spellEnd"/>
    </w:p>
    <w:bookmarkEnd w:id="2102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UTRA-FDD-Q-</w:t>
      </w:r>
      <w:proofErr w:type="spellStart"/>
      <w:r w:rsidRPr="00EE6E73">
        <w:rPr>
          <w:bCs/>
          <w:i/>
          <w:iCs/>
        </w:rPr>
        <w:t>OffsetRange</w:t>
      </w:r>
      <w:proofErr w:type="spellEnd"/>
      <w:r w:rsidRPr="00EE6E73">
        <w:rPr>
          <w:bCs/>
          <w:i/>
          <w:iCs/>
        </w:rPr>
        <w:t xml:space="preserv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21024" w:name="_Toc60777519"/>
      <w:bookmarkStart w:id="21025" w:name="_Toc193446574"/>
      <w:bookmarkStart w:id="21026" w:name="_Toc193452379"/>
      <w:bookmarkStart w:id="21027" w:name="_Toc193463651"/>
      <w:bookmarkStart w:id="21028" w:name="_Toc201295938"/>
      <w:bookmarkStart w:id="21029" w:name="MCCQCTEMPBM_00000656"/>
      <w:r w:rsidRPr="00EE6E73">
        <w:t>–</w:t>
      </w:r>
      <w:r w:rsidRPr="00EE6E73">
        <w:tab/>
      </w:r>
      <w:proofErr w:type="spellStart"/>
      <w:r w:rsidRPr="00EE6E73">
        <w:rPr>
          <w:i/>
        </w:rPr>
        <w:t>VisitedCellInfoList</w:t>
      </w:r>
      <w:bookmarkEnd w:id="21024"/>
      <w:bookmarkEnd w:id="21025"/>
      <w:bookmarkEnd w:id="21026"/>
      <w:bookmarkEnd w:id="21027"/>
      <w:bookmarkEnd w:id="21028"/>
      <w:proofErr w:type="spellEnd"/>
    </w:p>
    <w:bookmarkEnd w:id="21029"/>
    <w:p w14:paraId="3557CE4F" w14:textId="5C37E4D3" w:rsidR="00394471" w:rsidRPr="00EE6E73" w:rsidRDefault="00394471" w:rsidP="00394471">
      <w:pPr>
        <w:keepNext/>
        <w:keepLines/>
        <w:rPr>
          <w:iCs/>
        </w:rPr>
      </w:pPr>
      <w:r w:rsidRPr="00EE6E73">
        <w:t xml:space="preserve">The IE </w:t>
      </w:r>
      <w:proofErr w:type="spellStart"/>
      <w:r w:rsidRPr="00EE6E73">
        <w:rPr>
          <w:i/>
        </w:rPr>
        <w:t>VisitedCellInfoList</w:t>
      </w:r>
      <w:proofErr w:type="spellEnd"/>
      <w:r w:rsidRPr="00EE6E73">
        <w:rPr>
          <w:i/>
        </w:rPr>
        <w:t xml:space="preserve">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proofErr w:type="spellStart"/>
      <w:r w:rsidR="00E84B6D" w:rsidRPr="00EE6E73">
        <w:rPr>
          <w:i/>
          <w:iCs/>
        </w:rPr>
        <w:t>maxPSCellHistory</w:t>
      </w:r>
      <w:proofErr w:type="spellEnd"/>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proofErr w:type="spellStart"/>
      <w:r w:rsidR="00946331" w:rsidRPr="00EE6E73">
        <w:rPr>
          <w:i/>
          <w:iCs/>
        </w:rPr>
        <w:t>VisitedCellInfoList</w:t>
      </w:r>
      <w:proofErr w:type="spellEnd"/>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proofErr w:type="spellStart"/>
      <w:r w:rsidRPr="00EE6E73">
        <w:rPr>
          <w:bCs/>
          <w:i/>
          <w:iCs/>
        </w:rPr>
        <w:t>VisitedCellInfoList</w:t>
      </w:r>
      <w:proofErr w:type="spellEnd"/>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w:t>
      </w:r>
      <w:proofErr w:type="spellStart"/>
      <w:r w:rsidRPr="00EE6E73">
        <w:t>InfoEUTRA</w:t>
      </w:r>
      <w:proofErr w:type="spellEnd"/>
      <w:r w:rsidRPr="00EE6E73">
        <w:t>,</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33B6934D" w:rsidR="00394471" w:rsidRPr="00EE6E73" w:rsidRDefault="00394471" w:rsidP="00EE6E73">
      <w:pPr>
        <w:pStyle w:val="PL"/>
      </w:pPr>
      <w:r w:rsidRPr="00EE6E73">
        <w:t xml:space="preserve">    }                                        </w:t>
      </w:r>
      <w:ins w:id="21030" w:author="CR#5446r4" w:date="2025-09-24T12:09:00Z" w16du:dateUtc="2025-09-24T10:09:00Z">
        <w:r w:rsidR="00BC2064">
          <w:t xml:space="preserve">                                      </w:t>
        </w:r>
      </w:ins>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w:t>
      </w:r>
      <w:proofErr w:type="spellStart"/>
      <w:r w:rsidRPr="00EE6E73">
        <w:t>InfoEUTRALogging</w:t>
      </w:r>
      <w:proofErr w:type="spellEnd"/>
      <w:r w:rsidRPr="00EE6E73">
        <w:t>,</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510BB100" w:rsidR="00E84B6D" w:rsidRPr="00EE6E73" w:rsidRDefault="00E84B6D" w:rsidP="00EE6E73">
      <w:pPr>
        <w:pStyle w:val="PL"/>
      </w:pPr>
      <w:r w:rsidRPr="00EE6E73">
        <w:t xml:space="preserve">    }                                                 </w:t>
      </w:r>
      <w:ins w:id="21031" w:author="CR#5446r4" w:date="2025-09-24T12:09:00Z" w16du:dateUtc="2025-09-24T10:09:00Z">
        <w:r w:rsidR="00BC2064">
          <w:t xml:space="preserve">                             </w:t>
        </w:r>
      </w:ins>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632A62F8" w14:textId="15875884" w:rsidR="00BC2064" w:rsidRDefault="00E84B6D" w:rsidP="00BC2064">
      <w:pPr>
        <w:pStyle w:val="PL"/>
        <w:rPr>
          <w:ins w:id="21032" w:author="CR#5446r4" w:date="2025-09-24T12:08:00Z" w16du:dateUtc="2025-09-24T10:08:00Z"/>
        </w:rPr>
      </w:pPr>
      <w:r w:rsidRPr="00EE6E73">
        <w:t xml:space="preserve">    ...</w:t>
      </w:r>
      <w:ins w:id="21033" w:author="CR#5446r4" w:date="2025-09-24T12:08:00Z" w16du:dateUtc="2025-09-24T10:08:00Z">
        <w:r w:rsidR="00BC2064">
          <w:t>,</w:t>
        </w:r>
      </w:ins>
    </w:p>
    <w:p w14:paraId="6C23A80C" w14:textId="77777777" w:rsidR="00BC2064" w:rsidRDefault="00BC2064" w:rsidP="00BC2064">
      <w:pPr>
        <w:pStyle w:val="PL"/>
        <w:rPr>
          <w:ins w:id="21034" w:author="CR#5446r4" w:date="2025-09-24T12:08:00Z" w16du:dateUtc="2025-09-24T10:08:00Z"/>
        </w:rPr>
      </w:pPr>
      <w:ins w:id="21035" w:author="CR#5446r4" w:date="2025-09-24T12:08:00Z" w16du:dateUtc="2025-09-24T10:08:00Z">
        <w:r>
          <w:t xml:space="preserve">    [[</w:t>
        </w:r>
      </w:ins>
    </w:p>
    <w:p w14:paraId="2EF2BA0A" w14:textId="598CE00A" w:rsidR="00BC2064" w:rsidRDefault="00BC2064" w:rsidP="00BC2064">
      <w:pPr>
        <w:pStyle w:val="PL"/>
        <w:rPr>
          <w:ins w:id="21036" w:author="CR#5446r4" w:date="2025-09-24T12:08:00Z" w16du:dateUtc="2025-09-24T10:08:00Z"/>
        </w:rPr>
      </w:pPr>
      <w:ins w:id="21037" w:author="CR#5446r4" w:date="2025-09-24T12:08:00Z" w16du:dateUtc="2025-09-24T10:08:00Z">
        <w:r>
          <w:t xml:space="preserve">    scgActiveDuration-r19    INTEGER (0..4095)                   </w:t>
        </w:r>
      </w:ins>
      <w:ins w:id="21038" w:author="CR#5446r4" w:date="2025-09-24T12:09:00Z" w16du:dateUtc="2025-09-24T10:09:00Z">
        <w:r>
          <w:t xml:space="preserve">                  </w:t>
        </w:r>
      </w:ins>
      <w:ins w:id="21039" w:author="CR#5446r4" w:date="2025-09-24T12:08:00Z" w16du:dateUtc="2025-09-24T10:08:00Z">
        <w:r>
          <w:t>OPTIONAL</w:t>
        </w:r>
      </w:ins>
    </w:p>
    <w:p w14:paraId="1BB37802" w14:textId="30D7D7D8" w:rsidR="00E84B6D" w:rsidRPr="00EE6E73" w:rsidRDefault="00BC2064" w:rsidP="00BC2064">
      <w:pPr>
        <w:pStyle w:val="PL"/>
      </w:pPr>
      <w:ins w:id="21040" w:author="CR#5446r4" w:date="2025-09-24T12:08:00Z" w16du:dateUtc="2025-09-24T10:08:00Z">
        <w:r>
          <w:t xml:space="preserve">    ]]</w:t>
        </w:r>
      </w:ins>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proofErr w:type="spellStart"/>
            <w:r w:rsidRPr="00EE6E73">
              <w:rPr>
                <w:i/>
                <w:lang w:eastAsia="en-GB"/>
              </w:rPr>
              <w:t>VisitedCellInfoList</w:t>
            </w:r>
            <w:proofErr w:type="spellEnd"/>
            <w:r w:rsidRPr="00EE6E73">
              <w:rPr>
                <w:i/>
                <w:iCs/>
                <w:lang w:eastAsia="ko-KR"/>
              </w:rPr>
              <w:t xml:space="preserve"> </w:t>
            </w:r>
            <w:r w:rsidRPr="00EE6E73">
              <w:rPr>
                <w:iCs/>
                <w:lang w:eastAsia="en-GB"/>
              </w:rPr>
              <w:t>field descriptions</w:t>
            </w:r>
          </w:p>
        </w:tc>
      </w:tr>
      <w:tr w:rsidR="00BC2064" w:rsidRPr="00EE6E73" w14:paraId="43498936" w14:textId="77777777" w:rsidTr="00964CC4">
        <w:trPr>
          <w:cantSplit/>
          <w:tblHeader/>
          <w:ins w:id="21041" w:author="CR#5446r4" w:date="2025-09-24T12:09:00Z"/>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BC2064" w:rsidRDefault="00BC2064" w:rsidP="00BC2064">
            <w:pPr>
              <w:pStyle w:val="TAL"/>
              <w:rPr>
                <w:ins w:id="21042" w:author="CR#5446r4" w:date="2025-09-24T12:10:00Z" w16du:dateUtc="2025-09-24T10:10:00Z"/>
                <w:b/>
                <w:bCs/>
                <w:i/>
                <w:iCs/>
                <w:lang w:eastAsia="en-GB"/>
                <w:rPrChange w:id="21043" w:author="CR#5446r4" w:date="2025-09-24T12:10:00Z" w16du:dateUtc="2025-09-24T10:10:00Z">
                  <w:rPr>
                    <w:ins w:id="21044" w:author="CR#5446r4" w:date="2025-09-24T12:10:00Z" w16du:dateUtc="2025-09-24T10:10:00Z"/>
                    <w:lang w:eastAsia="en-GB"/>
                  </w:rPr>
                </w:rPrChange>
              </w:rPr>
            </w:pPr>
            <w:proofErr w:type="spellStart"/>
            <w:ins w:id="21045" w:author="CR#5446r4" w:date="2025-09-24T12:10:00Z" w16du:dateUtc="2025-09-24T10:10:00Z">
              <w:r w:rsidRPr="00BC2064">
                <w:rPr>
                  <w:b/>
                  <w:bCs/>
                  <w:i/>
                  <w:iCs/>
                  <w:lang w:eastAsia="en-GB"/>
                  <w:rPrChange w:id="21046" w:author="CR#5446r4" w:date="2025-09-24T12:10:00Z" w16du:dateUtc="2025-09-24T10:10:00Z">
                    <w:rPr>
                      <w:lang w:eastAsia="en-GB"/>
                    </w:rPr>
                  </w:rPrChange>
                </w:rPr>
                <w:t>scgActiveDuration</w:t>
              </w:r>
              <w:proofErr w:type="spellEnd"/>
            </w:ins>
          </w:p>
          <w:p w14:paraId="00A133B6" w14:textId="45932F13" w:rsidR="00BC2064" w:rsidRPr="00EE6E73" w:rsidRDefault="00BC2064">
            <w:pPr>
              <w:pStyle w:val="TAL"/>
              <w:rPr>
                <w:ins w:id="21047" w:author="CR#5446r4" w:date="2025-09-24T12:09:00Z" w16du:dateUtc="2025-09-24T10:09:00Z"/>
                <w:lang w:eastAsia="en-GB"/>
              </w:rPr>
              <w:pPrChange w:id="21048" w:author="CR#5446r4" w:date="2025-09-24T12:10:00Z" w16du:dateUtc="2025-09-24T10:10:00Z">
                <w:pPr>
                  <w:pStyle w:val="TAH"/>
                </w:pPr>
              </w:pPrChange>
            </w:pPr>
            <w:ins w:id="21049" w:author="CR#5446r4" w:date="2025-09-24T12:10:00Z" w16du:dateUtc="2025-09-24T10:10:00Z">
              <w:r>
                <w:rPr>
                  <w:lang w:eastAsia="en-GB"/>
                </w:rPr>
                <w:t xml:space="preserve">This field indicates the accumulated SCG active duration of stay in the </w:t>
              </w:r>
              <w:proofErr w:type="spellStart"/>
              <w:r>
                <w:rPr>
                  <w:lang w:eastAsia="en-GB"/>
                </w:rPr>
                <w:t>PSCell</w:t>
              </w:r>
              <w:proofErr w:type="spellEnd"/>
              <w:r>
                <w:rPr>
                  <w:lang w:eastAsia="en-GB"/>
                </w:rPr>
                <w:t>. Value in seconds. If the duration of activation exceeds 4095 seconds, the UE shall set it to 4095 seconds.</w:t>
              </w:r>
            </w:ins>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proofErr w:type="spellStart"/>
            <w:r w:rsidRPr="00EE6E73">
              <w:rPr>
                <w:b/>
                <w:i/>
                <w:lang w:eastAsia="en-GB"/>
              </w:rPr>
              <w:t>timeSpent</w:t>
            </w:r>
            <w:proofErr w:type="spellEnd"/>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proofErr w:type="spellStart"/>
            <w:r w:rsidR="00946331" w:rsidRPr="00EE6E73">
              <w:rPr>
                <w:i/>
                <w:iCs/>
              </w:rPr>
              <w:t>VisitedPSCellInfo</w:t>
            </w:r>
            <w:proofErr w:type="spellEnd"/>
            <w:r w:rsidR="00946331" w:rsidRPr="00EE6E73">
              <w:rPr>
                <w:lang w:eastAsia="en-GB"/>
              </w:rPr>
              <w:t xml:space="preserve">, it indicates the duration of stay in the </w:t>
            </w:r>
            <w:proofErr w:type="spellStart"/>
            <w:r w:rsidR="00946331" w:rsidRPr="00EE6E73">
              <w:rPr>
                <w:lang w:eastAsia="en-GB"/>
              </w:rPr>
              <w:t>PSCell</w:t>
            </w:r>
            <w:proofErr w:type="spellEnd"/>
            <w:r w:rsidR="00946331" w:rsidRPr="00EE6E73">
              <w:rPr>
                <w:lang w:eastAsia="en-GB"/>
              </w:rPr>
              <w:t xml:space="preserve"> or without any </w:t>
            </w:r>
            <w:proofErr w:type="spellStart"/>
            <w:r w:rsidR="00946331" w:rsidRPr="00EE6E73">
              <w:rPr>
                <w:lang w:eastAsia="en-GB"/>
              </w:rPr>
              <w:t>PSCell</w:t>
            </w:r>
            <w:proofErr w:type="spellEnd"/>
            <w:r w:rsidR="00946331" w:rsidRPr="00EE6E73">
              <w:rPr>
                <w:lang w:eastAsia="en-GB"/>
              </w:rPr>
              <w:t xml:space="preserve">.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proofErr w:type="spellStart"/>
            <w:r w:rsidRPr="00EE6E73">
              <w:rPr>
                <w:rFonts w:eastAsia="DengXian"/>
                <w:b/>
                <w:i/>
                <w:lang w:eastAsia="sv-SE"/>
              </w:rPr>
              <w:t>visitedCellId</w:t>
            </w:r>
            <w:proofErr w:type="spellEnd"/>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21050" w:name="_Toc60777520"/>
      <w:bookmarkStart w:id="21051" w:name="_Toc193446575"/>
      <w:bookmarkStart w:id="21052" w:name="_Toc193452380"/>
      <w:bookmarkStart w:id="21053" w:name="_Toc193463652"/>
      <w:bookmarkStart w:id="21054" w:name="_Toc201295939"/>
      <w:bookmarkStart w:id="21055" w:name="MCCQCTEMPBM_00000657"/>
      <w:r w:rsidRPr="00EE6E73">
        <w:t>–</w:t>
      </w:r>
      <w:r w:rsidRPr="00EE6E73">
        <w:tab/>
      </w:r>
      <w:r w:rsidRPr="00EE6E73">
        <w:rPr>
          <w:bCs/>
          <w:i/>
        </w:rPr>
        <w:t>WLAN-NameList</w:t>
      </w:r>
      <w:bookmarkEnd w:id="21050"/>
      <w:bookmarkEnd w:id="21051"/>
      <w:bookmarkEnd w:id="21052"/>
      <w:bookmarkEnd w:id="21053"/>
      <w:bookmarkEnd w:id="21054"/>
    </w:p>
    <w:bookmarkEnd w:id="21055"/>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21056" w:name="_Toc60777521"/>
      <w:bookmarkStart w:id="21057" w:name="_Toc193446576"/>
      <w:bookmarkStart w:id="21058" w:name="_Toc193452381"/>
      <w:bookmarkStart w:id="21059" w:name="_Toc193463653"/>
      <w:bookmarkStart w:id="21060" w:name="_Toc201295940"/>
      <w:r w:rsidRPr="00EE6E73">
        <w:t>6.3.5</w:t>
      </w:r>
      <w:r w:rsidRPr="00EE6E73">
        <w:tab/>
      </w:r>
      <w:proofErr w:type="spellStart"/>
      <w:r w:rsidRPr="00EE6E73">
        <w:t>Sidelink</w:t>
      </w:r>
      <w:proofErr w:type="spellEnd"/>
      <w:r w:rsidRPr="00EE6E73">
        <w:t xml:space="preserve"> information elements</w:t>
      </w:r>
      <w:bookmarkEnd w:id="21056"/>
      <w:bookmarkEnd w:id="21057"/>
      <w:bookmarkEnd w:id="21058"/>
      <w:bookmarkEnd w:id="21059"/>
      <w:bookmarkEnd w:id="21060"/>
    </w:p>
    <w:p w14:paraId="15CC7909" w14:textId="7D660A03" w:rsidR="00394471" w:rsidRPr="00EE6E73" w:rsidRDefault="00394471" w:rsidP="00394471">
      <w:pPr>
        <w:pStyle w:val="Heading4"/>
        <w:rPr>
          <w:i/>
          <w:iCs/>
        </w:rPr>
      </w:pPr>
      <w:bookmarkStart w:id="21061" w:name="_Toc60777522"/>
      <w:bookmarkStart w:id="21062" w:name="_Toc193446577"/>
      <w:bookmarkStart w:id="21063" w:name="_Toc193452382"/>
      <w:bookmarkStart w:id="21064" w:name="_Toc193463654"/>
      <w:bookmarkStart w:id="21065" w:name="_Toc201295941"/>
      <w:bookmarkStart w:id="21066" w:name="MCCQCTEMPBM_00000658"/>
      <w:r w:rsidRPr="00EE6E73">
        <w:t>–</w:t>
      </w:r>
      <w:r w:rsidRPr="00EE6E73">
        <w:tab/>
      </w:r>
      <w:r w:rsidRPr="00EE6E73">
        <w:rPr>
          <w:i/>
          <w:iCs/>
        </w:rPr>
        <w:t>SL-BWP-Config</w:t>
      </w:r>
      <w:bookmarkEnd w:id="21061"/>
      <w:bookmarkEnd w:id="21062"/>
      <w:bookmarkEnd w:id="21063"/>
      <w:bookmarkEnd w:id="21064"/>
      <w:bookmarkEnd w:id="21065"/>
    </w:p>
    <w:bookmarkEnd w:id="2106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 xml:space="preserve">NR </w:t>
      </w:r>
      <w:proofErr w:type="spellStart"/>
      <w:r w:rsidRPr="00EE6E73">
        <w:rPr>
          <w:iCs/>
        </w:rPr>
        <w:t>sidelink</w:t>
      </w:r>
      <w:proofErr w:type="spellEnd"/>
      <w:r w:rsidRPr="00EE6E73">
        <w:rPr>
          <w:iCs/>
        </w:rPr>
        <w:t xml:space="preserve"> communication</w:t>
      </w:r>
      <w:r w:rsidR="00B7096F" w:rsidRPr="00EE6E73">
        <w:rPr>
          <w:iCs/>
        </w:rPr>
        <w:t>/discovery</w:t>
      </w:r>
      <w:r w:rsidR="004D4EFA" w:rsidRPr="00EE6E73">
        <w:rPr>
          <w:iCs/>
        </w:rPr>
        <w:t>/positioning</w:t>
      </w:r>
      <w:r w:rsidRPr="00EE6E73">
        <w:rPr>
          <w:iCs/>
        </w:rPr>
        <w:t xml:space="preserve"> on one particular </w:t>
      </w:r>
      <w:proofErr w:type="spellStart"/>
      <w:r w:rsidRPr="00EE6E73">
        <w:t>sidelink</w:t>
      </w:r>
      <w:proofErr w:type="spellEnd"/>
      <w:r w:rsidRPr="00EE6E73">
        <w:t xml:space="preserve">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w:t>
      </w:r>
      <w:proofErr w:type="spellStart"/>
      <w:r w:rsidRPr="00EE6E73">
        <w:t>sl</w:t>
      </w:r>
      <w:proofErr w:type="spellEnd"/>
      <w:r w:rsidRPr="00EE6E73">
        <w:t>-BWP-Id                                BWP-Id,</w:t>
      </w:r>
    </w:p>
    <w:p w14:paraId="0C6E1A0E" w14:textId="632F9D27"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w:t>
      </w:r>
      <w:proofErr w:type="spellStart"/>
      <w:r w:rsidRPr="00EE6E73">
        <w:t>SL-BWP-PoolConfig-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w:t>
      </w:r>
      <w:proofErr w:type="spellStart"/>
      <w:r w:rsidRPr="00EE6E73">
        <w:t>SetupRelease</w:t>
      </w:r>
      <w:proofErr w:type="spellEnd"/>
      <w:r w:rsidRPr="00EE6E73">
        <w:t xml:space="preserv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w:t>
      </w:r>
      <w:proofErr w:type="spellStart"/>
      <w:r w:rsidRPr="00EE6E73">
        <w:t>SetupRelease</w:t>
      </w:r>
      <w:proofErr w:type="spellEnd"/>
      <w:r w:rsidRPr="00EE6E73">
        <w:t xml:space="preserv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w:t>
      </w:r>
      <w:proofErr w:type="spellStart"/>
      <w:r w:rsidRPr="00EE6E73">
        <w:t>SetupRelease</w:t>
      </w:r>
      <w:proofErr w:type="spellEnd"/>
      <w:r w:rsidRPr="00EE6E73">
        <w:t xml:space="preserv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w:t>
      </w:r>
      <w:proofErr w:type="spellStart"/>
      <w:r w:rsidRPr="00EE6E73">
        <w:rPr>
          <w:rFonts w:eastAsia="SimSun"/>
        </w:rPr>
        <w:t>SetupRelease</w:t>
      </w:r>
      <w:proofErr w:type="spellEnd"/>
      <w:r w:rsidRPr="00EE6E73">
        <w:rPr>
          <w:rFonts w:eastAsia="SimSun"/>
        </w:rPr>
        <w:t xml:space="preserv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proofErr w:type="spellStart"/>
      <w:r w:rsidRPr="00EE6E73">
        <w:rPr>
          <w:rFonts w:eastAsiaTheme="minorEastAsia"/>
        </w:rPr>
        <w:t>SetupRelease</w:t>
      </w:r>
      <w:proofErr w:type="spellEnd"/>
      <w:r w:rsidRPr="00EE6E73">
        <w:rPr>
          <w:rFonts w:eastAsiaTheme="minorEastAsia"/>
        </w:rPr>
        <w:t xml:space="preserv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w:t>
      </w:r>
      <w:proofErr w:type="spellStart"/>
      <w:r w:rsidRPr="00EE6E73">
        <w:t>SetupRelease</w:t>
      </w:r>
      <w:proofErr w:type="spellEnd"/>
      <w:r w:rsidRPr="00EE6E73">
        <w:t xml:space="preserv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w:t>
      </w:r>
      <w:proofErr w:type="spellStart"/>
      <w:r w:rsidRPr="00EE6E73">
        <w:t>SetupRelease</w:t>
      </w:r>
      <w:proofErr w:type="spellEnd"/>
      <w:r w:rsidRPr="00EE6E73">
        <w:t xml:space="preserv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w:t>
      </w:r>
      <w:proofErr w:type="spellStart"/>
      <w:r w:rsidRPr="00EE6E73">
        <w:t>contig</w:t>
      </w:r>
      <w:r w:rsidRPr="00EE6E73">
        <w:rPr>
          <w:rFonts w:eastAsia="DengXian"/>
        </w:rPr>
        <w:t>u</w:t>
      </w:r>
      <w:r w:rsidRPr="00EE6E73">
        <w:t>ousRB</w:t>
      </w:r>
      <w:proofErr w:type="spellEnd"/>
      <w:r w:rsidRPr="00EE6E73">
        <w:t xml:space="preserve">, </w:t>
      </w:r>
      <w:proofErr w:type="spellStart"/>
      <w:r w:rsidRPr="00EE6E73">
        <w:t>interlaceRB</w:t>
      </w:r>
      <w:proofErr w:type="spellEnd"/>
      <w:r w:rsidRPr="00EE6E73">
        <w:t xml:space="preserve">}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SL-NonAnchorRBsets</w:t>
      </w:r>
      <w:proofErr w:type="spellEnd"/>
      <w:r w:rsidRPr="00EE6E73">
        <w:t>))</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w:t>
            </w:r>
            <w:proofErr w:type="spellEnd"/>
          </w:p>
          <w:p w14:paraId="3A79F728" w14:textId="77777777" w:rsidR="00BD2D2B" w:rsidRPr="00EE6E73" w:rsidRDefault="00BD2D2B" w:rsidP="000830BB">
            <w:pPr>
              <w:pStyle w:val="TAL"/>
              <w:rPr>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Generic</w:t>
            </w:r>
          </w:p>
          <w:p w14:paraId="27E04FD2" w14:textId="77777777" w:rsidR="00394471" w:rsidRPr="00EE6E73" w:rsidRDefault="00394471" w:rsidP="00964CC4">
            <w:pPr>
              <w:pStyle w:val="TAL"/>
              <w:rPr>
                <w:i/>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proofErr w:type="spellStart"/>
            <w:r w:rsidRPr="00EE6E73">
              <w:rPr>
                <w:b/>
                <w:i/>
                <w:lang w:eastAsia="sv-SE"/>
              </w:rPr>
              <w:t>sl</w:t>
            </w:r>
            <w:proofErr w:type="spellEnd"/>
            <w:r w:rsidRPr="00EE6E73">
              <w:rPr>
                <w:b/>
                <w:i/>
                <w:lang w:eastAsia="sv-SE"/>
              </w:rPr>
              <w:t>-BWP-Id</w:t>
            </w:r>
          </w:p>
          <w:p w14:paraId="252F2E19" w14:textId="77777777" w:rsidR="0060737E" w:rsidRPr="00EE6E73" w:rsidRDefault="0060737E" w:rsidP="00467478">
            <w:pPr>
              <w:pStyle w:val="TAL"/>
              <w:rPr>
                <w:bCs/>
                <w:iCs/>
                <w:lang w:eastAsia="sv-SE"/>
              </w:rPr>
            </w:pPr>
            <w:r w:rsidRPr="00EE6E73">
              <w:rPr>
                <w:bCs/>
                <w:iCs/>
                <w:lang w:eastAsia="sv-SE"/>
              </w:rPr>
              <w:t xml:space="preserve">An identifier for this </w:t>
            </w:r>
            <w:proofErr w:type="spellStart"/>
            <w:r w:rsidRPr="00EE6E73">
              <w:rPr>
                <w:bCs/>
                <w:iCs/>
                <w:lang w:eastAsia="sv-SE"/>
              </w:rPr>
              <w:t>sidelink</w:t>
            </w:r>
            <w:proofErr w:type="spellEnd"/>
            <w:r w:rsidRPr="00EE6E73">
              <w:rPr>
                <w:bCs/>
                <w:iCs/>
                <w:lang w:eastAsia="sv-SE"/>
              </w:rPr>
              <w:t xml:space="preserve">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w:t>
            </w:r>
            <w:proofErr w:type="spellEnd"/>
          </w:p>
          <w:p w14:paraId="5ED7EB09" w14:textId="77777777" w:rsidR="00394471" w:rsidRPr="00EE6E73" w:rsidRDefault="00394471" w:rsidP="00964CC4">
            <w:pPr>
              <w:pStyle w:val="TAL"/>
              <w:rPr>
                <w:b/>
                <w:i/>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 This field does not include </w:t>
            </w:r>
            <w:proofErr w:type="spellStart"/>
            <w:r w:rsidRPr="00EE6E73">
              <w:rPr>
                <w:i/>
                <w:iCs/>
                <w:lang w:eastAsia="sv-SE"/>
              </w:rPr>
              <w:t>sl-TxPoolScheduling</w:t>
            </w:r>
            <w:proofErr w:type="spellEnd"/>
            <w:r w:rsidRPr="00EE6E73">
              <w:rPr>
                <w:lang w:eastAsia="sv-SE"/>
              </w:rPr>
              <w:t>.</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PS</w:t>
            </w:r>
            <w:proofErr w:type="spellEnd"/>
          </w:p>
          <w:p w14:paraId="59D43288" w14:textId="1F420FB1" w:rsidR="006659DC" w:rsidRPr="00EE6E73" w:rsidRDefault="006659DC" w:rsidP="006659DC">
            <w:pPr>
              <w:pStyle w:val="TAL"/>
              <w:rPr>
                <w:bCs/>
                <w:iCs/>
                <w:lang w:eastAsia="sv-SE"/>
              </w:rPr>
            </w:pPr>
            <w:r w:rsidRPr="00EE6E73">
              <w:rPr>
                <w:bCs/>
                <w:iCs/>
                <w:lang w:eastAsia="sv-SE"/>
              </w:rPr>
              <w:t xml:space="preserve">This field indicates the resource pool configurations for power saving on the configured </w:t>
            </w:r>
            <w:proofErr w:type="spellStart"/>
            <w:r w:rsidRPr="00EE6E73">
              <w:rPr>
                <w:bCs/>
                <w:iCs/>
                <w:lang w:eastAsia="sv-SE"/>
              </w:rPr>
              <w:t>sidelink</w:t>
            </w:r>
            <w:proofErr w:type="spellEnd"/>
            <w:r w:rsidRPr="00EE6E73">
              <w:rPr>
                <w:bCs/>
                <w:iCs/>
                <w:lang w:eastAsia="sv-SE"/>
              </w:rPr>
              <w:t xml:space="preserve"> BWP.</w:t>
            </w:r>
            <w:r w:rsidRPr="00EE6E73">
              <w:t xml:space="preserve"> </w:t>
            </w:r>
            <w:r w:rsidRPr="00EE6E73">
              <w:rPr>
                <w:bCs/>
                <w:iCs/>
                <w:lang w:eastAsia="sv-SE"/>
              </w:rPr>
              <w:t xml:space="preserve">This field does not include </w:t>
            </w:r>
            <w:proofErr w:type="spellStart"/>
            <w:r w:rsidRPr="00EE6E73">
              <w:rPr>
                <w:bCs/>
                <w:i/>
                <w:iCs/>
                <w:lang w:eastAsia="sv-SE"/>
              </w:rPr>
              <w:t>sl-TxPoolExceptional</w:t>
            </w:r>
            <w:proofErr w:type="spellEnd"/>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w:t>
            </w:r>
            <w:proofErr w:type="spellEnd"/>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 xml:space="preserve">PRS resource pool configurations for SL-PRS on the configured </w:t>
            </w:r>
            <w:proofErr w:type="spellStart"/>
            <w:r w:rsidRPr="00EE6E73">
              <w:rPr>
                <w:rFonts w:cs="Arial"/>
                <w:lang w:eastAsia="sv-SE"/>
              </w:rPr>
              <w:t>sidelink</w:t>
            </w:r>
            <w:proofErr w:type="spellEnd"/>
            <w:r w:rsidRPr="00EE6E73">
              <w:rPr>
                <w:rFonts w:cs="Arial"/>
                <w:lang w:eastAsia="sv-SE"/>
              </w:rPr>
              <w:t xml:space="preserve"> BWP.</w:t>
            </w:r>
            <w:r w:rsidRPr="00EE6E73">
              <w:rPr>
                <w:rFonts w:cs="Arial"/>
              </w:rPr>
              <w:t xml:space="preserve"> </w:t>
            </w:r>
            <w:r w:rsidRPr="00EE6E73">
              <w:rPr>
                <w:rFonts w:cs="Arial"/>
                <w:lang w:eastAsia="sv-SE"/>
              </w:rPr>
              <w:t xml:space="preserve">This field does not includ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TxPoolExceptional</w:t>
            </w:r>
            <w:proofErr w:type="spellEnd"/>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proofErr w:type="spellStart"/>
            <w:r w:rsidRPr="00EE6E73">
              <w:rPr>
                <w:b/>
                <w:bCs/>
                <w:i/>
                <w:iCs/>
                <w:lang w:eastAsia="sv-SE"/>
              </w:rPr>
              <w:t>sl-LengthSymbols</w:t>
            </w:r>
            <w:proofErr w:type="spellEnd"/>
          </w:p>
          <w:p w14:paraId="301107E5" w14:textId="25E1411A" w:rsidR="00394471" w:rsidRPr="00EE6E73" w:rsidRDefault="00394471" w:rsidP="00964CC4">
            <w:pPr>
              <w:pStyle w:val="TAL"/>
              <w:rPr>
                <w:szCs w:val="22"/>
                <w:lang w:eastAsia="sv-SE"/>
              </w:rPr>
            </w:pPr>
            <w:r w:rsidRPr="00EE6E73">
              <w:rPr>
                <w:lang w:eastAsia="sv-SE"/>
              </w:rPr>
              <w:t xml:space="preserve">This field indicates the number of symbols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proofErr w:type="spellStart"/>
            <w:r w:rsidRPr="00EE6E73">
              <w:rPr>
                <w:b/>
                <w:bCs/>
                <w:i/>
                <w:iCs/>
                <w:lang w:eastAsia="sv-SE"/>
              </w:rPr>
              <w:t>sl-StartSymbol</w:t>
            </w:r>
            <w:proofErr w:type="spellEnd"/>
          </w:p>
          <w:p w14:paraId="3CC5CFBB" w14:textId="4D8B55B1" w:rsidR="00394471" w:rsidRPr="00EE6E73" w:rsidRDefault="00394471" w:rsidP="00964CC4">
            <w:pPr>
              <w:pStyle w:val="TAL"/>
              <w:rPr>
                <w:lang w:eastAsia="sv-SE"/>
              </w:rPr>
            </w:pPr>
            <w:r w:rsidRPr="00EE6E73">
              <w:rPr>
                <w:lang w:eastAsia="sv-SE"/>
              </w:rPr>
              <w:t xml:space="preserve">This field indicates the starting symbol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proofErr w:type="spellStart"/>
            <w:r w:rsidRPr="00EE6E73">
              <w:rPr>
                <w:b/>
                <w:bCs/>
                <w:i/>
                <w:iCs/>
              </w:rPr>
              <w:t>sl</w:t>
            </w:r>
            <w:proofErr w:type="spellEnd"/>
            <w:r w:rsidRPr="00EE6E73">
              <w:rPr>
                <w:b/>
                <w:bCs/>
                <w:i/>
                <w:iCs/>
              </w:rPr>
              <w:t>-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w:t>
            </w:r>
            <w:proofErr w:type="spellStart"/>
            <w:r w:rsidRPr="00EE6E73">
              <w:rPr>
                <w:rFonts w:cs="Arial"/>
                <w:bCs/>
                <w:iCs/>
              </w:rPr>
              <w:t>sidelink</w:t>
            </w:r>
            <w:proofErr w:type="spellEnd"/>
            <w:r w:rsidRPr="00EE6E73">
              <w:rPr>
                <w:rFonts w:cs="Arial"/>
                <w:bCs/>
                <w:iCs/>
              </w:rPr>
              <w:t xml:space="preserve">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proofErr w:type="spellStart"/>
            <w:r w:rsidRPr="00EE6E73">
              <w:rPr>
                <w:rFonts w:cs="Arial"/>
                <w:bCs/>
                <w:i/>
              </w:rPr>
              <w:t>sl-FreqInfoListSizeExt</w:t>
            </w:r>
            <w:proofErr w:type="spellEnd"/>
            <w:r w:rsidRPr="00EE6E73">
              <w:rPr>
                <w:rFonts w:eastAsia="DengXian" w:cs="Arial"/>
                <w:bCs/>
                <w:i/>
              </w:rPr>
              <w:t xml:space="preserve"> </w:t>
            </w:r>
            <w:r w:rsidRPr="00EE6E73">
              <w:rPr>
                <w:rFonts w:eastAsia="DengXian" w:cs="Arial"/>
                <w:bCs/>
                <w:iCs/>
              </w:rPr>
              <w:t xml:space="preserve">or </w:t>
            </w:r>
            <w:proofErr w:type="spellStart"/>
            <w:r w:rsidRPr="00EE6E73">
              <w:rPr>
                <w:rFonts w:eastAsia="DengXian" w:cs="Arial"/>
                <w:bCs/>
                <w:i/>
              </w:rPr>
              <w:t>sl-PreconfigFreqInfoListSizeExt</w:t>
            </w:r>
            <w:proofErr w:type="spellEnd"/>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proofErr w:type="spellStart"/>
            <w:r w:rsidRPr="00EE6E73">
              <w:rPr>
                <w:b/>
                <w:bCs/>
                <w:i/>
                <w:iCs/>
              </w:rPr>
              <w:t>sl-TxDirectCurrentLocation</w:t>
            </w:r>
            <w:proofErr w:type="spellEnd"/>
          </w:p>
          <w:p w14:paraId="1AECC478" w14:textId="77777777" w:rsidR="00394471" w:rsidRPr="00EE6E73" w:rsidRDefault="00394471" w:rsidP="00964CC4">
            <w:pPr>
              <w:pStyle w:val="TAL"/>
              <w:rPr>
                <w:b/>
                <w:bCs/>
                <w:i/>
                <w:iCs/>
                <w:lang w:eastAsia="sv-SE"/>
              </w:rPr>
            </w:pPr>
            <w:r w:rsidRPr="00EE6E73">
              <w:rPr>
                <w:rFonts w:cs="Arial"/>
                <w:bCs/>
                <w:iCs/>
              </w:rPr>
              <w:t xml:space="preserve">The </w:t>
            </w:r>
            <w:proofErr w:type="spellStart"/>
            <w:r w:rsidRPr="00EE6E73">
              <w:rPr>
                <w:rFonts w:cs="Arial"/>
                <w:bCs/>
                <w:iCs/>
              </w:rPr>
              <w:t>sidelink</w:t>
            </w:r>
            <w:proofErr w:type="spellEnd"/>
            <w:r w:rsidRPr="00EE6E73">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EE6E73">
              <w:rPr>
                <w:rFonts w:cs="Arial"/>
                <w:bCs/>
                <w:iCs/>
              </w:rPr>
              <w:t>sidelink</w:t>
            </w:r>
            <w:proofErr w:type="spellEnd"/>
            <w:r w:rsidRPr="00EE6E73">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proofErr w:type="spellStart"/>
            <w:r w:rsidRPr="00EE6E73">
              <w:rPr>
                <w:b/>
                <w:bCs/>
                <w:i/>
                <w:iCs/>
                <w:lang w:eastAsia="sv-SE"/>
              </w:rPr>
              <w:t>sl-AbsoluteFrequencySSB-NonAnchorList</w:t>
            </w:r>
            <w:proofErr w:type="spellEnd"/>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PE-</w:t>
            </w:r>
            <w:proofErr w:type="spellStart"/>
            <w:r w:rsidRPr="00EE6E73">
              <w:rPr>
                <w:b/>
                <w:i/>
                <w:lang w:eastAsia="sv-SE"/>
              </w:rPr>
              <w:t>StartingPositionS</w:t>
            </w:r>
            <w:proofErr w:type="spellEnd"/>
            <w:r w:rsidRPr="00EE6E73">
              <w:rPr>
                <w:b/>
                <w:i/>
                <w:lang w:eastAsia="sv-SE"/>
              </w:rPr>
              <w:t>-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WS-</w:t>
            </w:r>
            <w:proofErr w:type="spellStart"/>
            <w:r w:rsidRPr="00EE6E73">
              <w:rPr>
                <w:b/>
                <w:i/>
                <w:lang w:eastAsia="sv-SE"/>
              </w:rPr>
              <w:t>ForPsschWithoutHarqAck</w:t>
            </w:r>
            <w:proofErr w:type="spellEnd"/>
          </w:p>
          <w:p w14:paraId="7A5CDD0D" w14:textId="77777777" w:rsidR="00773A92" w:rsidRPr="00EE6E73" w:rsidRDefault="00773A92" w:rsidP="00E05EBB">
            <w:pPr>
              <w:pStyle w:val="TAL"/>
              <w:rPr>
                <w:lang w:eastAsia="sv-SE"/>
              </w:rPr>
            </w:pPr>
            <w:r w:rsidRPr="00EE6E73">
              <w:rPr>
                <w:bCs/>
                <w:iCs/>
                <w:lang w:eastAsia="sv-SE"/>
              </w:rPr>
              <w:t xml:space="preserve">The latest </w:t>
            </w:r>
            <w:proofErr w:type="spellStart"/>
            <w:r w:rsidRPr="00EE6E73">
              <w:rPr>
                <w:bCs/>
                <w:iCs/>
                <w:lang w:eastAsia="sv-SE"/>
              </w:rPr>
              <w:t>CW_p</w:t>
            </w:r>
            <w:proofErr w:type="spellEnd"/>
            <w:r w:rsidRPr="00EE6E73">
              <w:rPr>
                <w:bCs/>
                <w:iCs/>
                <w:lang w:eastAsia="sv-SE"/>
              </w:rPr>
              <w:t xml:space="preserve"> is autonomously increased to the next higher allowed value for every priority class p of {1,2,3,4} if the same </w:t>
            </w:r>
            <w:proofErr w:type="spellStart"/>
            <w:r w:rsidRPr="00EE6E73">
              <w:rPr>
                <w:bCs/>
                <w:iCs/>
                <w:lang w:eastAsia="sv-SE"/>
              </w:rPr>
              <w:t>CW_p</w:t>
            </w:r>
            <w:proofErr w:type="spellEnd"/>
            <w:r w:rsidRPr="00EE6E73">
              <w:rPr>
                <w:bCs/>
                <w:iCs/>
                <w:lang w:eastAsia="sv-SE"/>
              </w:rPr>
              <w:t xml:space="preserve"> which is different from CW_(</w:t>
            </w:r>
            <w:proofErr w:type="spellStart"/>
            <w:r w:rsidRPr="00EE6E73">
              <w:rPr>
                <w:bCs/>
                <w:iCs/>
                <w:lang w:eastAsia="sv-SE"/>
              </w:rPr>
              <w:t>max,p</w:t>
            </w:r>
            <w:proofErr w:type="spellEnd"/>
            <w:r w:rsidRPr="00EE6E73">
              <w:rPr>
                <w:bCs/>
                <w:iCs/>
                <w:lang w:eastAsia="sv-SE"/>
              </w:rPr>
              <w:t xml:space="preserve">) is consecutively used for general of </w:t>
            </w:r>
            <w:proofErr w:type="spellStart"/>
            <w:r w:rsidRPr="00EE6E73">
              <w:rPr>
                <w:bCs/>
                <w:iCs/>
                <w:lang w:eastAsia="sv-SE"/>
              </w:rPr>
              <w:t>N_init</w:t>
            </w:r>
            <w:proofErr w:type="spellEnd"/>
            <w:r w:rsidRPr="00EE6E73">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GapOfAdditionalSSSB</w:t>
            </w:r>
            <w:proofErr w:type="spellEnd"/>
            <w:r w:rsidRPr="00EE6E73">
              <w:rPr>
                <w:b/>
                <w:i/>
                <w:lang w:eastAsia="sv-SE"/>
              </w:rPr>
              <w:t>-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proofErr w:type="spellStart"/>
            <w:r w:rsidRPr="00EE6E73">
              <w:rPr>
                <w:rFonts w:eastAsia="DengXian"/>
                <w:b/>
                <w:i/>
              </w:rPr>
              <w:t>sl</w:t>
            </w:r>
            <w:proofErr w:type="spellEnd"/>
            <w:r w:rsidRPr="00EE6E73">
              <w:rPr>
                <w:rFonts w:eastAsia="DengXian"/>
                <w:b/>
                <w:i/>
              </w:rPr>
              <w:t>-</w:t>
            </w:r>
            <w:proofErr w:type="spellStart"/>
            <w:r w:rsidRPr="00EE6E73">
              <w:rPr>
                <w:rFonts w:eastAsia="DengXian"/>
                <w:b/>
                <w:i/>
              </w:rPr>
              <w:t>IntraCellGuardBandsSL</w:t>
            </w:r>
            <w:proofErr w:type="spellEnd"/>
            <w:r w:rsidRPr="00EE6E73">
              <w:rPr>
                <w:rFonts w:eastAsia="DengXian"/>
                <w:b/>
                <w:i/>
              </w:rPr>
              <w:t>-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proofErr w:type="spellStart"/>
            <w:r w:rsidRPr="00EE6E73">
              <w:rPr>
                <w:i/>
                <w:lang w:eastAsia="sv-SE"/>
              </w:rPr>
              <w:t>nrofCRBs</w:t>
            </w:r>
            <w:proofErr w:type="spellEnd"/>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LBT-</w:t>
            </w:r>
            <w:proofErr w:type="spellStart"/>
            <w:r w:rsidRPr="00EE6E73">
              <w:rPr>
                <w:b/>
                <w:i/>
                <w:lang w:eastAsia="sv-SE"/>
              </w:rPr>
              <w:t>FailureRecoveryConfig</w:t>
            </w:r>
            <w:proofErr w:type="spellEnd"/>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proofErr w:type="spellStart"/>
            <w:r w:rsidRPr="00EE6E73">
              <w:rPr>
                <w:rFonts w:eastAsia="DengXian"/>
                <w:bCs/>
                <w:iCs/>
              </w:rPr>
              <w:t>S</w:t>
            </w:r>
            <w:r w:rsidRPr="00EE6E73">
              <w:rPr>
                <w:bCs/>
                <w:iCs/>
                <w:lang w:eastAsia="sv-SE"/>
              </w:rPr>
              <w:t>idelink</w:t>
            </w:r>
            <w:proofErr w:type="spellEnd"/>
            <w:r w:rsidRPr="00EE6E73">
              <w:rPr>
                <w:bCs/>
                <w:iCs/>
                <w:lang w:eastAsia="sv-SE"/>
              </w:rPr>
              <w:t xml:space="preserve">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proofErr w:type="spellStart"/>
            <w:r w:rsidRPr="00EE6E73">
              <w:rPr>
                <w:b/>
                <w:i/>
                <w:lang w:eastAsia="sv-SE"/>
              </w:rPr>
              <w:t>sl-NumOfAdditionalSSSBOccasion</w:t>
            </w:r>
            <w:proofErr w:type="spellEnd"/>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proofErr w:type="spellStart"/>
            <w:r w:rsidRPr="00EE6E73">
              <w:rPr>
                <w:b/>
                <w:i/>
                <w:lang w:eastAsia="sv-SE"/>
              </w:rPr>
              <w:t>sl-SSSBPowerOffsetOfAnchorRBSet</w:t>
            </w:r>
            <w:proofErr w:type="spellEnd"/>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proofErr w:type="spellStart"/>
            <w:r w:rsidRPr="00EE6E73">
              <w:rPr>
                <w:b/>
                <w:i/>
                <w:lang w:eastAsia="sv-SE"/>
              </w:rPr>
              <w:t>sl-StartingSymbolFirst</w:t>
            </w:r>
            <w:proofErr w:type="spellEnd"/>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proofErr w:type="spellStart"/>
            <w:r w:rsidRPr="00EE6E73">
              <w:rPr>
                <w:b/>
                <w:i/>
                <w:lang w:eastAsia="sv-SE"/>
              </w:rPr>
              <w:t>sl-StartingSymbolSecond</w:t>
            </w:r>
            <w:proofErr w:type="spellEnd"/>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proofErr w:type="spellStart"/>
            <w:r w:rsidRPr="00EE6E73">
              <w:rPr>
                <w:b/>
                <w:i/>
                <w:lang w:eastAsia="sv-SE"/>
              </w:rPr>
              <w:t>sl-TransmissionStructureForPSCCHandPSSCH</w:t>
            </w:r>
            <w:proofErr w:type="spellEnd"/>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21067" w:name="_Toc60777523"/>
      <w:bookmarkStart w:id="21068" w:name="_Toc193446578"/>
      <w:bookmarkStart w:id="21069" w:name="_Toc193452383"/>
      <w:bookmarkStart w:id="21070" w:name="_Toc193463655"/>
      <w:bookmarkStart w:id="21071" w:name="_Toc201295942"/>
      <w:bookmarkStart w:id="21072" w:name="MCCQCTEMPBM_00000659"/>
      <w:r w:rsidRPr="00EE6E73">
        <w:t>–</w:t>
      </w:r>
      <w:r w:rsidRPr="00EE6E73">
        <w:tab/>
      </w:r>
      <w:r w:rsidRPr="00EE6E73">
        <w:rPr>
          <w:i/>
          <w:iCs/>
        </w:rPr>
        <w:t>SL-BWP-</w:t>
      </w:r>
      <w:proofErr w:type="spellStart"/>
      <w:r w:rsidRPr="00EE6E73">
        <w:rPr>
          <w:i/>
          <w:iCs/>
        </w:rPr>
        <w:t>ConfigCommon</w:t>
      </w:r>
      <w:bookmarkEnd w:id="21067"/>
      <w:bookmarkEnd w:id="21068"/>
      <w:bookmarkEnd w:id="21069"/>
      <w:bookmarkEnd w:id="21070"/>
      <w:bookmarkEnd w:id="21071"/>
      <w:proofErr w:type="spellEnd"/>
    </w:p>
    <w:bookmarkEnd w:id="21072"/>
    <w:p w14:paraId="1C915831" w14:textId="77777777" w:rsidR="00394471" w:rsidRPr="00EE6E73" w:rsidRDefault="00394471" w:rsidP="00394471">
      <w:r w:rsidRPr="00EE6E73">
        <w:t xml:space="preserve">The IE </w:t>
      </w:r>
      <w:r w:rsidRPr="00EE6E73">
        <w:rPr>
          <w:i/>
        </w:rPr>
        <w:t>SL-BWP-</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0EF0FFD5" w14:textId="77777777" w:rsidR="00394471" w:rsidRPr="00EE6E73" w:rsidRDefault="00394471" w:rsidP="00394471">
      <w:pPr>
        <w:pStyle w:val="TH"/>
        <w:rPr>
          <w:b w:val="0"/>
        </w:rPr>
      </w:pPr>
      <w:r w:rsidRPr="00EE6E73">
        <w:rPr>
          <w:i/>
          <w:iCs/>
        </w:rPr>
        <w:t>SL-BWP-</w:t>
      </w:r>
      <w:proofErr w:type="spellStart"/>
      <w:r w:rsidRPr="00EE6E73">
        <w:rPr>
          <w:i/>
          <w:iCs/>
        </w:rPr>
        <w:t>ConfigCommon</w:t>
      </w:r>
      <w:proofErr w:type="spellEnd"/>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w:t>
      </w:r>
      <w:proofErr w:type="spellStart"/>
      <w:r w:rsidRPr="00EE6E73">
        <w:t>SL-BWP-PoolConfigCommon-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w:t>
      </w:r>
      <w:proofErr w:type="spellStart"/>
      <w:r w:rsidRPr="00EE6E73">
        <w:t>SL-BWP-DiscPoolConfigCommon-r17</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Common</w:t>
            </w:r>
            <w:proofErr w:type="spellEnd"/>
          </w:p>
          <w:p w14:paraId="58F2A1BC" w14:textId="77777777" w:rsidR="00BD2D2B" w:rsidRPr="00EE6E73" w:rsidRDefault="00BD2D2B" w:rsidP="000830BB">
            <w:pPr>
              <w:pStyle w:val="TAL"/>
              <w:rPr>
                <w:bCs/>
                <w:iCs/>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proofErr w:type="spellStart"/>
            <w:r w:rsidRPr="00EE6E73">
              <w:rPr>
                <w:rFonts w:cs="Arial"/>
                <w:b/>
                <w:bCs/>
                <w:i/>
                <w:iCs/>
                <w:lang w:eastAsia="sv-SE"/>
              </w:rPr>
              <w:t>sl</w:t>
            </w:r>
            <w:proofErr w:type="spellEnd"/>
            <w:r w:rsidRPr="00EE6E73">
              <w:rPr>
                <w:rFonts w:cs="Arial"/>
                <w:b/>
                <w:bCs/>
                <w:i/>
                <w:iCs/>
                <w:lang w:eastAsia="sv-SE"/>
              </w:rPr>
              <w:t>-BWP-Generic</w:t>
            </w:r>
          </w:p>
          <w:p w14:paraId="103F47C7" w14:textId="77777777" w:rsidR="00394471" w:rsidRPr="00EE6E73" w:rsidRDefault="00394471" w:rsidP="00964CC4">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w:t>
            </w:r>
            <w:proofErr w:type="spellEnd"/>
          </w:p>
          <w:p w14:paraId="6641276B" w14:textId="77777777" w:rsidR="00394471" w:rsidRPr="00EE6E73" w:rsidRDefault="00394471" w:rsidP="00964CC4">
            <w:pPr>
              <w:pStyle w:val="TAL"/>
              <w:rPr>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PS</w:t>
            </w:r>
            <w:proofErr w:type="spellEnd"/>
          </w:p>
          <w:p w14:paraId="5EA41378" w14:textId="153F6B10" w:rsidR="00C26E98" w:rsidRPr="00EE6E73" w:rsidRDefault="00C26E98" w:rsidP="00771058">
            <w:pPr>
              <w:pStyle w:val="TAL"/>
              <w:rPr>
                <w:lang w:eastAsia="sv-SE"/>
              </w:rPr>
            </w:pPr>
            <w:r w:rsidRPr="00EE6E73">
              <w:rPr>
                <w:lang w:eastAsia="sv-SE"/>
              </w:rPr>
              <w:t xml:space="preserve">This field indicates the resource pool configurations for power saving on the configured </w:t>
            </w:r>
            <w:proofErr w:type="spellStart"/>
            <w:r w:rsidRPr="00EE6E73">
              <w:rPr>
                <w:lang w:eastAsia="sv-SE"/>
              </w:rPr>
              <w:t>sidelink</w:t>
            </w:r>
            <w:proofErr w:type="spellEnd"/>
            <w:r w:rsidRPr="00EE6E73">
              <w:rPr>
                <w:lang w:eastAsia="sv-SE"/>
              </w:rPr>
              <w:t xml:space="preserve"> BWP.</w:t>
            </w:r>
            <w:r w:rsidR="0007748F" w:rsidRPr="00EE6E73">
              <w:t xml:space="preserve"> </w:t>
            </w:r>
            <w:r w:rsidR="0007748F" w:rsidRPr="00EE6E73">
              <w:rPr>
                <w:lang w:eastAsia="sv-SE"/>
              </w:rPr>
              <w:t xml:space="preserve">This field does not include </w:t>
            </w:r>
            <w:proofErr w:type="spellStart"/>
            <w:r w:rsidR="0007748F" w:rsidRPr="00EE6E73">
              <w:rPr>
                <w:i/>
                <w:lang w:eastAsia="sv-SE"/>
              </w:rPr>
              <w:t>sl-TxPoolExceptional</w:t>
            </w:r>
            <w:proofErr w:type="spellEnd"/>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21073" w:name="_Toc193446579"/>
      <w:bookmarkStart w:id="21074" w:name="_Toc193452384"/>
      <w:bookmarkStart w:id="21075" w:name="_Toc193463656"/>
      <w:bookmarkStart w:id="21076" w:name="_Toc201295943"/>
      <w:bookmarkStart w:id="21077" w:name="MCCQCTEMPBM_00000660"/>
      <w:r w:rsidRPr="00EE6E73">
        <w:t>–</w:t>
      </w:r>
      <w:r w:rsidRPr="00EE6E73">
        <w:tab/>
      </w:r>
      <w:r w:rsidRPr="00EE6E73">
        <w:rPr>
          <w:i/>
          <w:iCs/>
        </w:rPr>
        <w:t>SL-BWP-</w:t>
      </w:r>
      <w:proofErr w:type="spellStart"/>
      <w:r w:rsidRPr="00EE6E73">
        <w:rPr>
          <w:i/>
          <w:iCs/>
        </w:rPr>
        <w:t>DiscPoolConfig</w:t>
      </w:r>
      <w:bookmarkEnd w:id="21073"/>
      <w:bookmarkEnd w:id="21074"/>
      <w:bookmarkEnd w:id="21075"/>
      <w:bookmarkEnd w:id="21076"/>
      <w:proofErr w:type="spellEnd"/>
    </w:p>
    <w:bookmarkEnd w:id="21077"/>
    <w:p w14:paraId="6DCCB9B1" w14:textId="77777777" w:rsidR="00BD2D2B" w:rsidRPr="00EE6E73" w:rsidRDefault="00BD2D2B" w:rsidP="00BD2D2B">
      <w:r w:rsidRPr="00EE6E73">
        <w:t xml:space="preserve">The IE </w:t>
      </w:r>
      <w:r w:rsidRPr="00EE6E73">
        <w:rPr>
          <w:i/>
        </w:rPr>
        <w:t>SL-BWP-</w:t>
      </w:r>
      <w:proofErr w:type="spellStart"/>
      <w:r w:rsidRPr="00EE6E73">
        <w:rPr>
          <w:i/>
        </w:rPr>
        <w:t>DiscPoolConfig</w:t>
      </w:r>
      <w:proofErr w:type="spellEnd"/>
      <w:r w:rsidRPr="00EE6E73">
        <w:t xml:space="preserve"> is used to configure </w:t>
      </w:r>
      <w:r w:rsidRPr="00EE6E73">
        <w:rPr>
          <w:rFonts w:eastAsia="SimSun"/>
        </w:rPr>
        <w:t>UE specific</w:t>
      </w:r>
      <w:r w:rsidRPr="00EE6E73">
        <w:rPr>
          <w:iCs/>
        </w:rPr>
        <w:t xml:space="preserve"> NR </w:t>
      </w:r>
      <w:proofErr w:type="spellStart"/>
      <w:r w:rsidRPr="00EE6E73">
        <w:rPr>
          <w:iCs/>
        </w:rPr>
        <w:t>sidelink</w:t>
      </w:r>
      <w:proofErr w:type="spellEnd"/>
      <w:r w:rsidRPr="00EE6E73">
        <w:rPr>
          <w:iCs/>
        </w:rPr>
        <w:t xml:space="preserve"> discovery dedicated resource pool</w:t>
      </w:r>
      <w:r w:rsidRPr="00EE6E73">
        <w:t>.</w:t>
      </w:r>
    </w:p>
    <w:p w14:paraId="61FCB129" w14:textId="77777777" w:rsidR="00BD2D2B" w:rsidRPr="00EE6E73" w:rsidRDefault="00BD2D2B" w:rsidP="000830BB">
      <w:pPr>
        <w:pStyle w:val="TH"/>
      </w:pPr>
      <w:r w:rsidRPr="00EE6E73">
        <w:rPr>
          <w:i/>
          <w:iCs/>
        </w:rPr>
        <w:t>SL-BWP-</w:t>
      </w:r>
      <w:proofErr w:type="spellStart"/>
      <w:r w:rsidRPr="00EE6E73">
        <w:rPr>
          <w:i/>
          <w:iCs/>
        </w:rPr>
        <w:t>DiscPoolConfig</w:t>
      </w:r>
      <w:proofErr w:type="spellEnd"/>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w:t>
            </w:r>
            <w:proofErr w:type="spellStart"/>
            <w:r w:rsidRPr="00EE6E73">
              <w:rPr>
                <w:i/>
                <w:iCs/>
                <w:lang w:eastAsia="sv-SE"/>
              </w:rPr>
              <w:t>DiscPoolConfig</w:t>
            </w:r>
            <w:proofErr w:type="spellEnd"/>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proofErr w:type="spellStart"/>
            <w:r w:rsidRPr="00EE6E73">
              <w:rPr>
                <w:b/>
                <w:bCs/>
                <w:i/>
                <w:iCs/>
                <w:lang w:eastAsia="sv-SE"/>
              </w:rPr>
              <w:t>sl-DiscTxPoolScheduling</w:t>
            </w:r>
            <w:proofErr w:type="spellEnd"/>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proofErr w:type="spellStart"/>
            <w:r w:rsidRPr="00EE6E73">
              <w:rPr>
                <w:i/>
                <w:iCs/>
                <w:kern w:val="2"/>
                <w:lang w:eastAsia="en-GB"/>
              </w:rPr>
              <w:t>sl-TxPoolScheduling</w:t>
            </w:r>
            <w:proofErr w:type="spellEnd"/>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proofErr w:type="spellStart"/>
            <w:r w:rsidRPr="00EE6E73">
              <w:rPr>
                <w:i/>
                <w:iCs/>
                <w:kern w:val="2"/>
                <w:lang w:eastAsia="en-GB"/>
              </w:rPr>
              <w:t>sl-TxPoolScheduling</w:t>
            </w:r>
            <w:proofErr w:type="spellEnd"/>
            <w:r w:rsidRPr="00EE6E73">
              <w:rPr>
                <w:kern w:val="2"/>
                <w:lang w:eastAsia="en-GB"/>
              </w:rPr>
              <w:t xml:space="preserve">, and x, x+1, …, x+y-1 for the resource pools included in </w:t>
            </w:r>
            <w:proofErr w:type="spellStart"/>
            <w:r w:rsidRPr="00EE6E73">
              <w:rPr>
                <w:i/>
                <w:iCs/>
                <w:kern w:val="2"/>
                <w:lang w:eastAsia="en-GB"/>
              </w:rPr>
              <w:t>sl-DiscTxPoolScheduling</w:t>
            </w:r>
            <w:proofErr w:type="spellEnd"/>
            <w:r w:rsidRPr="00EE6E73">
              <w:rPr>
                <w:kern w:val="2"/>
                <w:lang w:eastAsia="en-GB"/>
              </w:rPr>
              <w:t xml:space="preserve">, where x is the number of the resource pools in </w:t>
            </w:r>
            <w:proofErr w:type="spellStart"/>
            <w:r w:rsidRPr="00EE6E73">
              <w:rPr>
                <w:i/>
                <w:iCs/>
                <w:kern w:val="2"/>
                <w:lang w:eastAsia="en-GB"/>
              </w:rPr>
              <w:t>sl-TxPoolScheduling</w:t>
            </w:r>
            <w:proofErr w:type="spellEnd"/>
            <w:r w:rsidRPr="00EE6E73">
              <w:rPr>
                <w:kern w:val="2"/>
                <w:lang w:eastAsia="en-GB"/>
              </w:rPr>
              <w:t xml:space="preserve">, and y is the number of resource pools in </w:t>
            </w:r>
            <w:proofErr w:type="spellStart"/>
            <w:r w:rsidRPr="00EE6E73">
              <w:rPr>
                <w:i/>
                <w:iCs/>
                <w:kern w:val="2"/>
                <w:lang w:eastAsia="en-GB"/>
              </w:rPr>
              <w:t>sl-DiscTxPoolScheduling</w:t>
            </w:r>
            <w:proofErr w:type="spellEnd"/>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proofErr w:type="spellStart"/>
            <w:r w:rsidRPr="00EE6E73">
              <w:rPr>
                <w:i/>
                <w:iCs/>
                <w:lang w:eastAsia="sv-SE"/>
              </w:rPr>
              <w:t>RRCReconfiguration</w:t>
            </w:r>
            <w:proofErr w:type="spellEnd"/>
            <w:r w:rsidRPr="00EE6E73">
              <w:rPr>
                <w:lang w:eastAsia="sv-SE"/>
              </w:rPr>
              <w:t xml:space="preserve"> message including </w:t>
            </w:r>
            <w:proofErr w:type="spellStart"/>
            <w:r w:rsidRPr="00EE6E73">
              <w:rPr>
                <w:i/>
                <w:iCs/>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21078" w:name="_Toc193446580"/>
      <w:bookmarkStart w:id="21079" w:name="_Toc193452385"/>
      <w:bookmarkStart w:id="21080" w:name="_Toc193463657"/>
      <w:bookmarkStart w:id="21081" w:name="_Toc201295944"/>
      <w:bookmarkStart w:id="21082" w:name="MCCQCTEMPBM_00000661"/>
      <w:r w:rsidRPr="00EE6E73">
        <w:t>–</w:t>
      </w:r>
      <w:r w:rsidRPr="00EE6E73">
        <w:tab/>
      </w:r>
      <w:r w:rsidRPr="00EE6E73">
        <w:rPr>
          <w:i/>
          <w:iCs/>
        </w:rPr>
        <w:t>SL-BWP-</w:t>
      </w:r>
      <w:proofErr w:type="spellStart"/>
      <w:r w:rsidRPr="00EE6E73">
        <w:rPr>
          <w:i/>
          <w:iCs/>
        </w:rPr>
        <w:t>DiscPoolConfigCommon</w:t>
      </w:r>
      <w:bookmarkEnd w:id="21078"/>
      <w:bookmarkEnd w:id="21079"/>
      <w:bookmarkEnd w:id="21080"/>
      <w:bookmarkEnd w:id="21081"/>
      <w:proofErr w:type="spellEnd"/>
    </w:p>
    <w:bookmarkEnd w:id="21082"/>
    <w:p w14:paraId="2CDC13B2" w14:textId="77777777" w:rsidR="00BD2D2B" w:rsidRPr="00EE6E73" w:rsidRDefault="00BD2D2B" w:rsidP="00BD2D2B">
      <w:r w:rsidRPr="00EE6E73">
        <w:t xml:space="preserve">The IE </w:t>
      </w:r>
      <w:r w:rsidRPr="00EE6E73">
        <w:rPr>
          <w:i/>
        </w:rPr>
        <w:t>SL-BWP-</w:t>
      </w:r>
      <w:proofErr w:type="spellStart"/>
      <w:r w:rsidRPr="00EE6E73">
        <w:rPr>
          <w:i/>
        </w:rPr>
        <w:t>DiscPoolConfigCommon</w:t>
      </w:r>
      <w:proofErr w:type="spellEnd"/>
      <w:r w:rsidRPr="00EE6E73">
        <w:rPr>
          <w:i/>
        </w:rPr>
        <w:t xml:space="preserve"> </w:t>
      </w:r>
      <w:r w:rsidRPr="00EE6E73">
        <w:t>is used to configure</w:t>
      </w:r>
      <w:r w:rsidRPr="00EE6E73">
        <w:rPr>
          <w:iCs/>
        </w:rPr>
        <w:t xml:space="preserve"> 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discovery dedicated resource pool</w:t>
      </w:r>
      <w:r w:rsidRPr="00EE6E73">
        <w:t>.</w:t>
      </w:r>
    </w:p>
    <w:p w14:paraId="11EC59CD" w14:textId="77777777" w:rsidR="00BD2D2B" w:rsidRPr="00EE6E73" w:rsidRDefault="00BD2D2B" w:rsidP="000830BB">
      <w:pPr>
        <w:pStyle w:val="TH"/>
      </w:pPr>
      <w:r w:rsidRPr="00EE6E73">
        <w:rPr>
          <w:i/>
          <w:iCs/>
        </w:rPr>
        <w:t>SL-BWP-</w:t>
      </w:r>
      <w:proofErr w:type="spellStart"/>
      <w:r w:rsidRPr="00EE6E73">
        <w:rPr>
          <w:i/>
          <w:iCs/>
        </w:rPr>
        <w:t>DiscPoolConfigCommon</w:t>
      </w:r>
      <w:proofErr w:type="spellEnd"/>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21083" w:name="_Toc60777524"/>
      <w:bookmarkStart w:id="21084" w:name="_Toc193446581"/>
      <w:bookmarkStart w:id="21085" w:name="_Toc193452386"/>
      <w:bookmarkStart w:id="21086" w:name="_Toc193463658"/>
      <w:bookmarkStart w:id="21087" w:name="_Toc201295945"/>
      <w:bookmarkStart w:id="21088" w:name="MCCQCTEMPBM_00000662"/>
      <w:r w:rsidRPr="00EE6E73">
        <w:t>–</w:t>
      </w:r>
      <w:r w:rsidRPr="00EE6E73">
        <w:tab/>
      </w:r>
      <w:r w:rsidRPr="00EE6E73">
        <w:rPr>
          <w:i/>
          <w:iCs/>
        </w:rPr>
        <w:t>SL-BWP-</w:t>
      </w:r>
      <w:proofErr w:type="spellStart"/>
      <w:r w:rsidRPr="00EE6E73">
        <w:rPr>
          <w:i/>
          <w:iCs/>
        </w:rPr>
        <w:t>PoolConfig</w:t>
      </w:r>
      <w:bookmarkEnd w:id="21083"/>
      <w:bookmarkEnd w:id="21084"/>
      <w:bookmarkEnd w:id="21085"/>
      <w:bookmarkEnd w:id="21086"/>
      <w:bookmarkEnd w:id="21087"/>
      <w:proofErr w:type="spellEnd"/>
    </w:p>
    <w:bookmarkEnd w:id="21088"/>
    <w:p w14:paraId="5419C659" w14:textId="77777777" w:rsidR="00394471" w:rsidRPr="00EE6E73" w:rsidRDefault="00394471" w:rsidP="00394471">
      <w:r w:rsidRPr="00EE6E73">
        <w:t xml:space="preserve">The IE </w:t>
      </w:r>
      <w:r w:rsidRPr="00EE6E73">
        <w:rPr>
          <w:i/>
        </w:rPr>
        <w:t>SL-BWP-</w:t>
      </w:r>
      <w:proofErr w:type="spellStart"/>
      <w:r w:rsidRPr="00EE6E73">
        <w:rPr>
          <w:i/>
        </w:rPr>
        <w:t>PoolConfig</w:t>
      </w:r>
      <w:proofErr w:type="spellEnd"/>
      <w:r w:rsidRPr="00EE6E73">
        <w:t xml:space="preserve"> is used to configur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BDB24E9" w14:textId="77777777" w:rsidR="00394471" w:rsidRPr="00EE6E73" w:rsidRDefault="00394471" w:rsidP="00394471">
      <w:pPr>
        <w:pStyle w:val="TH"/>
      </w:pPr>
      <w:r w:rsidRPr="00EE6E73">
        <w:rPr>
          <w:i/>
        </w:rPr>
        <w:t>SL-BWP-</w:t>
      </w:r>
      <w:proofErr w:type="spellStart"/>
      <w:r w:rsidRPr="00EE6E73">
        <w:rPr>
          <w:i/>
        </w:rPr>
        <w:t>PoolConfig</w:t>
      </w:r>
      <w:proofErr w:type="spellEnd"/>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w:t>
      </w:r>
      <w:proofErr w:type="spellStart"/>
      <w:r w:rsidRPr="00EE6E73">
        <w:t>SL-ResourcePoolID-r16</w:t>
      </w:r>
      <w:proofErr w:type="spellEnd"/>
      <w:r w:rsidRPr="00EE6E73">
        <w:t>,</w:t>
      </w:r>
    </w:p>
    <w:p w14:paraId="1D54AD8C" w14:textId="77777777" w:rsidR="00394471" w:rsidRPr="00EE6E73" w:rsidRDefault="00394471" w:rsidP="00EE6E73">
      <w:pPr>
        <w:pStyle w:val="PL"/>
        <w:rPr>
          <w:color w:val="808080"/>
        </w:rPr>
      </w:pPr>
      <w:r w:rsidRPr="00EE6E73">
        <w:t xml:space="preserve">    sl-ResourcePool-r16              </w:t>
      </w:r>
      <w:proofErr w:type="spellStart"/>
      <w:r w:rsidRPr="00EE6E73">
        <w:t>SL-ResourcePool-r16</w:t>
      </w:r>
      <w:proofErr w:type="spellEnd"/>
      <w:r w:rsidRPr="00EE6E73">
        <w:t xml:space="preserve">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w:t>
            </w:r>
            <w:proofErr w:type="spellEnd"/>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proofErr w:type="spellStart"/>
            <w:r w:rsidRPr="00EE6E73">
              <w:rPr>
                <w:b/>
                <w:bCs/>
                <w:i/>
                <w:iCs/>
                <w:lang w:eastAsia="en-GB"/>
              </w:rPr>
              <w:t>sl-RxPool</w:t>
            </w:r>
            <w:proofErr w:type="spellEnd"/>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w:t>
            </w:r>
            <w:proofErr w:type="spellStart"/>
            <w:r w:rsidRPr="00EE6E73">
              <w:rPr>
                <w:bCs/>
                <w:i/>
                <w:iCs/>
                <w:kern w:val="2"/>
                <w:lang w:eastAsia="en-GB"/>
              </w:rPr>
              <w:t>ResourcePool</w:t>
            </w:r>
            <w:proofErr w:type="spellEnd"/>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proofErr w:type="spellStart"/>
            <w:r w:rsidRPr="00EE6E73">
              <w:rPr>
                <w:b/>
                <w:bCs/>
                <w:i/>
                <w:iCs/>
                <w:lang w:eastAsia="en-GB"/>
              </w:rPr>
              <w:t>sl-TxPoolExceptional</w:t>
            </w:r>
            <w:proofErr w:type="spellEnd"/>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 xml:space="preserve">perform NR </w:t>
            </w:r>
            <w:proofErr w:type="spellStart"/>
            <w:r w:rsidR="00692909" w:rsidRPr="00EE6E73">
              <w:t>sidelink</w:t>
            </w:r>
            <w:proofErr w:type="spellEnd"/>
            <w:r w:rsidR="00692909" w:rsidRPr="00EE6E73">
              <w:t xml:space="preserve">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proofErr w:type="spellStart"/>
            <w:r w:rsidRPr="00EE6E73">
              <w:rPr>
                <w:b/>
                <w:bCs/>
                <w:i/>
                <w:iCs/>
                <w:lang w:eastAsia="sv-SE"/>
              </w:rPr>
              <w:t>sl-TxPoolScheduling</w:t>
            </w:r>
            <w:proofErr w:type="spellEnd"/>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proofErr w:type="spellStart"/>
            <w:r w:rsidRPr="00EE6E73">
              <w:rPr>
                <w:b/>
                <w:bCs/>
                <w:i/>
                <w:iCs/>
                <w:lang w:eastAsia="en-GB"/>
              </w:rPr>
              <w:t>sl-TxPoolSelectedNormal</w:t>
            </w:r>
            <w:proofErr w:type="spellEnd"/>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21089" w:name="_Toc60777525"/>
      <w:bookmarkStart w:id="21090" w:name="_Toc193446582"/>
      <w:bookmarkStart w:id="21091" w:name="_Toc193452387"/>
      <w:bookmarkStart w:id="21092" w:name="_Toc193463659"/>
      <w:bookmarkStart w:id="21093" w:name="_Toc201295946"/>
      <w:bookmarkStart w:id="21094" w:name="MCCQCTEMPBM_00000663"/>
      <w:r w:rsidRPr="00EE6E73">
        <w:t>–</w:t>
      </w:r>
      <w:r w:rsidRPr="00EE6E73">
        <w:tab/>
      </w:r>
      <w:r w:rsidRPr="00EE6E73">
        <w:rPr>
          <w:i/>
          <w:iCs/>
        </w:rPr>
        <w:t>SL-BWP-</w:t>
      </w:r>
      <w:proofErr w:type="spellStart"/>
      <w:r w:rsidRPr="00EE6E73">
        <w:rPr>
          <w:i/>
          <w:iCs/>
        </w:rPr>
        <w:t>PoolConfigCommon</w:t>
      </w:r>
      <w:bookmarkEnd w:id="21089"/>
      <w:bookmarkEnd w:id="21090"/>
      <w:bookmarkEnd w:id="21091"/>
      <w:bookmarkEnd w:id="21092"/>
      <w:bookmarkEnd w:id="21093"/>
      <w:proofErr w:type="spellEnd"/>
    </w:p>
    <w:bookmarkEnd w:id="21094"/>
    <w:p w14:paraId="04454DB6" w14:textId="305A9588" w:rsidR="00394471" w:rsidRPr="00EE6E73" w:rsidRDefault="00394471" w:rsidP="00394471">
      <w:r w:rsidRPr="00EE6E73">
        <w:t xml:space="preserve">The IE </w:t>
      </w:r>
      <w:r w:rsidRPr="00EE6E73">
        <w:rPr>
          <w:i/>
        </w:rPr>
        <w:t>SL-BWP-</w:t>
      </w:r>
      <w:proofErr w:type="spellStart"/>
      <w:r w:rsidRPr="00EE6E73">
        <w:rPr>
          <w:i/>
        </w:rPr>
        <w:t>PoolConfigCommon</w:t>
      </w:r>
      <w:proofErr w:type="spellEnd"/>
      <w:r w:rsidRPr="00EE6E73">
        <w:rPr>
          <w:i/>
        </w:rPr>
        <w:t xml:space="preserve"> </w:t>
      </w:r>
      <w:r w:rsidRPr="00EE6E73">
        <w:t xml:space="preserve">is used to configure </w:t>
      </w:r>
      <w:r w:rsidRPr="00EE6E73">
        <w:rPr>
          <w:iCs/>
        </w:rPr>
        <w:t>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1C2E7BA" w14:textId="77777777" w:rsidR="00394471" w:rsidRPr="00EE6E73" w:rsidRDefault="00394471" w:rsidP="00394471">
      <w:pPr>
        <w:pStyle w:val="TH"/>
        <w:rPr>
          <w:b w:val="0"/>
        </w:rPr>
      </w:pPr>
      <w:r w:rsidRPr="00EE6E73">
        <w:rPr>
          <w:i/>
          <w:iCs/>
        </w:rPr>
        <w:t>SL-BWP-</w:t>
      </w:r>
      <w:proofErr w:type="spellStart"/>
      <w:r w:rsidRPr="00EE6E73">
        <w:rPr>
          <w:i/>
          <w:iCs/>
        </w:rPr>
        <w:t>PoolConfigCommon</w:t>
      </w:r>
      <w:proofErr w:type="spellEnd"/>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proofErr w:type="spellStart"/>
            <w:r w:rsidRPr="00EE6E73">
              <w:rPr>
                <w:b/>
                <w:i/>
                <w:lang w:eastAsia="en-GB"/>
              </w:rPr>
              <w:t>sl-TxPoolExceptional</w:t>
            </w:r>
            <w:proofErr w:type="spellEnd"/>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 xml:space="preserve">perform NR </w:t>
            </w:r>
            <w:proofErr w:type="spellStart"/>
            <w:r w:rsidR="00692909" w:rsidRPr="00EE6E73">
              <w:rPr>
                <w:bCs/>
                <w:kern w:val="2"/>
              </w:rPr>
              <w:t>sidelink</w:t>
            </w:r>
            <w:proofErr w:type="spellEnd"/>
            <w:r w:rsidR="00692909" w:rsidRPr="00EE6E73">
              <w:rPr>
                <w:bCs/>
                <w:kern w:val="2"/>
              </w:rPr>
              <w:t xml:space="preserve">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w:t>
            </w:r>
            <w:proofErr w:type="spellStart"/>
            <w:r w:rsidRPr="00EE6E73">
              <w:rPr>
                <w:i/>
                <w:kern w:val="2"/>
                <w:lang w:eastAsia="en-GB"/>
              </w:rPr>
              <w:t>PoolConfigCommon</w:t>
            </w:r>
            <w:proofErr w:type="spellEnd"/>
            <w:r w:rsidRPr="00EE6E73">
              <w:rPr>
                <w:kern w:val="2"/>
                <w:lang w:eastAsia="en-GB"/>
              </w:rPr>
              <w:t xml:space="preserve"> is included in </w:t>
            </w:r>
            <w:proofErr w:type="spellStart"/>
            <w:r w:rsidRPr="00EE6E73">
              <w:rPr>
                <w:i/>
                <w:kern w:val="2"/>
                <w:lang w:eastAsia="en-GB"/>
              </w:rPr>
              <w:t>SidelinkPreconfigNR</w:t>
            </w:r>
            <w:proofErr w:type="spellEnd"/>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21095" w:name="_Toc193446583"/>
      <w:bookmarkStart w:id="21096" w:name="_Toc193452388"/>
      <w:bookmarkStart w:id="21097" w:name="_Toc193463660"/>
      <w:bookmarkStart w:id="21098" w:name="_Toc201295947"/>
      <w:bookmarkStart w:id="21099" w:name="MCCQCTEMPBM_00000664"/>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w:t>
      </w:r>
      <w:bookmarkEnd w:id="21095"/>
      <w:bookmarkEnd w:id="21096"/>
      <w:bookmarkEnd w:id="21097"/>
      <w:bookmarkEnd w:id="21098"/>
      <w:proofErr w:type="spellEnd"/>
    </w:p>
    <w:bookmarkEnd w:id="21099"/>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proofErr w:type="spellStart"/>
      <w:r w:rsidRPr="00EE6E73">
        <w:rPr>
          <w:rFonts w:eastAsia="SimSun"/>
          <w:i/>
        </w:rPr>
        <w:t>PoolConfig</w:t>
      </w:r>
      <w:proofErr w:type="spellEnd"/>
      <w:r w:rsidRPr="00EE6E73">
        <w:rPr>
          <w:rFonts w:eastAsia="SimSun"/>
        </w:rPr>
        <w:t xml:space="preserve"> is used to configure UE specific</w:t>
      </w:r>
      <w:r w:rsidRPr="00EE6E73">
        <w:rPr>
          <w:rFonts w:eastAsia="SimSun"/>
          <w:iCs/>
        </w:rPr>
        <w:t xml:space="preserve"> 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proofErr w:type="spellStart"/>
      <w:r w:rsidRPr="00EE6E73">
        <w:rPr>
          <w:rFonts w:eastAsia="SimSun"/>
          <w:i/>
          <w:iCs/>
        </w:rPr>
        <w:t>PoolConfig</w:t>
      </w:r>
      <w:proofErr w:type="spellEnd"/>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21100" w:name="_Hlk149406165"/>
      <w:r w:rsidRPr="00EE6E73">
        <w:rPr>
          <w:rFonts w:eastAsia="SimSun"/>
        </w:rPr>
        <w:t xml:space="preserve">sl-PRS-ResourcePoolID-r18         </w:t>
      </w:r>
      <w:proofErr w:type="spellStart"/>
      <w:r w:rsidRPr="00EE6E73">
        <w:rPr>
          <w:rFonts w:eastAsia="SimSun"/>
        </w:rPr>
        <w:t>SL-PRS-ResourcePoolID-r18</w:t>
      </w:r>
      <w:proofErr w:type="spellEnd"/>
      <w:r w:rsidRPr="00EE6E73">
        <w:rPr>
          <w:rFonts w:eastAsia="SimSun"/>
        </w:rPr>
        <w:t>,</w:t>
      </w:r>
      <w:bookmarkEnd w:id="21100"/>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w:t>
      </w:r>
      <w:proofErr w:type="spellStart"/>
      <w:r w:rsidRPr="00EE6E73">
        <w:rPr>
          <w:rFonts w:eastAsia="SimSun"/>
        </w:rPr>
        <w:t>SL-PRS-ResourcePool-r18</w:t>
      </w:r>
      <w:proofErr w:type="spellEnd"/>
      <w:r w:rsidRPr="00EE6E73">
        <w:rPr>
          <w:rFonts w:eastAsia="SimSun"/>
        </w:rPr>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proofErr w:type="spellStart"/>
            <w:r w:rsidRPr="00EE6E73">
              <w:rPr>
                <w:rFonts w:eastAsia="SimSun"/>
                <w:i/>
                <w:iCs/>
                <w:lang w:eastAsia="sv-SE"/>
              </w:rPr>
              <w:t>PoolConfig</w:t>
            </w:r>
            <w:proofErr w:type="spellEnd"/>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electedNormal</w:t>
            </w:r>
            <w:proofErr w:type="spellEnd"/>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cheduling</w:t>
            </w:r>
            <w:proofErr w:type="spellEnd"/>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PoolExceptional</w:t>
            </w:r>
            <w:proofErr w:type="spellEnd"/>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proofErr w:type="spellStart"/>
            <w:r w:rsidRPr="00EE6E73">
              <w:rPr>
                <w:rFonts w:eastAsia="SimSun"/>
                <w:i/>
                <w:iCs/>
                <w:lang w:eastAsia="sv-SE"/>
              </w:rPr>
              <w:t>RRCReconfiguration</w:t>
            </w:r>
            <w:proofErr w:type="spellEnd"/>
            <w:r w:rsidRPr="00EE6E73">
              <w:rPr>
                <w:rFonts w:eastAsia="SimSun"/>
                <w:lang w:eastAsia="sv-SE"/>
              </w:rPr>
              <w:t xml:space="preserve"> message including </w:t>
            </w:r>
            <w:proofErr w:type="spellStart"/>
            <w:r w:rsidRPr="00EE6E73">
              <w:rPr>
                <w:rFonts w:eastAsia="SimSun"/>
                <w:i/>
                <w:iCs/>
                <w:lang w:eastAsia="sv-SE"/>
              </w:rPr>
              <w:t>reconfigurationWithSync</w:t>
            </w:r>
            <w:proofErr w:type="spellEnd"/>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21101" w:name="_Toc193446584"/>
      <w:bookmarkStart w:id="21102" w:name="_Toc193452389"/>
      <w:bookmarkStart w:id="21103" w:name="_Toc193463661"/>
      <w:bookmarkStart w:id="21104" w:name="_Toc201295948"/>
      <w:bookmarkStart w:id="21105" w:name="MCCQCTEMPBM_00000665"/>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Common</w:t>
      </w:r>
      <w:bookmarkEnd w:id="21101"/>
      <w:bookmarkEnd w:id="21102"/>
      <w:bookmarkEnd w:id="21103"/>
      <w:bookmarkEnd w:id="21104"/>
      <w:proofErr w:type="spellEnd"/>
    </w:p>
    <w:bookmarkEnd w:id="21105"/>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proofErr w:type="spellStart"/>
      <w:r w:rsidRPr="00EE6E73">
        <w:rPr>
          <w:rFonts w:eastAsia="SimSun"/>
          <w:i/>
        </w:rPr>
        <w:t>PoolConfigCommon</w:t>
      </w:r>
      <w:proofErr w:type="spellEnd"/>
      <w:r w:rsidRPr="00EE6E73">
        <w:rPr>
          <w:rFonts w:eastAsia="SimSun"/>
          <w:i/>
        </w:rPr>
        <w:t xml:space="preserve">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 xml:space="preserve">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w:t>
      </w:r>
      <w:proofErr w:type="spellStart"/>
      <w:r w:rsidRPr="00EE6E73">
        <w:rPr>
          <w:rFonts w:eastAsia="SimSun"/>
          <w:i/>
          <w:iCs/>
        </w:rPr>
        <w:t>PoolConfigCommon</w:t>
      </w:r>
      <w:proofErr w:type="spellEnd"/>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proofErr w:type="spellStart"/>
            <w:r w:rsidRPr="00EE6E73">
              <w:rPr>
                <w:b/>
                <w:i/>
                <w:lang w:eastAsia="en-GB"/>
              </w:rPr>
              <w:t>sl</w:t>
            </w:r>
            <w:proofErr w:type="spellEnd"/>
            <w:r w:rsidRPr="00EE6E73">
              <w:rPr>
                <w:b/>
                <w:i/>
                <w:lang w:eastAsia="en-GB"/>
              </w:rPr>
              <w:t>-PRS-</w:t>
            </w:r>
            <w:proofErr w:type="spellStart"/>
            <w:r w:rsidRPr="00EE6E73">
              <w:rPr>
                <w:b/>
                <w:i/>
                <w:lang w:eastAsia="en-GB"/>
              </w:rPr>
              <w:t>TxPoolExceptional</w:t>
            </w:r>
            <w:proofErr w:type="spellEnd"/>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 xml:space="preserve">perform NR </w:t>
            </w:r>
            <w:proofErr w:type="spellStart"/>
            <w:r w:rsidRPr="00EE6E73">
              <w:rPr>
                <w:bCs/>
                <w:kern w:val="2"/>
              </w:rPr>
              <w:t>sidelink</w:t>
            </w:r>
            <w:proofErr w:type="spellEnd"/>
            <w:r w:rsidRPr="00EE6E73">
              <w:rPr>
                <w:bCs/>
                <w:kern w:val="2"/>
              </w:rPr>
              <w:t xml:space="preserve"> transmission</w:t>
            </w:r>
            <w:r w:rsidRPr="00EE6E73">
              <w:rPr>
                <w:kern w:val="2"/>
                <w:lang w:eastAsia="en-GB"/>
              </w:rPr>
              <w:t xml:space="preserve"> in exceptional conditions on the configured BWP. This field is not present when </w:t>
            </w:r>
            <w:r w:rsidRPr="00EE6E73">
              <w:rPr>
                <w:i/>
                <w:kern w:val="2"/>
                <w:lang w:eastAsia="en-GB"/>
              </w:rPr>
              <w:t>SL-BWP-PRS-</w:t>
            </w:r>
            <w:proofErr w:type="spellStart"/>
            <w:r w:rsidRPr="00EE6E73">
              <w:rPr>
                <w:i/>
                <w:kern w:val="2"/>
                <w:lang w:eastAsia="en-GB"/>
              </w:rPr>
              <w:t>PoolConfigCommon</w:t>
            </w:r>
            <w:proofErr w:type="spellEnd"/>
            <w:r w:rsidRPr="00EE6E73">
              <w:rPr>
                <w:kern w:val="2"/>
                <w:lang w:eastAsia="en-GB"/>
              </w:rPr>
              <w:t xml:space="preserve"> is included in </w:t>
            </w:r>
            <w:r w:rsidRPr="00EE6E73">
              <w:rPr>
                <w:i/>
                <w:kern w:val="2"/>
                <w:lang w:eastAsia="en-GB"/>
              </w:rPr>
              <w:t>SL-</w:t>
            </w:r>
            <w:proofErr w:type="spellStart"/>
            <w:r w:rsidRPr="00EE6E73">
              <w:rPr>
                <w:i/>
                <w:kern w:val="2"/>
                <w:lang w:eastAsia="en-GB"/>
              </w:rPr>
              <w:t>PreconfigurationNR</w:t>
            </w:r>
            <w:proofErr w:type="spellEnd"/>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21106" w:name="_Toc60777526"/>
      <w:bookmarkStart w:id="21107" w:name="_Toc193446585"/>
      <w:bookmarkStart w:id="21108" w:name="_Toc193452390"/>
      <w:bookmarkStart w:id="21109" w:name="_Toc193463662"/>
      <w:bookmarkStart w:id="21110" w:name="_Toc201295949"/>
      <w:bookmarkStart w:id="21111" w:name="MCCQCTEMPBM_00000666"/>
      <w:r w:rsidRPr="00EE6E73">
        <w:t>–</w:t>
      </w:r>
      <w:r w:rsidRPr="00EE6E73">
        <w:tab/>
      </w:r>
      <w:r w:rsidRPr="00EE6E73">
        <w:rPr>
          <w:i/>
          <w:iCs/>
        </w:rPr>
        <w:t>SL-CBR-</w:t>
      </w:r>
      <w:proofErr w:type="spellStart"/>
      <w:r w:rsidRPr="00EE6E73">
        <w:rPr>
          <w:i/>
          <w:iCs/>
        </w:rPr>
        <w:t>PriorityTxConfigList</w:t>
      </w:r>
      <w:bookmarkEnd w:id="21106"/>
      <w:bookmarkEnd w:id="21107"/>
      <w:bookmarkEnd w:id="21108"/>
      <w:bookmarkEnd w:id="21109"/>
      <w:bookmarkEnd w:id="21110"/>
      <w:proofErr w:type="spellEnd"/>
    </w:p>
    <w:bookmarkEnd w:id="21111"/>
    <w:p w14:paraId="3417A68C" w14:textId="2C71DAC6" w:rsidR="00394471" w:rsidRPr="00EE6E73" w:rsidRDefault="00394471" w:rsidP="00394471">
      <w:r w:rsidRPr="00EE6E73">
        <w:t xml:space="preserve">The IE </w:t>
      </w:r>
      <w:r w:rsidRPr="00EE6E73">
        <w:rPr>
          <w:i/>
        </w:rPr>
        <w:t>SL-CBR-</w:t>
      </w:r>
      <w:proofErr w:type="spellStart"/>
      <w:r w:rsidRPr="00EE6E73">
        <w:rPr>
          <w:i/>
        </w:rPr>
        <w:t>PriorityTxConfigList</w:t>
      </w:r>
      <w:proofErr w:type="spellEnd"/>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w:t>
      </w:r>
      <w:proofErr w:type="spellStart"/>
      <w:r w:rsidRPr="00EE6E73">
        <w:rPr>
          <w:i/>
          <w:iCs/>
        </w:rPr>
        <w:t>PriorityTxConfigList</w:t>
      </w:r>
      <w:proofErr w:type="spellEnd"/>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w:t>
            </w:r>
            <w:proofErr w:type="spellStart"/>
            <w:r w:rsidRPr="00EE6E73">
              <w:rPr>
                <w:i/>
                <w:iCs/>
                <w:lang w:eastAsia="sv-SE"/>
              </w:rPr>
              <w:t>PriorityTxConfigList</w:t>
            </w:r>
            <w:proofErr w:type="spellEnd"/>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w:t>
            </w:r>
            <w:proofErr w:type="spellEnd"/>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proofErr w:type="spellStart"/>
            <w:r w:rsidRPr="00EE6E73">
              <w:rPr>
                <w:bCs/>
                <w:i/>
                <w:iCs/>
                <w:kern w:val="2"/>
                <w:lang w:eastAsia="en-GB"/>
              </w:rPr>
              <w:t>sl</w:t>
            </w:r>
            <w:proofErr w:type="spellEnd"/>
            <w:r w:rsidRPr="00EE6E73">
              <w:rPr>
                <w:bCs/>
                <w:i/>
                <w:iCs/>
                <w:kern w:val="2"/>
                <w:lang w:eastAsia="en-GB"/>
              </w:rPr>
              <w:t>-CBR-</w:t>
            </w:r>
            <w:proofErr w:type="spellStart"/>
            <w:r w:rsidRPr="00EE6E73">
              <w:rPr>
                <w:bCs/>
                <w:i/>
                <w:iCs/>
                <w:kern w:val="2"/>
                <w:lang w:eastAsia="en-GB"/>
              </w:rPr>
              <w:t>RangeConfigList</w:t>
            </w:r>
            <w:proofErr w:type="spellEnd"/>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proofErr w:type="spellStart"/>
            <w:r w:rsidRPr="00EE6E73">
              <w:rPr>
                <w:b/>
                <w:bCs/>
                <w:i/>
                <w:iCs/>
                <w:lang w:eastAsia="en-GB"/>
              </w:rPr>
              <w:t>sl-DefaultTxConfigIndex</w:t>
            </w:r>
            <w:proofErr w:type="spellEnd"/>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Value 0 indicates the first entry in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proofErr w:type="spellStart"/>
            <w:r w:rsidRPr="00EE6E73">
              <w:rPr>
                <w:b/>
                <w:bCs/>
                <w:i/>
                <w:iCs/>
                <w:lang w:eastAsia="en-GB"/>
              </w:rPr>
              <w:t>sl</w:t>
            </w:r>
            <w:proofErr w:type="spellEnd"/>
            <w:r w:rsidRPr="00EE6E73">
              <w:rPr>
                <w:b/>
                <w:bCs/>
                <w:i/>
                <w:iCs/>
                <w:lang w:eastAsia="en-GB"/>
              </w:rPr>
              <w:t>-MCS-</w:t>
            </w:r>
            <w:proofErr w:type="spellStart"/>
            <w:r w:rsidRPr="00EE6E73">
              <w:rPr>
                <w:b/>
                <w:bCs/>
                <w:i/>
                <w:iCs/>
                <w:lang w:eastAsia="en-GB"/>
              </w:rPr>
              <w:t>RangeList</w:t>
            </w:r>
            <w:proofErr w:type="spellEnd"/>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w:t>
            </w:r>
            <w:proofErr w:type="spellEnd"/>
            <w:r w:rsidRPr="00EE6E73">
              <w:rPr>
                <w:lang w:eastAsia="en-GB"/>
              </w:rPr>
              <w:t xml:space="preserve"> and in </w:t>
            </w:r>
            <w:proofErr w:type="spellStart"/>
            <w:r w:rsidRPr="00EE6E73">
              <w:rPr>
                <w:i/>
                <w:iCs/>
                <w:lang w:eastAsia="en-GB"/>
              </w:rPr>
              <w:t>sl</w:t>
            </w:r>
            <w:proofErr w:type="spellEnd"/>
            <w:r w:rsidRPr="00EE6E73">
              <w:rPr>
                <w:i/>
                <w:iCs/>
                <w:lang w:eastAsia="en-GB"/>
              </w:rPr>
              <w:t>-Tx-</w:t>
            </w:r>
            <w:proofErr w:type="spellStart"/>
            <w:r w:rsidRPr="00EE6E73">
              <w:rPr>
                <w:i/>
                <w:iCs/>
                <w:lang w:eastAsia="en-GB"/>
              </w:rPr>
              <w:t>ConfigIndex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w:t>
            </w:r>
            <w:proofErr w:type="spellEnd"/>
            <w:r w:rsidRPr="00EE6E73">
              <w:rPr>
                <w:lang w:eastAsia="en-GB"/>
              </w:rPr>
              <w:t xml:space="preserve"> in </w:t>
            </w:r>
            <w:r w:rsidRPr="00EE6E73">
              <w:rPr>
                <w:i/>
                <w:iCs/>
                <w:lang w:eastAsia="en-GB"/>
              </w:rPr>
              <w:t>SL-CBR-</w:t>
            </w:r>
            <w:proofErr w:type="spellStart"/>
            <w:r w:rsidRPr="00EE6E73">
              <w:rPr>
                <w:i/>
                <w:iCs/>
                <w:lang w:eastAsia="en-GB"/>
              </w:rPr>
              <w:t>PriorityTxConfigList</w:t>
            </w:r>
            <w:proofErr w:type="spellEnd"/>
            <w:r w:rsidRPr="00EE6E73">
              <w:rPr>
                <w:lang w:eastAsia="en-GB"/>
              </w:rPr>
              <w:t>. For the first entry of S</w:t>
            </w:r>
            <w:r w:rsidRPr="00EE6E73">
              <w:rPr>
                <w:i/>
                <w:iCs/>
                <w:lang w:eastAsia="en-GB"/>
              </w:rPr>
              <w:t>L-</w:t>
            </w:r>
            <w:proofErr w:type="spellStart"/>
            <w:r w:rsidRPr="00EE6E73">
              <w:rPr>
                <w:i/>
                <w:iCs/>
                <w:lang w:eastAsia="en-GB"/>
              </w:rPr>
              <w:t>PriorityTxConfigIndex</w:t>
            </w:r>
            <w:proofErr w:type="spellEnd"/>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21112" w:name="_Toc60777527"/>
      <w:bookmarkStart w:id="21113" w:name="_Toc193446586"/>
      <w:bookmarkStart w:id="21114" w:name="_Toc193452391"/>
      <w:bookmarkStart w:id="21115" w:name="_Toc193463663"/>
      <w:bookmarkStart w:id="21116" w:name="_Toc201295950"/>
      <w:bookmarkStart w:id="21117" w:name="MCCQCTEMPBM_00000667"/>
      <w:r w:rsidRPr="00EE6E73">
        <w:t>–</w:t>
      </w:r>
      <w:r w:rsidRPr="00EE6E73">
        <w:tab/>
      </w:r>
      <w:r w:rsidRPr="00EE6E73">
        <w:rPr>
          <w:i/>
          <w:iCs/>
        </w:rPr>
        <w:t>SL-CBR-</w:t>
      </w:r>
      <w:proofErr w:type="spellStart"/>
      <w:r w:rsidRPr="00EE6E73">
        <w:rPr>
          <w:i/>
          <w:iCs/>
        </w:rPr>
        <w:t>CommonTxConfigList</w:t>
      </w:r>
      <w:bookmarkEnd w:id="21112"/>
      <w:bookmarkEnd w:id="21113"/>
      <w:bookmarkEnd w:id="21114"/>
      <w:bookmarkEnd w:id="21115"/>
      <w:bookmarkEnd w:id="21116"/>
      <w:proofErr w:type="spellEnd"/>
    </w:p>
    <w:bookmarkEnd w:id="21117"/>
    <w:p w14:paraId="619CFBC5" w14:textId="22A484BB" w:rsidR="00394471" w:rsidRPr="00EE6E73" w:rsidRDefault="00394471" w:rsidP="00394471">
      <w:pPr>
        <w:rPr>
          <w:rFonts w:cs="Courier New"/>
        </w:rPr>
      </w:pPr>
      <w:r w:rsidRPr="00EE6E73">
        <w:t xml:space="preserve">The IE </w:t>
      </w:r>
      <w:r w:rsidRPr="00EE6E73">
        <w:rPr>
          <w:i/>
        </w:rPr>
        <w:t>SL-CBR-</w:t>
      </w:r>
      <w:proofErr w:type="spellStart"/>
      <w:r w:rsidRPr="00EE6E73">
        <w:rPr>
          <w:i/>
        </w:rPr>
        <w:t>CommonTxConfigList</w:t>
      </w:r>
      <w:proofErr w:type="spellEnd"/>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and the list of </w:t>
      </w:r>
      <w:r w:rsidRPr="00EE6E73">
        <w:rPr>
          <w:bCs/>
          <w:kern w:val="2"/>
        </w:rPr>
        <w:t xml:space="preserve">CBR ranges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xml:space="preserve">, to configure congestion control to the UE for </w:t>
      </w:r>
      <w:proofErr w:type="spellStart"/>
      <w:r w:rsidRPr="00EE6E73">
        <w:rPr>
          <w:rFonts w:cs="Courier New"/>
        </w:rPr>
        <w:t>sidelink</w:t>
      </w:r>
      <w:proofErr w:type="spellEnd"/>
      <w:r w:rsidRPr="00EE6E73">
        <w:rPr>
          <w:rFonts w:cs="Courier New"/>
        </w:rPr>
        <w:t xml:space="preserve"> communication.</w:t>
      </w:r>
    </w:p>
    <w:p w14:paraId="5E739A05" w14:textId="77777777" w:rsidR="00394471" w:rsidRPr="00EE6E73" w:rsidRDefault="00394471" w:rsidP="00394471">
      <w:pPr>
        <w:pStyle w:val="TH"/>
        <w:rPr>
          <w:b w:val="0"/>
        </w:rPr>
      </w:pPr>
      <w:r w:rsidRPr="00EE6E73">
        <w:rPr>
          <w:i/>
          <w:iCs/>
        </w:rPr>
        <w:t>SL-CBR-</w:t>
      </w:r>
      <w:proofErr w:type="spellStart"/>
      <w:r w:rsidRPr="00EE6E73">
        <w:rPr>
          <w:i/>
          <w:iCs/>
        </w:rPr>
        <w:t>CommonTxConfigList</w:t>
      </w:r>
      <w:proofErr w:type="spellEnd"/>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proofErr w:type="spellStart"/>
            <w:r w:rsidRPr="00EE6E73">
              <w:rPr>
                <w:rFonts w:cs="Arial"/>
                <w:bCs/>
                <w:i/>
                <w:iCs/>
              </w:rPr>
              <w:t>Common</w:t>
            </w:r>
            <w:r w:rsidRPr="00EE6E73">
              <w:rPr>
                <w:i/>
                <w:iCs/>
                <w:lang w:eastAsia="sv-SE"/>
              </w:rPr>
              <w:t>TxConfigList</w:t>
            </w:r>
            <w:proofErr w:type="spellEnd"/>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ConfigList</w:t>
            </w:r>
            <w:proofErr w:type="spellEnd"/>
          </w:p>
          <w:p w14:paraId="25FF1264" w14:textId="4D010873" w:rsidR="00394471" w:rsidRPr="00EE6E73" w:rsidRDefault="00A3122C" w:rsidP="00964CC4">
            <w:pPr>
              <w:pStyle w:val="TAL"/>
              <w:rPr>
                <w:bCs/>
                <w:noProof/>
                <w:lang w:eastAsia="en-GB"/>
              </w:rPr>
            </w:pPr>
            <w:r w:rsidRPr="00EE6E73">
              <w:rPr>
                <w:lang w:eastAsia="en-GB"/>
              </w:rPr>
              <w:t xml:space="preserve">Each entry in </w:t>
            </w:r>
            <w:proofErr w:type="spellStart"/>
            <w:r w:rsidRPr="00EE6E73">
              <w:rPr>
                <w:i/>
                <w:lang w:eastAsia="en-GB"/>
              </w:rPr>
              <w:t>sl</w:t>
            </w:r>
            <w:proofErr w:type="spellEnd"/>
            <w:r w:rsidRPr="00EE6E73">
              <w:rPr>
                <w:i/>
                <w:lang w:eastAsia="en-GB"/>
              </w:rPr>
              <w:t>-CBR-</w:t>
            </w:r>
            <w:proofErr w:type="spellStart"/>
            <w:r w:rsidRPr="00EE6E73">
              <w:rPr>
                <w:i/>
                <w:lang w:eastAsia="en-GB"/>
              </w:rPr>
              <w:t>RangeConfigList</w:t>
            </w:r>
            <w:proofErr w:type="spellEnd"/>
            <w:r w:rsidRPr="00EE6E73">
              <w:rPr>
                <w:lang w:eastAsia="en-GB"/>
              </w:rPr>
              <w:t xml:space="preserve"> is </w:t>
            </w:r>
            <w:r w:rsidRPr="00EE6E73">
              <w:rPr>
                <w:i/>
                <w:lang w:eastAsia="en-GB"/>
              </w:rPr>
              <w:t>SL-CBR-</w:t>
            </w:r>
            <w:proofErr w:type="spellStart"/>
            <w:r w:rsidRPr="00EE6E73">
              <w:rPr>
                <w:i/>
                <w:lang w:eastAsia="en-GB"/>
              </w:rPr>
              <w:t>LevelsConfig</w:t>
            </w:r>
            <w:proofErr w:type="spellEnd"/>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w:t>
            </w:r>
            <w:proofErr w:type="spellStart"/>
            <w:r w:rsidRPr="00EE6E73">
              <w:rPr>
                <w:i/>
                <w:lang w:eastAsia="en-GB"/>
              </w:rPr>
              <w:t>LevelsConfig</w:t>
            </w:r>
            <w:proofErr w:type="spellEnd"/>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w:t>
            </w:r>
            <w:proofErr w:type="spellStart"/>
            <w:r w:rsidRPr="00EE6E73">
              <w:rPr>
                <w:i/>
                <w:lang w:eastAsia="en-GB"/>
              </w:rPr>
              <w:t>LevelsConfig</w:t>
            </w:r>
            <w:proofErr w:type="spellEnd"/>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PSSCH-</w:t>
            </w:r>
            <w:proofErr w:type="spellStart"/>
            <w:r w:rsidRPr="00EE6E73">
              <w:rPr>
                <w:b/>
                <w:bCs/>
                <w:i/>
                <w:iCs/>
                <w:lang w:eastAsia="en-GB"/>
              </w:rPr>
              <w:t>TxConfigList</w:t>
            </w:r>
            <w:proofErr w:type="spellEnd"/>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proofErr w:type="spellStart"/>
            <w:r w:rsidRPr="00EE6E73">
              <w:rPr>
                <w:b/>
                <w:bCs/>
                <w:i/>
                <w:iCs/>
                <w:lang w:eastAsia="en-GB"/>
              </w:rPr>
              <w:t>sl-TxParameters</w:t>
            </w:r>
            <w:proofErr w:type="spellEnd"/>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21118" w:name="_Toc193446587"/>
      <w:bookmarkStart w:id="21119" w:name="_Toc193452392"/>
      <w:bookmarkStart w:id="21120" w:name="_Toc193463664"/>
      <w:bookmarkStart w:id="21121" w:name="_Toc201295951"/>
      <w:bookmarkStart w:id="21122" w:name="MCCQCTEMPBM_00000668"/>
      <w:r w:rsidRPr="00EE6E73">
        <w:t>–</w:t>
      </w:r>
      <w:r w:rsidRPr="00EE6E73">
        <w:tab/>
      </w:r>
      <w:r w:rsidRPr="00EE6E73">
        <w:rPr>
          <w:i/>
          <w:iCs/>
        </w:rPr>
        <w:t>SL-CBR-</w:t>
      </w:r>
      <w:proofErr w:type="spellStart"/>
      <w:r w:rsidRPr="00EE6E73">
        <w:rPr>
          <w:i/>
          <w:iCs/>
        </w:rPr>
        <w:t>CommonTxDedicatedSL</w:t>
      </w:r>
      <w:proofErr w:type="spellEnd"/>
      <w:r w:rsidRPr="00EE6E73">
        <w:rPr>
          <w:i/>
          <w:iCs/>
        </w:rPr>
        <w:t>-PRS-RP-List</w:t>
      </w:r>
      <w:bookmarkEnd w:id="21118"/>
      <w:bookmarkEnd w:id="21119"/>
      <w:bookmarkEnd w:id="21120"/>
      <w:bookmarkEnd w:id="21121"/>
    </w:p>
    <w:bookmarkEnd w:id="21122"/>
    <w:p w14:paraId="2750C788" w14:textId="3F5283E1" w:rsidR="0060737E" w:rsidRPr="00EE6E73" w:rsidRDefault="0060737E" w:rsidP="0060737E">
      <w:r w:rsidRPr="00EE6E73">
        <w:t xml:space="preserve">The IE </w:t>
      </w:r>
      <w:r w:rsidRPr="00EE6E73">
        <w:rPr>
          <w:i/>
        </w:rPr>
        <w:t>SL-CBR-</w:t>
      </w:r>
      <w:proofErr w:type="spellStart"/>
      <w:r w:rsidRPr="00EE6E73">
        <w:rPr>
          <w:i/>
        </w:rPr>
        <w:t>CommonTxDedicatedSL</w:t>
      </w:r>
      <w:proofErr w:type="spellEnd"/>
      <w:r w:rsidRPr="00EE6E73">
        <w:rPr>
          <w:i/>
        </w:rPr>
        <w:t>-PRS-RP</w:t>
      </w:r>
      <w:r w:rsidR="003D62E0" w:rsidRPr="00EE6E73">
        <w:rPr>
          <w:i/>
        </w:rPr>
        <w:t>-List</w:t>
      </w:r>
      <w:r w:rsidRPr="00EE6E73">
        <w:t xml:space="preserve"> indicates the list of SL PRS transmission parameters (such as Maximum SL PRS transmission power, Maximum Number of SL PRS (re-)transmissions, and CR limit) in </w:t>
      </w:r>
      <w:proofErr w:type="spellStart"/>
      <w:r w:rsidRPr="00EE6E73">
        <w:rPr>
          <w:i/>
          <w:iCs/>
        </w:rPr>
        <w:t>sl</w:t>
      </w:r>
      <w:proofErr w:type="spellEnd"/>
      <w:r w:rsidRPr="00EE6E73">
        <w:rPr>
          <w:i/>
          <w:iCs/>
        </w:rPr>
        <w:t>-CBR-SL-PRS-</w:t>
      </w:r>
      <w:proofErr w:type="spellStart"/>
      <w:r w:rsidRPr="00EE6E73">
        <w:rPr>
          <w:i/>
          <w:iCs/>
        </w:rPr>
        <w:t>TxConfigList</w:t>
      </w:r>
      <w:proofErr w:type="spellEnd"/>
      <w:r w:rsidRPr="00EE6E73">
        <w:t xml:space="preserve">, and the list of CBR ranges in </w:t>
      </w:r>
      <w:proofErr w:type="spellStart"/>
      <w:r w:rsidRPr="00EE6E73">
        <w:rPr>
          <w:i/>
          <w:iCs/>
        </w:rPr>
        <w:t>sl</w:t>
      </w:r>
      <w:proofErr w:type="spellEnd"/>
      <w:r w:rsidRPr="00EE6E73">
        <w:rPr>
          <w:i/>
          <w:iCs/>
        </w:rPr>
        <w:t>-CBR-</w:t>
      </w:r>
      <w:proofErr w:type="spellStart"/>
      <w:r w:rsidRPr="00EE6E73">
        <w:rPr>
          <w:i/>
          <w:iCs/>
        </w:rPr>
        <w:t>RangeDedicatedSL</w:t>
      </w:r>
      <w:proofErr w:type="spellEnd"/>
      <w:r w:rsidRPr="00EE6E73">
        <w:rPr>
          <w:i/>
          <w:iCs/>
        </w:rPr>
        <w:t>-PRS-RP</w:t>
      </w:r>
      <w:r w:rsidR="002363AD" w:rsidRPr="00EE6E73">
        <w:rPr>
          <w:i/>
          <w:iCs/>
        </w:rPr>
        <w:t>-List</w:t>
      </w:r>
      <w:r w:rsidRPr="00EE6E73">
        <w:t xml:space="preserve">, to configure congestion control to the UE for </w:t>
      </w:r>
      <w:proofErr w:type="spellStart"/>
      <w:r w:rsidRPr="00EE6E73">
        <w:t>sidelink</w:t>
      </w:r>
      <w:proofErr w:type="spellEnd"/>
      <w:r w:rsidRPr="00EE6E73">
        <w:t xml:space="preserve"> positioning.</w:t>
      </w:r>
    </w:p>
    <w:p w14:paraId="610376A9" w14:textId="77777777" w:rsidR="0060737E" w:rsidRPr="00EE6E73" w:rsidRDefault="0060737E" w:rsidP="00B4120F">
      <w:pPr>
        <w:pStyle w:val="TH"/>
      </w:pPr>
      <w:r w:rsidRPr="00EE6E73">
        <w:rPr>
          <w:i/>
          <w:iCs/>
        </w:rPr>
        <w:t>SL-CBR-</w:t>
      </w:r>
      <w:proofErr w:type="spellStart"/>
      <w:r w:rsidRPr="00EE6E73">
        <w:rPr>
          <w:i/>
          <w:iCs/>
        </w:rPr>
        <w:t>CommonTxDedicatedSL</w:t>
      </w:r>
      <w:proofErr w:type="spellEnd"/>
      <w:r w:rsidRPr="00EE6E73">
        <w:rPr>
          <w:i/>
          <w:iCs/>
        </w:rPr>
        <w:t>-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0ED6B544"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5DF4A63A"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w:t>
            </w:r>
            <w:proofErr w:type="spellStart"/>
            <w:r w:rsidRPr="00EE6E73">
              <w:rPr>
                <w:i/>
                <w:iCs/>
                <w:lang w:eastAsia="sv-SE"/>
              </w:rPr>
              <w:t>CommonTxDedicatedSL</w:t>
            </w:r>
            <w:proofErr w:type="spellEnd"/>
            <w:r w:rsidRPr="00EE6E73">
              <w:rPr>
                <w:i/>
                <w:iCs/>
                <w:lang w:eastAsia="sv-SE"/>
              </w:rPr>
              <w:t>-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DedicatedSL</w:t>
            </w:r>
            <w:proofErr w:type="spellEnd"/>
            <w:r w:rsidRPr="00EE6E73">
              <w:rPr>
                <w:b/>
                <w:bCs/>
                <w:i/>
                <w:iCs/>
                <w:lang w:eastAsia="en-GB"/>
              </w:rPr>
              <w:t>-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CBR-SL-PRS-</w:t>
            </w:r>
            <w:proofErr w:type="spellStart"/>
            <w:r w:rsidRPr="00EE6E73">
              <w:rPr>
                <w:b/>
                <w:bCs/>
                <w:i/>
                <w:iCs/>
                <w:lang w:eastAsia="en-GB"/>
              </w:rPr>
              <w:t>TxConfigList</w:t>
            </w:r>
            <w:proofErr w:type="spellEnd"/>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Num</w:t>
            </w:r>
            <w:proofErr w:type="spellEnd"/>
            <w:r w:rsidRPr="00EE6E73">
              <w:rPr>
                <w:b/>
                <w:bCs/>
                <w:i/>
                <w:iCs/>
                <w:lang w:eastAsia="en-GB"/>
              </w:rPr>
              <w:t>-Transmissions</w:t>
            </w:r>
          </w:p>
          <w:p w14:paraId="5E24C954" w14:textId="0D99E593" w:rsidR="0060737E" w:rsidRPr="00EE6E73" w:rsidRDefault="0060737E" w:rsidP="00B4120F">
            <w:pPr>
              <w:pStyle w:val="TAL"/>
              <w:rPr>
                <w:lang w:eastAsia="en-GB"/>
              </w:rPr>
            </w:pPr>
            <w:r w:rsidRPr="00EE6E73">
              <w:rPr>
                <w:rFonts w:cs="Arial"/>
                <w:kern w:val="2"/>
              </w:rPr>
              <w:t xml:space="preserve">Indicates </w:t>
            </w:r>
            <w:r w:rsidR="004B3D18">
              <w:rPr>
                <w:rFonts w:cs="Arial"/>
                <w:kern w:val="2"/>
              </w:rPr>
              <w:t xml:space="preserve">the </w:t>
            </w:r>
            <w:r w:rsidRPr="00EE6E73">
              <w:rPr>
                <w:rFonts w:cs="Arial"/>
                <w:kern w:val="2"/>
              </w:rPr>
              <w:t xml:space="preserve">maximum </w:t>
            </w:r>
            <w:r w:rsidR="004B3D18">
              <w:rPr>
                <w:rFonts w:cs="Arial"/>
                <w:kern w:val="2"/>
              </w:rPr>
              <w:t>n</w:t>
            </w:r>
            <w:r w:rsidRPr="00EE6E73">
              <w:rPr>
                <w:rFonts w:cs="Arial"/>
                <w:kern w:val="2"/>
              </w:rPr>
              <w:t>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Tx</w:t>
            </w:r>
            <w:proofErr w:type="spellEnd"/>
            <w:r w:rsidRPr="00EE6E73">
              <w:rPr>
                <w:b/>
                <w:bCs/>
                <w:i/>
                <w:iCs/>
                <w:lang w:eastAsia="en-GB"/>
              </w:rPr>
              <w:t>-power</w:t>
            </w:r>
          </w:p>
          <w:p w14:paraId="2E2A0A41" w14:textId="6B48EE36" w:rsidR="00E24900" w:rsidRPr="00EE6E73" w:rsidRDefault="00E24900" w:rsidP="00467478">
            <w:pPr>
              <w:pStyle w:val="TAL"/>
              <w:rPr>
                <w:lang w:eastAsia="en-GB"/>
              </w:rPr>
            </w:pPr>
            <w:r w:rsidRPr="00EE6E73">
              <w:rPr>
                <w:lang w:eastAsia="en-GB"/>
              </w:rPr>
              <w:t xml:space="preserve">Indicates </w:t>
            </w:r>
            <w:r w:rsidR="004B3D18">
              <w:rPr>
                <w:lang w:eastAsia="en-GB"/>
              </w:rPr>
              <w:t xml:space="preserve">the </w:t>
            </w:r>
            <w:r w:rsidRPr="00EE6E73">
              <w:rPr>
                <w:lang w:eastAsia="en-GB"/>
              </w:rPr>
              <w:t>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21123" w:name="_Toc60777528"/>
      <w:bookmarkStart w:id="21124" w:name="_Toc193446588"/>
      <w:bookmarkStart w:id="21125" w:name="_Toc193452393"/>
      <w:bookmarkStart w:id="21126" w:name="_Toc193463665"/>
      <w:bookmarkStart w:id="21127" w:name="_Toc201295952"/>
      <w:bookmarkStart w:id="21128" w:name="MCCQCTEMPBM_00000669"/>
      <w:r w:rsidRPr="00EE6E73">
        <w:t>–</w:t>
      </w:r>
      <w:r w:rsidRPr="00EE6E73">
        <w:tab/>
      </w:r>
      <w:r w:rsidRPr="00EE6E73">
        <w:rPr>
          <w:i/>
          <w:iCs/>
        </w:rPr>
        <w:t>SL-</w:t>
      </w:r>
      <w:proofErr w:type="spellStart"/>
      <w:r w:rsidRPr="00EE6E73">
        <w:rPr>
          <w:i/>
          <w:iCs/>
        </w:rPr>
        <w:t>ConfigDedicatedNR</w:t>
      </w:r>
      <w:bookmarkEnd w:id="21123"/>
      <w:bookmarkEnd w:id="21124"/>
      <w:bookmarkEnd w:id="21125"/>
      <w:bookmarkEnd w:id="21126"/>
      <w:bookmarkEnd w:id="21127"/>
      <w:proofErr w:type="spellEnd"/>
    </w:p>
    <w:bookmarkEnd w:id="21128"/>
    <w:p w14:paraId="176DABFB" w14:textId="0C09340D"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DedicatedNR</w:t>
      </w:r>
      <w:proofErr w:type="spellEnd"/>
      <w:r w:rsidRPr="00EE6E73">
        <w:rPr>
          <w:i/>
          <w:iCs/>
        </w:rPr>
        <w:t xml:space="preserve"> </w:t>
      </w:r>
      <w:r w:rsidRPr="00EE6E73">
        <w:rPr>
          <w:iCs/>
        </w:rPr>
        <w:t xml:space="preserve">specifies the dedicated configuration information for NR </w:t>
      </w:r>
      <w:proofErr w:type="spellStart"/>
      <w:r w:rsidRPr="00EE6E73">
        <w:rPr>
          <w:iCs/>
        </w:rPr>
        <w:t>sidelink</w:t>
      </w:r>
      <w:proofErr w:type="spellEnd"/>
      <w:r w:rsidRPr="00EE6E73">
        <w:rPr>
          <w:iCs/>
        </w:rPr>
        <w:t xml:space="preserve">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w:t>
      </w:r>
      <w:proofErr w:type="spellStart"/>
      <w:r w:rsidRPr="00EE6E73">
        <w:rPr>
          <w:bCs/>
          <w:i/>
          <w:iCs/>
        </w:rPr>
        <w:t>ConfigDedicatedNR</w:t>
      </w:r>
      <w:proofErr w:type="spellEnd"/>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w:t>
      </w:r>
      <w:proofErr w:type="spellStart"/>
      <w:r w:rsidRPr="00EE6E73">
        <w:t>SL-PHY-MAC-RLC-Config-r16</w:t>
      </w:r>
      <w:proofErr w:type="spellEnd"/>
      <w:r w:rsidRPr="00EE6E73">
        <w:t xml:space="preserve">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proofErr w:type="spellStart"/>
      <w:r w:rsidR="00BC5252" w:rsidRPr="00EE6E73">
        <w:t>SetupRelease</w:t>
      </w:r>
      <w:proofErr w:type="spellEnd"/>
      <w:r w:rsidR="00BC5252" w:rsidRPr="00EE6E73">
        <w:t xml:space="preserv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w:t>
      </w:r>
      <w:proofErr w:type="spellStart"/>
      <w:r w:rsidRPr="00EE6E73">
        <w:t>SetupRelease</w:t>
      </w:r>
      <w:proofErr w:type="spellEnd"/>
      <w:r w:rsidRPr="00EE6E73">
        <w:t xml:space="preserv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w:t>
      </w:r>
      <w:proofErr w:type="spellStart"/>
      <w:r w:rsidRPr="00EE6E73">
        <w:t>SL-DiscConfig-v1800</w:t>
      </w:r>
      <w:proofErr w:type="spellEnd"/>
      <w:r w:rsidRPr="00EE6E73">
        <w:t xml:space="preserve">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w:t>
      </w:r>
      <w:proofErr w:type="spellStart"/>
      <w:r w:rsidRPr="00EE6E73">
        <w:t>SL-DiscConfig-v1830</w:t>
      </w:r>
      <w:proofErr w:type="spellEnd"/>
      <w:r w:rsidRPr="00EE6E73">
        <w:t xml:space="preserve">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w:t>
      </w:r>
      <w:proofErr w:type="spellStart"/>
      <w:r w:rsidRPr="00EE6E73">
        <w:t>SL-DiscConfig-v1840</w:t>
      </w:r>
      <w:proofErr w:type="spellEnd"/>
      <w:r w:rsidRPr="00EE6E73">
        <w:t xml:space="preserve">                                                    </w:t>
      </w:r>
      <w:r w:rsidRPr="00EE6E73">
        <w:rPr>
          <w:color w:val="993366"/>
        </w:rPr>
        <w:t>OPTIONAL</w:t>
      </w:r>
      <w:r w:rsidRPr="00EE6E73">
        <w:t xml:space="preserve">     </w:t>
      </w:r>
      <w:r w:rsidRPr="00EE6E73">
        <w:rPr>
          <w:color w:val="808080"/>
        </w:rPr>
        <w:t>-- Need M</w:t>
      </w:r>
    </w:p>
    <w:p w14:paraId="45B0325A" w14:textId="02488B2B" w:rsidR="000679C6" w:rsidRDefault="00382BF5" w:rsidP="000679C6">
      <w:pPr>
        <w:pStyle w:val="PL"/>
        <w:rPr>
          <w:ins w:id="21129" w:author="CR#5429r3" w:date="2025-09-23T11:50:00Z" w16du:dateUtc="2025-09-23T09:50:00Z"/>
        </w:rPr>
      </w:pPr>
      <w:r w:rsidRPr="00EE6E73">
        <w:t xml:space="preserve">    ]]</w:t>
      </w:r>
      <w:ins w:id="21130" w:author="CR#5429r3" w:date="2025-09-23T11:50:00Z" w16du:dateUtc="2025-09-23T09:50:00Z">
        <w:r w:rsidR="000679C6">
          <w:t>,</w:t>
        </w:r>
      </w:ins>
    </w:p>
    <w:p w14:paraId="13888D20" w14:textId="77777777" w:rsidR="000679C6" w:rsidRDefault="000679C6" w:rsidP="000679C6">
      <w:pPr>
        <w:pStyle w:val="PL"/>
        <w:rPr>
          <w:ins w:id="21131" w:author="CR#5429r3" w:date="2025-09-23T11:50:00Z" w16du:dateUtc="2025-09-23T09:50:00Z"/>
        </w:rPr>
      </w:pPr>
      <w:ins w:id="21132" w:author="CR#5429r3" w:date="2025-09-23T11:50:00Z" w16du:dateUtc="2025-09-23T09:50:00Z">
        <w:r>
          <w:t xml:space="preserve">    [[</w:t>
        </w:r>
      </w:ins>
    </w:p>
    <w:p w14:paraId="789AC3B6" w14:textId="5EBD4DF3" w:rsidR="000679C6" w:rsidRDefault="000679C6" w:rsidP="000679C6">
      <w:pPr>
        <w:pStyle w:val="PL"/>
        <w:rPr>
          <w:ins w:id="21133" w:author="CR#5429r3" w:date="2025-09-23T11:50:00Z" w16du:dateUtc="2025-09-23T09:50:00Z"/>
        </w:rPr>
      </w:pPr>
      <w:ins w:id="21134" w:author="CR#5429r3" w:date="2025-09-23T11:50:00Z" w16du:dateUtc="2025-09-23T09:50:00Z">
        <w:r>
          <w:t xml:space="preserve">    sl-DiscConfig-v19</w:t>
        </w:r>
      </w:ins>
      <w:ins w:id="21135" w:author="CR#5429r3" w:date="2025-09-23T11:51:00Z" w16du:dateUtc="2025-09-23T09:51:00Z">
        <w:r>
          <w:t>00</w:t>
        </w:r>
      </w:ins>
      <w:ins w:id="21136" w:author="CR#5429r3" w:date="2025-09-23T11:50:00Z" w16du:dateUtc="2025-09-23T09:50:00Z">
        <w:r>
          <w:t xml:space="preserve">                  </w:t>
        </w:r>
        <w:proofErr w:type="spellStart"/>
        <w:r>
          <w:t>SL-DiscConfig-v19</w:t>
        </w:r>
      </w:ins>
      <w:ins w:id="21137" w:author="CR#5429r3" w:date="2025-09-23T11:51:00Z" w16du:dateUtc="2025-09-23T09:51:00Z">
        <w:r>
          <w:t>00</w:t>
        </w:r>
      </w:ins>
      <w:proofErr w:type="spellEnd"/>
      <w:ins w:id="21138" w:author="CR#5429r3" w:date="2025-09-23T11:50:00Z" w16du:dateUtc="2025-09-23T09:50:00Z">
        <w:r>
          <w:t xml:space="preserve">                                                    OPTIONAL     -- Need M</w:t>
        </w:r>
      </w:ins>
    </w:p>
    <w:p w14:paraId="2AF3B655" w14:textId="64531B12" w:rsidR="00394471" w:rsidRPr="00EE6E73" w:rsidRDefault="000679C6" w:rsidP="000679C6">
      <w:pPr>
        <w:pStyle w:val="PL"/>
      </w:pPr>
      <w:ins w:id="21139" w:author="CR#5429r3" w:date="2025-09-23T11:50:00Z" w16du:dateUtc="2025-09-23T09:50:00Z">
        <w:r>
          <w:t xml:space="preserve">    ]]</w:t>
        </w:r>
      </w:ins>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w:t>
      </w:r>
      <w:proofErr w:type="spellStart"/>
      <w:r w:rsidRPr="00EE6E73">
        <w:t>SL-PHY-MAC-RLC-Config-v16k0</w:t>
      </w:r>
      <w:proofErr w:type="spellEnd"/>
      <w:r w:rsidRPr="00EE6E73">
        <w:t xml:space="preserve">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w:t>
      </w:r>
      <w:proofErr w:type="spellStart"/>
      <w:r w:rsidRPr="00EE6E73">
        <w:t>SetupRelease</w:t>
      </w:r>
      <w:proofErr w:type="spellEnd"/>
      <w:r w:rsidRPr="00EE6E73">
        <w:t xml:space="preserv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w:t>
      </w:r>
      <w:proofErr w:type="spellStart"/>
      <w:r w:rsidRPr="00EE6E73">
        <w:t>SetupRelease</w:t>
      </w:r>
      <w:proofErr w:type="spellEnd"/>
      <w:r w:rsidRPr="00EE6E73">
        <w:t xml:space="preserv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w:t>
      </w:r>
      <w:proofErr w:type="spellStart"/>
      <w:r w:rsidRPr="00EE6E73">
        <w:t>SL-DRX-Config-r17</w:t>
      </w:r>
      <w:proofErr w:type="spellEnd"/>
      <w:r w:rsidRPr="00EE6E73">
        <w:t xml:space="preserve">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w:t>
      </w:r>
      <w:proofErr w:type="spellStart"/>
      <w:r w:rsidRPr="00EE6E73">
        <w:t>SetupRelease</w:t>
      </w:r>
      <w:proofErr w:type="spellEnd"/>
      <w:r w:rsidRPr="00EE6E73">
        <w:t xml:space="preserv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w:t>
      </w:r>
      <w:proofErr w:type="spellStart"/>
      <w:r w:rsidRPr="00EE6E73">
        <w:t>SetupRelease</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w:t>
      </w:r>
      <w:proofErr w:type="spellStart"/>
      <w:r w:rsidRPr="00EE6E73">
        <w:t>SetupRelease</w:t>
      </w:r>
      <w:proofErr w:type="spellEnd"/>
      <w:r w:rsidRPr="00EE6E73">
        <w:t xml:space="preserv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w:t>
      </w:r>
      <w:proofErr w:type="spellStart"/>
      <w:r w:rsidRPr="00EE6E73">
        <w:t>SetupRelease</w:t>
      </w:r>
      <w:proofErr w:type="spellEnd"/>
      <w:r w:rsidRPr="00EE6E73">
        <w:t xml:space="preserv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w:t>
      </w:r>
      <w:proofErr w:type="spellStart"/>
      <w:r w:rsidRPr="00EE6E73">
        <w:t>SetupRelease</w:t>
      </w:r>
      <w:proofErr w:type="spellEnd"/>
      <w:r w:rsidRPr="00EE6E73">
        <w:t xml:space="preserv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w:t>
      </w:r>
      <w:proofErr w:type="spellStart"/>
      <w:r w:rsidRPr="00EE6E73">
        <w:t>SetupRelease</w:t>
      </w:r>
      <w:proofErr w:type="spellEnd"/>
      <w:r w:rsidRPr="00EE6E73">
        <w:t xml:space="preserv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proofErr w:type="spellStart"/>
      <w:r w:rsidRPr="00EE6E73">
        <w:t>SetupRelease</w:t>
      </w:r>
      <w:proofErr w:type="spellEnd"/>
      <w:r w:rsidRPr="00EE6E73">
        <w:t xml:space="preserv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w:t>
      </w:r>
      <w:proofErr w:type="spellStart"/>
      <w:r w:rsidRPr="00EE6E73">
        <w:t>SetupRelease</w:t>
      </w:r>
      <w:proofErr w:type="spellEnd"/>
      <w:r w:rsidRPr="00EE6E73">
        <w:t xml:space="preserv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4853A43A" w14:textId="77777777" w:rsidR="000679C6" w:rsidRDefault="000679C6" w:rsidP="000679C6">
      <w:pPr>
        <w:pStyle w:val="PL"/>
        <w:rPr>
          <w:ins w:id="21140" w:author="CR#5429r3" w:date="2025-09-23T11:51:00Z" w16du:dateUtc="2025-09-23T09:51:00Z"/>
        </w:rPr>
      </w:pPr>
    </w:p>
    <w:p w14:paraId="61C476F5" w14:textId="7D3F1F1D" w:rsidR="000679C6" w:rsidRDefault="000679C6" w:rsidP="000679C6">
      <w:pPr>
        <w:pStyle w:val="PL"/>
        <w:rPr>
          <w:ins w:id="21141" w:author="CR#5429r3" w:date="2025-09-23T11:51:00Z" w16du:dateUtc="2025-09-23T09:51:00Z"/>
        </w:rPr>
      </w:pPr>
      <w:ins w:id="21142" w:author="CR#5429r3" w:date="2025-09-23T11:51:00Z" w16du:dateUtc="2025-09-23T09:51:00Z">
        <w:r>
          <w:t>SL-DiscConfig-v19</w:t>
        </w:r>
      </w:ins>
      <w:ins w:id="21143" w:author="CR#5429r3" w:date="2025-09-23T11:52:00Z" w16du:dateUtc="2025-09-23T09:52:00Z">
        <w:r>
          <w:t>00</w:t>
        </w:r>
      </w:ins>
      <w:ins w:id="21144" w:author="CR#5429r3" w:date="2025-09-23T11:51:00Z" w16du:dateUtc="2025-09-23T09:51:00Z">
        <w:r>
          <w:t xml:space="preserve"> ::=              SEQUENCE {</w:t>
        </w:r>
      </w:ins>
    </w:p>
    <w:p w14:paraId="49146F71" w14:textId="1CC18688" w:rsidR="000679C6" w:rsidRDefault="000679C6" w:rsidP="000679C6">
      <w:pPr>
        <w:pStyle w:val="PL"/>
        <w:rPr>
          <w:ins w:id="21145" w:author="CR#5429r3" w:date="2025-09-23T11:51:00Z" w16du:dateUtc="2025-09-23T09:51:00Z"/>
        </w:rPr>
      </w:pPr>
      <w:ins w:id="21146" w:author="CR#5429r3" w:date="2025-09-23T11:51:00Z" w16du:dateUtc="2025-09-23T09:51:00Z">
        <w:r>
          <w:t xml:space="preserve">    sl-RelayUE-ConfigMH-r19              </w:t>
        </w:r>
        <w:proofErr w:type="spellStart"/>
        <w:r>
          <w:t>SetupRelease</w:t>
        </w:r>
        <w:proofErr w:type="spellEnd"/>
        <w:r>
          <w:t xml:space="preserve"> { SL-RelayUE-ConfigMH-r19}           </w:t>
        </w:r>
      </w:ins>
      <w:ins w:id="21147" w:author="CR#5429r3" w:date="2025-09-23T11:52:00Z" w16du:dateUtc="2025-09-23T09:52:00Z">
        <w:r>
          <w:t xml:space="preserve">  </w:t>
        </w:r>
      </w:ins>
      <w:ins w:id="21148" w:author="CR#5429r3" w:date="2025-09-23T11:51:00Z" w16du:dateUtc="2025-09-23T09:51:00Z">
        <w:r>
          <w:t xml:space="preserve">              OPTIONAL -- Cond L2RelayUE</w:t>
        </w:r>
      </w:ins>
    </w:p>
    <w:p w14:paraId="55DB4613" w14:textId="3004251B" w:rsidR="00382BF5" w:rsidRDefault="000679C6" w:rsidP="000679C6">
      <w:pPr>
        <w:pStyle w:val="PL"/>
        <w:rPr>
          <w:ins w:id="21149" w:author="CR#5429r3" w:date="2025-09-23T11:51:00Z" w16du:dateUtc="2025-09-23T09:51:00Z"/>
        </w:rPr>
      </w:pPr>
      <w:ins w:id="21150" w:author="CR#5429r3" w:date="2025-09-23T11:51:00Z" w16du:dateUtc="2025-09-23T09:51:00Z">
        <w:r>
          <w:t>}</w:t>
        </w:r>
      </w:ins>
    </w:p>
    <w:p w14:paraId="13E3D8CD" w14:textId="77777777" w:rsidR="000679C6" w:rsidRPr="00EE6E73" w:rsidRDefault="000679C6" w:rsidP="000679C6">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DedicatedNR</w:t>
            </w:r>
            <w:proofErr w:type="spellEnd"/>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proofErr w:type="spellStart"/>
            <w:r w:rsidRPr="00EE6E73">
              <w:rPr>
                <w:b/>
                <w:bCs/>
                <w:i/>
                <w:iCs/>
              </w:rPr>
              <w:t>sl</w:t>
            </w:r>
            <w:proofErr w:type="spellEnd"/>
            <w:r w:rsidRPr="00EE6E73">
              <w:rPr>
                <w:b/>
                <w:bCs/>
                <w:i/>
                <w:iCs/>
              </w:rPr>
              <w:t>-LBT-</w:t>
            </w:r>
            <w:proofErr w:type="spellStart"/>
            <w:r w:rsidRPr="00EE6E73">
              <w:rPr>
                <w:b/>
                <w:bCs/>
                <w:i/>
                <w:iCs/>
              </w:rPr>
              <w:t>SchedulingRequestId</w:t>
            </w:r>
            <w:proofErr w:type="spellEnd"/>
          </w:p>
          <w:p w14:paraId="2F2B3033" w14:textId="49B68C00" w:rsidR="00047985" w:rsidRPr="00EE6E73" w:rsidRDefault="00047985" w:rsidP="00B4120F">
            <w:pPr>
              <w:pStyle w:val="TAL"/>
              <w:rPr>
                <w:lang w:eastAsia="sv-SE"/>
              </w:rPr>
            </w:pPr>
            <w:r w:rsidRPr="00EE6E73">
              <w:t xml:space="preserve">Indicates the scheduling request configuration applicable for </w:t>
            </w:r>
            <w:proofErr w:type="spellStart"/>
            <w:r w:rsidR="00773A92" w:rsidRPr="00EE6E73">
              <w:t>S</w:t>
            </w:r>
            <w:r w:rsidRPr="00EE6E73">
              <w:t>idelink</w:t>
            </w:r>
            <w:proofErr w:type="spellEnd"/>
            <w:r w:rsidRPr="00EE6E73">
              <w:t xml:space="preserve">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proofErr w:type="spellStart"/>
            <w:r w:rsidRPr="00EE6E73">
              <w:rPr>
                <w:b/>
                <w:bCs/>
                <w:i/>
                <w:iCs/>
              </w:rPr>
              <w:t>sl-MaxTransPowerCA</w:t>
            </w:r>
            <w:proofErr w:type="spellEnd"/>
          </w:p>
          <w:p w14:paraId="4B2AA3BA" w14:textId="1147B024" w:rsidR="00047985" w:rsidRPr="00EE6E73" w:rsidRDefault="00047985" w:rsidP="00B4120F">
            <w:pPr>
              <w:pStyle w:val="TAL"/>
              <w:rPr>
                <w:lang w:eastAsia="sv-SE"/>
              </w:rPr>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proofErr w:type="spellStart"/>
            <w:r w:rsidRPr="00EE6E73">
              <w:rPr>
                <w:b/>
                <w:bCs/>
                <w:i/>
                <w:iCs/>
              </w:rPr>
              <w:t>sl-MeasConfigInfoToAddModList</w:t>
            </w:r>
            <w:proofErr w:type="spellEnd"/>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proofErr w:type="spellStart"/>
            <w:r w:rsidRPr="00EE6E73">
              <w:rPr>
                <w:b/>
                <w:bCs/>
                <w:i/>
                <w:iCs/>
              </w:rPr>
              <w:t>sl-MeasConfigInfoToReleaseList</w:t>
            </w:r>
            <w:proofErr w:type="spellEnd"/>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proofErr w:type="spellStart"/>
            <w:r w:rsidRPr="00EE6E73">
              <w:rPr>
                <w:b/>
                <w:bCs/>
                <w:i/>
                <w:iCs/>
              </w:rPr>
              <w:t>sl</w:t>
            </w:r>
            <w:proofErr w:type="spellEnd"/>
            <w:r w:rsidRPr="00EE6E73">
              <w:rPr>
                <w:b/>
                <w:bCs/>
                <w:i/>
                <w:iCs/>
              </w:rPr>
              <w:t>-PHY-MAC-RLC-Config</w:t>
            </w:r>
          </w:p>
          <w:p w14:paraId="3DBBA468" w14:textId="77777777" w:rsidR="008D2002" w:rsidRPr="00EE6E73" w:rsidRDefault="008D2002" w:rsidP="00255542">
            <w:pPr>
              <w:pStyle w:val="TAL"/>
              <w:rPr>
                <w:rFonts w:cs="Arial"/>
              </w:rPr>
            </w:pPr>
            <w:r w:rsidRPr="00EE6E73">
              <w:rPr>
                <w:rFonts w:cs="Arial"/>
              </w:rPr>
              <w:t xml:space="preserve">This field indicates the lower layer </w:t>
            </w:r>
            <w:proofErr w:type="spellStart"/>
            <w:r w:rsidRPr="00EE6E73">
              <w:rPr>
                <w:rFonts w:cs="Arial"/>
              </w:rPr>
              <w:t>sidelink</w:t>
            </w:r>
            <w:proofErr w:type="spellEnd"/>
            <w:r w:rsidRPr="00EE6E73">
              <w:rPr>
                <w:rFonts w:cs="Arial"/>
              </w:rPr>
              <w:t xml:space="preserve">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proofErr w:type="spellStart"/>
            <w:r w:rsidRPr="00EE6E73">
              <w:rPr>
                <w:b/>
                <w:bCs/>
                <w:i/>
                <w:iCs/>
              </w:rPr>
              <w:t>sl-RadioBearerToAddModList</w:t>
            </w:r>
            <w:proofErr w:type="spellEnd"/>
          </w:p>
          <w:p w14:paraId="7F63B6D6" w14:textId="43322A50"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proofErr w:type="spellStart"/>
            <w:r w:rsidRPr="00EE6E73">
              <w:rPr>
                <w:b/>
                <w:bCs/>
                <w:i/>
                <w:iCs/>
              </w:rPr>
              <w:t>sl-RadioBearerToReleaseList</w:t>
            </w:r>
            <w:proofErr w:type="spellEnd"/>
          </w:p>
          <w:p w14:paraId="0BE30589" w14:textId="791A6B39" w:rsidR="008D2002" w:rsidRPr="00EE6E73" w:rsidRDefault="008D2002" w:rsidP="00255542">
            <w:pPr>
              <w:pStyle w:val="TAL"/>
              <w:rPr>
                <w:rFonts w:cs="Arial"/>
              </w:rPr>
            </w:pPr>
            <w:r w:rsidRPr="00EE6E73">
              <w:rPr>
                <w:rFonts w:cs="Arial"/>
              </w:rPr>
              <w:t xml:space="preserve">This field indicates one or multiple </w:t>
            </w:r>
            <w:proofErr w:type="spellStart"/>
            <w:r w:rsidRPr="00EE6E73">
              <w:rPr>
                <w:rFonts w:cs="Arial"/>
              </w:rPr>
              <w:t>sidelink</w:t>
            </w:r>
            <w:proofErr w:type="spellEnd"/>
            <w:r w:rsidRPr="00EE6E73">
              <w:rPr>
                <w:rFonts w:cs="Arial"/>
              </w:rPr>
              <w:t xml:space="preserve">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proofErr w:type="spellStart"/>
            <w:r w:rsidRPr="00EE6E73">
              <w:rPr>
                <w:rFonts w:cs="Arial"/>
                <w:b/>
                <w:bCs/>
                <w:i/>
                <w:iCs/>
              </w:rPr>
              <w:t>networkControlledSyncTx</w:t>
            </w:r>
            <w:proofErr w:type="spellEnd"/>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proofErr w:type="spellStart"/>
            <w:r w:rsidRPr="00EE6E73">
              <w:rPr>
                <w:rFonts w:cs="Arial"/>
                <w:b/>
                <w:bCs/>
                <w:i/>
                <w:iCs/>
              </w:rPr>
              <w:t>sl</w:t>
            </w:r>
            <w:proofErr w:type="spellEnd"/>
            <w:r w:rsidRPr="00EE6E73">
              <w:rPr>
                <w:rFonts w:cs="Arial"/>
                <w:b/>
                <w:bCs/>
                <w:i/>
                <w:iCs/>
              </w:rPr>
              <w:t>-DRX-Config</w:t>
            </w:r>
          </w:p>
          <w:p w14:paraId="2418389D" w14:textId="0DBC36D4" w:rsidR="00C26E98" w:rsidRPr="00EE6E73" w:rsidRDefault="00C26E98" w:rsidP="00771058">
            <w:pPr>
              <w:pStyle w:val="TAL"/>
              <w:rPr>
                <w:b/>
                <w:bCs/>
                <w:i/>
                <w:iCs/>
              </w:rPr>
            </w:pPr>
            <w:r w:rsidRPr="00EE6E73">
              <w:rPr>
                <w:rFonts w:cs="Arial"/>
                <w:bCs/>
                <w:iCs/>
              </w:rPr>
              <w:t xml:space="preserve">This field indicates the </w:t>
            </w:r>
            <w:proofErr w:type="spellStart"/>
            <w:r w:rsidRPr="00EE6E73">
              <w:rPr>
                <w:rFonts w:cs="Arial"/>
                <w:bCs/>
                <w:iCs/>
              </w:rPr>
              <w:t>sidelink</w:t>
            </w:r>
            <w:proofErr w:type="spellEnd"/>
            <w:r w:rsidRPr="00EE6E73">
              <w:rPr>
                <w:rFonts w:cs="Arial"/>
                <w:bCs/>
                <w:iCs/>
              </w:rPr>
              <w:t xml:space="preserve">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proofErr w:type="spellStart"/>
            <w:r w:rsidRPr="00EE6E73">
              <w:rPr>
                <w:b/>
                <w:bCs/>
                <w:i/>
                <w:iCs/>
              </w:rPr>
              <w:t>sl-</w:t>
            </w:r>
            <w:r w:rsidR="008D2002" w:rsidRPr="00EE6E73">
              <w:rPr>
                <w:rFonts w:cs="Arial"/>
                <w:b/>
                <w:bCs/>
                <w:i/>
                <w:iCs/>
              </w:rPr>
              <w:t>MaxNumConsecutiveDTX</w:t>
            </w:r>
            <w:proofErr w:type="spellEnd"/>
          </w:p>
          <w:p w14:paraId="0ABFC862" w14:textId="77777777" w:rsidR="00394471" w:rsidRPr="00EE6E73" w:rsidRDefault="00394471" w:rsidP="00964CC4">
            <w:pPr>
              <w:pStyle w:val="TAL"/>
              <w:rPr>
                <w:lang w:eastAsia="en-GB"/>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proofErr w:type="spellStart"/>
            <w:r w:rsidRPr="00EE6E73">
              <w:rPr>
                <w:b/>
                <w:bCs/>
                <w:i/>
                <w:iCs/>
                <w:lang w:eastAsia="en-GB"/>
              </w:rPr>
              <w:t>sl-FreqInfoToAddModList</w:t>
            </w:r>
            <w:proofErr w:type="spellEnd"/>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configuration on some carrier frequency (</w:t>
            </w:r>
            <w:proofErr w:type="spellStart"/>
            <w:r w:rsidRPr="00EE6E73">
              <w:rPr>
                <w:lang w:eastAsia="en-GB"/>
              </w:rPr>
              <w:t>ies</w:t>
            </w:r>
            <w:proofErr w:type="spellEnd"/>
            <w:r w:rsidRPr="00EE6E73">
              <w:rPr>
                <w:lang w:eastAsia="en-GB"/>
              </w:rPr>
              <w:t>)</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proofErr w:type="spellStart"/>
            <w:r w:rsidRPr="00EE6E73">
              <w:rPr>
                <w:b/>
                <w:bCs/>
                <w:i/>
                <w:iCs/>
                <w:lang w:eastAsia="en-GB"/>
              </w:rPr>
              <w:t>sl-FreqInfoToReleaseList</w:t>
            </w:r>
            <w:proofErr w:type="spellEnd"/>
          </w:p>
          <w:p w14:paraId="3A767CD6" w14:textId="77777777" w:rsidR="008D2002" w:rsidRPr="00EE6E73" w:rsidRDefault="008D2002" w:rsidP="00255542">
            <w:pPr>
              <w:pStyle w:val="TAL"/>
              <w:rPr>
                <w:rFonts w:cs="Arial"/>
                <w:lang w:eastAsia="en-GB"/>
              </w:rPr>
            </w:pPr>
            <w:r w:rsidRPr="00EE6E73">
              <w:rPr>
                <w:rFonts w:cs="Arial"/>
                <w:lang w:eastAsia="en-GB"/>
              </w:rPr>
              <w:t xml:space="preserve">This field indicates the NR </w:t>
            </w:r>
            <w:proofErr w:type="spellStart"/>
            <w:r w:rsidRPr="00EE6E73">
              <w:rPr>
                <w:rFonts w:cs="Arial"/>
                <w:lang w:eastAsia="en-GB"/>
              </w:rPr>
              <w:t>sidelink</w:t>
            </w:r>
            <w:proofErr w:type="spellEnd"/>
            <w:r w:rsidRPr="00EE6E73">
              <w:rPr>
                <w:rFonts w:cs="Arial"/>
                <w:lang w:eastAsia="en-GB"/>
              </w:rPr>
              <w:t xml:space="preserve"> communication configuration on some carrier frequency (</w:t>
            </w:r>
            <w:proofErr w:type="spellStart"/>
            <w:r w:rsidRPr="00EE6E73">
              <w:rPr>
                <w:rFonts w:cs="Arial"/>
                <w:lang w:eastAsia="en-GB"/>
              </w:rPr>
              <w:t>ies</w:t>
            </w:r>
            <w:proofErr w:type="spellEnd"/>
            <w:r w:rsidRPr="00EE6E73">
              <w:rPr>
                <w:rFonts w:cs="Arial"/>
                <w:lang w:eastAsia="en-GB"/>
              </w:rPr>
              <w:t>)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AddMod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AddModListSizeExt</w:t>
            </w:r>
            <w:proofErr w:type="spellEnd"/>
          </w:p>
          <w:p w14:paraId="1AAAEE5B" w14:textId="56F7262B"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Release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ReleaseListSizeExt</w:t>
            </w:r>
            <w:proofErr w:type="spellEnd"/>
          </w:p>
          <w:p w14:paraId="4C5ABC36" w14:textId="77777777" w:rsidR="008D2002" w:rsidRPr="00EE6E73" w:rsidRDefault="008D2002" w:rsidP="00255542">
            <w:pPr>
              <w:pStyle w:val="TAL"/>
            </w:pPr>
            <w:r w:rsidRPr="00EE6E73">
              <w:t xml:space="preserve">This field indicates one or multiple </w:t>
            </w:r>
            <w:proofErr w:type="spellStart"/>
            <w:r w:rsidRPr="00EE6E73">
              <w:t>sidelink</w:t>
            </w:r>
            <w:proofErr w:type="spellEnd"/>
            <w:r w:rsidRPr="00EE6E73">
              <w:t xml:space="preserve">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AddModList</w:t>
            </w:r>
            <w:proofErr w:type="spellEnd"/>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ReleaseList</w:t>
            </w:r>
            <w:proofErr w:type="spellEnd"/>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proofErr w:type="spellStart"/>
            <w:r w:rsidRPr="00EE6E73">
              <w:rPr>
                <w:b/>
                <w:bCs/>
                <w:i/>
                <w:iCs/>
              </w:rPr>
              <w:t>sl-ScheduledConfig</w:t>
            </w:r>
            <w:proofErr w:type="spellEnd"/>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communication based on network scheduling.</w:t>
            </w:r>
            <w:r w:rsidRPr="00EE6E73">
              <w:t xml:space="preserve"> </w:t>
            </w:r>
            <w:r w:rsidRPr="00EE6E73">
              <w:rPr>
                <w:kern w:val="2"/>
                <w:lang w:eastAsia="en-GB"/>
              </w:rPr>
              <w:t xml:space="preserve">This field is not configured simultaneously with </w:t>
            </w:r>
            <w:proofErr w:type="spellStart"/>
            <w:r w:rsidRPr="00EE6E73">
              <w:rPr>
                <w:kern w:val="2"/>
                <w:lang w:eastAsia="en-GB"/>
              </w:rPr>
              <w:t>sl</w:t>
            </w:r>
            <w:proofErr w:type="spellEnd"/>
            <w:r w:rsidRPr="00EE6E73">
              <w:rPr>
                <w:kern w:val="2"/>
                <w:lang w:eastAsia="en-GB"/>
              </w:rPr>
              <w:t>-UE-</w:t>
            </w:r>
            <w:proofErr w:type="spellStart"/>
            <w:r w:rsidRPr="00EE6E73">
              <w:rPr>
                <w:kern w:val="2"/>
                <w:lang w:eastAsia="en-GB"/>
              </w:rPr>
              <w:t>SelectedConfig</w:t>
            </w:r>
            <w:proofErr w:type="spellEnd"/>
            <w:r w:rsidRPr="00EE6E73">
              <w:rPr>
                <w:kern w:val="2"/>
                <w:lang w:eastAsia="en-GB"/>
              </w:rPr>
              <w:t>.</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UE-</w:t>
            </w:r>
            <w:proofErr w:type="spellStart"/>
            <w:r w:rsidRPr="00EE6E73">
              <w:rPr>
                <w:b/>
                <w:bCs/>
                <w:i/>
                <w:iCs/>
              </w:rPr>
              <w:t>SelectedConfig</w:t>
            </w:r>
            <w:proofErr w:type="spellEnd"/>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proofErr w:type="spellStart"/>
            <w:r w:rsidRPr="00EE6E73">
              <w:rPr>
                <w:i/>
                <w:kern w:val="2"/>
                <w:lang w:eastAsia="en-GB"/>
              </w:rPr>
              <w:t>sl-ScheduledConfig</w:t>
            </w:r>
            <w:proofErr w:type="spellEnd"/>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Acquisition</w:t>
            </w:r>
          </w:p>
          <w:p w14:paraId="78EEAAB2" w14:textId="77777777" w:rsidR="00394471" w:rsidRPr="00EE6E73" w:rsidRDefault="00394471" w:rsidP="00964CC4">
            <w:pPr>
              <w:pStyle w:val="TAL"/>
              <w:rPr>
                <w:szCs w:val="22"/>
              </w:rPr>
            </w:pPr>
            <w:r w:rsidRPr="00EE6E73">
              <w:t xml:space="preserve">Indicates whether CSI reporting is enabled in </w:t>
            </w:r>
            <w:proofErr w:type="spellStart"/>
            <w:r w:rsidRPr="00EE6E73">
              <w:t>sidelink</w:t>
            </w:r>
            <w:proofErr w:type="spellEnd"/>
            <w:r w:rsidRPr="00EE6E73">
              <w:t xml:space="preserve"> unicast</w:t>
            </w:r>
            <w:r w:rsidRPr="00EE6E73">
              <w:rPr>
                <w:kern w:val="2"/>
                <w:lang w:eastAsia="en-GB"/>
              </w:rPr>
              <w:t xml:space="preserve">. If the field is absent, </w:t>
            </w:r>
            <w:proofErr w:type="spellStart"/>
            <w:r w:rsidRPr="00EE6E73">
              <w:rPr>
                <w:kern w:val="2"/>
                <w:lang w:eastAsia="en-GB"/>
              </w:rPr>
              <w:t>sidelink</w:t>
            </w:r>
            <w:proofErr w:type="spellEnd"/>
            <w:r w:rsidRPr="00EE6E73">
              <w:rPr>
                <w:kern w:val="2"/>
                <w:lang w:eastAsia="en-GB"/>
              </w:rPr>
              <w:t xml:space="preserve">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w:t>
            </w:r>
            <w:proofErr w:type="spellStart"/>
            <w:r w:rsidRPr="00EE6E73">
              <w:rPr>
                <w:b/>
                <w:bCs/>
                <w:i/>
                <w:iCs/>
              </w:rPr>
              <w:t>SchedulingRequestId</w:t>
            </w:r>
            <w:proofErr w:type="spellEnd"/>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proofErr w:type="spellStart"/>
            <w:r w:rsidR="00750AB7" w:rsidRPr="00EE6E73">
              <w:rPr>
                <w:lang w:eastAsia="en-GB"/>
              </w:rPr>
              <w:t>S</w:t>
            </w:r>
            <w:r w:rsidRPr="00EE6E73">
              <w:rPr>
                <w:lang w:eastAsia="en-GB"/>
              </w:rPr>
              <w:t>idelink</w:t>
            </w:r>
            <w:proofErr w:type="spellEnd"/>
            <w:r w:rsidRPr="00EE6E73">
              <w:rPr>
                <w:lang w:eastAsia="en-GB"/>
              </w:rPr>
              <w:t xml:space="preserve">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proofErr w:type="spellStart"/>
            <w:r w:rsidR="00750AB7" w:rsidRPr="00EE6E73">
              <w:rPr>
                <w:lang w:eastAsia="en-GB"/>
              </w:rPr>
              <w:t>Sidelink</w:t>
            </w:r>
            <w:proofErr w:type="spellEnd"/>
            <w:r w:rsidR="00750AB7" w:rsidRPr="00EE6E73">
              <w:rPr>
                <w:lang w:eastAsia="en-GB"/>
              </w:rPr>
              <w:t xml:space="preserve">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proofErr w:type="spellStart"/>
            <w:r w:rsidRPr="00EE6E73">
              <w:rPr>
                <w:b/>
                <w:bCs/>
                <w:i/>
                <w:iCs/>
              </w:rPr>
              <w:t>sl</w:t>
            </w:r>
            <w:proofErr w:type="spellEnd"/>
            <w:r w:rsidRPr="00EE6E73">
              <w:rPr>
                <w:b/>
                <w:bCs/>
                <w:i/>
                <w:iCs/>
              </w:rPr>
              <w:t>-PRS-</w:t>
            </w:r>
            <w:proofErr w:type="spellStart"/>
            <w:r w:rsidRPr="00EE6E73">
              <w:rPr>
                <w:b/>
                <w:bCs/>
                <w:i/>
                <w:iCs/>
              </w:rPr>
              <w:t>SchedulingRequestId</w:t>
            </w:r>
            <w:proofErr w:type="spellEnd"/>
          </w:p>
          <w:p w14:paraId="0D937D7A" w14:textId="00F32B22" w:rsidR="001867FB" w:rsidRPr="00EE6E73" w:rsidRDefault="001867FB" w:rsidP="001867FB">
            <w:pPr>
              <w:pStyle w:val="TAL"/>
              <w:rPr>
                <w:b/>
                <w:bCs/>
                <w:i/>
                <w:iCs/>
              </w:rPr>
            </w:pPr>
            <w:r w:rsidRPr="00EE6E73">
              <w:rPr>
                <w:lang w:eastAsia="en-GB"/>
              </w:rPr>
              <w:t xml:space="preserve">If present, it indicates the scheduling request configuration applicable for </w:t>
            </w:r>
            <w:proofErr w:type="spellStart"/>
            <w:r w:rsidRPr="00EE6E73">
              <w:rPr>
                <w:lang w:eastAsia="en-GB"/>
              </w:rPr>
              <w:t>Sidelink</w:t>
            </w:r>
            <w:proofErr w:type="spellEnd"/>
            <w:r w:rsidRPr="00EE6E73">
              <w:rPr>
                <w:lang w:eastAsia="en-GB"/>
              </w:rPr>
              <w:t xml:space="preserve">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proofErr w:type="spellStart"/>
            <w:r w:rsidRPr="00EE6E73">
              <w:rPr>
                <w:b/>
                <w:bCs/>
                <w:i/>
                <w:iCs/>
                <w:szCs w:val="22"/>
              </w:rPr>
              <w:t>sl</w:t>
            </w:r>
            <w:proofErr w:type="spellEnd"/>
            <w:r w:rsidRPr="00EE6E73">
              <w:rPr>
                <w:b/>
                <w:bCs/>
                <w:i/>
                <w:iCs/>
                <w:szCs w:val="22"/>
              </w:rPr>
              <w:t>-SSB-</w:t>
            </w:r>
            <w:proofErr w:type="spellStart"/>
            <w:r w:rsidRPr="00EE6E73">
              <w:rPr>
                <w:b/>
                <w:bCs/>
                <w:i/>
                <w:iCs/>
                <w:szCs w:val="22"/>
              </w:rPr>
              <w:t>PriorityNR</w:t>
            </w:r>
            <w:proofErr w:type="spellEnd"/>
          </w:p>
          <w:p w14:paraId="37E89378" w14:textId="77777777" w:rsidR="00394471" w:rsidRPr="00EE6E73" w:rsidRDefault="00394471" w:rsidP="00964CC4">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proofErr w:type="spellStart"/>
            <w:r w:rsidRPr="00EE6E73">
              <w:rPr>
                <w:b/>
                <w:bCs/>
                <w:i/>
                <w:iCs/>
                <w:szCs w:val="22"/>
              </w:rPr>
              <w:t>sl-SyncFreqList</w:t>
            </w:r>
            <w:proofErr w:type="spellEnd"/>
          </w:p>
          <w:p w14:paraId="6A232A4B" w14:textId="1D3C921B" w:rsidR="00047985" w:rsidRPr="00EE6E73" w:rsidRDefault="00047985" w:rsidP="00047985">
            <w:pPr>
              <w:pStyle w:val="TAL"/>
              <w:rPr>
                <w:lang w:eastAsia="en-GB"/>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proofErr w:type="spellStart"/>
            <w:r w:rsidRPr="00EE6E73">
              <w:rPr>
                <w:b/>
                <w:bCs/>
                <w:i/>
                <w:iCs/>
                <w:szCs w:val="22"/>
              </w:rPr>
              <w:t>sl-SyncTxMultiFreq</w:t>
            </w:r>
            <w:proofErr w:type="spellEnd"/>
          </w:p>
          <w:p w14:paraId="06ECE7D1" w14:textId="25294B01" w:rsidR="00047985" w:rsidRPr="00EE6E73" w:rsidRDefault="00047985" w:rsidP="00047985">
            <w:pPr>
              <w:pStyle w:val="TAL"/>
              <w:rPr>
                <w:b/>
                <w:bCs/>
                <w:i/>
                <w:iCs/>
                <w:szCs w:val="22"/>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w:t>
            </w:r>
            <w:proofErr w:type="spellStart"/>
            <w:r w:rsidRPr="00EE6E73">
              <w:rPr>
                <w:i/>
                <w:iCs/>
              </w:rPr>
              <w:t>CarrierSetConfig</w:t>
            </w:r>
            <w:proofErr w:type="spellEnd"/>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w:t>
            </w:r>
            <w:proofErr w:type="spellStart"/>
            <w:r w:rsidRPr="00EE6E73">
              <w:t>sidelink</w:t>
            </w:r>
            <w:proofErr w:type="spellEnd"/>
            <w:r w:rsidRPr="00EE6E73">
              <w:t xml:space="preserve"> SRB logical channels whose associated destination is included in </w:t>
            </w:r>
            <w:proofErr w:type="spellStart"/>
            <w:r w:rsidRPr="00EE6E73">
              <w:t>sl-destinationList</w:t>
            </w:r>
            <w:proofErr w:type="spellEnd"/>
            <w:r w:rsidRPr="00EE6E73">
              <w:t xml:space="preserve">.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proofErr w:type="spellStart"/>
            <w:r w:rsidRPr="00EE6E73">
              <w:rPr>
                <w:i/>
                <w:iCs/>
              </w:rPr>
              <w:t>sl-FreqInfoList</w:t>
            </w:r>
            <w:proofErr w:type="spellEnd"/>
            <w:r w:rsidRPr="00EE6E73">
              <w:rPr>
                <w:i/>
                <w:iCs/>
              </w:rPr>
              <w:t xml:space="preserve"> </w:t>
            </w:r>
            <w:r w:rsidRPr="00EE6E73">
              <w:t xml:space="preserve">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proofErr w:type="spellStart"/>
            <w:r w:rsidRPr="00EE6E73">
              <w:rPr>
                <w:b/>
                <w:bCs/>
                <w:i/>
                <w:iCs/>
              </w:rPr>
              <w:t>sl-DestinationList</w:t>
            </w:r>
            <w:proofErr w:type="spellEnd"/>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proofErr w:type="spellStart"/>
            <w:r w:rsidRPr="00EE6E73">
              <w:rPr>
                <w:b/>
                <w:bCs/>
                <w:i/>
                <w:iCs/>
              </w:rPr>
              <w:t>sl</w:t>
            </w:r>
            <w:proofErr w:type="spellEnd"/>
            <w:r w:rsidRPr="00EE6E73">
              <w:rPr>
                <w:b/>
                <w:bCs/>
                <w:i/>
                <w:iCs/>
              </w:rPr>
              <w:t>-SRB-Identity</w:t>
            </w:r>
          </w:p>
          <w:p w14:paraId="44E01971" w14:textId="5DFED322" w:rsidR="00047985" w:rsidRPr="00EE6E73" w:rsidRDefault="00047985" w:rsidP="00467478">
            <w:pPr>
              <w:pStyle w:val="TAL"/>
              <w:rPr>
                <w:lang w:eastAsia="en-GB"/>
              </w:rPr>
            </w:pPr>
            <w:r w:rsidRPr="00EE6E73">
              <w:t xml:space="preserve">This field indicates the list of </w:t>
            </w:r>
            <w:proofErr w:type="spellStart"/>
            <w:r w:rsidRPr="00EE6E73">
              <w:t>sidelink</w:t>
            </w:r>
            <w:proofErr w:type="spellEnd"/>
            <w:r w:rsidRPr="00EE6E73">
              <w:t xml:space="preserve">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21151" w:name="_Toc60777529"/>
      <w:bookmarkStart w:id="21152" w:name="_Toc193446589"/>
      <w:bookmarkStart w:id="21153" w:name="_Toc193452394"/>
      <w:bookmarkStart w:id="21154" w:name="_Toc193463666"/>
      <w:bookmarkStart w:id="21155" w:name="_Toc201295953"/>
      <w:bookmarkStart w:id="21156" w:name="MCCQCTEMPBM_00000670"/>
      <w:r w:rsidRPr="00EE6E73">
        <w:t>–</w:t>
      </w:r>
      <w:r w:rsidRPr="00EE6E73">
        <w:tab/>
      </w:r>
      <w:r w:rsidRPr="00EE6E73">
        <w:rPr>
          <w:i/>
          <w:iCs/>
        </w:rPr>
        <w:t>SL-</w:t>
      </w:r>
      <w:proofErr w:type="spellStart"/>
      <w:r w:rsidRPr="00EE6E73">
        <w:rPr>
          <w:i/>
          <w:iCs/>
        </w:rPr>
        <w:t>ConfiguredGrantConfig</w:t>
      </w:r>
      <w:bookmarkEnd w:id="21151"/>
      <w:bookmarkEnd w:id="21152"/>
      <w:bookmarkEnd w:id="21153"/>
      <w:bookmarkEnd w:id="21154"/>
      <w:bookmarkEnd w:id="21155"/>
      <w:proofErr w:type="spellEnd"/>
    </w:p>
    <w:bookmarkEnd w:id="21156"/>
    <w:p w14:paraId="20B3F1A9" w14:textId="77777777"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uredGrantConfig</w:t>
      </w:r>
      <w:proofErr w:type="spellEnd"/>
      <w:r w:rsidRPr="00EE6E73">
        <w:rPr>
          <w:i/>
          <w:iCs/>
        </w:rPr>
        <w:t xml:space="preserve">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communication.</w:t>
      </w:r>
    </w:p>
    <w:p w14:paraId="324A9705" w14:textId="77777777" w:rsidR="00394471" w:rsidRPr="00EE6E73" w:rsidRDefault="00394471" w:rsidP="00394471">
      <w:pPr>
        <w:pStyle w:val="TH"/>
        <w:rPr>
          <w:b w:val="0"/>
        </w:rPr>
      </w:pPr>
      <w:r w:rsidRPr="00EE6E73">
        <w:rPr>
          <w:i/>
          <w:iCs/>
        </w:rPr>
        <w:t>SL-</w:t>
      </w:r>
      <w:proofErr w:type="spellStart"/>
      <w:r w:rsidRPr="00EE6E73">
        <w:rPr>
          <w:i/>
          <w:iCs/>
        </w:rPr>
        <w:t>ConfiguredGrantConfig</w:t>
      </w:r>
      <w:proofErr w:type="spellEnd"/>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w:t>
      </w:r>
      <w:proofErr w:type="spellStart"/>
      <w:r w:rsidRPr="00EE6E73">
        <w:t>SL-ConfigIndexCG-r16</w:t>
      </w:r>
      <w:proofErr w:type="spellEnd"/>
      <w:r w:rsidRPr="00EE6E73">
        <w:t>,</w:t>
      </w:r>
    </w:p>
    <w:p w14:paraId="68D53F74" w14:textId="77777777" w:rsidR="00394471" w:rsidRPr="00EE6E73" w:rsidRDefault="00394471" w:rsidP="00EE6E73">
      <w:pPr>
        <w:pStyle w:val="PL"/>
        <w:rPr>
          <w:color w:val="808080"/>
        </w:rPr>
      </w:pPr>
      <w:r w:rsidRPr="00EE6E73">
        <w:t xml:space="preserve">    sl-PeriodCG-r16                            </w:t>
      </w:r>
      <w:proofErr w:type="spellStart"/>
      <w:r w:rsidRPr="00EE6E73">
        <w:t>SL-PeriodCG-r16</w:t>
      </w:r>
      <w:proofErr w:type="spellEnd"/>
      <w:r w:rsidRPr="00EE6E73">
        <w:t xml:space="preserve">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w:t>
      </w:r>
      <w:proofErr w:type="spellStart"/>
      <w:r w:rsidRPr="00EE6E73">
        <w:t>SL-CG-MaxTransNumList-r16</w:t>
      </w:r>
      <w:proofErr w:type="spellEnd"/>
      <w:r w:rsidRPr="00EE6E73">
        <w:t xml:space="preserve">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w:t>
      </w:r>
      <w:proofErr w:type="spellStart"/>
      <w:r w:rsidRPr="00EE6E73">
        <w:t>SL-ResourcePoolID-r16</w:t>
      </w:r>
      <w:proofErr w:type="spellEnd"/>
      <w:r w:rsidRPr="00EE6E73">
        <w:t xml:space="preserve">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uredGrantConfig</w:t>
            </w:r>
            <w:proofErr w:type="spellEnd"/>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proofErr w:type="spellStart"/>
            <w:r w:rsidRPr="00EE6E73">
              <w:rPr>
                <w:b/>
                <w:bCs/>
                <w:i/>
                <w:iCs/>
                <w:lang w:eastAsia="sv-SE"/>
              </w:rPr>
              <w:t>rrc-ConfiguredSidelinkGrant</w:t>
            </w:r>
            <w:proofErr w:type="spellEnd"/>
          </w:p>
          <w:p w14:paraId="76BDF3AC" w14:textId="77777777" w:rsidR="00014C90" w:rsidRPr="00EE6E73" w:rsidRDefault="00014C90" w:rsidP="00B4120F">
            <w:pPr>
              <w:pStyle w:val="TAL"/>
              <w:rPr>
                <w:bCs/>
                <w:iCs/>
              </w:rPr>
            </w:pPr>
            <w:r w:rsidRPr="00EE6E73">
              <w:rPr>
                <w:lang w:eastAsia="en-GB"/>
              </w:rPr>
              <w:t>Configuration for "</w:t>
            </w:r>
            <w:proofErr w:type="spellStart"/>
            <w:r w:rsidRPr="00EE6E73">
              <w:rPr>
                <w:lang w:eastAsia="en-GB"/>
              </w:rPr>
              <w:t>sidelink</w:t>
            </w:r>
            <w:proofErr w:type="spellEnd"/>
            <w:r w:rsidRPr="00EE6E73">
              <w:rPr>
                <w:lang w:eastAsia="en-GB"/>
              </w:rPr>
              <w:t xml:space="preserve">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proofErr w:type="spellStart"/>
            <w:r w:rsidRPr="00EE6E73">
              <w:rPr>
                <w:b/>
                <w:bCs/>
                <w:i/>
                <w:iCs/>
              </w:rPr>
              <w:t>sl-ConfigIndexCG</w:t>
            </w:r>
            <w:proofErr w:type="spellEnd"/>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G-</w:t>
            </w:r>
            <w:proofErr w:type="spellStart"/>
            <w:r w:rsidRPr="00EE6E73">
              <w:rPr>
                <w:b/>
                <w:bCs/>
                <w:i/>
                <w:iCs/>
              </w:rPr>
              <w:t>MaxTransNumList</w:t>
            </w:r>
            <w:proofErr w:type="spellEnd"/>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 xml:space="preserve">configured grant. </w:t>
            </w:r>
            <w:proofErr w:type="spellStart"/>
            <w:r w:rsidRPr="00EE6E73">
              <w:rPr>
                <w:i/>
                <w:iCs/>
                <w:lang w:eastAsia="en-GB"/>
              </w:rPr>
              <w:t>sl</w:t>
            </w:r>
            <w:proofErr w:type="spellEnd"/>
            <w:r w:rsidRPr="00EE6E73">
              <w:rPr>
                <w:i/>
                <w:iCs/>
                <w:lang w:eastAsia="en-GB"/>
              </w:rPr>
              <w:t>-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 xml:space="preserve">Indicates the frequency resource location of </w:t>
            </w:r>
            <w:proofErr w:type="spellStart"/>
            <w:r w:rsidRPr="00EE6E73">
              <w:rPr>
                <w:lang w:eastAsia="en-GB"/>
              </w:rPr>
              <w:t>sidelink</w:t>
            </w:r>
            <w:proofErr w:type="spellEnd"/>
            <w:r w:rsidRPr="00EE6E73">
              <w:rPr>
                <w:lang w:eastAsia="en-GB"/>
              </w:rPr>
              <w:t xml:space="preserve">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proofErr w:type="spellStart"/>
            <w:r w:rsidRPr="00EE6E73">
              <w:rPr>
                <w:b/>
                <w:i/>
                <w:szCs w:val="22"/>
                <w:lang w:eastAsia="sv-SE"/>
              </w:rPr>
              <w:t>sl</w:t>
            </w:r>
            <w:proofErr w:type="spellEnd"/>
            <w:r w:rsidRPr="00EE6E73">
              <w:rPr>
                <w:b/>
                <w:i/>
                <w:szCs w:val="22"/>
                <w:lang w:eastAsia="sv-SE"/>
              </w:rPr>
              <w:t>-HARQ-</w:t>
            </w:r>
            <w:proofErr w:type="spellStart"/>
            <w:r w:rsidRPr="00EE6E73">
              <w:rPr>
                <w:b/>
                <w:i/>
                <w:szCs w:val="22"/>
                <w:lang w:eastAsia="sv-SE"/>
              </w:rPr>
              <w:t>ProcID</w:t>
            </w:r>
            <w:proofErr w:type="spellEnd"/>
            <w:r w:rsidRPr="00EE6E73">
              <w:rPr>
                <w:b/>
                <w:i/>
                <w:szCs w:val="22"/>
                <w:lang w:eastAsia="sv-SE"/>
              </w:rPr>
              <w:t>-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proofErr w:type="spellStart"/>
            <w:r w:rsidR="00806168" w:rsidRPr="00EE6E73">
              <w:rPr>
                <w:lang w:eastAsia="en-GB"/>
              </w:rPr>
              <w:t>sidelink</w:t>
            </w:r>
            <w:proofErr w:type="spellEnd"/>
            <w:r w:rsidRPr="00EE6E73">
              <w:rPr>
                <w:lang w:eastAsia="en-GB"/>
              </w:rPr>
              <w:t xml:space="preserve"> configured grant type 1 or </w:t>
            </w:r>
            <w:proofErr w:type="spellStart"/>
            <w:r w:rsidR="00806168" w:rsidRPr="00EE6E73">
              <w:rPr>
                <w:lang w:eastAsia="en-GB"/>
              </w:rPr>
              <w:t>sidelink</w:t>
            </w:r>
            <w:proofErr w:type="spellEnd"/>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proofErr w:type="spellStart"/>
            <w:r w:rsidR="008D2002" w:rsidRPr="00EE6E73">
              <w:rPr>
                <w:lang w:eastAsia="en-GB"/>
              </w:rPr>
              <w:t>sidelink</w:t>
            </w:r>
            <w:proofErr w:type="spellEnd"/>
            <w:r w:rsidRPr="00EE6E73">
              <w:rPr>
                <w:lang w:eastAsia="en-GB"/>
              </w:rPr>
              <w:t xml:space="preserve"> configured grant type 1.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w:t>
            </w:r>
            <w:proofErr w:type="spellStart"/>
            <w:r w:rsidRPr="00EE6E73">
              <w:rPr>
                <w:lang w:eastAsia="en-GB"/>
              </w:rPr>
              <w:t>sidelink</w:t>
            </w:r>
            <w:proofErr w:type="spellEnd"/>
            <w:r w:rsidRPr="00EE6E73">
              <w:rPr>
                <w:lang w:eastAsia="en-GB"/>
              </w:rPr>
              <w:t xml:space="preserve"> configured grant type 2.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NrOfHARQ</w:t>
            </w:r>
            <w:proofErr w:type="spellEnd"/>
            <w:r w:rsidRPr="00EE6E73">
              <w:rPr>
                <w:b/>
                <w:bCs/>
                <w:i/>
                <w:iCs/>
              </w:rPr>
              <w:t>-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proofErr w:type="spellStart"/>
            <w:r w:rsidRPr="00EE6E73">
              <w:rPr>
                <w:b/>
                <w:bCs/>
                <w:i/>
                <w:iCs/>
              </w:rPr>
              <w:t>sl-PeriodCG</w:t>
            </w:r>
            <w:proofErr w:type="spellEnd"/>
          </w:p>
          <w:p w14:paraId="548223B2" w14:textId="77777777" w:rsidR="00394471" w:rsidRPr="00EE6E73" w:rsidRDefault="00394471" w:rsidP="00964CC4">
            <w:pPr>
              <w:pStyle w:val="TAL"/>
            </w:pPr>
            <w:r w:rsidRPr="00EE6E73">
              <w:rPr>
                <w:lang w:eastAsia="en-GB"/>
              </w:rPr>
              <w:t xml:space="preserve">This field indicates the period of </w:t>
            </w:r>
            <w:proofErr w:type="spellStart"/>
            <w:r w:rsidRPr="00EE6E73">
              <w:rPr>
                <w:lang w:eastAsia="en-GB"/>
              </w:rPr>
              <w:t>sidelink</w:t>
            </w:r>
            <w:proofErr w:type="spellEnd"/>
            <w:r w:rsidRPr="00EE6E73">
              <w:rPr>
                <w:lang w:eastAsia="en-GB"/>
              </w:rPr>
              <w:t xml:space="preserve"> configured grant</w:t>
            </w:r>
            <w:r w:rsidRPr="00EE6E73">
              <w:t xml:space="preserve"> </w:t>
            </w:r>
            <w:r w:rsidRPr="00EE6E73">
              <w:rPr>
                <w:rFonts w:cs="Arial"/>
                <w:lang w:eastAsia="en-GB"/>
              </w:rPr>
              <w:t xml:space="preserve">in the unit of </w:t>
            </w:r>
            <w:proofErr w:type="spellStart"/>
            <w:r w:rsidRPr="00EE6E73">
              <w:rPr>
                <w:rFonts w:cs="Arial"/>
                <w:lang w:eastAsia="en-GB"/>
              </w:rPr>
              <w:t>ms</w:t>
            </w:r>
            <w:proofErr w:type="spellEnd"/>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proofErr w:type="spellStart"/>
            <w:r w:rsidR="00211036" w:rsidRPr="00EE6E73">
              <w:rPr>
                <w:rFonts w:cs="Arial"/>
              </w:rPr>
              <w:t>sidelink</w:t>
            </w:r>
            <w:proofErr w:type="spellEnd"/>
            <w:r w:rsidR="00211036" w:rsidRPr="00EE6E73">
              <w:rPr>
                <w:rFonts w:cs="Arial"/>
              </w:rPr>
              <w:t xml:space="preserve">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w:t>
            </w:r>
            <w:proofErr w:type="spellStart"/>
            <w:r w:rsidRPr="00EE6E73">
              <w:rPr>
                <w:lang w:eastAsia="sv-SE"/>
              </w:rPr>
              <w:t>sidelink</w:t>
            </w:r>
            <w:proofErr w:type="spellEnd"/>
            <w:r w:rsidRPr="00EE6E73">
              <w:rPr>
                <w:lang w:eastAsia="sv-SE"/>
              </w:rPr>
              <w:t xml:space="preserve">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proofErr w:type="spellStart"/>
            <w:r w:rsidRPr="00EE6E73">
              <w:rPr>
                <w:b/>
                <w:bCs/>
                <w:i/>
                <w:iCs/>
              </w:rPr>
              <w:t>sl-ResourcePoolID</w:t>
            </w:r>
            <w:proofErr w:type="spellEnd"/>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 xml:space="preserve">Indicates starting RB set index of the initial PSSCH transmission of the </w:t>
            </w:r>
            <w:proofErr w:type="spellStart"/>
            <w:r w:rsidRPr="00EE6E73">
              <w:t>sidelink</w:t>
            </w:r>
            <w:proofErr w:type="spellEnd"/>
            <w:r w:rsidRPr="00EE6E73">
              <w:t xml:space="preserve">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 xml:space="preserve">This field indicates the starting sub-channel of </w:t>
            </w:r>
            <w:proofErr w:type="spellStart"/>
            <w:r w:rsidRPr="00EE6E73">
              <w:rPr>
                <w:lang w:eastAsia="en-GB"/>
              </w:rPr>
              <w:t>sidelink</w:t>
            </w:r>
            <w:proofErr w:type="spellEnd"/>
            <w:r w:rsidRPr="00EE6E73">
              <w:rPr>
                <w:lang w:eastAsia="en-GB"/>
              </w:rPr>
              <w:t xml:space="preserve">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6408FE75" w:rsidR="00E24900" w:rsidRPr="00EE6E73" w:rsidRDefault="00E24900" w:rsidP="00B4120F">
      <w:pPr>
        <w:pStyle w:val="Heading4"/>
      </w:pPr>
      <w:bookmarkStart w:id="21157" w:name="_Toc193446590"/>
      <w:bookmarkStart w:id="21158" w:name="_Toc193452395"/>
      <w:bookmarkStart w:id="21159" w:name="_Toc193463667"/>
      <w:bookmarkStart w:id="21160" w:name="_Toc201295954"/>
      <w:bookmarkStart w:id="21161" w:name="MCCQCTEMPBM_00000671"/>
      <w:r w:rsidRPr="00EE6E73">
        <w:t>–</w:t>
      </w:r>
      <w:r w:rsidRPr="00EE6E73">
        <w:tab/>
      </w:r>
      <w:r w:rsidRPr="00EE6E73">
        <w:rPr>
          <w:i/>
          <w:iCs/>
        </w:rPr>
        <w:t>SL-</w:t>
      </w:r>
      <w:proofErr w:type="spellStart"/>
      <w:r w:rsidRPr="00EE6E73">
        <w:rPr>
          <w:i/>
          <w:iCs/>
        </w:rPr>
        <w:t>ConfiguredGrantConfigDedicatedSL</w:t>
      </w:r>
      <w:proofErr w:type="spellEnd"/>
      <w:r w:rsidRPr="00EE6E73">
        <w:rPr>
          <w:i/>
          <w:iCs/>
        </w:rPr>
        <w:t>-PRS-RP</w:t>
      </w:r>
      <w:bookmarkEnd w:id="21157"/>
      <w:bookmarkEnd w:id="21158"/>
      <w:bookmarkEnd w:id="21159"/>
      <w:bookmarkEnd w:id="21160"/>
    </w:p>
    <w:bookmarkEnd w:id="21161"/>
    <w:p w14:paraId="73DCB6D6" w14:textId="4816C856" w:rsidR="00E24900" w:rsidRPr="00EE6E73" w:rsidRDefault="00E24900" w:rsidP="00E24900">
      <w:pPr>
        <w:keepNext/>
        <w:keepLines/>
        <w:rPr>
          <w:iCs/>
        </w:rPr>
      </w:pPr>
      <w:r w:rsidRPr="00EE6E73">
        <w:rPr>
          <w:iCs/>
        </w:rPr>
        <w:t xml:space="preserve">The IE </w:t>
      </w:r>
      <w:r w:rsidRPr="00EE6E73">
        <w:rPr>
          <w:i/>
          <w:iCs/>
        </w:rPr>
        <w:t>SL-</w:t>
      </w:r>
      <w:proofErr w:type="spellStart"/>
      <w:r w:rsidRPr="00EE6E73">
        <w:rPr>
          <w:i/>
          <w:iCs/>
        </w:rPr>
        <w:t>ConfiguredGrantConfigDedicatedSL</w:t>
      </w:r>
      <w:proofErr w:type="spellEnd"/>
      <w:r w:rsidRPr="00EE6E73">
        <w:rPr>
          <w:i/>
          <w:iCs/>
        </w:rPr>
        <w:t xml:space="preserve">-PRS-RP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positioning in a dedicated SL-PRS resource pool.</w:t>
      </w:r>
    </w:p>
    <w:p w14:paraId="755F272D" w14:textId="2D10726C" w:rsidR="00E24900" w:rsidRPr="00EE6E73" w:rsidRDefault="00E24900" w:rsidP="00E24900">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ConfiguredGrantConfigDedicatedSL</w:t>
      </w:r>
      <w:proofErr w:type="spellEnd"/>
      <w:r w:rsidRPr="00EE6E73">
        <w:rPr>
          <w:rFonts w:ascii="Arial" w:hAnsi="Arial"/>
          <w:b/>
          <w:i/>
          <w:iCs/>
        </w:rPr>
        <w:t>-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6B025147" w:rsidR="001867FB" w:rsidRPr="00EE6E73" w:rsidRDefault="001867FB" w:rsidP="00EE6E73">
      <w:pPr>
        <w:pStyle w:val="PL"/>
      </w:pPr>
      <w:r w:rsidRPr="00EE6E73">
        <w:t xml:space="preserve">    rrc-ConfiguredSidelinkGrantDedicatedSL-PRS-RP-r18 </w:t>
      </w:r>
      <w:r w:rsidR="00E43714" w:rsidRPr="00EE6E73">
        <w:t xml:space="preserve">    </w:t>
      </w:r>
      <w:r w:rsidR="004B3D18">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EE6E73" w:rsidRDefault="00E24900" w:rsidP="00B4120F">
            <w:pPr>
              <w:pStyle w:val="TAH"/>
              <w:rPr>
                <w:lang w:eastAsia="en-GB"/>
              </w:rPr>
            </w:pPr>
            <w:r w:rsidRPr="00EE6E73">
              <w:rPr>
                <w:i/>
                <w:iCs/>
                <w:lang w:eastAsia="sv-SE"/>
              </w:rPr>
              <w:t>SL-</w:t>
            </w:r>
            <w:proofErr w:type="spellStart"/>
            <w:r w:rsidRPr="00EE6E73">
              <w:rPr>
                <w:i/>
                <w:iCs/>
                <w:lang w:eastAsia="sv-SE"/>
              </w:rPr>
              <w:t>ConfiguredGrantConfig</w:t>
            </w:r>
            <w:r w:rsidR="000F37A5" w:rsidRPr="00EE6E73">
              <w:rPr>
                <w:i/>
                <w:iCs/>
              </w:rPr>
              <w:t>DedicatedSL</w:t>
            </w:r>
            <w:proofErr w:type="spellEnd"/>
            <w:r w:rsidR="000F37A5" w:rsidRPr="00EE6E73">
              <w:rPr>
                <w:i/>
                <w:iCs/>
              </w:rPr>
              <w:t>-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ConfigIndexCG</w:t>
            </w:r>
            <w:proofErr w:type="spellEnd"/>
          </w:p>
          <w:p w14:paraId="1BD47535" w14:textId="12AC4E74" w:rsidR="00E24900" w:rsidRPr="00EE6E73" w:rsidRDefault="00E24900" w:rsidP="00B4120F">
            <w:pPr>
              <w:pStyle w:val="TAL"/>
            </w:pPr>
            <w:r w:rsidRPr="00EE6E73">
              <w:rPr>
                <w:lang w:eastAsia="en-GB"/>
              </w:rPr>
              <w:t xml:space="preserve">This field indicates the ID to identify </w:t>
            </w:r>
            <w:proofErr w:type="spellStart"/>
            <w:r w:rsidRPr="00EE6E73">
              <w:rPr>
                <w:lang w:eastAsia="en-GB"/>
              </w:rPr>
              <w:t>sidelink</w:t>
            </w:r>
            <w:proofErr w:type="spellEnd"/>
            <w:r w:rsidRPr="00EE6E73">
              <w:rPr>
                <w:lang w:eastAsia="en-GB"/>
              </w:rPr>
              <w:t xml:space="preserve"> configured grant.</w:t>
            </w:r>
            <w:r w:rsidR="001867FB" w:rsidRPr="00EE6E73">
              <w:rPr>
                <w:lang w:eastAsia="en-GB"/>
              </w:rPr>
              <w:t xml:space="preserve"> The field value should not be duplicated with </w:t>
            </w:r>
            <w:proofErr w:type="spellStart"/>
            <w:r w:rsidR="001867FB" w:rsidRPr="00EE6E73">
              <w:rPr>
                <w:i/>
                <w:iCs/>
              </w:rPr>
              <w:t>sl-ConfigIndexCG</w:t>
            </w:r>
            <w:proofErr w:type="spellEnd"/>
            <w:r w:rsidR="001867FB" w:rsidRPr="00EE6E73">
              <w:rPr>
                <w:lang w:eastAsia="en-GB"/>
              </w:rPr>
              <w:t xml:space="preserve"> in IE </w:t>
            </w:r>
            <w:r w:rsidR="001867FB" w:rsidRPr="00EE6E73">
              <w:rPr>
                <w:i/>
                <w:iCs/>
              </w:rPr>
              <w:t>SL-</w:t>
            </w:r>
            <w:proofErr w:type="spellStart"/>
            <w:r w:rsidR="001867FB" w:rsidRPr="00EE6E73">
              <w:rPr>
                <w:i/>
                <w:iCs/>
              </w:rPr>
              <w:t>ConfiguredGrantConfig</w:t>
            </w:r>
            <w:proofErr w:type="spellEnd"/>
            <w:r w:rsidR="001867FB" w:rsidRPr="00EE6E73">
              <w:rPr>
                <w:i/>
                <w:iCs/>
              </w:rPr>
              <w:t>.</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PeriodCG</w:t>
            </w:r>
            <w:proofErr w:type="spellEnd"/>
          </w:p>
          <w:p w14:paraId="4901A597" w14:textId="77777777" w:rsidR="00E24900" w:rsidRPr="00EE6E73" w:rsidRDefault="00E24900" w:rsidP="00B4120F">
            <w:pPr>
              <w:pStyle w:val="TAL"/>
            </w:pPr>
            <w:r w:rsidRPr="00EE6E73">
              <w:rPr>
                <w:lang w:eastAsia="en-GB"/>
              </w:rPr>
              <w:t xml:space="preserve">This field indicates the period of SL PRS configured grant in a dedicated resources in </w:t>
            </w:r>
            <w:proofErr w:type="spellStart"/>
            <w:r w:rsidRPr="00EE6E73">
              <w:rPr>
                <w:lang w:eastAsia="en-GB"/>
              </w:rPr>
              <w:t>ms</w:t>
            </w:r>
            <w:proofErr w:type="spellEnd"/>
            <w:r w:rsidRPr="00EE6E73">
              <w:rPr>
                <w:lang w:eastAsia="en-GB"/>
              </w:rPr>
              <w:t xml:space="preserve">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ResourcePoolID</w:t>
            </w:r>
            <w:proofErr w:type="spellEnd"/>
          </w:p>
          <w:p w14:paraId="7479463E" w14:textId="1DD6612E" w:rsidR="00E24900" w:rsidRPr="00EE6E73" w:rsidRDefault="00E24900" w:rsidP="00B4120F">
            <w:pPr>
              <w:pStyle w:val="TAL"/>
            </w:pPr>
            <w:r w:rsidRPr="00EE6E73">
              <w:rPr>
                <w:lang w:eastAsia="en-GB"/>
              </w:rPr>
              <w:t xml:space="preserve">Indicates the resource pool in which the configured </w:t>
            </w:r>
            <w:proofErr w:type="spellStart"/>
            <w:r w:rsidRPr="00EE6E73">
              <w:rPr>
                <w:lang w:eastAsia="en-GB"/>
              </w:rPr>
              <w:t>sidelink</w:t>
            </w:r>
            <w:proofErr w:type="spellEnd"/>
            <w:r w:rsidRPr="00EE6E73">
              <w:rPr>
                <w:lang w:eastAsia="en-GB"/>
              </w:rPr>
              <w:t xml:space="preserve">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proofErr w:type="spellStart"/>
            <w:r w:rsidR="00D244FF" w:rsidRPr="00EE6E73">
              <w:rPr>
                <w:i/>
                <w:iCs/>
              </w:rPr>
              <w:t>rrc</w:t>
            </w:r>
            <w:proofErr w:type="spellEnd"/>
            <w:r w:rsidR="00D244FF" w:rsidRPr="00EE6E73">
              <w:rPr>
                <w:i/>
                <w:iCs/>
              </w:rPr>
              <w:t>-</w:t>
            </w:r>
            <w:proofErr w:type="spellStart"/>
            <w:r w:rsidR="00D244FF" w:rsidRPr="00EE6E73">
              <w:rPr>
                <w:i/>
                <w:iCs/>
              </w:rPr>
              <w:t>ConfiguredSidelinkGrantDedicatedSL</w:t>
            </w:r>
            <w:proofErr w:type="spellEnd"/>
            <w:r w:rsidR="00D244FF" w:rsidRPr="00EE6E73">
              <w:rPr>
                <w:i/>
                <w:iCs/>
              </w:rPr>
              <w:t>-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445AE765"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21162" w:name="_Toc60777530"/>
      <w:bookmarkStart w:id="21163" w:name="_Toc193446591"/>
      <w:bookmarkStart w:id="21164" w:name="_Toc193452396"/>
      <w:bookmarkStart w:id="21165" w:name="_Toc193463668"/>
      <w:bookmarkStart w:id="21166" w:name="_Toc201295955"/>
      <w:bookmarkStart w:id="21167" w:name="MCCQCTEMPBM_00000672"/>
      <w:r w:rsidRPr="00EE6E73">
        <w:t>–</w:t>
      </w:r>
      <w:r w:rsidRPr="00EE6E73">
        <w:tab/>
      </w:r>
      <w:r w:rsidRPr="00EE6E73">
        <w:rPr>
          <w:i/>
          <w:iCs/>
        </w:rPr>
        <w:t>SL-</w:t>
      </w:r>
      <w:proofErr w:type="spellStart"/>
      <w:r w:rsidRPr="00EE6E73">
        <w:rPr>
          <w:i/>
          <w:iCs/>
        </w:rPr>
        <w:t>DestinationIdentity</w:t>
      </w:r>
      <w:bookmarkEnd w:id="21162"/>
      <w:bookmarkEnd w:id="21163"/>
      <w:bookmarkEnd w:id="21164"/>
      <w:bookmarkEnd w:id="21165"/>
      <w:bookmarkEnd w:id="21166"/>
      <w:proofErr w:type="spellEnd"/>
    </w:p>
    <w:bookmarkEnd w:id="21167"/>
    <w:p w14:paraId="64A30B28" w14:textId="77777777" w:rsidR="00394471" w:rsidRPr="00EE6E73" w:rsidRDefault="00394471" w:rsidP="00394471">
      <w:r w:rsidRPr="00EE6E73">
        <w:t xml:space="preserve">The IE </w:t>
      </w:r>
      <w:r w:rsidRPr="00EE6E73">
        <w:rPr>
          <w:i/>
        </w:rPr>
        <w:t>SL-</w:t>
      </w:r>
      <w:proofErr w:type="spellStart"/>
      <w:r w:rsidRPr="00EE6E73">
        <w:rPr>
          <w:i/>
        </w:rPr>
        <w:t>DestinationIdentity</w:t>
      </w:r>
      <w:proofErr w:type="spellEnd"/>
      <w:r w:rsidRPr="00EE6E73">
        <w:t xml:space="preserve"> is used to identify a destination of a NR </w:t>
      </w:r>
      <w:proofErr w:type="spellStart"/>
      <w:r w:rsidRPr="00EE6E73">
        <w:t>sidelink</w:t>
      </w:r>
      <w:proofErr w:type="spellEnd"/>
      <w:r w:rsidRPr="00EE6E73">
        <w:t xml:space="preserve"> communication.</w:t>
      </w:r>
    </w:p>
    <w:p w14:paraId="5DEFE887" w14:textId="77777777" w:rsidR="00394471" w:rsidRPr="00EE6E73" w:rsidRDefault="00394471" w:rsidP="00394471">
      <w:pPr>
        <w:pStyle w:val="TH"/>
        <w:rPr>
          <w:b w:val="0"/>
        </w:rPr>
      </w:pPr>
      <w:r w:rsidRPr="00EE6E73">
        <w:rPr>
          <w:i/>
          <w:iCs/>
        </w:rPr>
        <w:t>SL-</w:t>
      </w:r>
      <w:proofErr w:type="spellStart"/>
      <w:r w:rsidRPr="00EE6E73">
        <w:rPr>
          <w:i/>
          <w:iCs/>
        </w:rPr>
        <w:t>DestinationIdentity</w:t>
      </w:r>
      <w:proofErr w:type="spellEnd"/>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21168" w:name="_Toc76423838"/>
      <w:bookmarkStart w:id="21169" w:name="_Toc193446592"/>
      <w:bookmarkStart w:id="21170" w:name="_Toc193452397"/>
      <w:bookmarkStart w:id="21171" w:name="_Toc193463669"/>
      <w:bookmarkStart w:id="21172" w:name="_Toc201295956"/>
      <w:bookmarkStart w:id="21173" w:name="MCCQCTEMPBM_00000673"/>
      <w:bookmarkStart w:id="21174" w:name="OLE_LINK20"/>
      <w:r w:rsidRPr="00EE6E73">
        <w:rPr>
          <w:i/>
        </w:rPr>
        <w:t>–</w:t>
      </w:r>
      <w:r w:rsidRPr="00EE6E73">
        <w:rPr>
          <w:i/>
        </w:rPr>
        <w:tab/>
        <w:t>SL-DRX-Config</w:t>
      </w:r>
      <w:bookmarkEnd w:id="21168"/>
      <w:bookmarkEnd w:id="21169"/>
      <w:bookmarkEnd w:id="21170"/>
      <w:bookmarkEnd w:id="21171"/>
      <w:bookmarkEnd w:id="21172"/>
    </w:p>
    <w:bookmarkEnd w:id="21173"/>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proofErr w:type="spellStart"/>
      <w:r w:rsidRPr="00EE6E73">
        <w:t>SL-DRX-ConfigGC-BC-r17</w:t>
      </w:r>
      <w:proofErr w:type="spellEnd"/>
      <w:r w:rsidRPr="00EE6E73">
        <w:t xml:space="preserve">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w:t>
      </w:r>
      <w:proofErr w:type="spellStart"/>
      <w:r w:rsidRPr="00EE6E73">
        <w:t>SL-DRX-ConfigUC-r17</w:t>
      </w:r>
      <w:proofErr w:type="spellEnd"/>
      <w:r w:rsidRPr="00EE6E73">
        <w:t xml:space="preserve">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21174"/>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GC</w:t>
            </w:r>
            <w:proofErr w:type="spellEnd"/>
            <w:r w:rsidRPr="00EE6E73">
              <w:rPr>
                <w:b/>
                <w:i/>
              </w:rPr>
              <w:t>-BC</w:t>
            </w:r>
          </w:p>
          <w:p w14:paraId="4BC7FFCC" w14:textId="4C8AD80A"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ReleaseList</w:t>
            </w:r>
            <w:proofErr w:type="spellEnd"/>
          </w:p>
          <w:p w14:paraId="7E098228"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AddModList</w:t>
            </w:r>
            <w:proofErr w:type="spellEnd"/>
          </w:p>
          <w:p w14:paraId="1ACD6EF1"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21175" w:name="_Toc193446593"/>
      <w:bookmarkStart w:id="21176" w:name="_Toc193452398"/>
      <w:bookmarkStart w:id="21177" w:name="_Toc193463670"/>
      <w:bookmarkStart w:id="21178" w:name="_Toc201295957"/>
      <w:bookmarkStart w:id="21179" w:name="MCCQCTEMPBM_00000674"/>
      <w:r w:rsidRPr="00EE6E73">
        <w:rPr>
          <w:i/>
        </w:rPr>
        <w:t>–</w:t>
      </w:r>
      <w:r w:rsidRPr="00EE6E73">
        <w:rPr>
          <w:i/>
        </w:rPr>
        <w:tab/>
        <w:t>SL-DRX-</w:t>
      </w:r>
      <w:proofErr w:type="spellStart"/>
      <w:r w:rsidRPr="00EE6E73">
        <w:rPr>
          <w:i/>
        </w:rPr>
        <w:t>ConfigGC</w:t>
      </w:r>
      <w:proofErr w:type="spellEnd"/>
      <w:r w:rsidRPr="00EE6E73">
        <w:rPr>
          <w:i/>
        </w:rPr>
        <w:t>-BC</w:t>
      </w:r>
      <w:bookmarkEnd w:id="21175"/>
      <w:bookmarkEnd w:id="21176"/>
      <w:bookmarkEnd w:id="21177"/>
      <w:bookmarkEnd w:id="21178"/>
    </w:p>
    <w:bookmarkEnd w:id="21179"/>
    <w:p w14:paraId="535480BF" w14:textId="15556888" w:rsidR="00C26E98" w:rsidRPr="00EE6E73" w:rsidRDefault="00C26E98" w:rsidP="00C26E98">
      <w:r w:rsidRPr="00EE6E73">
        <w:t>The IE</w:t>
      </w:r>
      <w:r w:rsidRPr="00EE6E73">
        <w:rPr>
          <w:i/>
        </w:rPr>
        <w:t xml:space="preserve"> SL-DRX-</w:t>
      </w:r>
      <w:proofErr w:type="spellStart"/>
      <w:r w:rsidRPr="00EE6E73">
        <w:rPr>
          <w:i/>
        </w:rPr>
        <w:t>ConfigGC</w:t>
      </w:r>
      <w:proofErr w:type="spellEnd"/>
      <w:r w:rsidRPr="00EE6E73">
        <w:rPr>
          <w:i/>
        </w:rPr>
        <w:t>-BC</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w:t>
      </w:r>
      <w:proofErr w:type="spellStart"/>
      <w:r w:rsidRPr="00EE6E73">
        <w:rPr>
          <w:i/>
          <w:iCs/>
        </w:rPr>
        <w:t>ConfigGC</w:t>
      </w:r>
      <w:proofErr w:type="spellEnd"/>
      <w:r w:rsidRPr="00EE6E73">
        <w:rPr>
          <w:i/>
          <w:iCs/>
        </w:rPr>
        <w:t>-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21180" w:name="OLE_LINK23"/>
      <w:r w:rsidRPr="00EE6E73">
        <w:t>SL-DRX-GC-BC-QoS-r17</w:t>
      </w:r>
      <w:bookmarkEnd w:id="21180"/>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w:t>
      </w:r>
      <w:proofErr w:type="spellStart"/>
      <w:r w:rsidRPr="00EE6E73">
        <w:t>SL-DRX-GC-Generic-r17</w:t>
      </w:r>
      <w:proofErr w:type="spellEnd"/>
      <w:r w:rsidRPr="00EE6E73">
        <w:t xml:space="preserve">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21181"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21182" w:name="OLE_LINK32"/>
      <w:bookmarkEnd w:id="21181"/>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21182"/>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21183" w:name="OLE_LINK27"/>
      <w:bookmarkStart w:id="21184" w:name="OLE_LINK28"/>
      <w:r w:rsidRPr="00EE6E73">
        <w:t xml:space="preserve">    </w:t>
      </w:r>
      <w:bookmarkEnd w:id="21183"/>
      <w:bookmarkEnd w:id="21184"/>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w:t>
            </w:r>
            <w:proofErr w:type="spellStart"/>
            <w:r w:rsidRPr="00EE6E73">
              <w:rPr>
                <w:i/>
                <w:lang w:eastAsia="sv-SE"/>
              </w:rPr>
              <w:t>ConfigGC</w:t>
            </w:r>
            <w:proofErr w:type="spellEnd"/>
            <w:r w:rsidRPr="00EE6E73">
              <w:rPr>
                <w:i/>
                <w:lang w:eastAsia="sv-SE"/>
              </w:rPr>
              <w:t>-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DefaultDRX</w:t>
            </w:r>
            <w:proofErr w:type="spellEnd"/>
            <w:r w:rsidRPr="00EE6E73">
              <w:rPr>
                <w:b/>
                <w:i/>
                <w:lang w:eastAsia="sv-SE"/>
              </w:rPr>
              <w:t>-GC-BC</w:t>
            </w:r>
          </w:p>
          <w:p w14:paraId="25B17925" w14:textId="306B11D2" w:rsidR="00C26E98" w:rsidRPr="00EE6E73" w:rsidRDefault="00C26E98" w:rsidP="00771058">
            <w:pPr>
              <w:pStyle w:val="TAL"/>
              <w:rPr>
                <w:b/>
                <w:i/>
                <w:lang w:eastAsia="sv-SE"/>
              </w:rPr>
            </w:pPr>
            <w:r w:rsidRPr="00EE6E73">
              <w:rPr>
                <w:lang w:eastAsia="sv-SE"/>
              </w:rPr>
              <w:t xml:space="preserve">Indicates the default </w:t>
            </w:r>
            <w:proofErr w:type="spellStart"/>
            <w:r w:rsidRPr="00EE6E73">
              <w:rPr>
                <w:lang w:eastAsia="sv-SE"/>
              </w:rPr>
              <w:t>sidelink</w:t>
            </w:r>
            <w:proofErr w:type="spellEnd"/>
            <w:r w:rsidRPr="00EE6E73">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w:t>
            </w:r>
            <w:proofErr w:type="spellStart"/>
            <w:r w:rsidR="00D25159" w:rsidRPr="00EE6E73">
              <w:rPr>
                <w:rFonts w:cs="Arial"/>
                <w:lang w:eastAsia="sv-SE"/>
              </w:rPr>
              <w:t>ProSe</w:t>
            </w:r>
            <w:proofErr w:type="spellEnd"/>
            <w:r w:rsidR="00D25159" w:rsidRPr="00EE6E73">
              <w:rPr>
                <w:rFonts w:cs="Arial"/>
                <w:lang w:eastAsia="sv-SE"/>
              </w:rPr>
              <w:t xml:space="preserv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PerQoS</w:t>
            </w:r>
            <w:proofErr w:type="spellEnd"/>
            <w:r w:rsidRPr="00EE6E73">
              <w:rPr>
                <w:b/>
                <w:i/>
                <w:lang w:eastAsia="sv-SE"/>
              </w:rPr>
              <w:t>-List</w:t>
            </w:r>
          </w:p>
          <w:p w14:paraId="3F14EC62" w14:textId="77777777" w:rsidR="00C26E98" w:rsidRPr="00EE6E73" w:rsidRDefault="00C26E98" w:rsidP="00771058">
            <w:pPr>
              <w:pStyle w:val="TAL"/>
              <w:rPr>
                <w:szCs w:val="22"/>
              </w:rPr>
            </w:pPr>
            <w:r w:rsidRPr="00EE6E73">
              <w:t xml:space="preserve">List of one or multiple </w:t>
            </w:r>
            <w:proofErr w:type="spellStart"/>
            <w:r w:rsidRPr="00EE6E73">
              <w:t>sidelink</w:t>
            </w:r>
            <w:proofErr w:type="spellEnd"/>
            <w:r w:rsidRPr="00EE6E73">
              <w:t xml:space="preserve">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Cycle</w:t>
            </w:r>
          </w:p>
          <w:p w14:paraId="0D9F9B7B" w14:textId="77777777" w:rsidR="00C26E98" w:rsidRPr="00EE6E73" w:rsidRDefault="00C26E98" w:rsidP="00771058">
            <w:pPr>
              <w:pStyle w:val="TAL"/>
              <w:rPr>
                <w:szCs w:val="22"/>
                <w:lang w:eastAsia="sv-SE"/>
              </w:rPr>
            </w:pPr>
            <w:r w:rsidRPr="00EE6E73">
              <w:t xml:space="preserve">Value in </w:t>
            </w:r>
            <w:proofErr w:type="spellStart"/>
            <w:r w:rsidRPr="00EE6E73">
              <w:t>ms</w:t>
            </w:r>
            <w:proofErr w:type="spellEnd"/>
            <w:r w:rsidRPr="00EE6E73">
              <w:t xml:space="preserve">, ms10 corresponds to 10ms, ms20 corresponds to 20 </w:t>
            </w:r>
            <w:proofErr w:type="spellStart"/>
            <w:r w:rsidRPr="00EE6E73">
              <w:t>ms</w:t>
            </w:r>
            <w:proofErr w:type="spellEnd"/>
            <w:r w:rsidRPr="00EE6E73">
              <w:t xml:space="preserve">, ms32 corresponds to 32 </w:t>
            </w:r>
            <w:proofErr w:type="spellStart"/>
            <w:r w:rsidRPr="00EE6E73">
              <w:t>ms</w:t>
            </w:r>
            <w:proofErr w:type="spellEnd"/>
            <w:r w:rsidRPr="00EE6E73">
              <w:t xml:space="preserve">,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21185" w:name="OLE_LINK34"/>
            <w:bookmarkStart w:id="21186" w:name="OLE_LINK35"/>
            <w:proofErr w:type="spellStart"/>
            <w:r w:rsidRPr="00EE6E73">
              <w:rPr>
                <w:b/>
                <w:i/>
                <w:lang w:eastAsia="sv-SE"/>
              </w:rPr>
              <w:t>sl</w:t>
            </w:r>
            <w:proofErr w:type="spellEnd"/>
            <w:r w:rsidRPr="00EE6E73">
              <w:rPr>
                <w:b/>
                <w:i/>
                <w:lang w:eastAsia="sv-SE"/>
              </w:rPr>
              <w:t>-DRX-GC-BC-</w:t>
            </w:r>
            <w:proofErr w:type="spellStart"/>
            <w:r w:rsidRPr="00EE6E73">
              <w:rPr>
                <w:b/>
                <w:i/>
                <w:lang w:eastAsia="sv-SE"/>
              </w:rPr>
              <w:t>MappedQoS</w:t>
            </w:r>
            <w:proofErr w:type="spellEnd"/>
            <w:r w:rsidRPr="00EE6E73">
              <w:rPr>
                <w:b/>
                <w:i/>
                <w:lang w:eastAsia="sv-SE"/>
              </w:rPr>
              <w:t>-</w:t>
            </w:r>
            <w:proofErr w:type="spellStart"/>
            <w:r w:rsidRPr="00EE6E73">
              <w:rPr>
                <w:b/>
                <w:i/>
                <w:lang w:eastAsia="sv-SE"/>
              </w:rPr>
              <w:t>FlowsList</w:t>
            </w:r>
            <w:proofErr w:type="spellEnd"/>
          </w:p>
          <w:p w14:paraId="18E25168" w14:textId="77777777" w:rsidR="00C26E98" w:rsidRPr="00EE6E73" w:rsidRDefault="00C26E98" w:rsidP="00771058">
            <w:pPr>
              <w:pStyle w:val="TAL"/>
              <w:rPr>
                <w:szCs w:val="22"/>
                <w:lang w:eastAsia="sv-SE"/>
              </w:rPr>
            </w:pPr>
            <w:r w:rsidRPr="00EE6E73">
              <w:t xml:space="preserve">List of QoS profiles of the NR </w:t>
            </w:r>
            <w:proofErr w:type="spellStart"/>
            <w:r w:rsidRPr="00EE6E73">
              <w:t>sidelink</w:t>
            </w:r>
            <w:proofErr w:type="spellEnd"/>
            <w:r w:rsidRPr="00EE6E73">
              <w:t xml:space="preserve"> communication, which are mapped to a </w:t>
            </w:r>
            <w:proofErr w:type="spellStart"/>
            <w:r w:rsidRPr="00EE6E73">
              <w:t>sidelink</w:t>
            </w:r>
            <w:proofErr w:type="spellEnd"/>
            <w:r w:rsidRPr="00EE6E73">
              <w:t xml:space="preserve"> DRX configuration.</w:t>
            </w:r>
            <w:bookmarkEnd w:id="21185"/>
            <w:bookmarkEnd w:id="21186"/>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OnDurationTimer</w:t>
            </w:r>
            <w:proofErr w:type="spellEnd"/>
          </w:p>
          <w:p w14:paraId="0DB8F34B" w14:textId="77777777" w:rsidR="00C26E98" w:rsidRPr="00EE6E73" w:rsidRDefault="00C26E98" w:rsidP="00771058">
            <w:pPr>
              <w:pStyle w:val="TAL"/>
              <w:rPr>
                <w:szCs w:val="22"/>
                <w:lang w:eastAsia="sv-SE"/>
              </w:rPr>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proofErr w:type="spellEnd"/>
            <w:r w:rsidRPr="00EE6E73">
              <w:t xml:space="preserve">). For the latter, value ms1 corresponds to 1 </w:t>
            </w:r>
            <w:proofErr w:type="spellStart"/>
            <w:r w:rsidRPr="00EE6E73">
              <w:t>ms</w:t>
            </w:r>
            <w:proofErr w:type="spellEnd"/>
            <w:r w:rsidRPr="00EE6E73">
              <w:t xml:space="preserve">, value ms2 corresponds to 2 </w:t>
            </w:r>
            <w:proofErr w:type="spellStart"/>
            <w:r w:rsidRPr="00EE6E73">
              <w:t>ms</w:t>
            </w:r>
            <w:proofErr w:type="spellEnd"/>
            <w:r w:rsidRPr="00EE6E73">
              <w:t>,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proofErr w:type="spellStart"/>
            <w:r w:rsidR="00806168" w:rsidRPr="00EE6E73">
              <w:t>sidelink</w:t>
            </w:r>
            <w:proofErr w:type="spellEnd"/>
            <w:r w:rsidR="00806168" w:rsidRPr="00EE6E73">
              <w:t xml:space="preserve">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proofErr w:type="spellStart"/>
            <w:r w:rsidRPr="00EE6E73">
              <w:rPr>
                <w:b/>
                <w:i/>
              </w:rPr>
              <w:t>sl</w:t>
            </w:r>
            <w:proofErr w:type="spellEnd"/>
            <w:r w:rsidRPr="00EE6E73">
              <w:rPr>
                <w:b/>
                <w:i/>
              </w:rPr>
              <w:t>-DRX-GC-Generic</w:t>
            </w:r>
          </w:p>
          <w:p w14:paraId="3F65520C" w14:textId="202B3740" w:rsidR="00C26E98" w:rsidRPr="00EE6E73" w:rsidRDefault="00C26E98" w:rsidP="00771058">
            <w:pPr>
              <w:pStyle w:val="TAL"/>
            </w:pPr>
            <w:r w:rsidRPr="00EE6E73">
              <w:t xml:space="preserve">Indicates a </w:t>
            </w:r>
            <w:proofErr w:type="spellStart"/>
            <w:r w:rsidRPr="00EE6E73">
              <w:t>sidelink</w:t>
            </w:r>
            <w:proofErr w:type="spellEnd"/>
            <w:r w:rsidRPr="00EE6E73">
              <w:t xml:space="preserve">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InactivityTimer</w:t>
            </w:r>
            <w:proofErr w:type="spellEnd"/>
          </w:p>
          <w:p w14:paraId="02937824" w14:textId="77777777" w:rsidR="00C26E98" w:rsidRPr="00EE6E73" w:rsidRDefault="00C26E98" w:rsidP="00771058">
            <w:pPr>
              <w:pStyle w:val="TAL"/>
              <w:rPr>
                <w:szCs w:val="22"/>
                <w:lang w:eastAsia="sv-SE"/>
              </w:rPr>
            </w:pPr>
            <w:r w:rsidRPr="00EE6E73">
              <w:t xml:space="preserve">Value in multiple integers of 1 </w:t>
            </w:r>
            <w:proofErr w:type="spellStart"/>
            <w:r w:rsidRPr="00EE6E73">
              <w:t>ms</w:t>
            </w:r>
            <w:proofErr w:type="spellEnd"/>
            <w:r w:rsidRPr="00EE6E73">
              <w:t xml:space="preserve">, ms0 corresponds to 0, ms1 corresponds to 1 </w:t>
            </w:r>
            <w:proofErr w:type="spellStart"/>
            <w:r w:rsidRPr="00EE6E73">
              <w:t>ms</w:t>
            </w:r>
            <w:proofErr w:type="spellEnd"/>
            <w:r w:rsidRPr="00EE6E73">
              <w:t xml:space="preserve">, ms2 corresponds to 2 </w:t>
            </w:r>
            <w:proofErr w:type="spellStart"/>
            <w:r w:rsidRPr="00EE6E73">
              <w:t>ms</w:t>
            </w:r>
            <w:proofErr w:type="spellEnd"/>
            <w:r w:rsidRPr="00EE6E73">
              <w:t>,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RetransmissionTimer</w:t>
            </w:r>
            <w:proofErr w:type="spellEnd"/>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proofErr w:type="spellStart"/>
            <w:r w:rsidR="00806168" w:rsidRPr="00EE6E73">
              <w:rPr>
                <w:lang w:eastAsia="sv-SE"/>
              </w:rPr>
              <w:t>sidelink</w:t>
            </w:r>
            <w:proofErr w:type="spellEnd"/>
            <w:r w:rsidR="00806168" w:rsidRPr="00EE6E73">
              <w:rPr>
                <w:lang w:eastAsia="sv-SE"/>
              </w:rPr>
              <w:t xml:space="preserve">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21187" w:name="_Toc76423520"/>
      <w:bookmarkStart w:id="21188" w:name="_Toc193446594"/>
      <w:bookmarkStart w:id="21189" w:name="_Toc193452399"/>
      <w:bookmarkStart w:id="21190" w:name="_Toc193463671"/>
      <w:bookmarkStart w:id="21191" w:name="_Toc201295958"/>
      <w:bookmarkStart w:id="21192" w:name="MCCQCTEMPBM_00000675"/>
      <w:r w:rsidRPr="00EE6E73">
        <w:rPr>
          <w:i/>
        </w:rPr>
        <w:t>–</w:t>
      </w:r>
      <w:r w:rsidRPr="00EE6E73">
        <w:rPr>
          <w:i/>
        </w:rPr>
        <w:tab/>
        <w:t>SL-DRX-</w:t>
      </w:r>
      <w:proofErr w:type="spellStart"/>
      <w:r w:rsidRPr="00EE6E73">
        <w:rPr>
          <w:i/>
        </w:rPr>
        <w:t>Config</w:t>
      </w:r>
      <w:bookmarkEnd w:id="21187"/>
      <w:r w:rsidRPr="00EE6E73">
        <w:rPr>
          <w:i/>
        </w:rPr>
        <w:t>UC</w:t>
      </w:r>
      <w:bookmarkEnd w:id="21188"/>
      <w:bookmarkEnd w:id="21189"/>
      <w:bookmarkEnd w:id="21190"/>
      <w:bookmarkEnd w:id="21191"/>
      <w:proofErr w:type="spellEnd"/>
    </w:p>
    <w:bookmarkEnd w:id="21192"/>
    <w:p w14:paraId="44F412E9" w14:textId="77777777"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t xml:space="preserve"> is used to configure </w:t>
      </w:r>
      <w:proofErr w:type="spellStart"/>
      <w:r w:rsidRPr="00EE6E73">
        <w:t>sidelink</w:t>
      </w:r>
      <w:proofErr w:type="spellEnd"/>
      <w:r w:rsidRPr="00EE6E73">
        <w:t xml:space="preserve"> DRX related parameters for unicast communication.</w:t>
      </w:r>
    </w:p>
    <w:p w14:paraId="62864305"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w:t>
      </w:r>
      <w:proofErr w:type="spellStart"/>
      <w:r w:rsidRPr="00EE6E73">
        <w:t>sl-drx-SlotOffset</w:t>
      </w:r>
      <w:proofErr w:type="spellEnd"/>
      <w:r w:rsidRPr="00EE6E73">
        <w:t xml:space="preserve">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SL-DRX-</w:t>
            </w:r>
            <w:proofErr w:type="spellStart"/>
            <w:r w:rsidRPr="00EE6E73">
              <w:rPr>
                <w:i/>
                <w:lang w:eastAsia="sv-SE"/>
              </w:rPr>
              <w:t>ConfigUC</w:t>
            </w:r>
            <w:proofErr w:type="spellEnd"/>
            <w:r w:rsidRPr="00EE6E73">
              <w:rPr>
                <w:i/>
                <w:lang w:eastAsia="sv-SE"/>
              </w:rPr>
              <w:t xml:space="preserve">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proofErr w:type="spellStart"/>
            <w:r w:rsidRPr="00EE6E73">
              <w:rPr>
                <w:b/>
                <w:i/>
                <w:lang w:eastAsia="sv-SE"/>
              </w:rPr>
              <w:t>sl-drx-CycleStartOffset</w:t>
            </w:r>
            <w:proofErr w:type="spellEnd"/>
          </w:p>
          <w:p w14:paraId="4E1B8DA2" w14:textId="036F36D2" w:rsidR="00C26E98" w:rsidRPr="00EE6E73" w:rsidRDefault="00214EEC" w:rsidP="00771058">
            <w:pPr>
              <w:pStyle w:val="TAL"/>
              <w:rPr>
                <w:lang w:eastAsia="sv-SE"/>
              </w:rPr>
            </w:pPr>
            <w:proofErr w:type="spellStart"/>
            <w:r w:rsidRPr="00EE6E73">
              <w:rPr>
                <w:i/>
                <w:lang w:eastAsia="sv-SE"/>
              </w:rPr>
              <w:t>sl</w:t>
            </w:r>
            <w:proofErr w:type="spellEnd"/>
            <w:r w:rsidRPr="00EE6E73">
              <w:rPr>
                <w:i/>
                <w:lang w:eastAsia="sv-SE"/>
              </w:rPr>
              <w:t>-</w:t>
            </w:r>
            <w:proofErr w:type="spellStart"/>
            <w:r w:rsidR="00C26E98" w:rsidRPr="00EE6E73">
              <w:rPr>
                <w:i/>
                <w:lang w:eastAsia="sv-SE"/>
              </w:rPr>
              <w:t>drx</w:t>
            </w:r>
            <w:proofErr w:type="spellEnd"/>
            <w:r w:rsidR="00C26E98" w:rsidRPr="00EE6E73">
              <w:rPr>
                <w:i/>
                <w:lang w:eastAsia="sv-SE"/>
              </w:rPr>
              <w:t>-Cycle</w:t>
            </w:r>
            <w:r w:rsidR="00C26E98" w:rsidRPr="00EE6E73">
              <w:rPr>
                <w:lang w:eastAsia="sv-SE"/>
              </w:rPr>
              <w:t xml:space="preserve"> in </w:t>
            </w:r>
            <w:proofErr w:type="spellStart"/>
            <w:r w:rsidR="00C26E98" w:rsidRPr="00EE6E73">
              <w:rPr>
                <w:lang w:eastAsia="sv-SE"/>
              </w:rPr>
              <w:t>ms</w:t>
            </w:r>
            <w:proofErr w:type="spellEnd"/>
            <w:r w:rsidR="00C26E98" w:rsidRPr="00EE6E73">
              <w:rPr>
                <w:lang w:eastAsia="sv-SE"/>
              </w:rPr>
              <w:t xml:space="preserve"> and </w:t>
            </w:r>
            <w:proofErr w:type="spellStart"/>
            <w:r w:rsidRPr="00EE6E73">
              <w:rPr>
                <w:i/>
                <w:lang w:eastAsia="sv-SE"/>
              </w:rPr>
              <w:t>sl-</w:t>
            </w:r>
            <w:r w:rsidR="00C26E98" w:rsidRPr="00EE6E73">
              <w:rPr>
                <w:i/>
                <w:lang w:eastAsia="sv-SE"/>
              </w:rPr>
              <w:t>drx-StartOffset</w:t>
            </w:r>
            <w:proofErr w:type="spellEnd"/>
            <w:r w:rsidR="00C26E98" w:rsidRPr="00EE6E73">
              <w:rPr>
                <w:lang w:eastAsia="sv-SE"/>
              </w:rPr>
              <w:t xml:space="preserve"> in multiples of 1 </w:t>
            </w:r>
            <w:proofErr w:type="spellStart"/>
            <w:r w:rsidR="00C26E98" w:rsidRPr="00EE6E73">
              <w:rPr>
                <w:lang w:eastAsia="sv-SE"/>
              </w:rPr>
              <w:t>ms</w:t>
            </w:r>
            <w:proofErr w:type="spellEnd"/>
            <w:r w:rsidR="00C26E98" w:rsidRPr="00EE6E73">
              <w:rPr>
                <w:lang w:eastAsia="sv-SE"/>
              </w:rPr>
              <w:t>.</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proofErr w:type="spellStart"/>
            <w:r w:rsidRPr="00EE6E73">
              <w:rPr>
                <w:b/>
                <w:i/>
                <w:lang w:eastAsia="sv-SE"/>
              </w:rPr>
              <w:t>sl-drx-InactivityTimer</w:t>
            </w:r>
            <w:proofErr w:type="spellEnd"/>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proofErr w:type="spellStart"/>
            <w:r w:rsidRPr="00EE6E73">
              <w:rPr>
                <w:b/>
                <w:i/>
                <w:lang w:eastAsia="sv-SE"/>
              </w:rPr>
              <w:t>sl-drx-onDurationTimer</w:t>
            </w:r>
            <w:proofErr w:type="spellEnd"/>
          </w:p>
          <w:p w14:paraId="3213F874" w14:textId="77777777" w:rsidR="00C26E98" w:rsidRPr="00EE6E73" w:rsidRDefault="00C26E98" w:rsidP="00771058">
            <w:pPr>
              <w:pStyle w:val="TAL"/>
              <w:rPr>
                <w:lang w:eastAsia="sv-SE"/>
              </w:rPr>
            </w:pPr>
            <w:r w:rsidRPr="00EE6E73">
              <w:rPr>
                <w:lang w:eastAsia="sv-SE"/>
              </w:rPr>
              <w:t xml:space="preserve">Value in multiples of 1/32 </w:t>
            </w:r>
            <w:proofErr w:type="spellStart"/>
            <w:r w:rsidRPr="00EE6E73">
              <w:rPr>
                <w:lang w:eastAsia="sv-SE"/>
              </w:rPr>
              <w:t>ms</w:t>
            </w:r>
            <w:proofErr w:type="spellEnd"/>
            <w:r w:rsidRPr="00EE6E73">
              <w:rPr>
                <w:lang w:eastAsia="sv-SE"/>
              </w:rPr>
              <w:t xml:space="preserve"> (</w:t>
            </w:r>
            <w:proofErr w:type="spellStart"/>
            <w:r w:rsidRPr="00EE6E73">
              <w:rPr>
                <w:lang w:eastAsia="sv-SE"/>
              </w:rPr>
              <w:t>subMilliSeconds</w:t>
            </w:r>
            <w:proofErr w:type="spellEnd"/>
            <w:r w:rsidRPr="00EE6E73">
              <w:rPr>
                <w:lang w:eastAsia="sv-SE"/>
              </w:rPr>
              <w:t xml:space="preserve">) or in </w:t>
            </w:r>
            <w:proofErr w:type="spellStart"/>
            <w:r w:rsidRPr="00EE6E73">
              <w:rPr>
                <w:lang w:eastAsia="sv-SE"/>
              </w:rPr>
              <w:t>ms</w:t>
            </w:r>
            <w:proofErr w:type="spellEnd"/>
            <w:r w:rsidRPr="00EE6E73">
              <w:rPr>
                <w:lang w:eastAsia="sv-SE"/>
              </w:rPr>
              <w:t xml:space="preserve"> (</w:t>
            </w:r>
            <w:proofErr w:type="spellStart"/>
            <w:r w:rsidRPr="00EE6E73">
              <w:rPr>
                <w:lang w:eastAsia="sv-SE"/>
              </w:rPr>
              <w:t>milliSecond</w:t>
            </w:r>
            <w:proofErr w:type="spellEnd"/>
            <w:r w:rsidRPr="00EE6E73">
              <w:rPr>
                <w:lang w:eastAsia="sv-SE"/>
              </w:rPr>
              <w:t xml:space="preserve">). For the latter, value ms1 corresponds to 1 </w:t>
            </w:r>
            <w:proofErr w:type="spellStart"/>
            <w:r w:rsidRPr="00EE6E73">
              <w:rPr>
                <w:lang w:eastAsia="sv-SE"/>
              </w:rPr>
              <w:t>ms</w:t>
            </w:r>
            <w:proofErr w:type="spellEnd"/>
            <w:r w:rsidRPr="00EE6E73">
              <w:rPr>
                <w:lang w:eastAsia="sv-SE"/>
              </w:rPr>
              <w:t xml:space="preserve">, value ms2 corresponds to 2 </w:t>
            </w:r>
            <w:proofErr w:type="spellStart"/>
            <w:r w:rsidRPr="00EE6E73">
              <w:rPr>
                <w:lang w:eastAsia="sv-SE"/>
              </w:rPr>
              <w:t>ms</w:t>
            </w:r>
            <w:proofErr w:type="spellEnd"/>
            <w:r w:rsidRPr="00EE6E73">
              <w:rPr>
                <w:lang w:eastAsia="sv-SE"/>
              </w:rPr>
              <w:t>,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proofErr w:type="spellStart"/>
            <w:r w:rsidRPr="00EE6E73">
              <w:rPr>
                <w:b/>
                <w:i/>
                <w:lang w:eastAsia="sv-SE"/>
              </w:rPr>
              <w:t>sl-drx-RetransmissionTimer</w:t>
            </w:r>
            <w:proofErr w:type="spellEnd"/>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proofErr w:type="spellStart"/>
            <w:r w:rsidRPr="00EE6E73">
              <w:rPr>
                <w:b/>
                <w:i/>
                <w:lang w:eastAsia="sv-SE"/>
              </w:rPr>
              <w:t>sl-drx-SlotOffset</w:t>
            </w:r>
            <w:proofErr w:type="spellEnd"/>
          </w:p>
          <w:p w14:paraId="5074EF35" w14:textId="77777777" w:rsidR="00C26E98" w:rsidRPr="00EE6E73" w:rsidRDefault="00C26E98" w:rsidP="00771058">
            <w:pPr>
              <w:pStyle w:val="TAL"/>
              <w:rPr>
                <w:lang w:eastAsia="sv-SE"/>
              </w:rPr>
            </w:pPr>
            <w:r w:rsidRPr="00EE6E73">
              <w:rPr>
                <w:lang w:eastAsia="sv-SE"/>
              </w:rPr>
              <w:t xml:space="preserve">Value in 1/32 </w:t>
            </w:r>
            <w:proofErr w:type="spellStart"/>
            <w:r w:rsidRPr="00EE6E73">
              <w:rPr>
                <w:lang w:eastAsia="sv-SE"/>
              </w:rPr>
              <w:t>ms</w:t>
            </w:r>
            <w:proofErr w:type="spellEnd"/>
            <w:r w:rsidRPr="00EE6E73">
              <w:rPr>
                <w:lang w:eastAsia="sv-SE"/>
              </w:rPr>
              <w:t xml:space="preserve">. Value 0 corresponds to 0 </w:t>
            </w:r>
            <w:proofErr w:type="spellStart"/>
            <w:r w:rsidRPr="00EE6E73">
              <w:rPr>
                <w:lang w:eastAsia="sv-SE"/>
              </w:rPr>
              <w:t>ms</w:t>
            </w:r>
            <w:proofErr w:type="spellEnd"/>
            <w:r w:rsidRPr="00EE6E73">
              <w:rPr>
                <w:lang w:eastAsia="sv-SE"/>
              </w:rPr>
              <w:t xml:space="preserve">, value 1 corresponds to 1/32 </w:t>
            </w:r>
            <w:proofErr w:type="spellStart"/>
            <w:r w:rsidRPr="00EE6E73">
              <w:rPr>
                <w:lang w:eastAsia="sv-SE"/>
              </w:rPr>
              <w:t>ms</w:t>
            </w:r>
            <w:proofErr w:type="spellEnd"/>
            <w:r w:rsidRPr="00EE6E73">
              <w:rPr>
                <w:lang w:eastAsia="sv-SE"/>
              </w:rPr>
              <w:t xml:space="preserve">, value 2 corresponds to 2/32 </w:t>
            </w:r>
            <w:proofErr w:type="spellStart"/>
            <w:r w:rsidRPr="00EE6E73">
              <w:rPr>
                <w:lang w:eastAsia="sv-SE"/>
              </w:rPr>
              <w:t>ms</w:t>
            </w:r>
            <w:proofErr w:type="spellEnd"/>
            <w:r w:rsidRPr="00EE6E73">
              <w:rPr>
                <w:lang w:eastAsia="sv-SE"/>
              </w:rPr>
              <w:t>,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21193" w:name="_Toc193446595"/>
      <w:bookmarkStart w:id="21194" w:name="_Toc193452400"/>
      <w:bookmarkStart w:id="21195" w:name="_Toc193463672"/>
      <w:bookmarkStart w:id="21196" w:name="_Toc201295959"/>
      <w:bookmarkStart w:id="21197" w:name="MCCQCTEMPBM_00000676"/>
      <w:r w:rsidRPr="00EE6E73">
        <w:rPr>
          <w:i/>
        </w:rPr>
        <w:t>–</w:t>
      </w:r>
      <w:r w:rsidRPr="00EE6E73">
        <w:rPr>
          <w:i/>
        </w:rPr>
        <w:tab/>
        <w:t>SL-DRX-</w:t>
      </w:r>
      <w:proofErr w:type="spellStart"/>
      <w:r w:rsidRPr="00EE6E73">
        <w:rPr>
          <w:i/>
        </w:rPr>
        <w:t>ConfigUC</w:t>
      </w:r>
      <w:proofErr w:type="spellEnd"/>
      <w:r w:rsidRPr="00EE6E73">
        <w:rPr>
          <w:i/>
        </w:rPr>
        <w:t>-</w:t>
      </w:r>
      <w:proofErr w:type="spellStart"/>
      <w:r w:rsidRPr="00EE6E73">
        <w:rPr>
          <w:i/>
        </w:rPr>
        <w:t>SemiStatic</w:t>
      </w:r>
      <w:bookmarkEnd w:id="21193"/>
      <w:bookmarkEnd w:id="21194"/>
      <w:bookmarkEnd w:id="21195"/>
      <w:bookmarkEnd w:id="21196"/>
      <w:proofErr w:type="spellEnd"/>
    </w:p>
    <w:bookmarkEnd w:id="21197"/>
    <w:p w14:paraId="6B497426" w14:textId="7E3DEF02"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rPr>
          <w:i/>
        </w:rPr>
        <w:t>-</w:t>
      </w:r>
      <w:proofErr w:type="spellStart"/>
      <w:r w:rsidRPr="00EE6E73">
        <w:rPr>
          <w:i/>
        </w:rPr>
        <w:t>SemiStatic</w:t>
      </w:r>
      <w:proofErr w:type="spellEnd"/>
      <w:r w:rsidRPr="00EE6E73">
        <w:t xml:space="preserve"> is used to </w:t>
      </w:r>
      <w:r w:rsidR="001B1A88" w:rsidRPr="00EE6E73">
        <w:t xml:space="preserve">indicate </w:t>
      </w:r>
      <w:r w:rsidRPr="00EE6E73">
        <w:t xml:space="preserve">the semi-static </w:t>
      </w:r>
      <w:proofErr w:type="spellStart"/>
      <w:r w:rsidRPr="00EE6E73">
        <w:t>sidelink</w:t>
      </w:r>
      <w:proofErr w:type="spellEnd"/>
      <w:r w:rsidRPr="00EE6E73">
        <w:t xml:space="preserve"> DRX related parameters for unicast communication.</w:t>
      </w:r>
    </w:p>
    <w:p w14:paraId="7BF9D46E"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rPr>
          <w:i/>
          <w:iCs/>
        </w:rPr>
        <w:t>-</w:t>
      </w:r>
      <w:proofErr w:type="spellStart"/>
      <w:r w:rsidRPr="00EE6E73">
        <w:rPr>
          <w:i/>
          <w:iCs/>
        </w:rPr>
        <w:t>SemiStatic</w:t>
      </w:r>
      <w:proofErr w:type="spellEnd"/>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21198" w:name="_Toc60777531"/>
      <w:bookmarkStart w:id="21199" w:name="_Toc193446596"/>
      <w:bookmarkStart w:id="21200" w:name="_Toc193452401"/>
      <w:bookmarkStart w:id="21201" w:name="_Toc193463673"/>
      <w:bookmarkStart w:id="21202" w:name="_Toc201295960"/>
      <w:bookmarkStart w:id="21203" w:name="MCCQCTEMPBM_00000677"/>
      <w:r w:rsidRPr="00EE6E73">
        <w:t>–</w:t>
      </w:r>
      <w:r w:rsidRPr="00EE6E73">
        <w:tab/>
      </w:r>
      <w:r w:rsidRPr="00EE6E73">
        <w:rPr>
          <w:i/>
          <w:iCs/>
        </w:rPr>
        <w:t>SL-</w:t>
      </w:r>
      <w:proofErr w:type="spellStart"/>
      <w:r w:rsidRPr="00EE6E73">
        <w:rPr>
          <w:i/>
          <w:iCs/>
        </w:rPr>
        <w:t>FreqConfig</w:t>
      </w:r>
      <w:bookmarkEnd w:id="21198"/>
      <w:bookmarkEnd w:id="21199"/>
      <w:bookmarkEnd w:id="21200"/>
      <w:bookmarkEnd w:id="21201"/>
      <w:bookmarkEnd w:id="21202"/>
      <w:proofErr w:type="spellEnd"/>
    </w:p>
    <w:bookmarkEnd w:id="21203"/>
    <w:p w14:paraId="67C86C35" w14:textId="06DA1FB0"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FreqConfig</w:t>
      </w:r>
      <w:proofErr w:type="spellEnd"/>
      <w:r w:rsidRPr="00EE6E73">
        <w:rPr>
          <w:i/>
        </w:rPr>
        <w:t xml:space="preserve"> </w:t>
      </w:r>
      <w:r w:rsidRPr="00EE6E73">
        <w:rPr>
          <w:iCs/>
        </w:rPr>
        <w:t xml:space="preserve">specifies the dedicated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w:t>
      </w:r>
      <w:proofErr w:type="spellStart"/>
      <w:r w:rsidRPr="00EE6E73">
        <w:rPr>
          <w:bCs/>
          <w:i/>
          <w:iCs/>
        </w:rPr>
        <w:t>FreqConfig</w:t>
      </w:r>
      <w:proofErr w:type="spellEnd"/>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w:t>
      </w:r>
      <w:proofErr w:type="spellStart"/>
      <w:r w:rsidRPr="00EE6E73">
        <w:t>SL-Freq-Id-r16</w:t>
      </w:r>
      <w:proofErr w:type="spellEnd"/>
      <w:r w:rsidRPr="00EE6E73">
        <w:t>,</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4BDB6A60" w14:textId="77777777" w:rsidR="00394471" w:rsidRPr="00EE6E73" w:rsidRDefault="00394471" w:rsidP="00EE6E73">
      <w:pPr>
        <w:pStyle w:val="PL"/>
        <w:rPr>
          <w:color w:val="808080"/>
        </w:rPr>
      </w:pPr>
      <w:r w:rsidRPr="00EE6E73">
        <w:t xml:space="preserve">    sl-AbsoluteFrequencyPointA-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w:t>
            </w:r>
            <w:proofErr w:type="spellStart"/>
            <w:r w:rsidRPr="00EE6E73">
              <w:rPr>
                <w:i/>
                <w:lang w:eastAsia="sv-SE"/>
              </w:rPr>
              <w:t>FreqConfig</w:t>
            </w:r>
            <w:proofErr w:type="spellEnd"/>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proofErr w:type="spellStart"/>
            <w:r w:rsidRPr="00EE6E73">
              <w:rPr>
                <w:b/>
                <w:bCs/>
                <w:i/>
                <w:iCs/>
                <w:lang w:eastAsia="en-GB"/>
              </w:rPr>
              <w:t>absenceOfAnyOtherTechnology</w:t>
            </w:r>
            <w:proofErr w:type="spellEnd"/>
          </w:p>
          <w:p w14:paraId="38C69B5D" w14:textId="1335C1D1" w:rsidR="00047985" w:rsidRPr="00EE6E73" w:rsidRDefault="00047985" w:rsidP="00B4120F">
            <w:pPr>
              <w:pStyle w:val="TAL"/>
              <w:rPr>
                <w:noProof/>
                <w:lang w:eastAsia="en-GB"/>
              </w:rPr>
            </w:pPr>
            <w:r w:rsidRPr="00EE6E73">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EE6E73">
              <w:t>sidelink</w:t>
            </w:r>
            <w:proofErr w:type="spellEnd"/>
            <w:r w:rsidRPr="00EE6E73">
              <w:t xml:space="preserve">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27A731CC" w14:textId="15A82F02" w:rsidR="00A8736D" w:rsidRPr="00EE6E73" w:rsidRDefault="00A8736D" w:rsidP="00A8736D">
            <w:pPr>
              <w:pStyle w:val="TAL"/>
              <w:rPr>
                <w:b/>
                <w:bCs/>
                <w:i/>
                <w:iCs/>
                <w:lang w:eastAsia="en-GB"/>
              </w:rPr>
            </w:pPr>
            <w:r w:rsidRPr="00EE6E73">
              <w:rPr>
                <w:lang w:eastAsia="sv-SE"/>
              </w:rPr>
              <w:t xml:space="preserve">Provides the </w:t>
            </w:r>
            <w:proofErr w:type="spellStart"/>
            <w:r w:rsidRPr="00EE6E73">
              <w:rPr>
                <w:i/>
                <w:lang w:eastAsia="sv-SE"/>
              </w:rPr>
              <w:t>additionalSpectrumEmission</w:t>
            </w:r>
            <w:proofErr w:type="spellEnd"/>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w:t>
            </w:r>
            <w:proofErr w:type="spellStart"/>
            <w:r w:rsidRPr="00EE6E73">
              <w:t>sidelink</w:t>
            </w:r>
            <w:proofErr w:type="spellEnd"/>
            <w:r w:rsidRPr="00EE6E73">
              <w:t xml:space="preserve">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proofErr w:type="spellStart"/>
            <w:r w:rsidRPr="00EE6E73">
              <w:rPr>
                <w:b/>
                <w:bCs/>
                <w:i/>
                <w:iCs/>
                <w:lang w:eastAsia="en-GB"/>
              </w:rPr>
              <w:t>sl-EnergyDetectionConfig</w:t>
            </w:r>
            <w:proofErr w:type="spellEnd"/>
          </w:p>
          <w:p w14:paraId="14CE7EF4" w14:textId="472D73B8" w:rsidR="00047985" w:rsidRPr="00EE6E73" w:rsidRDefault="00047985" w:rsidP="00B4120F">
            <w:pPr>
              <w:pStyle w:val="TAL"/>
              <w:rPr>
                <w:noProof/>
                <w:lang w:eastAsia="en-GB"/>
              </w:rPr>
            </w:pPr>
            <w:r w:rsidRPr="00EE6E73">
              <w:t xml:space="preserve">Indicates whether to use the </w:t>
            </w:r>
            <w:proofErr w:type="spellStart"/>
            <w:r w:rsidRPr="00EE6E73">
              <w:rPr>
                <w:i/>
                <w:iCs/>
              </w:rPr>
              <w:t>maxEnergyDetectionThreshold</w:t>
            </w:r>
            <w:proofErr w:type="spellEnd"/>
            <w:r w:rsidRPr="00EE6E73">
              <w:t xml:space="preserve"> or the </w:t>
            </w:r>
            <w:proofErr w:type="spellStart"/>
            <w:r w:rsidRPr="00EE6E73">
              <w:rPr>
                <w:i/>
                <w:iCs/>
              </w:rPr>
              <w:t>energyDetectionThresholdOffset</w:t>
            </w:r>
            <w:proofErr w:type="spellEnd"/>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proofErr w:type="spellStart"/>
            <w:r w:rsidRPr="00EE6E73">
              <w:rPr>
                <w:b/>
                <w:bCs/>
                <w:i/>
                <w:iCs/>
                <w:lang w:eastAsia="en-GB"/>
              </w:rPr>
              <w:t>sl-EnergyDetectionThresholdOffset</w:t>
            </w:r>
            <w:proofErr w:type="spellEnd"/>
          </w:p>
          <w:p w14:paraId="095045E1" w14:textId="35AE3B2C" w:rsidR="00047985" w:rsidRPr="00EE6E73" w:rsidRDefault="00047985" w:rsidP="00B4120F">
            <w:pPr>
              <w:pStyle w:val="TAL"/>
              <w:rPr>
                <w:noProof/>
                <w:lang w:eastAsia="en-GB"/>
              </w:rPr>
            </w:pPr>
            <w:r w:rsidRPr="00EE6E73">
              <w:t xml:space="preserve">Indicates the offset to the default maximum energy detection threshold value. Unit in </w:t>
            </w:r>
            <w:proofErr w:type="spellStart"/>
            <w:r w:rsidRPr="00EE6E73">
              <w:t>dB.</w:t>
            </w:r>
            <w:proofErr w:type="spellEnd"/>
            <w:r w:rsidRPr="00EE6E73">
              <w:t xml:space="preserve">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proofErr w:type="spellStart"/>
            <w:r w:rsidRPr="00EE6E73">
              <w:rPr>
                <w:b/>
                <w:bCs/>
                <w:i/>
                <w:iCs/>
                <w:lang w:eastAsia="en-GB"/>
              </w:rPr>
              <w:t>sl-MaxEnergyDetectionThreshold</w:t>
            </w:r>
            <w:proofErr w:type="spellEnd"/>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1C162CAE"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ToAddModList</w:t>
            </w:r>
            <w:proofErr w:type="spellEnd"/>
          </w:p>
          <w:p w14:paraId="7DE666F2" w14:textId="1C84B19C"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added or reconfigured.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BWP-</w:t>
            </w:r>
            <w:proofErr w:type="spellStart"/>
            <w:r w:rsidRPr="00EE6E73">
              <w:rPr>
                <w:b/>
                <w:bCs/>
                <w:i/>
                <w:iCs/>
                <w:lang w:eastAsia="en-GB"/>
              </w:rPr>
              <w:t>ToReleaseList</w:t>
            </w:r>
            <w:proofErr w:type="spellEnd"/>
          </w:p>
          <w:p w14:paraId="7EA04682" w14:textId="77777777"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proofErr w:type="spellStart"/>
            <w:r w:rsidRPr="00EE6E73">
              <w:rPr>
                <w:rFonts w:ascii="Arial" w:hAnsi="Arial"/>
                <w:b/>
                <w:bCs/>
                <w:i/>
                <w:iCs/>
                <w:sz w:val="18"/>
                <w:lang w:eastAsia="en-GB"/>
              </w:rPr>
              <w:t>sl</w:t>
            </w:r>
            <w:proofErr w:type="spellEnd"/>
            <w:r w:rsidRPr="00EE6E73">
              <w:rPr>
                <w:rFonts w:ascii="Arial" w:hAnsi="Arial"/>
                <w:b/>
                <w:bCs/>
                <w:i/>
                <w:iCs/>
                <w:sz w:val="18"/>
                <w:lang w:eastAsia="en-GB"/>
              </w:rPr>
              <w:t>-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 xml:space="preserve">dedicated configuration information on the carrier frequency for NR </w:t>
            </w:r>
            <w:proofErr w:type="spellStart"/>
            <w:r w:rsidR="008D2002" w:rsidRPr="00EE6E73">
              <w:rPr>
                <w:rFonts w:cs="Arial"/>
                <w:iCs/>
                <w:lang w:eastAsia="sv-SE"/>
              </w:rPr>
              <w:t>sidelink</w:t>
            </w:r>
            <w:proofErr w:type="spellEnd"/>
            <w:r w:rsidR="008D2002" w:rsidRPr="00EE6E73">
              <w:rPr>
                <w:rFonts w:cs="Arial"/>
                <w:iCs/>
                <w:lang w:eastAsia="sv-SE"/>
              </w:rPr>
              <w:t xml:space="preserve">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S-</w:t>
            </w:r>
            <w:proofErr w:type="spellStart"/>
            <w:r w:rsidRPr="00EE6E73">
              <w:rPr>
                <w:b/>
                <w:bCs/>
                <w:i/>
                <w:iCs/>
                <w:lang w:eastAsia="en-GB"/>
              </w:rPr>
              <w:t>SpecificCarrierList</w:t>
            </w:r>
            <w:proofErr w:type="spellEnd"/>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w:t>
            </w:r>
            <w:proofErr w:type="spellStart"/>
            <w:r w:rsidRPr="00EE6E73">
              <w:rPr>
                <w:i/>
                <w:lang w:eastAsia="sv-SE"/>
              </w:rPr>
              <w:t>SpecificCarrier</w:t>
            </w:r>
            <w:proofErr w:type="spellEnd"/>
            <w:r w:rsidRPr="00EE6E73">
              <w:rPr>
                <w:iCs/>
                <w:lang w:eastAsia="sv-SE"/>
              </w:rPr>
              <w:t xml:space="preserve">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proofErr w:type="spellStart"/>
            <w:r w:rsidRPr="00EE6E73">
              <w:rPr>
                <w:b/>
                <w:bCs/>
                <w:i/>
                <w:iCs/>
              </w:rPr>
              <w:t>sl-SyncTxDisabled</w:t>
            </w:r>
            <w:proofErr w:type="spellEnd"/>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proofErr w:type="spellStart"/>
            <w:r w:rsidR="00047985" w:rsidRPr="00EE6E73">
              <w:rPr>
                <w:i/>
                <w:lang w:eastAsia="sv-SE"/>
              </w:rPr>
              <w:t>sl-SyncPriority</w:t>
            </w:r>
            <w:proofErr w:type="spellEnd"/>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 xml:space="preserve">across all carrier frequencies configured for UEs performing NR </w:t>
            </w:r>
            <w:proofErr w:type="spellStart"/>
            <w:r w:rsidR="00047985" w:rsidRPr="00EE6E73">
              <w:rPr>
                <w:iCs/>
                <w:lang w:eastAsia="sv-SE"/>
              </w:rPr>
              <w:t>sidelink</w:t>
            </w:r>
            <w:proofErr w:type="spellEnd"/>
            <w:r w:rsidR="00047985" w:rsidRPr="00EE6E73">
              <w:rPr>
                <w:iCs/>
                <w:lang w:eastAsia="sv-SE"/>
              </w:rPr>
              <w:t xml:space="preserve">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proofErr w:type="spellStart"/>
            <w:r w:rsidRPr="00EE6E73">
              <w:rPr>
                <w:b/>
                <w:bCs/>
                <w:i/>
                <w:iCs/>
                <w:lang w:eastAsia="en-GB"/>
              </w:rPr>
              <w:t>ue</w:t>
            </w:r>
            <w:proofErr w:type="spellEnd"/>
            <w:r w:rsidRPr="00EE6E73">
              <w:rPr>
                <w:b/>
                <w:bCs/>
                <w:i/>
                <w:iCs/>
                <w:lang w:eastAsia="en-GB"/>
              </w:rPr>
              <w:t>-</w:t>
            </w:r>
            <w:proofErr w:type="spellStart"/>
            <w:r w:rsidRPr="00EE6E73">
              <w:rPr>
                <w:b/>
                <w:bCs/>
                <w:i/>
                <w:iCs/>
                <w:lang w:eastAsia="en-GB"/>
              </w:rPr>
              <w:t>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w:t>
            </w:r>
            <w:proofErr w:type="spellStart"/>
            <w:r w:rsidRPr="00EE6E73">
              <w:t>sidelink</w:t>
            </w:r>
            <w:proofErr w:type="spellEnd"/>
            <w:r w:rsidRPr="00EE6E73">
              <w:t xml:space="preserve">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38969B7E" w14:textId="72FB6BC2"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21204" w:name="_Toc60777532"/>
      <w:bookmarkStart w:id="21205" w:name="_Toc193446597"/>
      <w:bookmarkStart w:id="21206" w:name="_Toc193452402"/>
      <w:bookmarkStart w:id="21207" w:name="_Toc193463674"/>
      <w:bookmarkStart w:id="21208" w:name="_Toc201295961"/>
      <w:bookmarkStart w:id="21209" w:name="MCCQCTEMPBM_00000678"/>
      <w:r w:rsidRPr="00EE6E73">
        <w:t>–</w:t>
      </w:r>
      <w:r w:rsidRPr="00EE6E73">
        <w:tab/>
      </w:r>
      <w:r w:rsidRPr="00EE6E73">
        <w:rPr>
          <w:i/>
          <w:iCs/>
        </w:rPr>
        <w:t>SL-</w:t>
      </w:r>
      <w:proofErr w:type="spellStart"/>
      <w:r w:rsidRPr="00EE6E73">
        <w:rPr>
          <w:i/>
          <w:iCs/>
        </w:rPr>
        <w:t>FreqConfigCommon</w:t>
      </w:r>
      <w:bookmarkEnd w:id="21204"/>
      <w:bookmarkEnd w:id="21205"/>
      <w:bookmarkEnd w:id="21206"/>
      <w:bookmarkEnd w:id="21207"/>
      <w:bookmarkEnd w:id="21208"/>
      <w:proofErr w:type="spellEnd"/>
    </w:p>
    <w:bookmarkEnd w:id="21209"/>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proofErr w:type="spellStart"/>
      <w:r w:rsidRPr="00EE6E73">
        <w:rPr>
          <w:i/>
        </w:rPr>
        <w:t>FreqConfigCommon</w:t>
      </w:r>
      <w:proofErr w:type="spellEnd"/>
      <w:r w:rsidRPr="00EE6E73">
        <w:rPr>
          <w:i/>
        </w:rPr>
        <w:t xml:space="preserve"> </w:t>
      </w:r>
      <w:r w:rsidRPr="00EE6E73">
        <w:rPr>
          <w:iCs/>
        </w:rPr>
        <w:t xml:space="preserve">specifies the cell-specific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w:t>
      </w:r>
      <w:proofErr w:type="spellStart"/>
      <w:r w:rsidRPr="00EE6E73">
        <w:rPr>
          <w:i/>
          <w:iCs/>
        </w:rPr>
        <w:t>FreqConfigCommon</w:t>
      </w:r>
      <w:proofErr w:type="spellEnd"/>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w:t>
      </w:r>
      <w:proofErr w:type="spellStart"/>
      <w:r w:rsidRPr="00EE6E73">
        <w:t>ValueNR</w:t>
      </w:r>
      <w:proofErr w:type="spellEnd"/>
      <w:r w:rsidRPr="00EE6E73">
        <w:t>,</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proofErr w:type="spellStart"/>
            <w:r w:rsidRPr="00EE6E73">
              <w:rPr>
                <w:b/>
                <w:bCs/>
                <w:i/>
                <w:iCs/>
                <w:lang w:eastAsia="en-GB"/>
              </w:rPr>
              <w:t>absenceOfAnyOtherTechnology</w:t>
            </w:r>
            <w:proofErr w:type="spellEnd"/>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EE6E73">
              <w:rPr>
                <w:bCs/>
                <w:kern w:val="2"/>
                <w:lang w:eastAsia="en-GB"/>
              </w:rPr>
              <w:t>sidelink</w:t>
            </w:r>
            <w:proofErr w:type="spellEnd"/>
            <w:r w:rsidRPr="00EE6E73">
              <w:rPr>
                <w:bCs/>
                <w:kern w:val="2"/>
                <w:lang w:eastAsia="en-GB"/>
              </w:rPr>
              <w:t xml:space="preserve">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71667071" w14:textId="12F64893" w:rsidR="00A8736D" w:rsidRPr="00EE6E73" w:rsidRDefault="00A8736D" w:rsidP="00A8736D">
            <w:pPr>
              <w:pStyle w:val="TAL"/>
              <w:rPr>
                <w:lang w:eastAsia="en-GB"/>
              </w:rPr>
            </w:pPr>
            <w:r w:rsidRPr="00EE6E73">
              <w:rPr>
                <w:lang w:eastAsia="en-GB"/>
              </w:rPr>
              <w:t xml:space="preserve">Provides the </w:t>
            </w:r>
            <w:proofErr w:type="spellStart"/>
            <w:r w:rsidRPr="00EE6E73">
              <w:rPr>
                <w:i/>
                <w:iCs/>
                <w:lang w:eastAsia="en-GB"/>
              </w:rPr>
              <w:t>additionalSpectrumEmission</w:t>
            </w:r>
            <w:proofErr w:type="spellEnd"/>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w:t>
            </w:r>
            <w:proofErr w:type="spellStart"/>
            <w:r w:rsidRPr="00EE6E73">
              <w:rPr>
                <w:lang w:eastAsia="en-GB"/>
              </w:rPr>
              <w:t>sidelink</w:t>
            </w:r>
            <w:proofErr w:type="spellEnd"/>
            <w:r w:rsidRPr="00EE6E73">
              <w:rPr>
                <w:lang w:eastAsia="en-GB"/>
              </w:rPr>
              <w:t xml:space="preserve">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proofErr w:type="spellStart"/>
            <w:r w:rsidRPr="00EE6E73">
              <w:rPr>
                <w:b/>
                <w:bCs/>
                <w:i/>
                <w:iCs/>
                <w:lang w:eastAsia="en-GB"/>
              </w:rPr>
              <w:t>sl-EnergyDetectionConfig</w:t>
            </w:r>
            <w:proofErr w:type="spellEnd"/>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proofErr w:type="spellStart"/>
            <w:r w:rsidRPr="00EE6E73">
              <w:rPr>
                <w:bCs/>
                <w:i/>
                <w:iCs/>
                <w:kern w:val="2"/>
                <w:lang w:eastAsia="en-GB"/>
              </w:rPr>
              <w:t>maxEnergyDetectionThreshold</w:t>
            </w:r>
            <w:proofErr w:type="spellEnd"/>
            <w:r w:rsidRPr="00EE6E73">
              <w:rPr>
                <w:bCs/>
                <w:kern w:val="2"/>
                <w:lang w:eastAsia="en-GB"/>
              </w:rPr>
              <w:t xml:space="preserve"> or the </w:t>
            </w:r>
            <w:proofErr w:type="spellStart"/>
            <w:r w:rsidRPr="00EE6E73">
              <w:rPr>
                <w:bCs/>
                <w:i/>
                <w:iCs/>
                <w:kern w:val="2"/>
                <w:lang w:eastAsia="en-GB"/>
              </w:rPr>
              <w:t>energyDetectionThresholdOffset</w:t>
            </w:r>
            <w:proofErr w:type="spellEnd"/>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proofErr w:type="spellStart"/>
            <w:r w:rsidRPr="00EE6E73">
              <w:rPr>
                <w:b/>
                <w:bCs/>
                <w:i/>
                <w:iCs/>
                <w:lang w:eastAsia="en-GB"/>
              </w:rPr>
              <w:t>sl-EnergyDetectionThresholdOffset</w:t>
            </w:r>
            <w:proofErr w:type="spellEnd"/>
          </w:p>
          <w:p w14:paraId="4337479E" w14:textId="3B0EAC9E" w:rsidR="00212B8F" w:rsidRPr="00EE6E73" w:rsidRDefault="00212B8F" w:rsidP="00B4120F">
            <w:pPr>
              <w:pStyle w:val="TAL"/>
              <w:rPr>
                <w:noProof/>
                <w:lang w:eastAsia="en-GB"/>
              </w:rPr>
            </w:pPr>
            <w:r w:rsidRPr="00EE6E73">
              <w:rPr>
                <w:bCs/>
                <w:kern w:val="2"/>
                <w:lang w:eastAsia="en-GB"/>
              </w:rPr>
              <w:t xml:space="preserve">Indicates the offset to the default maximum energy detection threshold value. Unit in </w:t>
            </w:r>
            <w:proofErr w:type="spellStart"/>
            <w:r w:rsidRPr="00EE6E73">
              <w:rPr>
                <w:bCs/>
                <w:kern w:val="2"/>
                <w:lang w:eastAsia="en-GB"/>
              </w:rPr>
              <w:t>dB.</w:t>
            </w:r>
            <w:proofErr w:type="spellEnd"/>
            <w:r w:rsidRPr="00EE6E73">
              <w:rPr>
                <w:bCs/>
                <w:kern w:val="2"/>
                <w:lang w:eastAsia="en-GB"/>
              </w:rPr>
              <w:t xml:space="preserve">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proofErr w:type="spellStart"/>
            <w:r w:rsidRPr="00EE6E73">
              <w:rPr>
                <w:b/>
                <w:bCs/>
                <w:i/>
                <w:iCs/>
                <w:lang w:eastAsia="en-GB"/>
              </w:rPr>
              <w:t>sl-MaxEnergyDetectionThreshold</w:t>
            </w:r>
            <w:proofErr w:type="spellEnd"/>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787BD9E3"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proofErr w:type="spellStart"/>
            <w:r w:rsidRPr="00EE6E73">
              <w:rPr>
                <w:b/>
                <w:bCs/>
                <w:i/>
                <w:iCs/>
                <w:lang w:eastAsia="en-GB"/>
              </w:rPr>
              <w:t>sl-NbAsSync</w:t>
            </w:r>
            <w:proofErr w:type="spellEnd"/>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proofErr w:type="spellStart"/>
            <w:r w:rsidRPr="00EE6E73">
              <w:rPr>
                <w:i/>
                <w:iCs/>
                <w:lang w:eastAsia="sv-SE"/>
              </w:rPr>
              <w:t>sl-SyncPriority</w:t>
            </w:r>
            <w:proofErr w:type="spellEnd"/>
            <w:r w:rsidRPr="00EE6E73">
              <w:rPr>
                <w:lang w:eastAsia="sv-SE"/>
              </w:rPr>
              <w:t xml:space="preserve"> is set to </w:t>
            </w:r>
            <w:proofErr w:type="spellStart"/>
            <w:r w:rsidRPr="00EE6E73">
              <w:rPr>
                <w:lang w:eastAsia="sv-SE"/>
              </w:rPr>
              <w:t>gnss</w:t>
            </w:r>
            <w:proofErr w:type="spellEnd"/>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proofErr w:type="spellStart"/>
            <w:r w:rsidRPr="00EE6E73">
              <w:rPr>
                <w:rFonts w:eastAsia="Calibri"/>
                <w:i/>
                <w:iCs/>
                <w:szCs w:val="22"/>
                <w:lang w:eastAsia="sv-SE"/>
              </w:rPr>
              <w:t>SidelinkPreconfigNR</w:t>
            </w:r>
            <w:proofErr w:type="spellEnd"/>
            <w:r w:rsidRPr="00EE6E73">
              <w:rPr>
                <w:rFonts w:eastAsia="Calibri"/>
                <w:szCs w:val="22"/>
                <w:lang w:eastAsia="sv-SE"/>
              </w:rPr>
              <w:t>. Otherwise it is absent.</w:t>
            </w:r>
            <w:r w:rsidR="00C34FAA" w:rsidRPr="00EE6E73">
              <w:rPr>
                <w:rFonts w:eastAsia="Calibri"/>
                <w:szCs w:val="22"/>
                <w:lang w:eastAsia="sv-SE"/>
              </w:rPr>
              <w:t xml:space="preserve"> All values in </w:t>
            </w:r>
            <w:proofErr w:type="spellStart"/>
            <w:r w:rsidR="00C34FAA" w:rsidRPr="00EE6E73">
              <w:rPr>
                <w:rFonts w:eastAsia="Calibri"/>
                <w:i/>
                <w:iCs/>
                <w:szCs w:val="22"/>
                <w:lang w:eastAsia="sv-SE"/>
              </w:rPr>
              <w:t>sl-NbAsSync</w:t>
            </w:r>
            <w:proofErr w:type="spellEnd"/>
            <w:r w:rsidR="00C34FAA" w:rsidRPr="00EE6E73">
              <w:rPr>
                <w:rFonts w:eastAsia="Calibri"/>
                <w:szCs w:val="22"/>
                <w:lang w:eastAsia="sv-SE"/>
              </w:rPr>
              <w:t xml:space="preserve"> are same across all carrier frequencies configured for UEs performing NR </w:t>
            </w:r>
            <w:proofErr w:type="spellStart"/>
            <w:r w:rsidR="00C34FAA" w:rsidRPr="00EE6E73">
              <w:rPr>
                <w:rFonts w:eastAsia="Calibri"/>
                <w:szCs w:val="22"/>
                <w:lang w:eastAsia="sv-SE"/>
              </w:rPr>
              <w:t>sidelink</w:t>
            </w:r>
            <w:proofErr w:type="spellEnd"/>
            <w:r w:rsidR="00C34FAA" w:rsidRPr="00EE6E73">
              <w:rPr>
                <w:rFonts w:eastAsia="Calibri"/>
                <w:szCs w:val="22"/>
                <w:lang w:eastAsia="sv-SE"/>
              </w:rPr>
              <w:t xml:space="preserve">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PosBWP</w:t>
            </w:r>
            <w:proofErr w:type="spellEnd"/>
            <w:r w:rsidRPr="00EE6E73">
              <w:rPr>
                <w:b/>
                <w:bCs/>
                <w:i/>
                <w:iCs/>
                <w:lang w:eastAsia="sv-SE"/>
              </w:rPr>
              <w:t>-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for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positioning configuration. Only one BWP is allowed to be configured for NR </w:t>
            </w:r>
            <w:proofErr w:type="spellStart"/>
            <w:r w:rsidRPr="00EE6E73">
              <w:rPr>
                <w:iCs/>
                <w:lang w:eastAsia="sv-SE"/>
              </w:rPr>
              <w:t>sidelink</w:t>
            </w:r>
            <w:proofErr w:type="spellEnd"/>
            <w:r w:rsidRPr="00EE6E73">
              <w:rPr>
                <w:iCs/>
                <w:lang w:eastAsia="sv-SE"/>
              </w:rPr>
              <w:t xml:space="preserve">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proofErr w:type="spellStart"/>
            <w:r w:rsidRPr="00EE6E73">
              <w:rPr>
                <w:b/>
                <w:bCs/>
                <w:i/>
                <w:iCs/>
                <w:lang w:eastAsia="sv-SE"/>
              </w:rPr>
              <w:t>sl-SyncTxDisabled</w:t>
            </w:r>
            <w:proofErr w:type="spellEnd"/>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 xml:space="preserve">All values in </w:t>
            </w:r>
            <w:proofErr w:type="spellStart"/>
            <w:r w:rsidR="00212B8F" w:rsidRPr="00EE6E73">
              <w:rPr>
                <w:lang w:eastAsia="sv-SE"/>
              </w:rPr>
              <w:t>sl-SyncPriority</w:t>
            </w:r>
            <w:proofErr w:type="spellEnd"/>
            <w:r w:rsidR="00212B8F" w:rsidRPr="00EE6E73">
              <w:rPr>
                <w:lang w:eastAsia="sv-SE"/>
              </w:rPr>
              <w:t xml:space="preserve"> are same across all carrier frequencies configured for UEs performing NR </w:t>
            </w:r>
            <w:proofErr w:type="spellStart"/>
            <w:r w:rsidR="00212B8F" w:rsidRPr="00EE6E73">
              <w:rPr>
                <w:lang w:eastAsia="sv-SE"/>
              </w:rPr>
              <w:t>sidelink</w:t>
            </w:r>
            <w:proofErr w:type="spellEnd"/>
            <w:r w:rsidR="00212B8F" w:rsidRPr="00EE6E73">
              <w:rPr>
                <w:lang w:eastAsia="sv-SE"/>
              </w:rPr>
              <w:t xml:space="preserve">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proofErr w:type="spellStart"/>
            <w:r w:rsidRPr="00EE6E73">
              <w:rPr>
                <w:b/>
                <w:bCs/>
                <w:i/>
                <w:iCs/>
                <w:lang w:eastAsia="en-GB"/>
              </w:rPr>
              <w:t>sl-SyncConfigList</w:t>
            </w:r>
            <w:proofErr w:type="spellEnd"/>
          </w:p>
          <w:p w14:paraId="6E39DD9D" w14:textId="417C8273" w:rsidR="00394471" w:rsidRPr="00EE6E73" w:rsidRDefault="00394471" w:rsidP="00964CC4">
            <w:pPr>
              <w:pStyle w:val="TAL"/>
              <w:rPr>
                <w:lang w:eastAsia="en-GB"/>
              </w:rPr>
            </w:pPr>
            <w:r w:rsidRPr="00EE6E73">
              <w:rPr>
                <w:lang w:eastAsia="sv-SE"/>
              </w:rPr>
              <w:t xml:space="preserve">This field indicates the configuration by which the UE is allowed to receive and transmit synchronisation information for NR </w:t>
            </w:r>
            <w:proofErr w:type="spellStart"/>
            <w:r w:rsidRPr="00EE6E73">
              <w:rPr>
                <w:lang w:eastAsia="sv-SE"/>
              </w:rPr>
              <w:t>sidelink</w:t>
            </w:r>
            <w:proofErr w:type="spellEnd"/>
            <w:r w:rsidRPr="00EE6E73">
              <w:rPr>
                <w:lang w:eastAsia="sv-SE"/>
              </w:rPr>
              <w:t xml:space="preserve"> communication.</w:t>
            </w:r>
            <w:r w:rsidRPr="00EE6E73">
              <w:t xml:space="preserve"> </w:t>
            </w:r>
            <w:r w:rsidRPr="00EE6E73">
              <w:rPr>
                <w:rFonts w:cs="Arial"/>
              </w:rPr>
              <w:t xml:space="preserve">Network configures </w:t>
            </w:r>
            <w:proofErr w:type="spellStart"/>
            <w:r w:rsidRPr="00EE6E73">
              <w:rPr>
                <w:rFonts w:cs="Arial"/>
                <w:i/>
              </w:rPr>
              <w:t>sl-SyncConfig</w:t>
            </w:r>
            <w:proofErr w:type="spellEnd"/>
            <w:r w:rsidRPr="00EE6E73">
              <w:rPr>
                <w:rFonts w:cs="Arial"/>
              </w:rPr>
              <w:t xml:space="preserve"> including </w:t>
            </w:r>
            <w:proofErr w:type="spellStart"/>
            <w:r w:rsidRPr="00EE6E73">
              <w:rPr>
                <w:rFonts w:cs="Arial"/>
                <w:i/>
              </w:rPr>
              <w:t>txParameters</w:t>
            </w:r>
            <w:proofErr w:type="spellEnd"/>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proofErr w:type="spellStart"/>
            <w:r w:rsidR="00C1392F" w:rsidRPr="00EE6E73">
              <w:rPr>
                <w:rFonts w:cs="Arial"/>
                <w:i/>
              </w:rPr>
              <w:t>sl-SyncConfigList</w:t>
            </w:r>
            <w:proofErr w:type="spellEnd"/>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proofErr w:type="spellStart"/>
            <w:r w:rsidRPr="00EE6E73">
              <w:rPr>
                <w:b/>
                <w:bCs/>
                <w:i/>
                <w:iCs/>
                <w:lang w:eastAsia="en-GB"/>
              </w:rPr>
              <w:t>ue</w:t>
            </w:r>
            <w:proofErr w:type="spellEnd"/>
            <w:r w:rsidRPr="00EE6E73">
              <w:rPr>
                <w:b/>
                <w:bCs/>
                <w:i/>
                <w:iCs/>
                <w:lang w:eastAsia="en-GB"/>
              </w:rPr>
              <w:t>-</w:t>
            </w:r>
            <w:proofErr w:type="spellStart"/>
            <w:r w:rsidR="00537886" w:rsidRPr="00EE6E73">
              <w:rPr>
                <w:b/>
                <w:bCs/>
                <w:i/>
                <w:iCs/>
                <w:lang w:eastAsia="en-GB"/>
              </w:rPr>
              <w:t>T</w:t>
            </w:r>
            <w:r w:rsidRPr="00EE6E73">
              <w:rPr>
                <w:b/>
                <w:bCs/>
                <w:i/>
                <w:iCs/>
                <w:lang w:eastAsia="en-GB"/>
              </w:rPr>
              <w: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w:t>
            </w:r>
            <w:proofErr w:type="spellStart"/>
            <w:r w:rsidRPr="00EE6E73">
              <w:rPr>
                <w:lang w:eastAsia="sv-SE"/>
              </w:rPr>
              <w:t>sidelink</w:t>
            </w:r>
            <w:proofErr w:type="spellEnd"/>
            <w:r w:rsidRPr="00EE6E73">
              <w:rPr>
                <w:lang w:eastAsia="sv-SE"/>
              </w:rPr>
              <w:t xml:space="preserve">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6AD0B6CB" w14:textId="7461753E"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21210" w:name="_Toc193446598"/>
      <w:bookmarkStart w:id="21211" w:name="_Toc193452403"/>
      <w:bookmarkStart w:id="21212" w:name="_Toc193463675"/>
      <w:bookmarkStart w:id="21213" w:name="_Toc201295962"/>
      <w:bookmarkStart w:id="21214" w:name="MCCQCTEMPBM_00000679"/>
      <w:r w:rsidRPr="00EE6E73">
        <w:t>–</w:t>
      </w:r>
      <w:r w:rsidRPr="00EE6E73">
        <w:tab/>
      </w:r>
      <w:r w:rsidRPr="00EE6E73">
        <w:rPr>
          <w:i/>
          <w:iCs/>
        </w:rPr>
        <w:t>SL-</w:t>
      </w:r>
      <w:proofErr w:type="spellStart"/>
      <w:r w:rsidRPr="00EE6E73">
        <w:rPr>
          <w:i/>
          <w:iCs/>
        </w:rPr>
        <w:t>FreqSelectionConfig</w:t>
      </w:r>
      <w:bookmarkEnd w:id="21210"/>
      <w:bookmarkEnd w:id="21211"/>
      <w:bookmarkEnd w:id="21212"/>
      <w:bookmarkEnd w:id="21213"/>
      <w:proofErr w:type="spellEnd"/>
    </w:p>
    <w:bookmarkEnd w:id="21214"/>
    <w:p w14:paraId="0BD59AA6" w14:textId="77777777" w:rsidR="00212B8F" w:rsidRPr="00EE6E73" w:rsidRDefault="00212B8F" w:rsidP="00212B8F">
      <w:pPr>
        <w:keepNext/>
        <w:keepLines/>
        <w:rPr>
          <w:iCs/>
        </w:rPr>
      </w:pPr>
      <w:r w:rsidRPr="00EE6E73">
        <w:rPr>
          <w:iCs/>
        </w:rPr>
        <w:t xml:space="preserve">The IE </w:t>
      </w:r>
      <w:r w:rsidRPr="00EE6E73">
        <w:rPr>
          <w:i/>
        </w:rPr>
        <w:t>SL-</w:t>
      </w:r>
      <w:proofErr w:type="spellStart"/>
      <w:r w:rsidRPr="00EE6E73">
        <w:rPr>
          <w:i/>
        </w:rPr>
        <w:t>FreqSelectionConfig</w:t>
      </w:r>
      <w:proofErr w:type="spellEnd"/>
      <w:r w:rsidRPr="00EE6E73">
        <w:rPr>
          <w:iCs/>
        </w:rPr>
        <w:t xml:space="preserve"> specifies the configuration information for carrier selection for NR </w:t>
      </w:r>
      <w:proofErr w:type="spellStart"/>
      <w:r w:rsidRPr="00EE6E73">
        <w:rPr>
          <w:iCs/>
        </w:rPr>
        <w:t>sidelink</w:t>
      </w:r>
      <w:proofErr w:type="spellEnd"/>
      <w:r w:rsidRPr="00EE6E73">
        <w:rPr>
          <w:iCs/>
        </w:rPr>
        <w:t xml:space="preserve"> transmission using UE autonomous resource selection.</w:t>
      </w:r>
    </w:p>
    <w:p w14:paraId="1C9A99CA" w14:textId="77777777" w:rsidR="00212B8F" w:rsidRPr="00EE6E73" w:rsidRDefault="00212B8F" w:rsidP="00212B8F">
      <w:pPr>
        <w:pStyle w:val="TH"/>
        <w:rPr>
          <w:b w:val="0"/>
        </w:rPr>
      </w:pPr>
      <w:r w:rsidRPr="00EE6E73">
        <w:rPr>
          <w:i/>
          <w:iCs/>
        </w:rPr>
        <w:t>SL-</w:t>
      </w:r>
      <w:proofErr w:type="spellStart"/>
      <w:r w:rsidRPr="00EE6E73">
        <w:rPr>
          <w:i/>
          <w:iCs/>
        </w:rPr>
        <w:t>FreqSelectionConfig</w:t>
      </w:r>
      <w:proofErr w:type="spellEnd"/>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proofErr w:type="spellStart"/>
            <w:r w:rsidRPr="00EE6E73">
              <w:rPr>
                <w:b/>
                <w:i/>
              </w:rPr>
              <w:t>sl-priorityList</w:t>
            </w:r>
            <w:proofErr w:type="spellEnd"/>
          </w:p>
          <w:p w14:paraId="014E625B" w14:textId="77777777" w:rsidR="00212B8F" w:rsidRPr="00EE6E73" w:rsidRDefault="00212B8F" w:rsidP="00467478">
            <w:pPr>
              <w:pStyle w:val="TAL"/>
              <w:rPr>
                <w:b/>
                <w:i/>
              </w:rPr>
            </w:pPr>
            <w:r w:rsidRPr="00EE6E73">
              <w:rPr>
                <w:lang w:eastAsia="sv-SE"/>
              </w:rPr>
              <w:t xml:space="preserve">Indicates the list of </w:t>
            </w:r>
            <w:proofErr w:type="spellStart"/>
            <w:r w:rsidRPr="00EE6E73">
              <w:rPr>
                <w:lang w:eastAsia="sv-SE"/>
              </w:rPr>
              <w:t>sidelink</w:t>
            </w:r>
            <w:proofErr w:type="spellEnd"/>
            <w:r w:rsidRPr="00EE6E73">
              <w:rPr>
                <w:lang w:eastAsia="sv-SE"/>
              </w:rPr>
              <w:t xml:space="preserve"> logical channel priority which is associated with the configurations in </w:t>
            </w:r>
            <w:proofErr w:type="spellStart"/>
            <w:r w:rsidRPr="00EE6E73">
              <w:rPr>
                <w:i/>
                <w:iCs/>
                <w:lang w:eastAsia="sv-SE"/>
              </w:rPr>
              <w:t>sl-threshCBR-FreqReselection</w:t>
            </w:r>
            <w:proofErr w:type="spellEnd"/>
            <w:r w:rsidRPr="00EE6E73">
              <w:rPr>
                <w:lang w:eastAsia="sv-SE"/>
              </w:rPr>
              <w:t xml:space="preserve"> and in </w:t>
            </w:r>
            <w:proofErr w:type="spellStart"/>
            <w:r w:rsidRPr="00EE6E73">
              <w:rPr>
                <w:i/>
                <w:iCs/>
                <w:lang w:eastAsia="sv-SE"/>
              </w:rPr>
              <w:t>sl-threshCBR-FreqKeeping</w:t>
            </w:r>
            <w:proofErr w:type="spellEnd"/>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proofErr w:type="spellStart"/>
            <w:r w:rsidRPr="00EE6E73">
              <w:rPr>
                <w:b/>
                <w:i/>
              </w:rPr>
              <w:t>sl-threshCBR-FreqReselection</w:t>
            </w:r>
            <w:proofErr w:type="spellEnd"/>
          </w:p>
          <w:p w14:paraId="5611F039" w14:textId="77777777" w:rsidR="00212B8F" w:rsidRPr="00EE6E73" w:rsidRDefault="00212B8F" w:rsidP="00467478">
            <w:pPr>
              <w:pStyle w:val="TAL"/>
              <w:rPr>
                <w:b/>
                <w:i/>
              </w:rPr>
            </w:pPr>
            <w:r w:rsidRPr="00EE6E73">
              <w:rPr>
                <w:lang w:eastAsia="sv-SE"/>
              </w:rPr>
              <w:t xml:space="preserve">Indicates the CBR threshold based on which UE determines whether the carrier frequency can be (re)selected for the transmission of NR </w:t>
            </w:r>
            <w:proofErr w:type="spellStart"/>
            <w:r w:rsidRPr="00EE6E73">
              <w:rPr>
                <w:lang w:eastAsia="sv-SE"/>
              </w:rPr>
              <w:t>sidelink</w:t>
            </w:r>
            <w:proofErr w:type="spellEnd"/>
            <w:r w:rsidRPr="00EE6E73">
              <w:rPr>
                <w:lang w:eastAsia="sv-SE"/>
              </w:rPr>
              <w:t>.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proofErr w:type="spellStart"/>
            <w:r w:rsidRPr="00EE6E73">
              <w:rPr>
                <w:b/>
                <w:i/>
              </w:rPr>
              <w:t>sl-threshCBR-FreqKeeping</w:t>
            </w:r>
            <w:proofErr w:type="spellEnd"/>
          </w:p>
          <w:p w14:paraId="7367381A" w14:textId="77777777" w:rsidR="00212B8F" w:rsidRPr="00EE6E73" w:rsidRDefault="00212B8F" w:rsidP="00467478">
            <w:pPr>
              <w:pStyle w:val="TAL"/>
              <w:rPr>
                <w:b/>
                <w:i/>
              </w:rPr>
            </w:pPr>
            <w:r w:rsidRPr="00EE6E73">
              <w:rPr>
                <w:lang w:eastAsia="sv-SE"/>
              </w:rPr>
              <w:t xml:space="preserve">Indicates the CBR threshold based on which UE determines whether the UE can keep using the carrier which was selected for the transmission of NR </w:t>
            </w:r>
            <w:proofErr w:type="spellStart"/>
            <w:r w:rsidRPr="00EE6E73">
              <w:rPr>
                <w:lang w:eastAsia="sv-SE"/>
              </w:rPr>
              <w:t>sidelink</w:t>
            </w:r>
            <w:proofErr w:type="spellEnd"/>
            <w:r w:rsidRPr="00EE6E73">
              <w:rPr>
                <w:lang w:eastAsia="sv-SE"/>
              </w:rPr>
              <w:t>.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21215" w:name="_Toc193446599"/>
      <w:bookmarkStart w:id="21216" w:name="_Toc193452404"/>
      <w:bookmarkStart w:id="21217" w:name="_Toc193463676"/>
      <w:bookmarkStart w:id="21218" w:name="_Toc201295963"/>
      <w:bookmarkStart w:id="21219" w:name="MCCQCTEMPBM_00000680"/>
      <w:r w:rsidRPr="00EE6E73">
        <w:rPr>
          <w:rFonts w:eastAsia="SimSun"/>
          <w:i/>
          <w:iCs/>
        </w:rPr>
        <w:t>–</w:t>
      </w:r>
      <w:r w:rsidRPr="00EE6E73">
        <w:rPr>
          <w:rFonts w:eastAsia="SimSun"/>
          <w:i/>
          <w:iCs/>
        </w:rPr>
        <w:tab/>
        <w:t>SL-</w:t>
      </w:r>
      <w:proofErr w:type="spellStart"/>
      <w:r w:rsidRPr="00EE6E73">
        <w:rPr>
          <w:rFonts w:eastAsia="SimSun"/>
          <w:i/>
          <w:iCs/>
        </w:rPr>
        <w:t>IndirectPathAddChange</w:t>
      </w:r>
      <w:bookmarkEnd w:id="21215"/>
      <w:bookmarkEnd w:id="21216"/>
      <w:bookmarkEnd w:id="21217"/>
      <w:bookmarkEnd w:id="21218"/>
      <w:proofErr w:type="spellEnd"/>
    </w:p>
    <w:bookmarkEnd w:id="21219"/>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SL-</w:t>
      </w:r>
      <w:proofErr w:type="spellStart"/>
      <w:r w:rsidRPr="00EE6E73">
        <w:rPr>
          <w:rFonts w:eastAsia="SimSun"/>
          <w:i/>
        </w:rPr>
        <w:t>IndirectPathAddChange</w:t>
      </w:r>
      <w:proofErr w:type="spellEnd"/>
      <w:r w:rsidRPr="00EE6E73">
        <w:rPr>
          <w:rFonts w:eastAsia="SimSun"/>
          <w:i/>
        </w:rPr>
        <w:t xml:space="preserv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w:t>
      </w:r>
      <w:proofErr w:type="spellStart"/>
      <w:r w:rsidRPr="00EE6E73">
        <w:rPr>
          <w:rFonts w:eastAsia="SimSun"/>
          <w:i/>
          <w:iCs/>
        </w:rPr>
        <w:t>IndirectPathAddChange</w:t>
      </w:r>
      <w:proofErr w:type="spellEnd"/>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21220" w:name="_Hlk148536394"/>
      <w:r w:rsidRPr="00EE6E73">
        <w:rPr>
          <w:rFonts w:eastAsia="SimSun"/>
        </w:rPr>
        <w:t>sl-IndirectPathCellIdentity-r18</w:t>
      </w:r>
      <w:bookmarkEnd w:id="21220"/>
      <w:r w:rsidRPr="00EE6E73">
        <w:rPr>
          <w:rFonts w:eastAsia="SimSun"/>
        </w:rPr>
        <w:t xml:space="preserve">           </w:t>
      </w:r>
      <w:proofErr w:type="spellStart"/>
      <w:r w:rsidRPr="00EE6E73">
        <w:rPr>
          <w:rFonts w:eastAsia="SimSun"/>
        </w:rPr>
        <w:t>CellIdentity</w:t>
      </w:r>
      <w:proofErr w:type="spellEnd"/>
      <w:r w:rsidRPr="00EE6E73">
        <w:rPr>
          <w:rFonts w:eastAsia="SimSun"/>
        </w:rPr>
        <w:t>,</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proofErr w:type="spellStart"/>
            <w:r w:rsidRPr="00EE6E73">
              <w:rPr>
                <w:rFonts w:eastAsia="SimSun"/>
                <w:i/>
                <w:iCs/>
              </w:rPr>
              <w:t>IndirectPathAddChange</w:t>
            </w:r>
            <w:proofErr w:type="spellEnd"/>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proofErr w:type="spellStart"/>
            <w:r w:rsidRPr="00EE6E73">
              <w:rPr>
                <w:rFonts w:eastAsia="DengXian"/>
                <w:b/>
                <w:bCs/>
                <w:i/>
                <w:iCs/>
              </w:rPr>
              <w:t>sl-IndirectPathRelayUEIdentity</w:t>
            </w:r>
            <w:proofErr w:type="spellEnd"/>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proofErr w:type="spellStart"/>
            <w:r w:rsidRPr="00EE6E73">
              <w:rPr>
                <w:b/>
                <w:bCs/>
                <w:i/>
                <w:iCs/>
                <w:lang w:eastAsia="sv-SE"/>
              </w:rPr>
              <w:t>sl-IndirectPathCellIdentity</w:t>
            </w:r>
            <w:proofErr w:type="spellEnd"/>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21221" w:name="_Toc193446600"/>
      <w:bookmarkStart w:id="21222" w:name="_Toc193452405"/>
      <w:bookmarkStart w:id="21223" w:name="_Toc193463677"/>
      <w:bookmarkStart w:id="21224" w:name="_Toc201295964"/>
      <w:bookmarkStart w:id="21225" w:name="MCCQCTEMPBM_00000681"/>
      <w:bookmarkStart w:id="21226" w:name="_Hlk97544730"/>
      <w:r w:rsidRPr="00EE6E73">
        <w:t>–</w:t>
      </w:r>
      <w:r w:rsidRPr="00EE6E73">
        <w:tab/>
      </w: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bookmarkEnd w:id="21221"/>
      <w:bookmarkEnd w:id="21222"/>
      <w:bookmarkEnd w:id="21223"/>
      <w:bookmarkEnd w:id="21224"/>
      <w:proofErr w:type="spellEnd"/>
    </w:p>
    <w:bookmarkEnd w:id="21225"/>
    <w:p w14:paraId="43F1F914" w14:textId="403D131D" w:rsidR="006F46B2" w:rsidRPr="00EE6E73" w:rsidRDefault="006F46B2" w:rsidP="006F46B2">
      <w:r w:rsidRPr="00EE6E73">
        <w:t xml:space="preserve">The IE </w:t>
      </w:r>
      <w:r w:rsidRPr="00EE6E73">
        <w:rPr>
          <w:i/>
        </w:rPr>
        <w:t>SL</w:t>
      </w:r>
      <w:r w:rsidRPr="00EE6E73">
        <w:t>-</w:t>
      </w:r>
      <w:proofErr w:type="spellStart"/>
      <w:r w:rsidRPr="00EE6E73">
        <w:rPr>
          <w:i/>
        </w:rPr>
        <w:t>InterUE</w:t>
      </w:r>
      <w:proofErr w:type="spellEnd"/>
      <w:r w:rsidRPr="00EE6E73">
        <w:rPr>
          <w:i/>
        </w:rPr>
        <w:t>-</w:t>
      </w:r>
      <w:proofErr w:type="spellStart"/>
      <w:r w:rsidRPr="00EE6E73">
        <w:rPr>
          <w:i/>
        </w:rPr>
        <w:t>CoordinationConfig</w:t>
      </w:r>
      <w:proofErr w:type="spellEnd"/>
      <w:r w:rsidRPr="00EE6E73">
        <w:t xml:space="preserve"> is used to configure the </w:t>
      </w:r>
      <w:proofErr w:type="spellStart"/>
      <w:r w:rsidRPr="00EE6E73">
        <w:t>sidelink</w:t>
      </w:r>
      <w:proofErr w:type="spellEnd"/>
      <w:r w:rsidRPr="00EE6E73">
        <w:t xml:space="preserve"> inter-UE coordination </w:t>
      </w:r>
      <w:r w:rsidR="009736C5" w:rsidRPr="00EE6E73">
        <w:t xml:space="preserve">(between a UE, UE-A, and a peer UE, UE-B) </w:t>
      </w:r>
      <w:r w:rsidRPr="00EE6E73">
        <w:t>parameters.</w:t>
      </w:r>
      <w:r w:rsidR="00434DBD" w:rsidRPr="00EE6E73">
        <w:t xml:space="preserve"> The network ensures </w:t>
      </w:r>
      <w:proofErr w:type="spellStart"/>
      <w:r w:rsidR="00434DBD" w:rsidRPr="00EE6E73">
        <w:t>sidelink</w:t>
      </w:r>
      <w:proofErr w:type="spellEnd"/>
      <w:r w:rsidR="00434DBD" w:rsidRPr="00EE6E73">
        <w:t xml:space="preserve"> inter-UE coordination and </w:t>
      </w:r>
      <w:proofErr w:type="spellStart"/>
      <w:r w:rsidR="00434DBD" w:rsidRPr="00EE6E73">
        <w:t>sidelink</w:t>
      </w:r>
      <w:proofErr w:type="spellEnd"/>
      <w:r w:rsidR="00434DBD" w:rsidRPr="00EE6E73">
        <w:t xml:space="preserve"> DRX are not configured at the same time for a UE.</w:t>
      </w:r>
    </w:p>
    <w:p w14:paraId="34ED5F57" w14:textId="77777777" w:rsidR="006F46B2" w:rsidRPr="00EE6E73" w:rsidRDefault="006F46B2" w:rsidP="006F46B2">
      <w:pPr>
        <w:pStyle w:val="TH"/>
        <w:rPr>
          <w:b w:val="0"/>
        </w:rPr>
      </w:pP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proofErr w:type="spellEnd"/>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w:t>
      </w:r>
      <w:proofErr w:type="spellStart"/>
      <w:r w:rsidRPr="00EE6E73">
        <w:t>SL-InterUE-CoordinationScheme1-r17</w:t>
      </w:r>
      <w:proofErr w:type="spellEnd"/>
      <w:r w:rsidRPr="00EE6E73">
        <w:t xml:space="preserve">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w:t>
      </w:r>
      <w:proofErr w:type="spellStart"/>
      <w:r w:rsidRPr="00EE6E73">
        <w:t>SL-InterUE-CoordinationScheme2-r17</w:t>
      </w:r>
      <w:proofErr w:type="spellEnd"/>
      <w:r w:rsidRPr="00EE6E73">
        <w:t xml:space="preserve">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21227" w:name="OLE_LINK41"/>
      <w:r w:rsidRPr="00EE6E73">
        <w:t xml:space="preserve">    </w:t>
      </w:r>
      <w:bookmarkEnd w:id="21227"/>
      <w:r w:rsidRPr="00EE6E73">
        <w:t xml:space="preserve">sl-IUC-Explicit-r17                       </w:t>
      </w:r>
      <w:r w:rsidRPr="00EE6E73">
        <w:rPr>
          <w:color w:val="993366"/>
        </w:rPr>
        <w:t>ENUMERATED</w:t>
      </w:r>
      <w:r w:rsidRPr="00EE6E73">
        <w:t xml:space="preserve"> </w:t>
      </w:r>
      <w:bookmarkStart w:id="21228" w:name="OLE_LINK31"/>
      <w:r w:rsidRPr="00EE6E73">
        <w:t>{enabled, disabled}</w:t>
      </w:r>
      <w:bookmarkEnd w:id="21228"/>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21229" w:name="OLE_LINK42"/>
      <w:r w:rsidRPr="00EE6E73">
        <w:t>sl-Condition1-A-2-</w:t>
      </w:r>
      <w:bookmarkEnd w:id="21229"/>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21230" w:name="OLE_LINK43"/>
      <w:r w:rsidRPr="00EE6E73">
        <w:t>sl-ThresholdRSRP-Condition1-B-1-Option1List</w:t>
      </w:r>
      <w:bookmarkEnd w:id="21230"/>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21231" w:name="OLE_LINK48"/>
      <w:r w:rsidRPr="00EE6E73">
        <w:t xml:space="preserve">    </w:t>
      </w:r>
      <w:bookmarkEnd w:id="21231"/>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21232" w:name="OLE_LINK51"/>
      <w:r w:rsidRPr="00EE6E73">
        <w:t xml:space="preserve">    </w:t>
      </w:r>
      <w:bookmarkEnd w:id="21232"/>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21233" w:name="OLE_LINK52"/>
      <w:r w:rsidRPr="00EE6E73">
        <w:t xml:space="preserve">    </w:t>
      </w:r>
      <w:bookmarkEnd w:id="21233"/>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21234" w:name="OLE_LINK53"/>
      <w:bookmarkStart w:id="21235" w:name="OLE_LINK54"/>
      <w:r w:rsidRPr="00EE6E73">
        <w:t xml:space="preserve">    </w:t>
      </w:r>
      <w:bookmarkEnd w:id="21234"/>
      <w:bookmarkEnd w:id="21235"/>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21236" w:name="OLE_LINK57"/>
      <w:r w:rsidRPr="00EE6E73">
        <w:t xml:space="preserve">    </w:t>
      </w:r>
      <w:bookmarkEnd w:id="21236"/>
      <w:r w:rsidRPr="00EE6E73">
        <w:t>sl-PriorityCoordInfoCondition-r17</w:t>
      </w:r>
      <w:bookmarkStart w:id="21237"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21237"/>
      <w:r w:rsidRPr="00EE6E73">
        <w:rPr>
          <w:color w:val="808080"/>
        </w:rPr>
        <w:t>M</w:t>
      </w:r>
    </w:p>
    <w:p w14:paraId="4314802E" w14:textId="2B954D59" w:rsidR="006F46B2" w:rsidRPr="00EE6E73" w:rsidRDefault="006F46B2" w:rsidP="00EE6E73">
      <w:pPr>
        <w:pStyle w:val="PL"/>
        <w:rPr>
          <w:color w:val="808080"/>
        </w:rPr>
      </w:pPr>
      <w:bookmarkStart w:id="21238" w:name="OLE_LINK55"/>
      <w:bookmarkStart w:id="21239" w:name="OLE_LINK56"/>
      <w:r w:rsidRPr="00EE6E73">
        <w:t xml:space="preserve">    </w:t>
      </w:r>
      <w:bookmarkEnd w:id="21238"/>
      <w:bookmarkEnd w:id="21239"/>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21240" w:name="OLE_LINK58"/>
      <w:r w:rsidRPr="00EE6E73">
        <w:t xml:space="preserve">    sl-NumSubCH-PreferredResourceSet</w:t>
      </w:r>
      <w:bookmarkEnd w:id="21240"/>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21241" w:name="OLE_LINK61"/>
      <w:r w:rsidRPr="00EE6E73">
        <w:t xml:space="preserve">    sl-ReservedPeriodPreferredResourceSet</w:t>
      </w:r>
      <w:bookmarkEnd w:id="21241"/>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21242" w:name="OLE_LINK62"/>
      <w:r w:rsidRPr="00EE6E73">
        <w:t xml:space="preserve">    sl-DetermineResourceType</w:t>
      </w:r>
      <w:bookmarkEnd w:id="21242"/>
      <w:r w:rsidRPr="00EE6E73">
        <w:t xml:space="preserve">-r17              </w:t>
      </w:r>
      <w:r w:rsidRPr="00EE6E73">
        <w:rPr>
          <w:color w:val="993366"/>
        </w:rPr>
        <w:t>ENUMERATED</w:t>
      </w:r>
      <w:r w:rsidRPr="00EE6E73">
        <w:t xml:space="preserve"> {</w:t>
      </w:r>
      <w:proofErr w:type="spellStart"/>
      <w:r w:rsidRPr="00EE6E73">
        <w:t>uea</w:t>
      </w:r>
      <w:proofErr w:type="spellEnd"/>
      <w:r w:rsidRPr="00EE6E73">
        <w:t xml:space="preserve">, </w:t>
      </w:r>
      <w:proofErr w:type="spellStart"/>
      <w:r w:rsidRPr="00EE6E73">
        <w:t>ueb</w:t>
      </w:r>
      <w:proofErr w:type="spell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21243" w:name="OLE_LINK60"/>
      <w:r w:rsidRPr="00EE6E73">
        <w:t xml:space="preserve">    ...</w:t>
      </w:r>
    </w:p>
    <w:p w14:paraId="13C60B8D" w14:textId="77777777" w:rsidR="006F46B2" w:rsidRPr="00EE6E73" w:rsidRDefault="006F46B2" w:rsidP="00EE6E73">
      <w:pPr>
        <w:pStyle w:val="PL"/>
      </w:pPr>
      <w:r w:rsidRPr="00EE6E73">
        <w:t>}</w:t>
      </w:r>
    </w:p>
    <w:bookmarkEnd w:id="21243"/>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21244" w:name="OLE_LINK33"/>
      <w:r w:rsidRPr="00EE6E73">
        <w:t xml:space="preserve">    </w:t>
      </w:r>
      <w:bookmarkStart w:id="21245" w:name="OLE_LINK45"/>
      <w:bookmarkEnd w:id="21244"/>
      <w:r w:rsidRPr="00EE6E73">
        <w:t>sl-RB-SetPSFCH</w:t>
      </w:r>
      <w:bookmarkEnd w:id="21245"/>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21246" w:name="OLE_LINK46"/>
      <w:r w:rsidRPr="00EE6E73">
        <w:t>sl-TypeUE-A</w:t>
      </w:r>
      <w:bookmarkEnd w:id="2124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21247" w:name="OLE_LINK49"/>
      <w:r w:rsidRPr="00EE6E73">
        <w:t xml:space="preserve">    sl-SlotLevelResourceExclusion</w:t>
      </w:r>
      <w:bookmarkEnd w:id="2124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21248" w:name="OLE_LINK50"/>
      <w:r w:rsidRPr="00EE6E73">
        <w:t xml:space="preserve">    sl-OptionForCondition2-A-1</w:t>
      </w:r>
      <w:bookmarkEnd w:id="21248"/>
      <w:r w:rsidRPr="00EE6E73">
        <w:t>-r17</w:t>
      </w:r>
      <w:bookmarkStart w:id="21249"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21250" w:name="OLE_LINK63"/>
      <w:bookmarkEnd w:id="21249"/>
      <w:r w:rsidRPr="00EE6E73">
        <w:t xml:space="preserve">    sl-IndicationUE-B</w:t>
      </w:r>
      <w:bookmarkEnd w:id="21250"/>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proofErr w:type="spellStart"/>
            <w:r w:rsidRPr="00EE6E73">
              <w:rPr>
                <w:b/>
                <w:bCs/>
                <w:i/>
                <w:iCs/>
                <w:lang w:eastAsia="sv-SE"/>
              </w:rPr>
              <w:t>sl-C</w:t>
            </w:r>
            <w:r w:rsidRPr="00EE6E73">
              <w:rPr>
                <w:b/>
                <w:i/>
              </w:rPr>
              <w:t>ontainerCoordInfo</w:t>
            </w:r>
            <w:proofErr w:type="spellEnd"/>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proofErr w:type="spellStart"/>
            <w:r w:rsidRPr="00EE6E73">
              <w:rPr>
                <w:b/>
                <w:bCs/>
                <w:i/>
                <w:iCs/>
                <w:lang w:eastAsia="sv-SE"/>
              </w:rPr>
              <w:t>sl-C</w:t>
            </w:r>
            <w:r w:rsidRPr="00EE6E73">
              <w:rPr>
                <w:rFonts w:eastAsia="DengXian"/>
                <w:b/>
                <w:i/>
              </w:rPr>
              <w:t>ontainerRequest</w:t>
            </w:r>
            <w:proofErr w:type="spellEnd"/>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proofErr w:type="spellStart"/>
            <w:r w:rsidRPr="00EE6E73">
              <w:rPr>
                <w:b/>
                <w:i/>
                <w:lang w:eastAsia="sv-SE"/>
              </w:rPr>
              <w:t>sl-D</w:t>
            </w:r>
            <w:r w:rsidRPr="00EE6E73">
              <w:rPr>
                <w:b/>
                <w:i/>
              </w:rPr>
              <w:t>etermineResourceType</w:t>
            </w:r>
            <w:proofErr w:type="spellEnd"/>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proofErr w:type="spellStart"/>
            <w:r w:rsidRPr="00EE6E73">
              <w:rPr>
                <w:i/>
                <w:iCs/>
              </w:rPr>
              <w:t>uea</w:t>
            </w:r>
            <w:proofErr w:type="spellEnd"/>
            <w:r w:rsidRPr="00EE6E73">
              <w:t>" means the resource set type is determined by UE-A</w:t>
            </w:r>
            <w:r w:rsidR="00D537E2" w:rsidRPr="00EE6E73">
              <w:t>'</w:t>
            </w:r>
            <w:r w:rsidRPr="00EE6E73">
              <w:t>s implementation. Value "</w:t>
            </w:r>
            <w:proofErr w:type="spellStart"/>
            <w:r w:rsidRPr="00EE6E73">
              <w:rPr>
                <w:i/>
                <w:iCs/>
              </w:rPr>
              <w:t>ueb</w:t>
            </w:r>
            <w:proofErr w:type="spellEnd"/>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proofErr w:type="spellStart"/>
            <w:r w:rsidRPr="00EE6E73">
              <w:rPr>
                <w:b/>
                <w:bCs/>
                <w:i/>
                <w:iCs/>
                <w:lang w:eastAsia="sv-SE"/>
              </w:rPr>
              <w:t>sl-M</w:t>
            </w:r>
            <w:r w:rsidRPr="00EE6E73">
              <w:rPr>
                <w:b/>
                <w:i/>
              </w:rPr>
              <w:t>axSlotOffsetTRIV</w:t>
            </w:r>
            <w:proofErr w:type="spellEnd"/>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proofErr w:type="spellStart"/>
            <w:r w:rsidRPr="00EE6E73">
              <w:rPr>
                <w:b/>
                <w:bCs/>
                <w:i/>
                <w:iCs/>
                <w:lang w:eastAsia="sv-SE"/>
              </w:rPr>
              <w:t>sl-N</w:t>
            </w:r>
            <w:r w:rsidRPr="00EE6E73">
              <w:rPr>
                <w:b/>
                <w:i/>
              </w:rPr>
              <w:t>umSubCH-PreferredResousrceSet</w:t>
            </w:r>
            <w:proofErr w:type="spellEnd"/>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proofErr w:type="spellStart"/>
            <w:r w:rsidRPr="00EE6E73">
              <w:rPr>
                <w:b/>
                <w:bCs/>
                <w:i/>
                <w:iCs/>
                <w:lang w:eastAsia="sv-SE"/>
              </w:rPr>
              <w:t>sl-P</w:t>
            </w:r>
            <w:r w:rsidRPr="00EE6E73">
              <w:rPr>
                <w:b/>
                <w:i/>
              </w:rPr>
              <w:t>riorityCoordInfoCondition</w:t>
            </w:r>
            <w:proofErr w:type="spellEnd"/>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proofErr w:type="spellStart"/>
            <w:r w:rsidRPr="00EE6E73">
              <w:rPr>
                <w:b/>
                <w:bCs/>
                <w:i/>
                <w:iCs/>
                <w:lang w:eastAsia="sv-SE"/>
              </w:rPr>
              <w:t>sl-P</w:t>
            </w:r>
            <w:r w:rsidRPr="00EE6E73">
              <w:rPr>
                <w:b/>
                <w:i/>
              </w:rPr>
              <w:t>riorityCoordInfoExplicit</w:t>
            </w:r>
            <w:proofErr w:type="spellEnd"/>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proofErr w:type="spellStart"/>
            <w:r w:rsidRPr="00EE6E73">
              <w:rPr>
                <w:b/>
                <w:bCs/>
                <w:i/>
                <w:iCs/>
                <w:lang w:eastAsia="sv-SE"/>
              </w:rPr>
              <w:t>sl-P</w:t>
            </w:r>
            <w:r w:rsidRPr="00EE6E73">
              <w:rPr>
                <w:b/>
                <w:i/>
              </w:rPr>
              <w:t>riorityPreferredResourceSet</w:t>
            </w:r>
            <w:proofErr w:type="spellEnd"/>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proofErr w:type="spellStart"/>
            <w:r w:rsidRPr="00EE6E73">
              <w:rPr>
                <w:b/>
                <w:bCs/>
                <w:i/>
                <w:iCs/>
                <w:lang w:eastAsia="sv-SE"/>
              </w:rPr>
              <w:t>sl-P</w:t>
            </w:r>
            <w:r w:rsidRPr="00EE6E73">
              <w:rPr>
                <w:b/>
                <w:i/>
              </w:rPr>
              <w:t>riorityRequest</w:t>
            </w:r>
            <w:proofErr w:type="spellEnd"/>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proofErr w:type="spellStart"/>
            <w:r w:rsidRPr="00EE6E73">
              <w:rPr>
                <w:b/>
                <w:bCs/>
                <w:i/>
                <w:iCs/>
                <w:lang w:eastAsia="sv-SE"/>
              </w:rPr>
              <w:t>sl-R</w:t>
            </w:r>
            <w:r w:rsidRPr="00EE6E73">
              <w:rPr>
                <w:b/>
                <w:i/>
              </w:rPr>
              <w:t>eservedPeriodPreferredResourceSet</w:t>
            </w:r>
            <w:proofErr w:type="spellEnd"/>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21251" w:name="OLE_LINK7"/>
            <w:proofErr w:type="spellStart"/>
            <w:r w:rsidRPr="00EE6E73">
              <w:rPr>
                <w:b/>
                <w:bCs/>
                <w:i/>
                <w:iCs/>
                <w:lang w:eastAsia="sv-SE"/>
              </w:rPr>
              <w:t>sl-T</w:t>
            </w:r>
            <w:bookmarkEnd w:id="21251"/>
            <w:r w:rsidRPr="00EE6E73">
              <w:rPr>
                <w:b/>
                <w:i/>
              </w:rPr>
              <w:t>riggerConditionCoordInfo</w:t>
            </w:r>
            <w:proofErr w:type="spellEnd"/>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proofErr w:type="spellStart"/>
            <w:r w:rsidRPr="00EE6E73">
              <w:rPr>
                <w:b/>
                <w:bCs/>
                <w:i/>
                <w:iCs/>
                <w:lang w:eastAsia="sv-SE"/>
              </w:rPr>
              <w:t>sl-T</w:t>
            </w:r>
            <w:r w:rsidRPr="00EE6E73">
              <w:rPr>
                <w:b/>
                <w:i/>
              </w:rPr>
              <w:t>riggerConditionRequest</w:t>
            </w:r>
            <w:proofErr w:type="spellEnd"/>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21252" w:name="OLE_LINK44"/>
            <w:r w:rsidRPr="00EE6E73">
              <w:rPr>
                <w:b/>
                <w:bCs/>
                <w:i/>
                <w:iCs/>
                <w:lang w:eastAsia="sv-SE"/>
              </w:rPr>
              <w:t>sl-T</w:t>
            </w:r>
            <w:r w:rsidRPr="00EE6E73">
              <w:rPr>
                <w:b/>
                <w:bCs/>
                <w:i/>
                <w:iCs/>
                <w:lang w:eastAsia="en-GB"/>
              </w:rPr>
              <w:t>hresholdRSRP-Condition1-B-1-Option1List</w:t>
            </w:r>
            <w:bookmarkEnd w:id="21252"/>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21253" w:name="_Hlk112586157"/>
            <w:proofErr w:type="spellStart"/>
            <w:r w:rsidRPr="00EE6E73">
              <w:rPr>
                <w:b/>
                <w:i/>
                <w:lang w:eastAsia="sv-SE"/>
              </w:rPr>
              <w:t>sl</w:t>
            </w:r>
            <w:proofErr w:type="spellEnd"/>
            <w:r w:rsidRPr="00EE6E73">
              <w:rPr>
                <w:b/>
                <w:i/>
                <w:lang w:eastAsia="sv-SE"/>
              </w:rPr>
              <w:t>-</w:t>
            </w:r>
            <w:proofErr w:type="spellStart"/>
            <w:r w:rsidRPr="00EE6E73">
              <w:rPr>
                <w:b/>
                <w:i/>
                <w:lang w:eastAsia="sv-SE"/>
              </w:rPr>
              <w:t>DeltaRSRP</w:t>
            </w:r>
            <w:proofErr w:type="spellEnd"/>
            <w:r w:rsidRPr="00EE6E73">
              <w:rPr>
                <w:b/>
                <w:i/>
                <w:lang w:eastAsia="sv-SE"/>
              </w:rPr>
              <w:t>-Thresh</w:t>
            </w:r>
          </w:p>
          <w:bookmarkEnd w:id="21253"/>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proofErr w:type="spellStart"/>
            <w:r w:rsidRPr="00EE6E73">
              <w:rPr>
                <w:i/>
                <w:lang w:eastAsia="sv-SE"/>
              </w:rPr>
              <w:t>deltaRSRPThresh</w:t>
            </w:r>
            <w:proofErr w:type="spellEnd"/>
            <w:r w:rsidRPr="00EE6E73">
              <w:rPr>
                <w:lang w:eastAsia="sv-SE"/>
              </w:rPr>
              <w:t xml:space="preserve"> specified in clause 16.3.0 of TS 38.213 [13] </w:t>
            </w:r>
            <w:r w:rsidR="00750AB7" w:rsidRPr="00EE6E73">
              <w:rPr>
                <w:lang w:eastAsia="sv-SE"/>
              </w:rPr>
              <w:t xml:space="preserve">and </w:t>
            </w:r>
            <w:r w:rsidRPr="00EE6E73">
              <w:rPr>
                <w:lang w:eastAsia="sv-SE"/>
              </w:rPr>
              <w:t xml:space="preserve">used to determine reserved resource(s) of other UE(s). Value in </w:t>
            </w:r>
            <w:proofErr w:type="spellStart"/>
            <w:r w:rsidRPr="00EE6E73">
              <w:rPr>
                <w:lang w:eastAsia="sv-SE"/>
              </w:rPr>
              <w:t>dB.</w:t>
            </w:r>
            <w:proofErr w:type="spellEnd"/>
            <w:r w:rsidRPr="00EE6E73">
              <w:rPr>
                <w:lang w:eastAsia="sv-SE"/>
              </w:rPr>
              <w:t xml:space="preserve">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proofErr w:type="spellStart"/>
            <w:r w:rsidRPr="00EE6E73">
              <w:rPr>
                <w:b/>
                <w:i/>
                <w:lang w:eastAsia="sv-SE"/>
              </w:rPr>
              <w:t>sl</w:t>
            </w:r>
            <w:proofErr w:type="spellEnd"/>
            <w:r w:rsidRPr="00EE6E73">
              <w:rPr>
                <w:b/>
                <w:i/>
                <w:lang w:eastAsia="sv-SE"/>
              </w:rPr>
              <w:t>-</w:t>
            </w:r>
            <w:proofErr w:type="spellStart"/>
            <w:r w:rsidRPr="00EE6E73">
              <w:rPr>
                <w:b/>
                <w:i/>
                <w:lang w:eastAsia="sv-SE"/>
              </w:rPr>
              <w:t>I</w:t>
            </w:r>
            <w:r w:rsidRPr="00EE6E73">
              <w:rPr>
                <w:b/>
                <w:i/>
              </w:rPr>
              <w:t>ndicationUE</w:t>
            </w:r>
            <w:proofErr w:type="spellEnd"/>
            <w:r w:rsidRPr="00EE6E73">
              <w:rPr>
                <w:b/>
                <w:i/>
              </w:rPr>
              <w:t>-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proofErr w:type="spellStart"/>
            <w:r w:rsidR="002E7B14" w:rsidRPr="00EE6E73">
              <w:rPr>
                <w:i/>
              </w:rPr>
              <w:t>sl</w:t>
            </w:r>
            <w:proofErr w:type="spellEnd"/>
            <w:r w:rsidR="002E7B14" w:rsidRPr="00EE6E73">
              <w:rPr>
                <w:i/>
              </w:rPr>
              <w:t>-</w:t>
            </w:r>
            <w:proofErr w:type="spellStart"/>
            <w:r w:rsidR="002E7B14" w:rsidRPr="00EE6E73">
              <w:rPr>
                <w:i/>
              </w:rPr>
              <w:t>Thres</w:t>
            </w:r>
            <w:proofErr w:type="spellEnd"/>
            <w:r w:rsidR="002E7B14" w:rsidRPr="00EE6E73">
              <w:rPr>
                <w:i/>
              </w:rPr>
              <w:t>-RSRP-List</w:t>
            </w:r>
            <w:r w:rsidR="002E7B14" w:rsidRPr="00EE6E73">
              <w:t xml:space="preserve">, in its resource pool configuration </w:t>
            </w:r>
            <w:proofErr w:type="spellStart"/>
            <w:r w:rsidR="002E7B14" w:rsidRPr="00EE6E73">
              <w:rPr>
                <w:i/>
              </w:rPr>
              <w:t>sl</w:t>
            </w:r>
            <w:proofErr w:type="spellEnd"/>
            <w:r w:rsidR="002E7B14" w:rsidRPr="00EE6E73">
              <w:rPr>
                <w:i/>
              </w:rPr>
              <w:t>-UE-</w:t>
            </w:r>
            <w:proofErr w:type="spellStart"/>
            <w:r w:rsidR="002E7B14" w:rsidRPr="00EE6E73">
              <w:rPr>
                <w:i/>
              </w:rPr>
              <w:t>SelectedConfigRP</w:t>
            </w:r>
            <w:proofErr w:type="spellEnd"/>
            <w:r w:rsidR="002E7B14" w:rsidRPr="00EE6E73">
              <w:t xml:space="preserve">, </w:t>
            </w:r>
            <w:bookmarkStart w:id="21254" w:name="_Hlk112587119"/>
            <w:r w:rsidR="002E7B14" w:rsidRPr="00EE6E73">
              <w:t xml:space="preserve">corresponding to </w:t>
            </w:r>
            <w:bookmarkEnd w:id="21254"/>
            <w:proofErr w:type="spellStart"/>
            <w:r w:rsidR="002E7B14" w:rsidRPr="00EE6E73">
              <w:rPr>
                <w:i/>
              </w:rPr>
              <w:t>ThresPSSCH</w:t>
            </w:r>
            <w:proofErr w:type="spellEnd"/>
            <w:r w:rsidR="002E7B14" w:rsidRPr="00EE6E73">
              <w:rPr>
                <w:i/>
              </w:rPr>
              <w:t>-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proofErr w:type="spellStart"/>
            <w:r w:rsidR="002E7B14" w:rsidRPr="00EE6E73">
              <w:rPr>
                <w:i/>
              </w:rPr>
              <w:t>sl</w:t>
            </w:r>
            <w:proofErr w:type="spellEnd"/>
            <w:r w:rsidR="002E7B14" w:rsidRPr="00EE6E73">
              <w:rPr>
                <w:i/>
              </w:rPr>
              <w:t>-</w:t>
            </w:r>
            <w:proofErr w:type="spellStart"/>
            <w:r w:rsidR="002E7B14" w:rsidRPr="00EE6E73">
              <w:rPr>
                <w:i/>
              </w:rPr>
              <w:t>DeltaRSRP</w:t>
            </w:r>
            <w:proofErr w:type="spellEnd"/>
            <w:r w:rsidR="002E7B14" w:rsidRPr="00EE6E73">
              <w:rPr>
                <w:i/>
              </w:rPr>
              <w:t xml:space="preserve">-Thresh, </w:t>
            </w:r>
            <w:r w:rsidR="002E7B14" w:rsidRPr="00EE6E73">
              <w:t xml:space="preserve">corresponding to </w:t>
            </w:r>
            <w:proofErr w:type="spellStart"/>
            <w:r w:rsidR="002E7B14" w:rsidRPr="00EE6E73">
              <w:rPr>
                <w:i/>
              </w:rPr>
              <w:t>deltaRSRPThresh</w:t>
            </w:r>
            <w:proofErr w:type="spellEnd"/>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proofErr w:type="spellStart"/>
            <w:r w:rsidRPr="00EE6E73">
              <w:rPr>
                <w:b/>
                <w:bCs/>
                <w:i/>
                <w:iCs/>
                <w:lang w:eastAsia="sv-SE"/>
              </w:rPr>
              <w:t>sl</w:t>
            </w:r>
            <w:proofErr w:type="spellEnd"/>
            <w:r w:rsidRPr="00EE6E73">
              <w:rPr>
                <w:b/>
                <w:bCs/>
                <w:i/>
                <w:iCs/>
                <w:lang w:eastAsia="sv-SE"/>
              </w:rPr>
              <w:t>-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RB-</w:t>
            </w:r>
            <w:proofErr w:type="spellStart"/>
            <w:r w:rsidRPr="00EE6E73">
              <w:rPr>
                <w:b/>
                <w:bCs/>
                <w:i/>
                <w:iCs/>
                <w:lang w:eastAsia="en-GB"/>
              </w:rPr>
              <w:t>SetPSFCH</w:t>
            </w:r>
            <w:proofErr w:type="spellEnd"/>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proofErr w:type="spellStart"/>
            <w:r w:rsidRPr="00EE6E73">
              <w:rPr>
                <w:b/>
                <w:i/>
                <w:lang w:eastAsia="sv-SE"/>
              </w:rPr>
              <w:t>sl-S</w:t>
            </w:r>
            <w:r w:rsidRPr="00EE6E73">
              <w:rPr>
                <w:b/>
                <w:i/>
              </w:rPr>
              <w:t>lotLevelResourceExclusion</w:t>
            </w:r>
            <w:proofErr w:type="spellEnd"/>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w:t>
            </w:r>
            <w:r w:rsidRPr="00EE6E73">
              <w:rPr>
                <w:b/>
                <w:bCs/>
                <w:i/>
                <w:iCs/>
                <w:lang w:eastAsia="en-GB"/>
              </w:rPr>
              <w:t>ypeUE</w:t>
            </w:r>
            <w:proofErr w:type="spellEnd"/>
            <w:r w:rsidRPr="00EE6E73">
              <w:rPr>
                <w:b/>
                <w:bCs/>
                <w:i/>
                <w:iCs/>
                <w:lang w:eastAsia="en-GB"/>
              </w:rPr>
              <w:t>-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21226"/>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21255" w:name="_Toc193446601"/>
      <w:bookmarkStart w:id="21256" w:name="_Toc193452406"/>
      <w:bookmarkStart w:id="21257" w:name="_Toc193463678"/>
      <w:bookmarkStart w:id="21258" w:name="_Toc201295965"/>
      <w:bookmarkStart w:id="21259" w:name="MCCQCTEMPBM_00000682"/>
      <w:r w:rsidRPr="00EE6E73">
        <w:t>–</w:t>
      </w:r>
      <w:r w:rsidRPr="00EE6E73">
        <w:tab/>
      </w:r>
      <w:r w:rsidRPr="00EE6E73">
        <w:rPr>
          <w:i/>
          <w:iCs/>
        </w:rPr>
        <w:t>SL-LBT-</w:t>
      </w:r>
      <w:proofErr w:type="spellStart"/>
      <w:r w:rsidRPr="00EE6E73">
        <w:rPr>
          <w:i/>
          <w:iCs/>
        </w:rPr>
        <w:t>FailureRecoveryConfig</w:t>
      </w:r>
      <w:bookmarkEnd w:id="21255"/>
      <w:bookmarkEnd w:id="21256"/>
      <w:bookmarkEnd w:id="21257"/>
      <w:bookmarkEnd w:id="21258"/>
      <w:proofErr w:type="spellEnd"/>
    </w:p>
    <w:bookmarkEnd w:id="21259"/>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proofErr w:type="spellStart"/>
      <w:r w:rsidR="00773A92" w:rsidRPr="00EE6E73">
        <w:rPr>
          <w:iCs/>
        </w:rPr>
        <w:t>S</w:t>
      </w:r>
      <w:r w:rsidRPr="00EE6E73">
        <w:rPr>
          <w:iCs/>
        </w:rPr>
        <w:t>idelink</w:t>
      </w:r>
      <w:proofErr w:type="spellEnd"/>
      <w:r w:rsidRPr="00EE6E73">
        <w:rPr>
          <w:iCs/>
        </w:rPr>
        <w:t xml:space="preserve">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w:t>
      </w:r>
      <w:proofErr w:type="spellStart"/>
      <w:r w:rsidRPr="00EE6E73">
        <w:rPr>
          <w:i/>
          <w:iCs/>
        </w:rPr>
        <w:t>FailureRecoveryConfig</w:t>
      </w:r>
      <w:proofErr w:type="spellEnd"/>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21260"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21260"/>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DetectionTimer</w:t>
            </w:r>
            <w:proofErr w:type="spellEnd"/>
          </w:p>
          <w:p w14:paraId="5D02055F"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detec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InstanceMaxCount</w:t>
            </w:r>
            <w:proofErr w:type="spellEnd"/>
          </w:p>
          <w:p w14:paraId="321ECF96" w14:textId="77777777" w:rsidR="00212B8F" w:rsidRPr="00EE6E73" w:rsidRDefault="00212B8F" w:rsidP="00467478">
            <w:pPr>
              <w:pStyle w:val="TAL"/>
              <w:rPr>
                <w:b/>
                <w:i/>
              </w:rPr>
            </w:pPr>
            <w:r w:rsidRPr="00EE6E73">
              <w:rPr>
                <w:lang w:eastAsia="sv-SE"/>
              </w:rPr>
              <w:t xml:space="preserve">This field determines after how many LBT failure indications received from the physical layer the UE triggers </w:t>
            </w:r>
            <w:proofErr w:type="spellStart"/>
            <w:r w:rsidRPr="00EE6E73">
              <w:rPr>
                <w:lang w:eastAsia="sv-SE"/>
              </w:rPr>
              <w:t>sidelink</w:t>
            </w:r>
            <w:proofErr w:type="spellEnd"/>
            <w:r w:rsidRPr="00EE6E73">
              <w:rPr>
                <w:lang w:eastAsia="sv-SE"/>
              </w:rPr>
              <w:t xml:space="preserve">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RecoveryTimer</w:t>
            </w:r>
            <w:proofErr w:type="spellEnd"/>
          </w:p>
          <w:p w14:paraId="5A1149CC"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cancella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21261" w:name="_Toc60777533"/>
      <w:bookmarkStart w:id="21262" w:name="_Toc193446602"/>
      <w:bookmarkStart w:id="21263" w:name="_Toc193452407"/>
      <w:bookmarkStart w:id="21264" w:name="_Toc193463679"/>
      <w:bookmarkStart w:id="21265" w:name="_Toc201295966"/>
      <w:bookmarkStart w:id="21266" w:name="MCCQCTEMPBM_00000683"/>
      <w:r w:rsidRPr="00EE6E73">
        <w:t>–</w:t>
      </w:r>
      <w:r w:rsidRPr="00EE6E73">
        <w:tab/>
      </w:r>
      <w:r w:rsidRPr="00EE6E73">
        <w:rPr>
          <w:i/>
          <w:iCs/>
        </w:rPr>
        <w:t>SL-</w:t>
      </w:r>
      <w:proofErr w:type="spellStart"/>
      <w:r w:rsidRPr="00EE6E73">
        <w:rPr>
          <w:i/>
          <w:iCs/>
        </w:rPr>
        <w:t>LogicalChannelConfig</w:t>
      </w:r>
      <w:bookmarkEnd w:id="21261"/>
      <w:bookmarkEnd w:id="21262"/>
      <w:bookmarkEnd w:id="21263"/>
      <w:bookmarkEnd w:id="21264"/>
      <w:bookmarkEnd w:id="21265"/>
      <w:proofErr w:type="spellEnd"/>
    </w:p>
    <w:bookmarkEnd w:id="21266"/>
    <w:p w14:paraId="5EECE4A2" w14:textId="77777777" w:rsidR="00394471" w:rsidRPr="00EE6E73" w:rsidRDefault="00394471" w:rsidP="00394471">
      <w:r w:rsidRPr="00EE6E73">
        <w:t xml:space="preserve">The IE </w:t>
      </w:r>
      <w:r w:rsidRPr="00EE6E73">
        <w:rPr>
          <w:i/>
        </w:rPr>
        <w:t>SL</w:t>
      </w:r>
      <w:r w:rsidRPr="00EE6E73">
        <w:t>-</w:t>
      </w:r>
      <w:proofErr w:type="spellStart"/>
      <w:r w:rsidRPr="00EE6E73">
        <w:rPr>
          <w:i/>
        </w:rPr>
        <w:t>LogicalChannelConfig</w:t>
      </w:r>
      <w:proofErr w:type="spellEnd"/>
      <w:r w:rsidRPr="00EE6E73">
        <w:t xml:space="preserve"> is used to configure the </w:t>
      </w:r>
      <w:proofErr w:type="spellStart"/>
      <w:r w:rsidRPr="00EE6E73">
        <w:t>sidelink</w:t>
      </w:r>
      <w:proofErr w:type="spellEnd"/>
      <w:r w:rsidRPr="00EE6E73">
        <w:t xml:space="preserve"> logical channel parameters.</w:t>
      </w:r>
    </w:p>
    <w:p w14:paraId="410C0E9E" w14:textId="77777777" w:rsidR="00394471" w:rsidRPr="00EE6E73" w:rsidRDefault="00394471" w:rsidP="00394471">
      <w:pPr>
        <w:pStyle w:val="TH"/>
        <w:rPr>
          <w:b w:val="0"/>
        </w:rPr>
      </w:pPr>
      <w:r w:rsidRPr="00EE6E73">
        <w:rPr>
          <w:i/>
          <w:iCs/>
        </w:rPr>
        <w:t>SL-</w:t>
      </w:r>
      <w:proofErr w:type="spellStart"/>
      <w:r w:rsidRPr="00EE6E73">
        <w:rPr>
          <w:i/>
          <w:iCs/>
        </w:rPr>
        <w:t>LogicalChannelConfig</w:t>
      </w:r>
      <w:proofErr w:type="spellEnd"/>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w:t>
            </w:r>
            <w:proofErr w:type="spellStart"/>
            <w:r w:rsidRPr="00EE6E73">
              <w:rPr>
                <w:i/>
                <w:iCs/>
                <w:lang w:eastAsia="sv-SE"/>
              </w:rPr>
              <w:t>LogicalChannelConfig</w:t>
            </w:r>
            <w:proofErr w:type="spellEnd"/>
            <w:r w:rsidRPr="00EE6E73">
              <w:rPr>
                <w:i/>
                <w:iCs/>
                <w:lang w:eastAsia="sv-SE"/>
              </w:rPr>
              <w:t xml:space="preserve">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proofErr w:type="spellStart"/>
            <w:r w:rsidRPr="00EE6E73">
              <w:rPr>
                <w:b/>
                <w:bCs/>
                <w:i/>
                <w:iCs/>
              </w:rPr>
              <w:t>sl-AllowedCarriers</w:t>
            </w:r>
            <w:proofErr w:type="spellEnd"/>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w:t>
            </w:r>
            <w:proofErr w:type="spellStart"/>
            <w:r w:rsidRPr="00EE6E73">
              <w:rPr>
                <w:rFonts w:cs="Arial"/>
                <w:iCs/>
              </w:rPr>
              <w:t>sidelink</w:t>
            </w:r>
            <w:proofErr w:type="spellEnd"/>
            <w:r w:rsidRPr="00EE6E73">
              <w:rPr>
                <w:rFonts w:cs="Arial"/>
                <w:iCs/>
              </w:rPr>
              <w:t xml:space="preserve"> carriers indicated in this list. Otherwise, SL MAC SDUs from this logical channel can be mapped to any configured </w:t>
            </w:r>
            <w:proofErr w:type="spellStart"/>
            <w:r w:rsidRPr="00EE6E73">
              <w:rPr>
                <w:rFonts w:cs="Arial"/>
                <w:iCs/>
              </w:rPr>
              <w:t>sidelink</w:t>
            </w:r>
            <w:proofErr w:type="spellEnd"/>
            <w:r w:rsidRPr="00EE6E73">
              <w:rPr>
                <w:rFonts w:cs="Arial"/>
                <w:iCs/>
              </w:rPr>
              <w:t xml:space="preserve"> carriers. The value 1 corresponds to the frequency of first entry in </w:t>
            </w:r>
            <w:proofErr w:type="spellStart"/>
            <w:r w:rsidRPr="00EE6E73">
              <w:rPr>
                <w:rFonts w:cs="Arial"/>
                <w:i/>
              </w:rPr>
              <w:t>sl-FreqInfoList</w:t>
            </w:r>
            <w:proofErr w:type="spellEnd"/>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proofErr w:type="spellStart"/>
            <w:r w:rsidRPr="00EE6E73">
              <w:rPr>
                <w:rFonts w:cs="Arial"/>
                <w:i/>
              </w:rPr>
              <w:t>sl-FreqInfoListSizeExt</w:t>
            </w:r>
            <w:proofErr w:type="spellEnd"/>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proofErr w:type="spellStart"/>
            <w:r w:rsidRPr="00EE6E73">
              <w:rPr>
                <w:rFonts w:cs="Arial"/>
                <w:i/>
              </w:rPr>
              <w:t>sl-FreqInfoListSizeExt</w:t>
            </w:r>
            <w:proofErr w:type="spellEnd"/>
            <w:r w:rsidRPr="00EE6E73">
              <w:rPr>
                <w:rFonts w:cs="Arial"/>
                <w:i/>
              </w:rPr>
              <w:t xml:space="preserve">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AllowedCG</w:t>
            </w:r>
            <w:proofErr w:type="spellEnd"/>
            <w:r w:rsidRPr="00EE6E73">
              <w:rPr>
                <w:b/>
                <w:bCs/>
                <w:i/>
                <w:iCs/>
              </w:rPr>
              <w:t>-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w:t>
            </w:r>
            <w:proofErr w:type="spellStart"/>
            <w:r w:rsidRPr="00EE6E73">
              <w:rPr>
                <w:lang w:eastAsia="sv-SE"/>
              </w:rPr>
              <w:t>sidelink</w:t>
            </w:r>
            <w:proofErr w:type="spellEnd"/>
            <w:r w:rsidRPr="00EE6E73">
              <w:rPr>
                <w:lang w:eastAsia="sv-SE"/>
              </w:rPr>
              <w:t xml:space="preserve"> configured grant type 1 configurations </w:t>
            </w:r>
            <w:r w:rsidRPr="00EE6E73">
              <w:rPr>
                <w:rFonts w:cs="Arial"/>
                <w:szCs w:val="18"/>
              </w:rPr>
              <w:t xml:space="preserve">indicated in this sequence are allowed for use by this </w:t>
            </w:r>
            <w:proofErr w:type="spellStart"/>
            <w:r w:rsidRPr="00EE6E73">
              <w:rPr>
                <w:rFonts w:cs="Arial"/>
                <w:szCs w:val="18"/>
              </w:rPr>
              <w:t>sidelink</w:t>
            </w:r>
            <w:proofErr w:type="spellEnd"/>
            <w:r w:rsidRPr="00EE6E73">
              <w:rPr>
                <w:rFonts w:cs="Arial"/>
                <w:szCs w:val="18"/>
              </w:rPr>
              <w:t xml:space="preserve"> logical channel; </w:t>
            </w:r>
            <w:r w:rsidRPr="00EE6E73">
              <w:rPr>
                <w:lang w:eastAsia="sv-SE"/>
              </w:rPr>
              <w:t xml:space="preserve">otherwise, </w:t>
            </w:r>
            <w:r w:rsidRPr="00EE6E73">
              <w:rPr>
                <w:rFonts w:cs="Arial"/>
                <w:szCs w:val="18"/>
              </w:rPr>
              <w:t xml:space="preserve">this sequence shall not include any </w:t>
            </w:r>
            <w:proofErr w:type="spellStart"/>
            <w:r w:rsidRPr="00EE6E73">
              <w:rPr>
                <w:rFonts w:cs="Arial"/>
                <w:szCs w:val="18"/>
              </w:rPr>
              <w:t>sidelink</w:t>
            </w:r>
            <w:proofErr w:type="spellEnd"/>
            <w:r w:rsidRPr="00EE6E73">
              <w:rPr>
                <w:rFonts w:cs="Arial"/>
                <w:szCs w:val="18"/>
              </w:rPr>
              <w:t xml:space="preserve"> </w:t>
            </w:r>
            <w:r w:rsidRPr="00EE6E73">
              <w:rPr>
                <w:lang w:eastAsia="sv-SE"/>
              </w:rPr>
              <w:t xml:space="preserve">configured grant type 1 configuration. </w:t>
            </w:r>
            <w:r w:rsidRPr="00EE6E73">
              <w:rPr>
                <w:rFonts w:cs="Arial"/>
                <w:iCs/>
              </w:rPr>
              <w:t>Corresponds to "</w:t>
            </w:r>
            <w:proofErr w:type="spellStart"/>
            <w:r w:rsidRPr="00EE6E73">
              <w:rPr>
                <w:rFonts w:cs="Arial"/>
                <w:iCs/>
              </w:rPr>
              <w:t>sl</w:t>
            </w:r>
            <w:proofErr w:type="spellEnd"/>
            <w:r w:rsidRPr="00EE6E73">
              <w:rPr>
                <w:rFonts w:cs="Arial"/>
                <w:iCs/>
              </w:rPr>
              <w:t>-</w:t>
            </w:r>
            <w:proofErr w:type="spellStart"/>
            <w:r w:rsidRPr="00EE6E73">
              <w:rPr>
                <w:rFonts w:cs="Arial"/>
                <w:iCs/>
              </w:rPr>
              <w:t>AllowedCG</w:t>
            </w:r>
            <w:proofErr w:type="spellEnd"/>
            <w:r w:rsidRPr="00EE6E73">
              <w:rPr>
                <w:rFonts w:cs="Arial"/>
                <w:iCs/>
              </w:rPr>
              <w:t>-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AllowedSCS</w:t>
            </w:r>
            <w:proofErr w:type="spellEnd"/>
            <w:r w:rsidRPr="00EE6E73">
              <w:rPr>
                <w:b/>
                <w:bCs/>
                <w:i/>
                <w:iCs/>
                <w:lang w:eastAsia="en-GB"/>
              </w:rPr>
              <w:t>-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 xml:space="preserve">that this </w:t>
            </w:r>
            <w:proofErr w:type="spellStart"/>
            <w:r w:rsidRPr="00EE6E73">
              <w:rPr>
                <w:rFonts w:eastAsia="Arial Unicode MS" w:cs="Arial"/>
                <w:szCs w:val="18"/>
                <w:lang w:eastAsia="en-GB"/>
              </w:rPr>
              <w:t>sidelink</w:t>
            </w:r>
            <w:proofErr w:type="spellEnd"/>
            <w:r w:rsidRPr="00EE6E73">
              <w:rPr>
                <w:rFonts w:eastAsia="Arial Unicode MS" w:cs="Arial"/>
                <w:szCs w:val="18"/>
                <w:lang w:eastAsia="en-GB"/>
              </w:rPr>
              <w:t xml:space="preserve"> logical channel is mapped to, when checking the SR trigger condition.</w:t>
            </w:r>
            <w:r w:rsidRPr="00EE6E73">
              <w:rPr>
                <w:rFonts w:cs="Arial"/>
              </w:rPr>
              <w:t xml:space="preserve"> Corresponds to '</w:t>
            </w:r>
            <w:r w:rsidRPr="00EE6E73">
              <w:t xml:space="preserve"> </w:t>
            </w:r>
            <w:proofErr w:type="spellStart"/>
            <w:r w:rsidRPr="00EE6E73">
              <w:rPr>
                <w:rFonts w:cs="Arial"/>
              </w:rPr>
              <w:t>sl</w:t>
            </w:r>
            <w:proofErr w:type="spellEnd"/>
            <w:r w:rsidRPr="00EE6E73">
              <w:rPr>
                <w:rFonts w:cs="Arial"/>
              </w:rPr>
              <w:t>-</w:t>
            </w:r>
            <w:proofErr w:type="spellStart"/>
            <w:r w:rsidRPr="00EE6E73">
              <w:rPr>
                <w:rFonts w:cs="Arial"/>
              </w:rPr>
              <w:t>AllowedSCS</w:t>
            </w:r>
            <w:proofErr w:type="spellEnd"/>
            <w:r w:rsidRPr="00EE6E73">
              <w:rPr>
                <w:rFonts w:cs="Arial"/>
              </w:rPr>
              <w:t>-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proofErr w:type="spellStart"/>
            <w:r w:rsidRPr="00EE6E73">
              <w:rPr>
                <w:b/>
                <w:bCs/>
                <w:i/>
                <w:iCs/>
                <w:lang w:eastAsia="sv-SE"/>
              </w:rPr>
              <w:t>sl-BucketSizeDuration</w:t>
            </w:r>
            <w:proofErr w:type="spellEnd"/>
          </w:p>
          <w:p w14:paraId="1DF88FD4" w14:textId="77777777" w:rsidR="00212B8F" w:rsidRPr="00EE6E73" w:rsidRDefault="00212B8F" w:rsidP="00212B8F">
            <w:pPr>
              <w:pStyle w:val="TAL"/>
              <w:rPr>
                <w:lang w:eastAsia="sv-SE"/>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iCs/>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iCs/>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proofErr w:type="spellStart"/>
            <w:r w:rsidRPr="00EE6E73">
              <w:rPr>
                <w:b/>
                <w:bCs/>
                <w:i/>
                <w:iCs/>
                <w:lang w:eastAsia="sv-SE"/>
              </w:rPr>
              <w:t>sl-ChannelAccessPriority</w:t>
            </w:r>
            <w:proofErr w:type="spellEnd"/>
          </w:p>
          <w:p w14:paraId="10E72D58" w14:textId="6A66E523" w:rsidR="00212B8F" w:rsidRPr="00EE6E73" w:rsidRDefault="00212B8F" w:rsidP="00212B8F">
            <w:pPr>
              <w:pStyle w:val="TAL"/>
              <w:rPr>
                <w:b/>
                <w:bCs/>
                <w:i/>
                <w:iCs/>
                <w:lang w:eastAsia="sv-SE"/>
              </w:rPr>
            </w:pPr>
            <w:r w:rsidRPr="00EE6E73">
              <w:rPr>
                <w:rFonts w:cs="Arial"/>
                <w:iCs/>
              </w:rPr>
              <w:t xml:space="preserve">Indicates the Channel Access Priority Class (CAPC), as specified in TS 38.300 [2], to be used on </w:t>
            </w:r>
            <w:proofErr w:type="spellStart"/>
            <w:r w:rsidRPr="00EE6E73">
              <w:rPr>
                <w:rFonts w:cs="Arial"/>
                <w:iCs/>
              </w:rPr>
              <w:t>sidelink</w:t>
            </w:r>
            <w:proofErr w:type="spellEnd"/>
            <w:r w:rsidRPr="00EE6E73">
              <w:rPr>
                <w:rFonts w:cs="Arial"/>
                <w:iCs/>
              </w:rPr>
              <w:t xml:space="preserve">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proofErr w:type="spellStart"/>
            <w:r w:rsidRPr="00EE6E73">
              <w:rPr>
                <w:i/>
                <w:lang w:eastAsia="sv-SE"/>
              </w:rPr>
              <w:t>lcp-</w:t>
            </w:r>
            <w:r w:rsidRPr="00EE6E73">
              <w:rPr>
                <w:i/>
              </w:rPr>
              <w:t>R</w:t>
            </w:r>
            <w:r w:rsidRPr="00EE6E73">
              <w:rPr>
                <w:i/>
                <w:lang w:eastAsia="sv-SE"/>
              </w:rPr>
              <w:t>estrictionSidelink</w:t>
            </w:r>
            <w:proofErr w:type="spellEnd"/>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w:t>
            </w:r>
            <w:proofErr w:type="spellStart"/>
            <w:r w:rsidRPr="00EE6E73">
              <w:rPr>
                <w:lang w:eastAsia="sv-SE"/>
              </w:rPr>
              <w:t>sidelink</w:t>
            </w:r>
            <w:proofErr w:type="spellEnd"/>
            <w:r w:rsidRPr="00EE6E73">
              <w:rPr>
                <w:lang w:eastAsia="sv-SE"/>
              </w:rPr>
              <w:t xml:space="preserve"> logical channel </w:t>
            </w:r>
            <w:r w:rsidRPr="00EE6E73">
              <w:rPr>
                <w:rFonts w:eastAsia="Yu Mincho"/>
                <w:lang w:eastAsia="sv-SE"/>
              </w:rPr>
              <w:t xml:space="preserve">can </w:t>
            </w:r>
            <w:r w:rsidRPr="00EE6E73">
              <w:rPr>
                <w:lang w:eastAsia="sv-SE"/>
              </w:rPr>
              <w:t xml:space="preserve">be transmitted on a </w:t>
            </w:r>
            <w:proofErr w:type="spellStart"/>
            <w:r w:rsidRPr="00EE6E73">
              <w:rPr>
                <w:lang w:eastAsia="sv-SE"/>
              </w:rPr>
              <w:t>sidelink</w:t>
            </w:r>
            <w:proofErr w:type="spellEnd"/>
            <w:r w:rsidRPr="00EE6E73">
              <w:rPr>
                <w:lang w:eastAsia="sv-SE"/>
              </w:rPr>
              <w:t xml:space="preserve"> configured grant type 1. Otherwise, SL MAC SDUs from this logical channel cannot be transmitted on a </w:t>
            </w:r>
            <w:proofErr w:type="spellStart"/>
            <w:r w:rsidRPr="00EE6E73">
              <w:rPr>
                <w:lang w:eastAsia="sv-SE"/>
              </w:rPr>
              <w:t>sidelink</w:t>
            </w:r>
            <w:proofErr w:type="spellEnd"/>
            <w:r w:rsidRPr="00EE6E73">
              <w:rPr>
                <w:lang w:eastAsia="sv-SE"/>
              </w:rPr>
              <w:t xml:space="preserve">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proofErr w:type="spellStart"/>
            <w:r w:rsidRPr="00EE6E73">
              <w:rPr>
                <w:b/>
                <w:bCs/>
                <w:i/>
                <w:iCs/>
                <w:lang w:eastAsia="sv-SE"/>
              </w:rPr>
              <w:t>sl</w:t>
            </w:r>
            <w:proofErr w:type="spellEnd"/>
            <w:r w:rsidRPr="00EE6E73">
              <w:rPr>
                <w:b/>
                <w:bCs/>
                <w:i/>
                <w:iCs/>
                <w:lang w:eastAsia="sv-SE"/>
              </w:rPr>
              <w:t>-HARQ-</w:t>
            </w:r>
            <w:proofErr w:type="spellStart"/>
            <w:r w:rsidRPr="00EE6E73">
              <w:rPr>
                <w:b/>
                <w:bCs/>
                <w:i/>
                <w:iCs/>
                <w:lang w:eastAsia="sv-SE"/>
              </w:rPr>
              <w:t>FeedbackEnabled</w:t>
            </w:r>
            <w:proofErr w:type="spellEnd"/>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w:t>
            </w:r>
            <w:proofErr w:type="spellStart"/>
            <w:r w:rsidRPr="00EE6E73">
              <w:rPr>
                <w:lang w:eastAsia="sv-SE"/>
              </w:rPr>
              <w:t>sidelink</w:t>
            </w:r>
            <w:proofErr w:type="spellEnd"/>
            <w:r w:rsidRPr="00EE6E73">
              <w:rPr>
                <w:lang w:eastAsia="sv-SE"/>
              </w:rPr>
              <w:t xml:space="preserve"> logical channel. If set to </w:t>
            </w:r>
            <w:r w:rsidRPr="00EE6E73">
              <w:rPr>
                <w:i/>
                <w:iCs/>
                <w:lang w:eastAsia="sv-SE"/>
              </w:rPr>
              <w:t>en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will be multiplexed only with a logical channel which enabling the HARQ feedback. If set to </w:t>
            </w:r>
            <w:r w:rsidRPr="00EE6E73">
              <w:rPr>
                <w:i/>
                <w:iCs/>
                <w:lang w:eastAsia="sv-SE"/>
              </w:rPr>
              <w:t>dis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cannot be multiplexed with a logical channel which enabling the HARQ feedback. Corresponds to '</w:t>
            </w:r>
            <w:proofErr w:type="spellStart"/>
            <w:r w:rsidRPr="00EE6E73">
              <w:rPr>
                <w:lang w:eastAsia="sv-SE"/>
              </w:rPr>
              <w:t>sl</w:t>
            </w:r>
            <w:proofErr w:type="spellEnd"/>
            <w:r w:rsidRPr="00EE6E73">
              <w:rPr>
                <w:lang w:eastAsia="sv-SE"/>
              </w:rPr>
              <w:t>-HARQ-</w:t>
            </w:r>
            <w:proofErr w:type="spellStart"/>
            <w:r w:rsidRPr="00EE6E73">
              <w:rPr>
                <w:lang w:eastAsia="sv-SE"/>
              </w:rPr>
              <w:t>FeedbackEnabled</w:t>
            </w:r>
            <w:proofErr w:type="spellEnd"/>
            <w:r w:rsidRPr="00EE6E73">
              <w:rPr>
                <w:lang w:eastAsia="sv-SE"/>
              </w:rPr>
              <w:t>' in TS 38.321 [3].</w:t>
            </w:r>
            <w:r w:rsidRPr="00EE6E73">
              <w:t xml:space="preserve"> </w:t>
            </w:r>
            <w:r w:rsidRPr="00EE6E73">
              <w:rPr>
                <w:rFonts w:cs="Arial"/>
              </w:rPr>
              <w:t xml:space="preserve">If this field of at least one </w:t>
            </w:r>
            <w:proofErr w:type="spellStart"/>
            <w:r w:rsidRPr="00EE6E73">
              <w:rPr>
                <w:rFonts w:cs="Arial"/>
              </w:rPr>
              <w:t>sidelink</w:t>
            </w:r>
            <w:proofErr w:type="spellEnd"/>
            <w:r w:rsidRPr="00EE6E73">
              <w:rPr>
                <w:rFonts w:cs="Arial"/>
              </w:rPr>
              <w:t xml:space="preserve"> logical channel for the UE is set to enabled, </w:t>
            </w:r>
            <w:proofErr w:type="spellStart"/>
            <w:r w:rsidRPr="00EE6E73">
              <w:rPr>
                <w:rFonts w:cs="Arial"/>
                <w:i/>
                <w:iCs/>
              </w:rPr>
              <w:t>sl</w:t>
            </w:r>
            <w:proofErr w:type="spellEnd"/>
            <w:r w:rsidRPr="00EE6E73">
              <w:rPr>
                <w:rFonts w:cs="Arial"/>
                <w:i/>
                <w:iCs/>
              </w:rPr>
              <w:t xml:space="preserve">-PSFCH-Config </w:t>
            </w:r>
            <w:r w:rsidRPr="00EE6E73">
              <w:rPr>
                <w:rFonts w:cs="Arial"/>
                <w:iCs/>
              </w:rPr>
              <w:t>should be mandatory present in configuration</w:t>
            </w:r>
            <w:r w:rsidRPr="00EE6E73">
              <w:rPr>
                <w:rFonts w:cs="Arial"/>
                <w:i/>
                <w:iCs/>
              </w:rPr>
              <w:t xml:space="preserve"> SL-</w:t>
            </w:r>
            <w:proofErr w:type="spellStart"/>
            <w:r w:rsidRPr="00EE6E73">
              <w:rPr>
                <w:rFonts w:cs="Arial"/>
                <w:i/>
                <w:iCs/>
              </w:rPr>
              <w:t>ResourcePool</w:t>
            </w:r>
            <w:proofErr w:type="spellEnd"/>
            <w:r w:rsidRPr="00EE6E73">
              <w:rPr>
                <w:rFonts w:cs="Arial"/>
                <w:i/>
                <w:iCs/>
              </w:rPr>
              <w:t xml:space="preserve"> </w:t>
            </w:r>
            <w:r w:rsidRPr="00EE6E73">
              <w:rPr>
                <w:rFonts w:cs="Arial"/>
                <w:iCs/>
              </w:rPr>
              <w:t xml:space="preserve">of at least one of the </w:t>
            </w:r>
            <w:proofErr w:type="spellStart"/>
            <w:r w:rsidRPr="00EE6E73">
              <w:rPr>
                <w:rFonts w:cs="Arial"/>
                <w:iCs/>
              </w:rPr>
              <w:t>sidelink</w:t>
            </w:r>
            <w:proofErr w:type="spellEnd"/>
            <w:r w:rsidRPr="00EE6E73">
              <w:rPr>
                <w:rFonts w:cs="Arial"/>
                <w:iCs/>
              </w:rPr>
              <w:t xml:space="preserve">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proofErr w:type="spellStart"/>
            <w:r w:rsidRPr="00EE6E73">
              <w:rPr>
                <w:b/>
                <w:bCs/>
                <w:i/>
                <w:iCs/>
                <w:lang w:eastAsia="sv-SE"/>
              </w:rPr>
              <w:t>sl-LogicalChannelGroup</w:t>
            </w:r>
            <w:proofErr w:type="spellEnd"/>
          </w:p>
          <w:p w14:paraId="04F2BCE1" w14:textId="77777777" w:rsidR="00212B8F" w:rsidRPr="00EE6E73" w:rsidRDefault="00212B8F" w:rsidP="00212B8F">
            <w:pPr>
              <w:pStyle w:val="TAL"/>
              <w:rPr>
                <w:lang w:eastAsia="sv-SE"/>
              </w:rPr>
            </w:pPr>
            <w:r w:rsidRPr="00EE6E73">
              <w:rPr>
                <w:iCs/>
                <w:lang w:eastAsia="en-GB"/>
              </w:rPr>
              <w:t xml:space="preserve">ID of the </w:t>
            </w:r>
            <w:proofErr w:type="spellStart"/>
            <w:r w:rsidRPr="00EE6E73">
              <w:rPr>
                <w:iCs/>
                <w:lang w:eastAsia="en-GB"/>
              </w:rPr>
              <w:t>sidelink</w:t>
            </w:r>
            <w:proofErr w:type="spellEnd"/>
            <w:r w:rsidRPr="00EE6E73">
              <w:rPr>
                <w:iCs/>
                <w:lang w:eastAsia="en-GB"/>
              </w:rPr>
              <w:t xml:space="preserve"> logical channel group, as specified in TS 38.321 [3], which the </w:t>
            </w:r>
            <w:proofErr w:type="spellStart"/>
            <w:r w:rsidRPr="00EE6E73">
              <w:rPr>
                <w:iCs/>
                <w:lang w:eastAsia="en-GB"/>
              </w:rPr>
              <w:t>sidelink</w:t>
            </w:r>
            <w:proofErr w:type="spellEnd"/>
            <w:r w:rsidRPr="00EE6E73">
              <w:rPr>
                <w:iCs/>
                <w:lang w:eastAsia="en-GB"/>
              </w:rPr>
              <w:t xml:space="preserve">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proofErr w:type="spellStart"/>
            <w:r w:rsidRPr="00EE6E73">
              <w:rPr>
                <w:b/>
                <w:bCs/>
                <w:i/>
                <w:iCs/>
                <w:lang w:eastAsia="en-GB"/>
              </w:rPr>
              <w:t>sl-LogicalChannelSR-DelayTimerApplied</w:t>
            </w:r>
            <w:proofErr w:type="spellEnd"/>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w:t>
            </w:r>
            <w:proofErr w:type="spellStart"/>
            <w:r w:rsidRPr="00EE6E73">
              <w:rPr>
                <w:iCs/>
                <w:lang w:eastAsia="en-GB"/>
              </w:rPr>
              <w:t>sidelink</w:t>
            </w:r>
            <w:proofErr w:type="spellEnd"/>
            <w:r w:rsidRPr="00EE6E73">
              <w:rPr>
                <w:iCs/>
                <w:lang w:eastAsia="en-GB"/>
              </w:rPr>
              <w:t xml:space="preserve"> logical channel. Set to false if </w:t>
            </w:r>
            <w:proofErr w:type="spellStart"/>
            <w:r w:rsidRPr="00EE6E73">
              <w:rPr>
                <w:i/>
                <w:lang w:eastAsia="en-GB"/>
              </w:rPr>
              <w:t>logicalChannelSR-DelayTimer</w:t>
            </w:r>
            <w:proofErr w:type="spellEnd"/>
            <w:r w:rsidRPr="00EE6E73">
              <w:rPr>
                <w:iCs/>
                <w:lang w:eastAsia="en-GB"/>
              </w:rPr>
              <w:t xml:space="preserve"> is not included in </w:t>
            </w:r>
            <w:proofErr w:type="spellStart"/>
            <w:r w:rsidRPr="00EE6E73">
              <w:rPr>
                <w:i/>
                <w:lang w:eastAsia="en-GB"/>
              </w:rPr>
              <w:t>sl</w:t>
            </w:r>
            <w:proofErr w:type="spellEnd"/>
            <w:r w:rsidRPr="00EE6E73">
              <w:rPr>
                <w:i/>
                <w:lang w:eastAsia="en-GB"/>
              </w:rPr>
              <w:t>-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PUSCH</w:t>
            </w:r>
            <w:proofErr w:type="spellEnd"/>
            <w:r w:rsidRPr="00EE6E73">
              <w:rPr>
                <w:b/>
                <w:bCs/>
                <w:i/>
                <w:iCs/>
                <w:lang w:eastAsia="en-GB"/>
              </w:rPr>
              <w:t>-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w:t>
            </w:r>
            <w:proofErr w:type="spellStart"/>
            <w:r w:rsidRPr="00EE6E73">
              <w:rPr>
                <w:lang w:eastAsia="en-GB"/>
              </w:rPr>
              <w:t>sidelink</w:t>
            </w:r>
            <w:proofErr w:type="spellEnd"/>
            <w:r w:rsidRPr="00EE6E73">
              <w:rPr>
                <w:lang w:eastAsia="en-GB"/>
              </w:rPr>
              <w:t xml:space="preserve"> logical channel is mapped to, when checking the SR trigger condition. Corresponds to "</w:t>
            </w:r>
            <w:proofErr w:type="spellStart"/>
            <w:r w:rsidRPr="00EE6E73">
              <w:rPr>
                <w:lang w:eastAsia="en-GB"/>
              </w:rPr>
              <w:t>sl</w:t>
            </w:r>
            <w:proofErr w:type="spellEnd"/>
            <w:r w:rsidRPr="00EE6E73">
              <w:rPr>
                <w:lang w:eastAsia="en-GB"/>
              </w:rPr>
              <w:t>-</w:t>
            </w:r>
            <w:proofErr w:type="spellStart"/>
            <w:r w:rsidRPr="00EE6E73">
              <w:rPr>
                <w:lang w:eastAsia="en-GB"/>
              </w:rPr>
              <w:t>MaxPUSCH</w:t>
            </w:r>
            <w:proofErr w:type="spellEnd"/>
            <w:r w:rsidRPr="00EE6E73">
              <w:rPr>
                <w:lang w:eastAsia="en-GB"/>
              </w:rPr>
              <w:t>-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proofErr w:type="spellStart"/>
            <w:r w:rsidRPr="00EE6E73">
              <w:rPr>
                <w:b/>
                <w:bCs/>
                <w:i/>
                <w:iCs/>
                <w:lang w:eastAsia="sv-SE"/>
              </w:rPr>
              <w:t>sl-PrioritisedBitRate</w:t>
            </w:r>
            <w:proofErr w:type="spellEnd"/>
          </w:p>
          <w:p w14:paraId="7788C056" w14:textId="77777777" w:rsidR="00212B8F" w:rsidRPr="00EE6E73" w:rsidRDefault="00212B8F" w:rsidP="00212B8F">
            <w:pPr>
              <w:pStyle w:val="TAL"/>
              <w:rPr>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Priority</w:t>
            </w:r>
          </w:p>
          <w:p w14:paraId="46F9CDB6" w14:textId="77777777" w:rsidR="00212B8F" w:rsidRPr="00EE6E73" w:rsidRDefault="00212B8F" w:rsidP="00212B8F">
            <w:pPr>
              <w:pStyle w:val="TAL"/>
              <w:rPr>
                <w:lang w:eastAsia="en-GB"/>
              </w:rPr>
            </w:pPr>
            <w:proofErr w:type="spellStart"/>
            <w:r w:rsidRPr="00EE6E73">
              <w:rPr>
                <w:iCs/>
                <w:lang w:eastAsia="en-GB"/>
              </w:rPr>
              <w:t>Sidelink</w:t>
            </w:r>
            <w:proofErr w:type="spellEnd"/>
            <w:r w:rsidRPr="00EE6E73">
              <w:rPr>
                <w:iCs/>
                <w:lang w:eastAsia="en-GB"/>
              </w:rPr>
              <w:t xml:space="preserve">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proofErr w:type="spellStart"/>
            <w:r w:rsidRPr="00EE6E73">
              <w:rPr>
                <w:b/>
                <w:bCs/>
                <w:i/>
                <w:iCs/>
                <w:lang w:eastAsia="en-GB"/>
              </w:rPr>
              <w:t>sl-SchedulingRequestId</w:t>
            </w:r>
            <w:proofErr w:type="spellEnd"/>
          </w:p>
          <w:p w14:paraId="2FFF34D3" w14:textId="77777777" w:rsidR="00212B8F" w:rsidRPr="00EE6E73" w:rsidRDefault="00212B8F" w:rsidP="00212B8F">
            <w:pPr>
              <w:pStyle w:val="TAL"/>
              <w:rPr>
                <w:lang w:eastAsia="en-GB"/>
              </w:rPr>
            </w:pPr>
            <w:r w:rsidRPr="00EE6E73">
              <w:rPr>
                <w:lang w:eastAsia="en-GB"/>
              </w:rPr>
              <w:t xml:space="preserve">If present, it indicates the scheduling request configuration applicable for this </w:t>
            </w:r>
            <w:proofErr w:type="spellStart"/>
            <w:r w:rsidRPr="00EE6E73">
              <w:rPr>
                <w:lang w:eastAsia="en-GB"/>
              </w:rPr>
              <w:t>sidelink</w:t>
            </w:r>
            <w:proofErr w:type="spellEnd"/>
            <w:r w:rsidRPr="00EE6E73">
              <w:rPr>
                <w:lang w:eastAsia="en-GB"/>
              </w:rPr>
              <w:t xml:space="preserve">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w:t>
            </w:r>
            <w:proofErr w:type="spellStart"/>
            <w:r w:rsidRPr="00EE6E73">
              <w:rPr>
                <w:szCs w:val="22"/>
                <w:lang w:eastAsia="en-GB"/>
              </w:rPr>
              <w:t>RRCReconfiguration</w:t>
            </w:r>
            <w:proofErr w:type="spellEnd"/>
            <w:r w:rsidRPr="00EE6E73">
              <w:rPr>
                <w:szCs w:val="22"/>
                <w:lang w:eastAsia="en-GB"/>
              </w:rPr>
              <w:t xml:space="preserve"> message, for a SL DRB with additional </w:t>
            </w:r>
            <w:proofErr w:type="spellStart"/>
            <w:r w:rsidR="006E1899" w:rsidRPr="00EE6E73">
              <w:rPr>
                <w:rFonts w:eastAsia="DengXian"/>
                <w:szCs w:val="22"/>
              </w:rPr>
              <w:t>sidelink</w:t>
            </w:r>
            <w:proofErr w:type="spellEnd"/>
            <w:r w:rsidR="006E1899" w:rsidRPr="00EE6E73">
              <w:rPr>
                <w:rFonts w:eastAsia="DengXian"/>
                <w:szCs w:val="22"/>
              </w:rPr>
              <w:t xml:space="preserve">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21267" w:name="_Toc193446603"/>
      <w:bookmarkStart w:id="21268" w:name="_Toc193452408"/>
      <w:bookmarkStart w:id="21269" w:name="_Toc193463680"/>
      <w:bookmarkStart w:id="21270" w:name="_Toc201295967"/>
      <w:bookmarkStart w:id="21271" w:name="MCCQCTEMPBM_00000684"/>
      <w:r w:rsidRPr="00EE6E73">
        <w:t>–</w:t>
      </w:r>
      <w:r w:rsidRPr="00EE6E73">
        <w:tab/>
      </w:r>
      <w:r w:rsidRPr="00EE6E73">
        <w:rPr>
          <w:i/>
          <w:iCs/>
        </w:rPr>
        <w:t>SL-L2RelayUE</w:t>
      </w:r>
      <w:r w:rsidR="009620A4" w:rsidRPr="00EE6E73">
        <w:rPr>
          <w:i/>
          <w:iCs/>
        </w:rPr>
        <w:t>-</w:t>
      </w:r>
      <w:r w:rsidRPr="00EE6E73">
        <w:rPr>
          <w:i/>
          <w:iCs/>
        </w:rPr>
        <w:t>Config</w:t>
      </w:r>
      <w:bookmarkEnd w:id="21267"/>
      <w:bookmarkEnd w:id="21268"/>
      <w:bookmarkEnd w:id="21269"/>
      <w:bookmarkEnd w:id="21270"/>
    </w:p>
    <w:bookmarkEnd w:id="21271"/>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3EC0E118" w14:textId="6382854A" w:rsidR="000679C6" w:rsidRDefault="00E81DFA" w:rsidP="000679C6">
      <w:pPr>
        <w:pStyle w:val="PL"/>
        <w:rPr>
          <w:ins w:id="21272" w:author="CR#5429r3" w:date="2025-09-23T11:52:00Z" w16du:dateUtc="2025-09-23T09:52:00Z"/>
        </w:rPr>
      </w:pPr>
      <w:r w:rsidRPr="00EE6E73">
        <w:t xml:space="preserve">    ...</w:t>
      </w:r>
      <w:ins w:id="21273" w:author="CR#5429r3" w:date="2025-09-23T11:52:00Z" w16du:dateUtc="2025-09-23T09:52:00Z">
        <w:r w:rsidR="000679C6">
          <w:t>,</w:t>
        </w:r>
      </w:ins>
    </w:p>
    <w:p w14:paraId="08881EEE" w14:textId="315C56E8" w:rsidR="000679C6" w:rsidRDefault="000679C6" w:rsidP="000679C6">
      <w:pPr>
        <w:pStyle w:val="PL"/>
        <w:rPr>
          <w:ins w:id="21274" w:author="CR#5429r3" w:date="2025-09-23T11:52:00Z" w16du:dateUtc="2025-09-23T09:52:00Z"/>
        </w:rPr>
      </w:pPr>
      <w:ins w:id="21275" w:author="CR#5429r3" w:date="2025-09-23T11:52:00Z" w16du:dateUtc="2025-09-23T09:52:00Z">
        <w:r w:rsidRPr="00EE6E73">
          <w:t xml:space="preserve">    </w:t>
        </w:r>
        <w:r>
          <w:t>[[</w:t>
        </w:r>
      </w:ins>
    </w:p>
    <w:p w14:paraId="69174655" w14:textId="47003318" w:rsidR="000679C6" w:rsidRDefault="000679C6" w:rsidP="000679C6">
      <w:pPr>
        <w:pStyle w:val="PL"/>
        <w:rPr>
          <w:ins w:id="21276" w:author="CR#5429r3" w:date="2025-09-23T11:52:00Z" w16du:dateUtc="2025-09-23T09:52:00Z"/>
        </w:rPr>
      </w:pPr>
      <w:ins w:id="21277" w:author="CR#5429r3" w:date="2025-09-23T11:52:00Z" w16du:dateUtc="2025-09-23T09:52:00Z">
        <w:r w:rsidRPr="00EE6E73">
          <w:t xml:space="preserve">    </w:t>
        </w:r>
        <w:r>
          <w:t>sl-SRAP-ConfigRelay-ToAddModList-r19   SEQUENCE (SIZE (1..maxNrofRemoteUE-r17)) OF SL-SRAP-Config-ToAddMod-r19  OPTIONAL,  -- Need R</w:t>
        </w:r>
      </w:ins>
    </w:p>
    <w:p w14:paraId="3CF21BB9" w14:textId="68D38896" w:rsidR="000679C6" w:rsidRDefault="000679C6" w:rsidP="000679C6">
      <w:pPr>
        <w:pStyle w:val="PL"/>
        <w:rPr>
          <w:ins w:id="21278" w:author="CR#5429r3" w:date="2025-09-23T11:52:00Z" w16du:dateUtc="2025-09-23T09:52:00Z"/>
        </w:rPr>
      </w:pPr>
      <w:ins w:id="21279" w:author="CR#5429r3" w:date="2025-09-23T11:52:00Z" w16du:dateUtc="2025-09-23T09:52:00Z">
        <w:r w:rsidRPr="00EE6E73">
          <w:t xml:space="preserve">    </w:t>
        </w:r>
        <w:r>
          <w:t>sl-SRAP-ConfigRelay-ToReleaseList-r19  SEQUENCE (SIZE (1..maxNrofRemoteUE-r17)) OF SL-SRAP-ConfigId-r19         OPTIONAL   -- Need R</w:t>
        </w:r>
      </w:ins>
    </w:p>
    <w:p w14:paraId="2883EC8B" w14:textId="7860F7DA" w:rsidR="00E81DFA" w:rsidRPr="00EE6E73" w:rsidRDefault="000679C6" w:rsidP="000679C6">
      <w:pPr>
        <w:pStyle w:val="PL"/>
      </w:pPr>
      <w:ins w:id="21280" w:author="CR#5429r3" w:date="2025-09-23T11:53:00Z" w16du:dateUtc="2025-09-23T09:53:00Z">
        <w:r w:rsidRPr="00EE6E73">
          <w:t xml:space="preserve">    </w:t>
        </w:r>
      </w:ins>
      <w:ins w:id="21281" w:author="CR#5429r3" w:date="2025-09-23T11:52:00Z" w16du:dateUtc="2025-09-23T09:52:00Z">
        <w:r>
          <w:t>]]</w:t>
        </w:r>
      </w:ins>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21282" w:name="_Hlk152164589"/>
      <w:r w:rsidRPr="00EE6E73">
        <w:t>sl-SourceRemoteUE-ToAddModList</w:t>
      </w:r>
      <w:bookmarkEnd w:id="21282"/>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Default="00DC765E" w:rsidP="00EE6E73">
      <w:pPr>
        <w:pStyle w:val="PL"/>
        <w:rPr>
          <w:ins w:id="21283" w:author="CR#5429r3" w:date="2025-09-23T11:54:00Z" w16du:dateUtc="2025-09-23T09:54:00Z"/>
        </w:rPr>
      </w:pPr>
    </w:p>
    <w:p w14:paraId="792A9ADE" w14:textId="20E83067" w:rsidR="000679C6" w:rsidRDefault="000679C6" w:rsidP="000679C6">
      <w:pPr>
        <w:pStyle w:val="PL"/>
        <w:rPr>
          <w:ins w:id="21284" w:author="CR#5429r3" w:date="2025-09-23T11:54:00Z" w16du:dateUtc="2025-09-23T09:54:00Z"/>
        </w:rPr>
      </w:pPr>
      <w:ins w:id="21285" w:author="CR#5429r3" w:date="2025-09-23T11:54:00Z" w16du:dateUtc="2025-09-23T09:54:00Z">
        <w:r>
          <w:t>SL-SRAP-Config-ToAddMod-r19 ::=    SEQUENCE {</w:t>
        </w:r>
      </w:ins>
    </w:p>
    <w:p w14:paraId="7284241E" w14:textId="77777777" w:rsidR="000679C6" w:rsidRDefault="000679C6" w:rsidP="000679C6">
      <w:pPr>
        <w:pStyle w:val="PL"/>
        <w:rPr>
          <w:ins w:id="21286" w:author="CR#5429r3" w:date="2025-09-23T11:54:00Z" w16du:dateUtc="2025-09-23T09:54:00Z"/>
        </w:rPr>
      </w:pPr>
      <w:ins w:id="21287" w:author="CR#5429r3" w:date="2025-09-23T11:54:00Z" w16du:dateUtc="2025-09-23T09:54:00Z">
        <w:r>
          <w:t xml:space="preserve">    sl-SRAP-ConfigId-r19               </w:t>
        </w:r>
        <w:proofErr w:type="spellStart"/>
        <w:r>
          <w:t>SL-SRAP-ConfigId-r19</w:t>
        </w:r>
        <w:proofErr w:type="spellEnd"/>
        <w:r>
          <w:t>,</w:t>
        </w:r>
      </w:ins>
    </w:p>
    <w:p w14:paraId="526A7B46" w14:textId="77777777" w:rsidR="000679C6" w:rsidRDefault="000679C6" w:rsidP="000679C6">
      <w:pPr>
        <w:pStyle w:val="PL"/>
        <w:rPr>
          <w:ins w:id="21288" w:author="CR#5429r3" w:date="2025-09-23T11:54:00Z" w16du:dateUtc="2025-09-23T09:54:00Z"/>
        </w:rPr>
      </w:pPr>
      <w:ins w:id="21289" w:author="CR#5429r3" w:date="2025-09-23T11:54:00Z" w16du:dateUtc="2025-09-23T09:54:00Z">
        <w:r>
          <w:t xml:space="preserve">    sl-SRAP-ConfigRelay-r17            SL-SRAP-Config-r17</w:t>
        </w:r>
      </w:ins>
    </w:p>
    <w:p w14:paraId="5A080751" w14:textId="77777777" w:rsidR="000679C6" w:rsidRDefault="000679C6" w:rsidP="000679C6">
      <w:pPr>
        <w:pStyle w:val="PL"/>
        <w:rPr>
          <w:ins w:id="21290" w:author="CR#5429r3" w:date="2025-09-23T11:54:00Z" w16du:dateUtc="2025-09-23T09:54:00Z"/>
        </w:rPr>
      </w:pPr>
      <w:ins w:id="21291" w:author="CR#5429r3" w:date="2025-09-23T11:54:00Z" w16du:dateUtc="2025-09-23T09:54:00Z">
        <w:r>
          <w:t xml:space="preserve">    ...</w:t>
        </w:r>
      </w:ins>
    </w:p>
    <w:p w14:paraId="08683E1D" w14:textId="010D94EF" w:rsidR="000679C6" w:rsidRDefault="000679C6" w:rsidP="000679C6">
      <w:pPr>
        <w:pStyle w:val="PL"/>
        <w:rPr>
          <w:ins w:id="21292" w:author="CR#5429r3" w:date="2025-09-23T11:54:00Z" w16du:dateUtc="2025-09-23T09:54:00Z"/>
        </w:rPr>
      </w:pPr>
      <w:ins w:id="21293" w:author="CR#5429r3" w:date="2025-09-23T11:54:00Z" w16du:dateUtc="2025-09-23T09:54:00Z">
        <w:r>
          <w:t>}</w:t>
        </w:r>
      </w:ins>
    </w:p>
    <w:p w14:paraId="0ADC43B9" w14:textId="77777777" w:rsidR="000679C6" w:rsidRPr="00EE6E73" w:rsidRDefault="000679C6" w:rsidP="000679C6">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proofErr w:type="spellStart"/>
            <w:r w:rsidRPr="00EE6E73">
              <w:rPr>
                <w:b/>
                <w:bCs/>
                <w:i/>
                <w:iCs/>
                <w:lang w:eastAsia="en-GB"/>
              </w:rPr>
              <w:t>sl-RemoteUE-ToAddModList</w:t>
            </w:r>
            <w:proofErr w:type="spellEnd"/>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proofErr w:type="spellStart"/>
            <w:r w:rsidRPr="00EE6E73">
              <w:rPr>
                <w:b/>
                <w:bCs/>
                <w:i/>
                <w:iCs/>
                <w:lang w:eastAsia="en-GB"/>
              </w:rPr>
              <w:t>sl-RemoteUE-ToReleaseList</w:t>
            </w:r>
            <w:proofErr w:type="spellEnd"/>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B624BB" w:rsidRPr="00EE6E73" w14:paraId="02CCA911" w14:textId="77777777" w:rsidTr="00771058">
        <w:trPr>
          <w:cantSplit/>
          <w:trHeight w:val="70"/>
          <w:tblHeader/>
          <w:ins w:id="21294" w:author="CR#5429r3" w:date="2025-09-23T11:55:00Z"/>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D839FF" w:rsidRDefault="00B624BB" w:rsidP="00B624BB">
            <w:pPr>
              <w:pStyle w:val="TAL"/>
              <w:rPr>
                <w:ins w:id="21295" w:author="CR#5429r3" w:date="2025-09-23T11:55:00Z" w16du:dateUtc="2025-09-23T09:55:00Z"/>
                <w:b/>
                <w:bCs/>
                <w:i/>
                <w:iCs/>
                <w:lang w:eastAsia="en-GB"/>
              </w:rPr>
            </w:pPr>
            <w:proofErr w:type="spellStart"/>
            <w:ins w:id="21296" w:author="CR#5429r3" w:date="2025-09-23T11:55:00Z" w16du:dateUtc="2025-09-23T09:55: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proofErr w:type="spellEnd"/>
              <w:r>
                <w:rPr>
                  <w:rFonts w:eastAsia="DengXian" w:hint="eastAsia"/>
                  <w:b/>
                  <w:bCs/>
                  <w:i/>
                  <w:iCs/>
                </w:rPr>
                <w:t>-</w:t>
              </w:r>
              <w:proofErr w:type="spellStart"/>
              <w:r w:rsidRPr="00D839FF">
                <w:rPr>
                  <w:b/>
                  <w:bCs/>
                  <w:i/>
                  <w:iCs/>
                  <w:lang w:eastAsia="en-GB"/>
                </w:rPr>
                <w:t>ToAddMo</w:t>
              </w:r>
              <w:r>
                <w:rPr>
                  <w:rFonts w:eastAsia="DengXian" w:hint="eastAsia"/>
                  <w:b/>
                  <w:bCs/>
                  <w:i/>
                  <w:iCs/>
                </w:rPr>
                <w:t>d</w:t>
              </w:r>
              <w:r w:rsidRPr="00DD60BE">
                <w:rPr>
                  <w:b/>
                  <w:bCs/>
                  <w:i/>
                  <w:iCs/>
                  <w:lang w:eastAsia="en-GB"/>
                </w:rPr>
                <w:t>List</w:t>
              </w:r>
              <w:proofErr w:type="spellEnd"/>
            </w:ins>
          </w:p>
          <w:p w14:paraId="36695AC9" w14:textId="5297AE12" w:rsidR="00B624BB" w:rsidRPr="00EE6E73" w:rsidRDefault="00B624BB" w:rsidP="00B624BB">
            <w:pPr>
              <w:pStyle w:val="TAL"/>
              <w:rPr>
                <w:ins w:id="21297" w:author="CR#5429r3" w:date="2025-09-23T11:55:00Z" w16du:dateUtc="2025-09-23T09:55:00Z"/>
                <w:b/>
                <w:bCs/>
                <w:i/>
                <w:iCs/>
                <w:lang w:eastAsia="en-GB"/>
              </w:rPr>
            </w:pPr>
            <w:ins w:id="21298" w:author="CR#5429r3" w:date="2025-09-23T11:55:00Z" w16du:dateUtc="2025-09-23T09:55:00Z">
              <w:r w:rsidRPr="00D839FF">
                <w:rPr>
                  <w:lang w:eastAsia="en-GB"/>
                </w:rPr>
                <w:t xml:space="preserve">List of </w:t>
              </w:r>
              <w:r>
                <w:rPr>
                  <w:lang w:eastAsia="en-GB"/>
                </w:rPr>
                <w:t xml:space="preserve">SRAP configuration for </w:t>
              </w:r>
              <w:r w:rsidRPr="00DD60BE">
                <w:rPr>
                  <w:lang w:eastAsia="en-GB"/>
                </w:rPr>
                <w:t>each indirectly connected child UE</w:t>
              </w:r>
              <w:r>
                <w:rPr>
                  <w:lang w:eastAsia="en-GB"/>
                </w:rPr>
                <w:t xml:space="preserve"> in the multi hop case</w:t>
              </w:r>
            </w:ins>
          </w:p>
        </w:tc>
      </w:tr>
      <w:tr w:rsidR="00B624BB" w:rsidRPr="00EE6E73" w14:paraId="2716D5BD" w14:textId="77777777" w:rsidTr="00771058">
        <w:trPr>
          <w:cantSplit/>
          <w:trHeight w:val="70"/>
          <w:tblHeader/>
          <w:ins w:id="21299" w:author="CR#5429r3" w:date="2025-09-23T11:55:00Z"/>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D839FF" w:rsidRDefault="00B624BB" w:rsidP="00B624BB">
            <w:pPr>
              <w:pStyle w:val="TAL"/>
              <w:rPr>
                <w:ins w:id="21300" w:author="CR#5429r3" w:date="2025-09-23T11:55:00Z" w16du:dateUtc="2025-09-23T09:55:00Z"/>
                <w:b/>
                <w:bCs/>
                <w:i/>
                <w:iCs/>
                <w:lang w:eastAsia="en-GB"/>
              </w:rPr>
            </w:pPr>
            <w:proofErr w:type="spellStart"/>
            <w:ins w:id="21301" w:author="CR#5429r3" w:date="2025-09-23T11:55:00Z" w16du:dateUtc="2025-09-23T09:55: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proofErr w:type="spellEnd"/>
              <w:r>
                <w:rPr>
                  <w:rFonts w:eastAsia="DengXian" w:hint="eastAsia"/>
                  <w:b/>
                  <w:bCs/>
                  <w:i/>
                  <w:iCs/>
                </w:rPr>
                <w:t>-</w:t>
              </w:r>
              <w:proofErr w:type="spellStart"/>
              <w:r w:rsidRPr="00D839FF">
                <w:rPr>
                  <w:b/>
                  <w:bCs/>
                  <w:i/>
                  <w:iCs/>
                  <w:lang w:eastAsia="en-GB"/>
                </w:rPr>
                <w:t>To</w:t>
              </w:r>
              <w:r>
                <w:rPr>
                  <w:rFonts w:eastAsia="DengXian" w:hint="eastAsia"/>
                  <w:b/>
                  <w:bCs/>
                  <w:i/>
                  <w:iCs/>
                </w:rPr>
                <w:t>Release</w:t>
              </w:r>
              <w:r w:rsidRPr="00DD60BE">
                <w:rPr>
                  <w:b/>
                  <w:bCs/>
                  <w:i/>
                  <w:iCs/>
                  <w:lang w:eastAsia="en-GB"/>
                </w:rPr>
                <w:t>List</w:t>
              </w:r>
              <w:proofErr w:type="spellEnd"/>
            </w:ins>
          </w:p>
          <w:p w14:paraId="6E53FCD1" w14:textId="65F70AD2" w:rsidR="00B624BB" w:rsidRPr="00EE6E73" w:rsidRDefault="00B624BB" w:rsidP="00B624BB">
            <w:pPr>
              <w:pStyle w:val="TAL"/>
              <w:rPr>
                <w:ins w:id="21302" w:author="CR#5429r3" w:date="2025-09-23T11:55:00Z" w16du:dateUtc="2025-09-23T09:55:00Z"/>
                <w:b/>
                <w:bCs/>
                <w:i/>
                <w:iCs/>
                <w:lang w:eastAsia="en-GB"/>
              </w:rPr>
            </w:pPr>
            <w:ins w:id="21303" w:author="CR#5429r3" w:date="2025-09-23T11:55:00Z" w16du:dateUtc="2025-09-23T09:55:00Z">
              <w:r w:rsidRPr="00D839FF">
                <w:rPr>
                  <w:lang w:eastAsia="en-GB"/>
                </w:rPr>
                <w:t xml:space="preserve">List of </w:t>
              </w:r>
              <w:r>
                <w:rPr>
                  <w:lang w:eastAsia="en-GB"/>
                </w:rPr>
                <w:t xml:space="preserve">SRAP configuration </w:t>
              </w:r>
              <w:r w:rsidRPr="00D839FF">
                <w:rPr>
                  <w:lang w:eastAsia="en-GB"/>
                </w:rPr>
                <w:t xml:space="preserve">be </w:t>
              </w:r>
              <w:r>
                <w:rPr>
                  <w:rFonts w:eastAsia="DengXian" w:hint="eastAsia"/>
                </w:rPr>
                <w:t>released</w:t>
              </w:r>
              <w:r>
                <w:rPr>
                  <w:lang w:eastAsia="en-GB"/>
                </w:rPr>
                <w:t xml:space="preserve"> for </w:t>
              </w:r>
              <w:r w:rsidRPr="00DD60BE">
                <w:rPr>
                  <w:lang w:eastAsia="en-GB"/>
                </w:rPr>
                <w:t>each indirectly connected child UE</w:t>
              </w:r>
              <w:r>
                <w:rPr>
                  <w:lang w:eastAsia="en-GB"/>
                </w:rPr>
                <w:t xml:space="preserve"> in the multi hop case</w:t>
              </w:r>
            </w:ins>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21304" w:name="_Toc193446604"/>
      <w:bookmarkStart w:id="21305" w:name="_Toc193452409"/>
      <w:bookmarkStart w:id="21306" w:name="_Toc193463681"/>
      <w:bookmarkStart w:id="21307" w:name="_Toc201295968"/>
      <w:bookmarkStart w:id="21308" w:name="MCCQCTEMPBM_00000685"/>
      <w:r w:rsidRPr="00EE6E73">
        <w:t>–</w:t>
      </w:r>
      <w:r w:rsidRPr="00EE6E73">
        <w:tab/>
      </w:r>
      <w:r w:rsidRPr="00EE6E73">
        <w:rPr>
          <w:i/>
          <w:iCs/>
        </w:rPr>
        <w:t>SL-L2RemoteUE</w:t>
      </w:r>
      <w:r w:rsidR="009620A4" w:rsidRPr="00EE6E73">
        <w:rPr>
          <w:i/>
          <w:iCs/>
        </w:rPr>
        <w:t>-</w:t>
      </w:r>
      <w:r w:rsidRPr="00EE6E73">
        <w:rPr>
          <w:i/>
          <w:iCs/>
        </w:rPr>
        <w:t>Config</w:t>
      </w:r>
      <w:bookmarkEnd w:id="21304"/>
      <w:bookmarkEnd w:id="21305"/>
      <w:bookmarkEnd w:id="21306"/>
      <w:bookmarkEnd w:id="21307"/>
    </w:p>
    <w:bookmarkEnd w:id="2130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proofErr w:type="spellStart"/>
      <w:r w:rsidRPr="00EE6E73">
        <w:rPr>
          <w:color w:val="808080"/>
        </w:rPr>
        <w:t>FirstRRCReconfig</w:t>
      </w:r>
      <w:proofErr w:type="spellEnd"/>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proofErr w:type="spellStart"/>
            <w:r w:rsidRPr="00EE6E73">
              <w:rPr>
                <w:b/>
                <w:i/>
                <w:szCs w:val="22"/>
                <w:lang w:eastAsia="sv-SE"/>
              </w:rPr>
              <w:t>sl</w:t>
            </w:r>
            <w:proofErr w:type="spellEnd"/>
            <w:r w:rsidRPr="00EE6E73">
              <w:rPr>
                <w:b/>
                <w:i/>
                <w:szCs w:val="22"/>
                <w:lang w:eastAsia="sv-SE"/>
              </w:rPr>
              <w:t>-SRAP-</w:t>
            </w:r>
            <w:proofErr w:type="spellStart"/>
            <w:r w:rsidRPr="00EE6E73">
              <w:rPr>
                <w:b/>
                <w:i/>
                <w:szCs w:val="22"/>
                <w:lang w:eastAsia="sv-SE"/>
              </w:rPr>
              <w:t>ConfigRemote</w:t>
            </w:r>
            <w:proofErr w:type="spellEnd"/>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proofErr w:type="spellStart"/>
            <w:r w:rsidRPr="00EE6E73">
              <w:rPr>
                <w:b/>
                <w:i/>
                <w:szCs w:val="22"/>
                <w:lang w:eastAsia="sv-SE"/>
              </w:rPr>
              <w:t>sl</w:t>
            </w:r>
            <w:r w:rsidRPr="00EE6E73">
              <w:rPr>
                <w:b/>
                <w:bCs/>
                <w:i/>
                <w:iCs/>
                <w:lang w:eastAsia="en-GB"/>
              </w:rPr>
              <w:t>-UEIdentityRemote</w:t>
            </w:r>
            <w:proofErr w:type="spellEnd"/>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proofErr w:type="spellStart"/>
            <w:r w:rsidRPr="00EE6E73">
              <w:rPr>
                <w:i/>
                <w:szCs w:val="22"/>
                <w:lang w:eastAsia="sv-SE"/>
              </w:rPr>
              <w:t>First</w:t>
            </w:r>
            <w:r w:rsidR="00E81DFA" w:rsidRPr="00EE6E73">
              <w:rPr>
                <w:i/>
                <w:szCs w:val="22"/>
                <w:lang w:eastAsia="sv-SE"/>
              </w:rPr>
              <w:t>RRC</w:t>
            </w:r>
            <w:r w:rsidRPr="00EE6E73">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proofErr w:type="spellStart"/>
            <w:r w:rsidRPr="00EE6E73">
              <w:rPr>
                <w:i/>
                <w:szCs w:val="22"/>
                <w:lang w:eastAsia="en-GB"/>
              </w:rPr>
              <w:t>RRC</w:t>
            </w:r>
            <w:r w:rsidR="00B02B55" w:rsidRPr="00EE6E73">
              <w:rPr>
                <w:i/>
                <w:szCs w:val="22"/>
                <w:lang w:eastAsia="en-GB"/>
              </w:rPr>
              <w:t>Reconfiguration</w:t>
            </w:r>
            <w:proofErr w:type="spellEnd"/>
            <w:r w:rsidR="00007450" w:rsidRPr="00EE6E73">
              <w:rPr>
                <w:i/>
                <w:szCs w:val="22"/>
                <w:lang w:eastAsia="en-GB"/>
              </w:rPr>
              <w:t xml:space="preserve"> </w:t>
            </w:r>
            <w:r w:rsidR="00007450" w:rsidRPr="00EE6E73">
              <w:rPr>
                <w:lang w:eastAsia="en-GB"/>
              </w:rPr>
              <w:t xml:space="preserve">for L2 U2N Remote UE when </w:t>
            </w:r>
            <w:proofErr w:type="spellStart"/>
            <w:r w:rsidR="00007450" w:rsidRPr="00EE6E73">
              <w:rPr>
                <w:lang w:eastAsia="en-GB"/>
              </w:rPr>
              <w:t>PCell</w:t>
            </w:r>
            <w:proofErr w:type="spellEnd"/>
            <w:r w:rsidR="00007450" w:rsidRPr="00EE6E73">
              <w:rPr>
                <w:lang w:eastAsia="en-GB"/>
              </w:rPr>
              <w:t xml:space="preserve">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21309" w:name="_Toc60777534"/>
      <w:bookmarkStart w:id="21310" w:name="_Toc193446605"/>
      <w:bookmarkStart w:id="21311" w:name="_Toc193452410"/>
      <w:bookmarkStart w:id="21312" w:name="_Toc193463682"/>
      <w:bookmarkStart w:id="21313" w:name="_Toc201295969"/>
      <w:bookmarkStart w:id="21314" w:name="MCCQCTEMPBM_00000686"/>
      <w:r w:rsidRPr="00EE6E73">
        <w:t>–</w:t>
      </w:r>
      <w:r w:rsidRPr="00EE6E73">
        <w:tab/>
      </w:r>
      <w:r w:rsidRPr="00EE6E73">
        <w:rPr>
          <w:i/>
          <w:iCs/>
        </w:rPr>
        <w:t>SL-</w:t>
      </w:r>
      <w:proofErr w:type="spellStart"/>
      <w:r w:rsidRPr="00EE6E73">
        <w:rPr>
          <w:i/>
          <w:iCs/>
        </w:rPr>
        <w:t>MeasConfigCommon</w:t>
      </w:r>
      <w:bookmarkEnd w:id="21309"/>
      <w:bookmarkEnd w:id="21310"/>
      <w:bookmarkEnd w:id="21311"/>
      <w:bookmarkEnd w:id="21312"/>
      <w:bookmarkEnd w:id="21313"/>
      <w:proofErr w:type="spellEnd"/>
    </w:p>
    <w:bookmarkEnd w:id="21314"/>
    <w:p w14:paraId="6FFA4DDB" w14:textId="773A3D15" w:rsidR="00394471" w:rsidRPr="00EE6E73" w:rsidRDefault="00394471" w:rsidP="00394471">
      <w:r w:rsidRPr="00EE6E73">
        <w:t xml:space="preserve">The IE </w:t>
      </w:r>
      <w:r w:rsidRPr="00EE6E73">
        <w:rPr>
          <w:i/>
        </w:rPr>
        <w:t>SL-</w:t>
      </w:r>
      <w:proofErr w:type="spellStart"/>
      <w:r w:rsidRPr="00EE6E73">
        <w:rPr>
          <w:i/>
        </w:rPr>
        <w:t>MeasConfigCommon</w:t>
      </w:r>
      <w:proofErr w:type="spellEnd"/>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w:t>
      </w:r>
      <w:proofErr w:type="spellStart"/>
      <w:r w:rsidRPr="00EE6E73">
        <w:rPr>
          <w:i/>
        </w:rPr>
        <w:t>MeasConfigCommon</w:t>
      </w:r>
      <w:proofErr w:type="spellEnd"/>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proofErr w:type="spellStart"/>
            <w:r w:rsidRPr="00EE6E73">
              <w:rPr>
                <w:b/>
                <w:bCs/>
                <w:i/>
                <w:iCs/>
                <w:lang w:eastAsia="en-GB"/>
              </w:rPr>
              <w:t>sl-MeasIdListCommon</w:t>
            </w:r>
            <w:proofErr w:type="spellEnd"/>
          </w:p>
          <w:p w14:paraId="0FA04961"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proofErr w:type="spellStart"/>
            <w:r w:rsidRPr="00EE6E73">
              <w:rPr>
                <w:b/>
                <w:bCs/>
                <w:i/>
                <w:iCs/>
                <w:lang w:eastAsia="en-GB"/>
              </w:rPr>
              <w:t>sl-MeasObjectListCommon</w:t>
            </w:r>
            <w:proofErr w:type="spellEnd"/>
          </w:p>
          <w:p w14:paraId="4FC8C2E6"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proofErr w:type="spellStart"/>
            <w:r w:rsidRPr="00EE6E73">
              <w:rPr>
                <w:b/>
                <w:bCs/>
                <w:i/>
                <w:iCs/>
                <w:lang w:eastAsia="en-GB"/>
              </w:rPr>
              <w:t>sl-QuantityConfigCommon</w:t>
            </w:r>
            <w:proofErr w:type="spellEnd"/>
          </w:p>
          <w:p w14:paraId="795786D9"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proofErr w:type="spellStart"/>
            <w:r w:rsidRPr="00EE6E73">
              <w:rPr>
                <w:b/>
                <w:bCs/>
                <w:i/>
                <w:iCs/>
                <w:lang w:eastAsia="en-GB"/>
              </w:rPr>
              <w:t>sl-ReportConfigListCommon</w:t>
            </w:r>
            <w:proofErr w:type="spellEnd"/>
          </w:p>
          <w:p w14:paraId="6497D01C"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21315" w:name="_Toc60777535"/>
      <w:bookmarkStart w:id="21316" w:name="_Toc193446606"/>
      <w:bookmarkStart w:id="21317" w:name="_Toc193452411"/>
      <w:bookmarkStart w:id="21318" w:name="_Toc193463683"/>
      <w:bookmarkStart w:id="21319" w:name="_Toc201295970"/>
      <w:bookmarkStart w:id="21320" w:name="MCCQCTEMPBM_00000687"/>
      <w:r w:rsidRPr="00EE6E73">
        <w:t>–</w:t>
      </w:r>
      <w:r w:rsidRPr="00EE6E73">
        <w:tab/>
      </w:r>
      <w:r w:rsidRPr="00EE6E73">
        <w:rPr>
          <w:i/>
          <w:iCs/>
        </w:rPr>
        <w:t>SL-</w:t>
      </w:r>
      <w:proofErr w:type="spellStart"/>
      <w:r w:rsidRPr="00EE6E73">
        <w:rPr>
          <w:i/>
          <w:iCs/>
        </w:rPr>
        <w:t>MeasConfigInfo</w:t>
      </w:r>
      <w:bookmarkEnd w:id="21315"/>
      <w:bookmarkEnd w:id="21316"/>
      <w:bookmarkEnd w:id="21317"/>
      <w:bookmarkEnd w:id="21318"/>
      <w:bookmarkEnd w:id="21319"/>
      <w:proofErr w:type="spellEnd"/>
    </w:p>
    <w:bookmarkEnd w:id="21320"/>
    <w:p w14:paraId="390E63C0" w14:textId="77777777" w:rsidR="00394471" w:rsidRPr="00EE6E73" w:rsidRDefault="00394471" w:rsidP="00394471">
      <w:r w:rsidRPr="00EE6E73">
        <w:t xml:space="preserve">The IE </w:t>
      </w:r>
      <w:r w:rsidRPr="00EE6E73">
        <w:rPr>
          <w:i/>
        </w:rPr>
        <w:t>SL</w:t>
      </w:r>
      <w:r w:rsidRPr="00EE6E73">
        <w:t>-</w:t>
      </w:r>
      <w:proofErr w:type="spellStart"/>
      <w:r w:rsidRPr="00EE6E73">
        <w:rPr>
          <w:i/>
        </w:rPr>
        <w:t>MeasConfigInfo</w:t>
      </w:r>
      <w:proofErr w:type="spellEnd"/>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w:t>
      </w:r>
      <w:proofErr w:type="spellStart"/>
      <w:r w:rsidRPr="00EE6E73">
        <w:rPr>
          <w:i/>
        </w:rPr>
        <w:t>MeasConfigInfo</w:t>
      </w:r>
      <w:proofErr w:type="spellEnd"/>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w:t>
      </w:r>
      <w:proofErr w:type="spellStart"/>
      <w:r w:rsidRPr="00EE6E73">
        <w:t>SL-DestinationIndex-r16</w:t>
      </w:r>
      <w:proofErr w:type="spellEnd"/>
      <w:r w:rsidRPr="00EE6E73">
        <w:t>,</w:t>
      </w:r>
    </w:p>
    <w:p w14:paraId="1077BE42" w14:textId="77777777" w:rsidR="00394471" w:rsidRPr="00EE6E73" w:rsidRDefault="00394471" w:rsidP="00EE6E73">
      <w:pPr>
        <w:pStyle w:val="PL"/>
      </w:pPr>
      <w:r w:rsidRPr="00EE6E73">
        <w:t xml:space="preserve">    sl-MeasConfig-r16                   </w:t>
      </w:r>
      <w:proofErr w:type="spellStart"/>
      <w:r w:rsidRPr="00EE6E73">
        <w:t>SL-MeasConfig-r16</w:t>
      </w:r>
      <w:proofErr w:type="spellEnd"/>
      <w:r w:rsidRPr="00EE6E73">
        <w:t>,</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w:t>
      </w:r>
      <w:proofErr w:type="spellStart"/>
      <w:r w:rsidRPr="00EE6E73">
        <w:t>SL-MeasObject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w:t>
      </w:r>
      <w:proofErr w:type="spellStart"/>
      <w:r w:rsidRPr="00EE6E73">
        <w:t>SL-Report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w:t>
      </w:r>
      <w:proofErr w:type="spellStart"/>
      <w:r w:rsidRPr="00EE6E73">
        <w:t>SL-MeasId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proofErr w:type="spellStart"/>
            <w:r w:rsidRPr="00EE6E73">
              <w:rPr>
                <w:b/>
                <w:bCs/>
                <w:i/>
                <w:iCs/>
                <w:lang w:eastAsia="en-GB"/>
              </w:rPr>
              <w:t>sl-MeasIdToAddModList</w:t>
            </w:r>
            <w:proofErr w:type="spellEnd"/>
          </w:p>
          <w:p w14:paraId="1A9AF204"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proofErr w:type="spellStart"/>
            <w:r w:rsidRPr="00EE6E73">
              <w:rPr>
                <w:b/>
                <w:bCs/>
                <w:i/>
                <w:iCs/>
                <w:lang w:eastAsia="en-GB"/>
              </w:rPr>
              <w:t>sl-MeasIdToRemoveList</w:t>
            </w:r>
            <w:proofErr w:type="spellEnd"/>
          </w:p>
          <w:p w14:paraId="299CE984"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proofErr w:type="spellStart"/>
            <w:r w:rsidRPr="00EE6E73">
              <w:rPr>
                <w:b/>
                <w:bCs/>
                <w:i/>
                <w:iCs/>
                <w:lang w:eastAsia="en-GB"/>
              </w:rPr>
              <w:t>sl-MeasObjectToAddModList</w:t>
            </w:r>
            <w:proofErr w:type="spellEnd"/>
          </w:p>
          <w:p w14:paraId="6E96F108"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proofErr w:type="spellStart"/>
            <w:r w:rsidRPr="00EE6E73">
              <w:rPr>
                <w:b/>
                <w:bCs/>
                <w:i/>
                <w:iCs/>
                <w:lang w:eastAsia="en-GB"/>
              </w:rPr>
              <w:t>sl-MeasObjectToRemoveList</w:t>
            </w:r>
            <w:proofErr w:type="spellEnd"/>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proofErr w:type="spellStart"/>
            <w:r w:rsidRPr="00EE6E73">
              <w:rPr>
                <w:b/>
                <w:bCs/>
                <w:i/>
                <w:iCs/>
                <w:lang w:eastAsia="en-GB"/>
              </w:rPr>
              <w:t>sl-QuantityConfig</w:t>
            </w:r>
            <w:proofErr w:type="spellEnd"/>
          </w:p>
          <w:p w14:paraId="7AB2402E"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proofErr w:type="spellStart"/>
            <w:r w:rsidRPr="00EE6E73">
              <w:rPr>
                <w:b/>
                <w:bCs/>
                <w:i/>
                <w:iCs/>
                <w:lang w:eastAsia="en-GB"/>
              </w:rPr>
              <w:t>sl-ReportConfigToAddModList</w:t>
            </w:r>
            <w:proofErr w:type="spellEnd"/>
          </w:p>
          <w:p w14:paraId="3C415AB1"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proofErr w:type="spellStart"/>
            <w:r w:rsidRPr="00EE6E73">
              <w:rPr>
                <w:b/>
                <w:bCs/>
                <w:i/>
                <w:iCs/>
                <w:lang w:eastAsia="en-GB"/>
              </w:rPr>
              <w:t>sl-ReportConfigToRemoveList</w:t>
            </w:r>
            <w:proofErr w:type="spellEnd"/>
          </w:p>
          <w:p w14:paraId="0053ABED"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21321" w:name="_Toc60777536"/>
      <w:bookmarkStart w:id="21322" w:name="_Toc193446607"/>
      <w:bookmarkStart w:id="21323" w:name="_Toc193452412"/>
      <w:bookmarkStart w:id="21324" w:name="_Toc193463684"/>
      <w:bookmarkStart w:id="21325" w:name="_Toc201295971"/>
      <w:bookmarkStart w:id="21326" w:name="MCCQCTEMPBM_00000688"/>
      <w:r w:rsidRPr="00EE6E73">
        <w:t>–</w:t>
      </w:r>
      <w:r w:rsidRPr="00EE6E73">
        <w:tab/>
      </w:r>
      <w:r w:rsidRPr="00EE6E73">
        <w:rPr>
          <w:i/>
          <w:iCs/>
        </w:rPr>
        <w:t>SL-</w:t>
      </w:r>
      <w:proofErr w:type="spellStart"/>
      <w:r w:rsidRPr="00EE6E73">
        <w:rPr>
          <w:i/>
          <w:iCs/>
        </w:rPr>
        <w:t>MeasIdList</w:t>
      </w:r>
      <w:bookmarkEnd w:id="21321"/>
      <w:bookmarkEnd w:id="21322"/>
      <w:bookmarkEnd w:id="21323"/>
      <w:bookmarkEnd w:id="21324"/>
      <w:bookmarkEnd w:id="21325"/>
      <w:proofErr w:type="spellEnd"/>
    </w:p>
    <w:bookmarkEnd w:id="21326"/>
    <w:p w14:paraId="4D207F20" w14:textId="77777777" w:rsidR="00394471" w:rsidRPr="00EE6E73" w:rsidRDefault="00394471" w:rsidP="00394471">
      <w:r w:rsidRPr="00EE6E73">
        <w:t xml:space="preserve">The IE </w:t>
      </w:r>
      <w:r w:rsidRPr="00EE6E73">
        <w:rPr>
          <w:i/>
        </w:rPr>
        <w:t>SL</w:t>
      </w:r>
      <w:r w:rsidRPr="00EE6E73">
        <w:t>-</w:t>
      </w:r>
      <w:proofErr w:type="spellStart"/>
      <w:r w:rsidRPr="00EE6E73">
        <w:rPr>
          <w:i/>
        </w:rPr>
        <w:t>MeasIdList</w:t>
      </w:r>
      <w:proofErr w:type="spellEnd"/>
      <w:r w:rsidRPr="00EE6E73">
        <w:t xml:space="preserve"> concerns a list of SL measurement identities to add or modify for a destination, with for each entry the </w:t>
      </w:r>
      <w:proofErr w:type="spellStart"/>
      <w:r w:rsidRPr="00EE6E73">
        <w:rPr>
          <w:i/>
        </w:rPr>
        <w:t>sl-MeasId</w:t>
      </w:r>
      <w:proofErr w:type="spellEnd"/>
      <w:r w:rsidRPr="00EE6E73">
        <w:t xml:space="preserve">, the associated </w:t>
      </w:r>
      <w:proofErr w:type="spellStart"/>
      <w:r w:rsidRPr="00EE6E73">
        <w:rPr>
          <w:i/>
        </w:rPr>
        <w:t>sl-MeasObjectId</w:t>
      </w:r>
      <w:proofErr w:type="spellEnd"/>
      <w:r w:rsidRPr="00EE6E73">
        <w:t xml:space="preserve"> and the associated </w:t>
      </w:r>
      <w:proofErr w:type="spellStart"/>
      <w:r w:rsidRPr="00EE6E73">
        <w:rPr>
          <w:i/>
        </w:rPr>
        <w:t>sl-ReportConfigId</w:t>
      </w:r>
      <w:proofErr w:type="spellEnd"/>
      <w:r w:rsidRPr="00EE6E73">
        <w:t>.</w:t>
      </w:r>
    </w:p>
    <w:p w14:paraId="72B9C64A" w14:textId="77777777" w:rsidR="00394471" w:rsidRPr="00EE6E73" w:rsidRDefault="00394471" w:rsidP="00394471">
      <w:pPr>
        <w:pStyle w:val="TH"/>
      </w:pPr>
      <w:r w:rsidRPr="00EE6E73">
        <w:rPr>
          <w:i/>
        </w:rPr>
        <w:t>SL-</w:t>
      </w:r>
      <w:proofErr w:type="spellStart"/>
      <w:r w:rsidRPr="00EE6E73">
        <w:rPr>
          <w:i/>
        </w:rPr>
        <w:t>MeasIdList</w:t>
      </w:r>
      <w:proofErr w:type="spellEnd"/>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28F3F749"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326261EB"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21327" w:name="_Toc60777537"/>
      <w:bookmarkStart w:id="21328" w:name="_Toc193446608"/>
      <w:bookmarkStart w:id="21329" w:name="_Toc193452413"/>
      <w:bookmarkStart w:id="21330" w:name="_Toc193463685"/>
      <w:bookmarkStart w:id="21331" w:name="_Toc201295972"/>
      <w:bookmarkStart w:id="21332" w:name="MCCQCTEMPBM_00000689"/>
      <w:r w:rsidRPr="00EE6E73">
        <w:t>–</w:t>
      </w:r>
      <w:r w:rsidRPr="00EE6E73">
        <w:tab/>
      </w:r>
      <w:r w:rsidRPr="00EE6E73">
        <w:rPr>
          <w:i/>
          <w:iCs/>
        </w:rPr>
        <w:t>SL-</w:t>
      </w:r>
      <w:proofErr w:type="spellStart"/>
      <w:r w:rsidRPr="00EE6E73">
        <w:rPr>
          <w:i/>
          <w:iCs/>
        </w:rPr>
        <w:t>MeasObjectList</w:t>
      </w:r>
      <w:bookmarkEnd w:id="21327"/>
      <w:bookmarkEnd w:id="21328"/>
      <w:bookmarkEnd w:id="21329"/>
      <w:bookmarkEnd w:id="21330"/>
      <w:bookmarkEnd w:id="21331"/>
      <w:proofErr w:type="spellEnd"/>
    </w:p>
    <w:bookmarkEnd w:id="21332"/>
    <w:p w14:paraId="72AB9DC6" w14:textId="77777777" w:rsidR="00394471" w:rsidRPr="00EE6E73" w:rsidRDefault="00394471" w:rsidP="00394471">
      <w:r w:rsidRPr="00EE6E73">
        <w:t xml:space="preserve">The IE </w:t>
      </w:r>
      <w:r w:rsidRPr="00EE6E73">
        <w:rPr>
          <w:i/>
        </w:rPr>
        <w:t>SL</w:t>
      </w:r>
      <w:r w:rsidRPr="00EE6E73">
        <w:t>-</w:t>
      </w:r>
      <w:proofErr w:type="spellStart"/>
      <w:r w:rsidRPr="00EE6E73">
        <w:rPr>
          <w:i/>
        </w:rPr>
        <w:t>MeasObjectList</w:t>
      </w:r>
      <w:proofErr w:type="spellEnd"/>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w:t>
      </w:r>
      <w:proofErr w:type="spellStart"/>
      <w:r w:rsidRPr="00EE6E73">
        <w:rPr>
          <w:i/>
        </w:rPr>
        <w:t>MeasObjectList</w:t>
      </w:r>
      <w:proofErr w:type="spellEnd"/>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2DD1687F" w14:textId="77777777" w:rsidR="00394471" w:rsidRPr="00EE6E73" w:rsidRDefault="00394471" w:rsidP="00EE6E73">
      <w:pPr>
        <w:pStyle w:val="PL"/>
      </w:pPr>
      <w:r w:rsidRPr="00EE6E73">
        <w:t xml:space="preserve">    sl-MeasObject-r16                       </w:t>
      </w:r>
      <w:proofErr w:type="spellStart"/>
      <w:r w:rsidRPr="00EE6E73">
        <w:t>SL-MeasObject-r16</w:t>
      </w:r>
      <w:proofErr w:type="spellEnd"/>
      <w:r w:rsidRPr="00EE6E73">
        <w:t>,</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w:t>
      </w:r>
      <w:proofErr w:type="spellStart"/>
      <w:r w:rsidRPr="00EE6E73">
        <w:t>ValueNR</w:t>
      </w:r>
      <w:proofErr w:type="spellEnd"/>
      <w:r w:rsidRPr="00EE6E73">
        <w:t>,</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proofErr w:type="spellStart"/>
            <w:r w:rsidRPr="00EE6E73">
              <w:rPr>
                <w:b/>
                <w:bCs/>
                <w:i/>
                <w:iCs/>
                <w:lang w:eastAsia="en-GB"/>
              </w:rPr>
              <w:t>frequencyInfoSL</w:t>
            </w:r>
            <w:proofErr w:type="spellEnd"/>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proofErr w:type="spellStart"/>
            <w:r w:rsidRPr="00EE6E73">
              <w:rPr>
                <w:i/>
                <w:iCs/>
                <w:lang w:eastAsia="en-GB"/>
              </w:rPr>
              <w:t>sl-AbsoluteFrequencyPointA</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xml:space="preserve"> and </w:t>
            </w:r>
            <w:proofErr w:type="spellStart"/>
            <w:r w:rsidRPr="00EE6E73">
              <w:rPr>
                <w:i/>
                <w:iCs/>
                <w:lang w:eastAsia="en-GB"/>
              </w:rPr>
              <w:t>offsetToCarrier</w:t>
            </w:r>
            <w:proofErr w:type="spellEnd"/>
            <w:r w:rsidRPr="00EE6E73">
              <w:rPr>
                <w:lang w:eastAsia="en-GB"/>
              </w:rPr>
              <w:t xml:space="preserve"> in IE </w:t>
            </w:r>
            <w:r w:rsidRPr="00EE6E73">
              <w:rPr>
                <w:i/>
                <w:iCs/>
                <w:lang w:eastAsia="en-GB"/>
              </w:rPr>
              <w:t>SCS-</w:t>
            </w:r>
            <w:proofErr w:type="spellStart"/>
            <w:r w:rsidRPr="00EE6E73">
              <w:rPr>
                <w:i/>
                <w:iCs/>
                <w:lang w:eastAsia="en-GB"/>
              </w:rPr>
              <w:t>SpecificCarrier</w:t>
            </w:r>
            <w:proofErr w:type="spellEnd"/>
            <w:r w:rsidRPr="00EE6E73">
              <w:rPr>
                <w:lang w:eastAsia="en-GB"/>
              </w:rPr>
              <w:t xml:space="preserve"> configured for </w:t>
            </w:r>
            <w:proofErr w:type="spellStart"/>
            <w:r w:rsidRPr="00EE6E73">
              <w:rPr>
                <w:i/>
                <w:iCs/>
                <w:lang w:eastAsia="en-GB"/>
              </w:rPr>
              <w:t>sl</w:t>
            </w:r>
            <w:proofErr w:type="spellEnd"/>
            <w:r w:rsidRPr="00EE6E73">
              <w:rPr>
                <w:i/>
                <w:iCs/>
                <w:lang w:eastAsia="en-GB"/>
              </w:rPr>
              <w:t>-SCS-</w:t>
            </w:r>
            <w:proofErr w:type="spellStart"/>
            <w:r w:rsidRPr="00EE6E73">
              <w:rPr>
                <w:i/>
                <w:iCs/>
                <w:lang w:eastAsia="en-GB"/>
              </w:rPr>
              <w:t>SpecificCarrierList</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proofErr w:type="spellStart"/>
            <w:r w:rsidRPr="00EE6E73">
              <w:rPr>
                <w:b/>
                <w:bCs/>
                <w:i/>
                <w:iCs/>
                <w:lang w:eastAsia="en-GB"/>
              </w:rPr>
              <w:t>sl-MeasObjectId</w:t>
            </w:r>
            <w:proofErr w:type="spellEnd"/>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proofErr w:type="spellStart"/>
            <w:r w:rsidRPr="00EE6E73">
              <w:rPr>
                <w:b/>
                <w:bCs/>
                <w:i/>
                <w:iCs/>
                <w:lang w:eastAsia="en-GB"/>
              </w:rPr>
              <w:t>sl-MeasObject</w:t>
            </w:r>
            <w:proofErr w:type="spellEnd"/>
          </w:p>
          <w:p w14:paraId="3562CF87" w14:textId="0E2FACE4" w:rsidR="00394471" w:rsidRPr="00EE6E73" w:rsidRDefault="00394471" w:rsidP="00964CC4">
            <w:pPr>
              <w:pStyle w:val="TAL"/>
              <w:rPr>
                <w:lang w:eastAsia="en-GB"/>
              </w:rPr>
            </w:pPr>
            <w:r w:rsidRPr="00EE6E73">
              <w:rPr>
                <w:lang w:eastAsia="en-GB"/>
              </w:rPr>
              <w:t xml:space="preserve">It specifies information applicable for </w:t>
            </w:r>
            <w:proofErr w:type="spellStart"/>
            <w:r w:rsidRPr="00EE6E73">
              <w:rPr>
                <w:lang w:eastAsia="en-GB"/>
              </w:rPr>
              <w:t>sidelink</w:t>
            </w:r>
            <w:proofErr w:type="spellEnd"/>
            <w:r w:rsidRPr="00EE6E73">
              <w:rPr>
                <w:lang w:eastAsia="en-GB"/>
              </w:rPr>
              <w:t xml:space="preserve">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21333" w:name="_Toc193446609"/>
      <w:bookmarkStart w:id="21334" w:name="_Toc193452414"/>
      <w:bookmarkStart w:id="21335" w:name="_Toc193463686"/>
      <w:bookmarkStart w:id="21336" w:name="_Toc201295973"/>
      <w:bookmarkStart w:id="21337" w:name="MCCQCTEMPBM_00000690"/>
      <w:r w:rsidRPr="00EE6E73">
        <w:t>–</w:t>
      </w:r>
      <w:r w:rsidRPr="00EE6E73">
        <w:tab/>
      </w:r>
      <w:r w:rsidRPr="00EE6E73">
        <w:rPr>
          <w:i/>
          <w:iCs/>
        </w:rPr>
        <w:t>SL-</w:t>
      </w:r>
      <w:proofErr w:type="spellStart"/>
      <w:r w:rsidRPr="00EE6E73">
        <w:rPr>
          <w:i/>
          <w:iCs/>
        </w:rPr>
        <w:t>PagingIdentityRemoteUE</w:t>
      </w:r>
      <w:bookmarkEnd w:id="21333"/>
      <w:bookmarkEnd w:id="21334"/>
      <w:bookmarkEnd w:id="21335"/>
      <w:bookmarkEnd w:id="21336"/>
      <w:proofErr w:type="spellEnd"/>
    </w:p>
    <w:bookmarkEnd w:id="21337"/>
    <w:p w14:paraId="5E3D9A3E" w14:textId="53775334"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PagingIdentityRemoteUE</w:t>
      </w:r>
      <w:proofErr w:type="spellEnd"/>
      <w:r w:rsidRPr="00EE6E73">
        <w:rPr>
          <w:i/>
          <w:iCs/>
        </w:rPr>
        <w:t xml:space="preserv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w:t>
      </w:r>
      <w:proofErr w:type="spellStart"/>
      <w:r w:rsidRPr="00EE6E73">
        <w:rPr>
          <w:i/>
          <w:iCs/>
        </w:rPr>
        <w:t>PagingIdentityRemoteUE</w:t>
      </w:r>
      <w:proofErr w:type="spellEnd"/>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21338" w:name="_Toc193446610"/>
      <w:bookmarkStart w:id="21339" w:name="_Toc193452415"/>
      <w:bookmarkStart w:id="21340" w:name="_Toc193463687"/>
      <w:bookmarkStart w:id="21341" w:name="_Toc201295974"/>
      <w:bookmarkStart w:id="21342" w:name="MCCQCTEMPBM_00000691"/>
      <w:r w:rsidRPr="00EE6E73">
        <w:t>–</w:t>
      </w:r>
      <w:r w:rsidRPr="00EE6E73">
        <w:tab/>
      </w:r>
      <w:r w:rsidRPr="00EE6E73">
        <w:rPr>
          <w:i/>
          <w:iCs/>
        </w:rPr>
        <w:t>SL-PBPS-CPS-Config</w:t>
      </w:r>
      <w:bookmarkEnd w:id="21338"/>
      <w:bookmarkEnd w:id="21339"/>
      <w:bookmarkEnd w:id="21340"/>
      <w:bookmarkEnd w:id="21341"/>
    </w:p>
    <w:bookmarkEnd w:id="2134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proofErr w:type="spellStart"/>
            <w:r w:rsidRPr="00EE6E73">
              <w:rPr>
                <w:b/>
                <w:i/>
                <w:lang w:eastAsia="en-GB"/>
              </w:rPr>
              <w:t>sl-AllowedResourceSelectionConfig</w:t>
            </w:r>
            <w:proofErr w:type="spellEnd"/>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proofErr w:type="spellStart"/>
            <w:r w:rsidR="00DD3048" w:rsidRPr="00EE6E73">
              <w:rPr>
                <w:rFonts w:eastAsia="DengXian"/>
                <w:i/>
                <w:iCs/>
              </w:rPr>
              <w:t>sl-TxPoolSelectedNormal</w:t>
            </w:r>
            <w:proofErr w:type="spellEnd"/>
            <w:r w:rsidR="00DD3048" w:rsidRPr="00EE6E73">
              <w:rPr>
                <w:rFonts w:eastAsia="DengXian"/>
              </w:rPr>
              <w:t xml:space="preserve">, for which </w:t>
            </w:r>
            <w:proofErr w:type="spellStart"/>
            <w:r w:rsidR="00DD3048" w:rsidRPr="00EE6E73">
              <w:rPr>
                <w:rFonts w:eastAsia="DengXian"/>
                <w:i/>
                <w:iCs/>
              </w:rPr>
              <w:t>sl</w:t>
            </w:r>
            <w:proofErr w:type="spellEnd"/>
            <w:r w:rsidR="00DD3048" w:rsidRPr="00EE6E73">
              <w:rPr>
                <w:rFonts w:eastAsia="DengXian"/>
                <w:i/>
                <w:iCs/>
              </w:rPr>
              <w:t>-NRPSF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w:t>
            </w:r>
            <w:proofErr w:type="spellStart"/>
            <w:r w:rsidR="00DD3048" w:rsidRPr="00EE6E73">
              <w:rPr>
                <w:rFonts w:eastAsia="DengXian"/>
                <w:i/>
                <w:iCs/>
              </w:rPr>
              <w:t>sl</w:t>
            </w:r>
            <w:proofErr w:type="spellEnd"/>
            <w:r w:rsidR="00DD3048" w:rsidRPr="00EE6E73">
              <w:rPr>
                <w:rFonts w:eastAsia="DengXian"/>
                <w:i/>
                <w:iCs/>
              </w:rPr>
              <w:t>-NRPSS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 xml:space="preserve"> is configured. </w:t>
            </w:r>
            <w:r w:rsidR="00750AB7" w:rsidRPr="00EE6E73">
              <w:rPr>
                <w:lang w:eastAsia="en-GB"/>
              </w:rPr>
              <w:t xml:space="preserve">If this field is not configured for a resource pool included in </w:t>
            </w:r>
            <w:proofErr w:type="spellStart"/>
            <w:r w:rsidR="00750AB7" w:rsidRPr="00EE6E73">
              <w:rPr>
                <w:i/>
                <w:lang w:eastAsia="en-GB"/>
              </w:rPr>
              <w:t>sl-TxPoolSelectedNormal</w:t>
            </w:r>
            <w:proofErr w:type="spellEnd"/>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xml:space="preserve">: full </w:t>
            </w:r>
            <w:proofErr w:type="spellStart"/>
            <w:r w:rsidRPr="00EE6E73">
              <w:rPr>
                <w:lang w:eastAsia="en-GB"/>
              </w:rPr>
              <w:t>sensing+random</w:t>
            </w:r>
            <w:proofErr w:type="spellEnd"/>
            <w:r w:rsidRPr="00EE6E73">
              <w:rPr>
                <w:lang w:eastAsia="en-GB"/>
              </w:rPr>
              <w:t xml:space="preserve">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Aperiodic</w:t>
            </w:r>
            <w:proofErr w:type="spellEnd"/>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Periodic</w:t>
            </w:r>
            <w:proofErr w:type="spellEnd"/>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proofErr w:type="spellStart"/>
            <w:r w:rsidRPr="00EE6E73">
              <w:rPr>
                <w:b/>
                <w:i/>
                <w:lang w:eastAsia="en-GB"/>
              </w:rPr>
              <w:t>sl-DefaultCBR-PartialSensing</w:t>
            </w:r>
            <w:proofErr w:type="spellEnd"/>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EE6E73">
              <w:rPr>
                <w:i/>
                <w:lang w:eastAsia="en-GB"/>
              </w:rPr>
              <w:t>sl-MinNumRssiMeasurementSlots</w:t>
            </w:r>
            <w:proofErr w:type="spellEnd"/>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proofErr w:type="spellStart"/>
            <w:r w:rsidRPr="00EE6E73">
              <w:rPr>
                <w:b/>
                <w:i/>
                <w:lang w:eastAsia="en-GB"/>
              </w:rPr>
              <w:t>sl-DefaultCBR-RandomSelection</w:t>
            </w:r>
            <w:proofErr w:type="spellEnd"/>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proofErr w:type="spellStart"/>
            <w:r w:rsidRPr="00EE6E73">
              <w:rPr>
                <w:b/>
                <w:i/>
                <w:lang w:eastAsia="en-GB"/>
              </w:rPr>
              <w:t>sl-MinNumRssiMeasurementSlots</w:t>
            </w:r>
            <w:proofErr w:type="spellEnd"/>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proofErr w:type="spellStart"/>
            <w:r w:rsidRPr="00EE6E73">
              <w:rPr>
                <w:b/>
                <w:i/>
                <w:lang w:eastAsia="en-GB"/>
              </w:rPr>
              <w:t>sl-PartialSensingInactiveTime</w:t>
            </w:r>
            <w:proofErr w:type="spellEnd"/>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PBPS-</w:t>
            </w:r>
            <w:proofErr w:type="spellStart"/>
            <w:r w:rsidRPr="00EE6E73">
              <w:rPr>
                <w:b/>
                <w:i/>
                <w:lang w:eastAsia="en-GB"/>
              </w:rPr>
              <w:t>OccasionReservePeriodList</w:t>
            </w:r>
            <w:proofErr w:type="spellEnd"/>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w:t>
            </w:r>
            <w:proofErr w:type="spellStart"/>
            <w:r w:rsidRPr="00EE6E73">
              <w:rPr>
                <w:i/>
                <w:iCs/>
                <w:lang w:eastAsia="en-GB"/>
              </w:rPr>
              <w:t>sl-ResourceReservePeriodList</w:t>
            </w:r>
            <w:proofErr w:type="spellEnd"/>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proofErr w:type="spellStart"/>
            <w:r w:rsidRPr="00EE6E73">
              <w:rPr>
                <w:i/>
                <w:iCs/>
                <w:lang w:eastAsia="en-GB"/>
              </w:rPr>
              <w:t>sl-ResourceReservePeriodList</w:t>
            </w:r>
            <w:proofErr w:type="spellEnd"/>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21343" w:name="_Toc60777538"/>
      <w:bookmarkStart w:id="21344" w:name="_Toc193446611"/>
      <w:bookmarkStart w:id="21345" w:name="_Toc193452416"/>
      <w:bookmarkStart w:id="21346" w:name="_Toc193463688"/>
      <w:bookmarkStart w:id="21347" w:name="_Toc201295975"/>
      <w:bookmarkStart w:id="21348" w:name="MCCQCTEMPBM_00000692"/>
      <w:r w:rsidRPr="00EE6E73">
        <w:t>–</w:t>
      </w:r>
      <w:r w:rsidRPr="00EE6E73">
        <w:tab/>
      </w:r>
      <w:r w:rsidRPr="00EE6E73">
        <w:rPr>
          <w:i/>
          <w:iCs/>
        </w:rPr>
        <w:t>SL-PDCP-Config</w:t>
      </w:r>
      <w:bookmarkEnd w:id="21343"/>
      <w:bookmarkEnd w:id="21344"/>
      <w:bookmarkEnd w:id="21345"/>
      <w:bookmarkEnd w:id="21346"/>
      <w:bookmarkEnd w:id="21347"/>
    </w:p>
    <w:bookmarkEnd w:id="2134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w:t>
      </w:r>
      <w:proofErr w:type="spellStart"/>
      <w:r w:rsidRPr="00EE6E73">
        <w:t>sidelink</w:t>
      </w:r>
      <w:proofErr w:type="spellEnd"/>
      <w:r w:rsidRPr="00EE6E73">
        <w:t xml:space="preserve">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w:t>
      </w:r>
      <w:proofErr w:type="spellStart"/>
      <w:r w:rsidRPr="00EE6E73">
        <w:t>sl-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proofErr w:type="spellStart"/>
            <w:r w:rsidRPr="00EE6E73">
              <w:rPr>
                <w:b/>
                <w:bCs/>
                <w:i/>
                <w:iCs/>
                <w:lang w:eastAsia="en-GB"/>
              </w:rPr>
              <w:t>sl-DiscardTimer</w:t>
            </w:r>
            <w:proofErr w:type="spellEnd"/>
          </w:p>
          <w:p w14:paraId="52D0CB58" w14:textId="77777777" w:rsidR="00394471" w:rsidRPr="00EE6E73" w:rsidRDefault="00394471" w:rsidP="00964CC4">
            <w:pPr>
              <w:pStyle w:val="TAL"/>
              <w:rPr>
                <w:noProof/>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iCs/>
                <w:lang w:eastAsia="en-GB"/>
              </w:rPr>
              <w:t>discardTimer</w:t>
            </w:r>
            <w:proofErr w:type="spellEnd"/>
            <w:r w:rsidRPr="00EE6E73">
              <w:rPr>
                <w:lang w:eastAsia="en-GB"/>
              </w:rPr>
              <w:t xml:space="preserve"> specified in TS 38.323 [5]. Value </w:t>
            </w:r>
            <w:r w:rsidRPr="00EE6E73">
              <w:rPr>
                <w:i/>
                <w:iCs/>
                <w:lang w:eastAsia="en-GB"/>
              </w:rPr>
              <w:t>ms50</w:t>
            </w:r>
            <w:r w:rsidRPr="00EE6E73">
              <w:rPr>
                <w:lang w:eastAsia="en-GB"/>
              </w:rPr>
              <w:t xml:space="preserve"> corresponds to 50 </w:t>
            </w:r>
            <w:proofErr w:type="spellStart"/>
            <w:r w:rsidRPr="00EE6E73">
              <w:rPr>
                <w:lang w:eastAsia="en-GB"/>
              </w:rPr>
              <w:t>ms</w:t>
            </w:r>
            <w:proofErr w:type="spellEnd"/>
            <w:r w:rsidRPr="00EE6E73">
              <w:rPr>
                <w:lang w:eastAsia="en-GB"/>
              </w:rPr>
              <w:t xml:space="preserve">, value </w:t>
            </w:r>
            <w:r w:rsidRPr="00EE6E73">
              <w:rPr>
                <w:i/>
                <w:iCs/>
                <w:lang w:eastAsia="en-GB"/>
              </w:rPr>
              <w:t>ms100</w:t>
            </w:r>
            <w:r w:rsidRPr="00EE6E73">
              <w:rPr>
                <w:lang w:eastAsia="en-GB"/>
              </w:rPr>
              <w:t xml:space="preserve"> corresponds to 100 </w:t>
            </w:r>
            <w:proofErr w:type="spellStart"/>
            <w:r w:rsidRPr="00EE6E73">
              <w:rPr>
                <w:lang w:eastAsia="en-GB"/>
              </w:rPr>
              <w:t>ms</w:t>
            </w:r>
            <w:proofErr w:type="spellEnd"/>
            <w:r w:rsidRPr="00EE6E73">
              <w:rPr>
                <w:lang w:eastAsia="en-GB"/>
              </w:rPr>
              <w:t xml:space="preserve">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55ABF436" w14:textId="77777777" w:rsidR="00394471" w:rsidRPr="00EE6E73" w:rsidRDefault="00394471" w:rsidP="00964CC4">
            <w:pPr>
              <w:pStyle w:val="TAL"/>
              <w:rPr>
                <w:lang w:eastAsia="en-GB"/>
              </w:rPr>
            </w:pPr>
            <w:r w:rsidRPr="00EE6E73">
              <w:rPr>
                <w:lang w:eastAsia="en-GB"/>
              </w:rPr>
              <w:t xml:space="preserve">Indicates whether or not </w:t>
            </w:r>
            <w:proofErr w:type="spellStart"/>
            <w:r w:rsidRPr="00EE6E73">
              <w:rPr>
                <w:lang w:eastAsia="en-GB"/>
              </w:rPr>
              <w:t>outOfOrderDelivery</w:t>
            </w:r>
            <w:proofErr w:type="spellEnd"/>
            <w:r w:rsidRPr="00EE6E73">
              <w:rPr>
                <w:lang w:eastAsia="en-GB"/>
              </w:rPr>
              <w:t xml:space="preserve">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DCP-SN-Size</w:t>
            </w:r>
          </w:p>
          <w:p w14:paraId="1BE962AD" w14:textId="44D2F6F8" w:rsidR="00394471" w:rsidRPr="00EE6E73" w:rsidRDefault="00394471" w:rsidP="00964CC4">
            <w:pPr>
              <w:pStyle w:val="TAL"/>
              <w:rPr>
                <w:lang w:eastAsia="en-GB"/>
              </w:rPr>
            </w:pPr>
            <w:r w:rsidRPr="00EE6E73">
              <w:rPr>
                <w:iCs/>
                <w:kern w:val="2"/>
                <w:lang w:eastAsia="sv-SE"/>
              </w:rPr>
              <w:t xml:space="preserve">PDCP sequence number size for unicast NR </w:t>
            </w:r>
            <w:proofErr w:type="spellStart"/>
            <w:r w:rsidRPr="00EE6E73">
              <w:rPr>
                <w:iCs/>
                <w:kern w:val="2"/>
                <w:lang w:eastAsia="sv-SE"/>
              </w:rPr>
              <w:t>sidelink</w:t>
            </w:r>
            <w:proofErr w:type="spellEnd"/>
            <w:r w:rsidRPr="00EE6E73">
              <w:rPr>
                <w:iCs/>
                <w:kern w:val="2"/>
                <w:lang w:eastAsia="sv-SE"/>
              </w:rPr>
              <w:t xml:space="preserve"> communication, 12 or 18 bits, as specified in TS 38.323 [5]. For groupcast and broadcast NR </w:t>
            </w:r>
            <w:proofErr w:type="spellStart"/>
            <w:r w:rsidRPr="00EE6E73">
              <w:rPr>
                <w:iCs/>
                <w:kern w:val="2"/>
                <w:lang w:eastAsia="sv-SE"/>
              </w:rPr>
              <w:t>sidelink</w:t>
            </w:r>
            <w:proofErr w:type="spellEnd"/>
            <w:r w:rsidRPr="00EE6E73">
              <w:rPr>
                <w:iCs/>
                <w:kern w:val="2"/>
                <w:lang w:eastAsia="sv-SE"/>
              </w:rPr>
              <w:t xml:space="preserve">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for RLC-AM and RLC-UM for unicast NR </w:t>
            </w:r>
            <w:proofErr w:type="spellStart"/>
            <w:r w:rsidRPr="00EE6E73">
              <w:rPr>
                <w:lang w:eastAsia="sv-SE"/>
              </w:rPr>
              <w:t>sidelink</w:t>
            </w:r>
            <w:proofErr w:type="spellEnd"/>
            <w:r w:rsidRPr="00EE6E73">
              <w:rPr>
                <w:lang w:eastAsia="sv-SE"/>
              </w:rPr>
              <w:t xml:space="preserve">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21349" w:name="_Toc193446612"/>
      <w:bookmarkStart w:id="21350" w:name="_Toc193452417"/>
      <w:bookmarkStart w:id="21351" w:name="_Toc193463689"/>
      <w:bookmarkStart w:id="21352" w:name="_Toc201295976"/>
      <w:bookmarkStart w:id="21353" w:name="MCCQCTEMPBM_00000693"/>
      <w:r w:rsidRPr="00EE6E73">
        <w:t>-</w:t>
      </w:r>
      <w:r w:rsidRPr="00EE6E73">
        <w:tab/>
      </w: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bookmarkEnd w:id="21349"/>
      <w:bookmarkEnd w:id="21350"/>
      <w:bookmarkEnd w:id="21351"/>
      <w:bookmarkEnd w:id="21352"/>
      <w:proofErr w:type="spellEnd"/>
    </w:p>
    <w:bookmarkEnd w:id="21353"/>
    <w:p w14:paraId="6B56655D" w14:textId="77777777" w:rsidR="001867FB" w:rsidRPr="00EE6E73" w:rsidRDefault="001867FB" w:rsidP="001867FB">
      <w:r w:rsidRPr="00EE6E73">
        <w:t xml:space="preserve">The IE </w:t>
      </w:r>
      <w:r w:rsidRPr="00EE6E73">
        <w:rPr>
          <w:i/>
        </w:rPr>
        <w:t>SL-</w:t>
      </w:r>
      <w:proofErr w:type="spellStart"/>
      <w:r w:rsidRPr="00EE6E73">
        <w:rPr>
          <w:i/>
        </w:rPr>
        <w:t>PosBWP</w:t>
      </w:r>
      <w:proofErr w:type="spellEnd"/>
      <w:r w:rsidRPr="00EE6E73">
        <w:rPr>
          <w:i/>
        </w:rPr>
        <w:t>-</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for </w:t>
      </w:r>
      <w:proofErr w:type="spellStart"/>
      <w:r w:rsidRPr="00EE6E73">
        <w:rPr>
          <w:iCs/>
        </w:rPr>
        <w:t>sidelink</w:t>
      </w:r>
      <w:proofErr w:type="spellEnd"/>
      <w:r w:rsidRPr="00EE6E73">
        <w:rPr>
          <w:iCs/>
        </w:rPr>
        <w:t xml:space="preserve"> positioning</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6C7B9FA3" w14:textId="77777777" w:rsidR="001867FB" w:rsidRPr="00EE6E73" w:rsidRDefault="001867FB" w:rsidP="00220546">
      <w:pPr>
        <w:pStyle w:val="TH"/>
      </w:pP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proofErr w:type="spellEnd"/>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w:t>
      </w:r>
      <w:proofErr w:type="spellStart"/>
      <w:r w:rsidRPr="00EE6E73">
        <w:t>SL-BWP-PRS-PoolConfigCommon-r18</w:t>
      </w:r>
      <w:proofErr w:type="spellEnd"/>
      <w:r w:rsidRPr="00EE6E73">
        <w:t xml:space="preserve">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w:t>
            </w:r>
            <w:proofErr w:type="spellStart"/>
            <w:r w:rsidRPr="00EE6E73">
              <w:rPr>
                <w:i/>
                <w:iCs/>
                <w:lang w:eastAsia="sv-SE"/>
              </w:rPr>
              <w:t>PosBWP</w:t>
            </w:r>
            <w:proofErr w:type="spellEnd"/>
            <w:r w:rsidRPr="00EE6E73">
              <w:rPr>
                <w:i/>
                <w:iCs/>
                <w:lang w:eastAsia="sv-SE"/>
              </w:rPr>
              <w:t>-</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proofErr w:type="spellStart"/>
            <w:r w:rsidRPr="00EE6E73">
              <w:rPr>
                <w:b/>
                <w:bCs/>
                <w:i/>
                <w:iCs/>
                <w:lang w:eastAsia="sv-SE"/>
              </w:rPr>
              <w:t>sl</w:t>
            </w:r>
            <w:proofErr w:type="spellEnd"/>
            <w:r w:rsidRPr="00EE6E73">
              <w:rPr>
                <w:b/>
                <w:bCs/>
                <w:i/>
                <w:iCs/>
                <w:lang w:eastAsia="sv-SE"/>
              </w:rPr>
              <w:t>-BWP-Generic</w:t>
            </w:r>
          </w:p>
          <w:p w14:paraId="75330EDB" w14:textId="77777777" w:rsidR="001867FB" w:rsidRPr="00EE6E73" w:rsidRDefault="001867FB" w:rsidP="000A5273">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Common</w:t>
            </w:r>
            <w:proofErr w:type="spellEnd"/>
          </w:p>
          <w:p w14:paraId="43C8F73F" w14:textId="77777777" w:rsidR="0091499A" w:rsidRPr="00EE6E73" w:rsidRDefault="0091499A" w:rsidP="0091499A">
            <w:pPr>
              <w:pStyle w:val="TAL"/>
              <w:rPr>
                <w:lang w:eastAsia="sv-SE"/>
              </w:rPr>
            </w:pPr>
            <w:r w:rsidRPr="00EE6E73">
              <w:rPr>
                <w:lang w:eastAsia="sv-SE"/>
              </w:rPr>
              <w:t xml:space="preserve">This field indicates the dedicated SL-PRS resource pool configurations for SL-PRS on the configured </w:t>
            </w:r>
            <w:proofErr w:type="spellStart"/>
            <w:r w:rsidRPr="00EE6E73">
              <w:rPr>
                <w:lang w:eastAsia="sv-SE"/>
              </w:rPr>
              <w:t>sidelink</w:t>
            </w:r>
            <w:proofErr w:type="spellEnd"/>
            <w:r w:rsidRPr="00EE6E73">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21354" w:name="_Toc139045954"/>
      <w:bookmarkStart w:id="21355" w:name="_Toc193446613"/>
      <w:bookmarkStart w:id="21356" w:name="_Toc193452418"/>
      <w:bookmarkStart w:id="21357" w:name="_Toc193463690"/>
      <w:bookmarkStart w:id="21358" w:name="_Toc201295977"/>
      <w:bookmarkStart w:id="21359" w:name="MCCQCTEMPBM_00000694"/>
      <w:r w:rsidRPr="00EE6E73">
        <w:t>–</w:t>
      </w:r>
      <w:r w:rsidRPr="00EE6E73">
        <w:tab/>
      </w:r>
      <w:r w:rsidRPr="00EE6E73">
        <w:rPr>
          <w:i/>
          <w:iCs/>
        </w:rPr>
        <w:t>SL-PRS-</w:t>
      </w:r>
      <w:proofErr w:type="spellStart"/>
      <w:r w:rsidRPr="00EE6E73">
        <w:rPr>
          <w:i/>
          <w:iCs/>
        </w:rPr>
        <w:t>ResourcePool</w:t>
      </w:r>
      <w:bookmarkEnd w:id="21354"/>
      <w:bookmarkEnd w:id="21355"/>
      <w:bookmarkEnd w:id="21356"/>
      <w:bookmarkEnd w:id="21357"/>
      <w:bookmarkEnd w:id="21358"/>
      <w:proofErr w:type="spellEnd"/>
    </w:p>
    <w:bookmarkEnd w:id="21359"/>
    <w:p w14:paraId="5A1D6BE9" w14:textId="77777777" w:rsidR="00E24900" w:rsidRPr="00EE6E73" w:rsidRDefault="00E24900" w:rsidP="00E24900">
      <w:r w:rsidRPr="00EE6E73">
        <w:t>The IE</w:t>
      </w:r>
      <w:r w:rsidRPr="00EE6E73">
        <w:rPr>
          <w:i/>
        </w:rPr>
        <w:t xml:space="preserve"> SL-PRS-</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PRS dedicated resource pool</w:t>
      </w:r>
      <w:r w:rsidRPr="00EE6E73">
        <w:t>.</w:t>
      </w:r>
    </w:p>
    <w:p w14:paraId="35C1BBE9" w14:textId="1205A2BB" w:rsidR="00E24900" w:rsidRPr="00EE6E73" w:rsidRDefault="00E24900" w:rsidP="00B4120F">
      <w:pPr>
        <w:pStyle w:val="TH"/>
      </w:pPr>
      <w:r w:rsidRPr="00EE6E73">
        <w:rPr>
          <w:i/>
        </w:rPr>
        <w:t>SL-PRS-</w:t>
      </w:r>
      <w:proofErr w:type="spellStart"/>
      <w:r w:rsidRPr="00EE6E73">
        <w:rPr>
          <w:i/>
        </w:rPr>
        <w:t>ResourcePool</w:t>
      </w:r>
      <w:proofErr w:type="spellEnd"/>
      <w:r w:rsidRPr="00EE6E73">
        <w:rPr>
          <w:i/>
        </w:rPr>
        <w:t xml:space="preserve">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w:t>
      </w:r>
      <w:proofErr w:type="spellStart"/>
      <w:r w:rsidRPr="00EE6E73">
        <w:t>SetupRelease</w:t>
      </w:r>
      <w:proofErr w:type="spellEnd"/>
      <w:r w:rsidRPr="00EE6E73">
        <w:t xml:space="preserv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w:t>
      </w:r>
      <w:proofErr w:type="spellStart"/>
      <w:r w:rsidRPr="00EE6E73">
        <w:t>SL-PRS-PowerControl-r18</w:t>
      </w:r>
      <w:proofErr w:type="spellEnd"/>
      <w:r w:rsidRPr="00EE6E73">
        <w:t xml:space="preserve">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6E6BE4AE"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w:t>
      </w:r>
      <w:proofErr w:type="spellStart"/>
      <w:r w:rsidRPr="00EE6E73">
        <w:t>sl</w:t>
      </w:r>
      <w:proofErr w:type="spellEnd"/>
      <w:r w:rsidRPr="00EE6E73">
        <w:t>-Priority-</w:t>
      </w:r>
      <w:proofErr w:type="spellStart"/>
      <w:r w:rsidRPr="00EE6E73">
        <w:t>DedicatedSL</w:t>
      </w:r>
      <w:proofErr w:type="spellEnd"/>
      <w:r w:rsidRPr="00EE6E73">
        <w:t xml:space="preserve">-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3C30E2FE" w:rsidR="00E43714" w:rsidRPr="00EE6E73" w:rsidRDefault="00E43714" w:rsidP="00EE6E73">
      <w:pPr>
        <w:pStyle w:val="PL"/>
      </w:pPr>
      <w:r w:rsidRPr="00EE6E73">
        <w:t xml:space="preserve">SL-SelectionWindowConfigDedicatedSL-PRS-RP-r18::= </w:t>
      </w:r>
      <w:r w:rsidR="00021D97">
        <w:t xml:space="preserve">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w:t>
            </w:r>
            <w:proofErr w:type="spellStart"/>
            <w:r w:rsidRPr="00EE6E73">
              <w:rPr>
                <w:i/>
                <w:iCs/>
                <w:lang w:eastAsia="sv-SE"/>
              </w:rPr>
              <w:t>ResourcePool</w:t>
            </w:r>
            <w:proofErr w:type="spellEnd"/>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DedicatedSL</w:t>
            </w:r>
            <w:proofErr w:type="spellEnd"/>
            <w:r w:rsidRPr="00EE6E73">
              <w:rPr>
                <w:b/>
                <w:bCs/>
                <w:i/>
                <w:iCs/>
                <w:lang w:eastAsia="en-GB"/>
              </w:rPr>
              <w:t>-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RangeDedicatedSL</w:t>
            </w:r>
            <w:proofErr w:type="spellEnd"/>
            <w:r w:rsidRPr="00EE6E73">
              <w:rPr>
                <w:i/>
                <w:iCs/>
                <w:lang w:eastAsia="en-GB"/>
              </w:rPr>
              <w:t>-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PriorityTxConfigDedicatedSL</w:t>
            </w:r>
            <w:proofErr w:type="spellEnd"/>
            <w:r w:rsidRPr="00EE6E73">
              <w:rPr>
                <w:b/>
                <w:bCs/>
                <w:i/>
                <w:iCs/>
                <w:lang w:eastAsia="en-GB"/>
              </w:rPr>
              <w:t>-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3A8106CF" w:rsidR="00C865FD" w:rsidRPr="00EE6E73" w:rsidRDefault="00C865FD" w:rsidP="00C865FD">
            <w:pPr>
              <w:pStyle w:val="TAL"/>
              <w:rPr>
                <w:lang w:eastAsia="en-GB"/>
              </w:rPr>
            </w:pPr>
            <w:r w:rsidRPr="00EE6E73">
              <w:rPr>
                <w:lang w:eastAsia="en-GB"/>
              </w:rPr>
              <w:t xml:space="preserve">in </w:t>
            </w:r>
            <w:proofErr w:type="spellStart"/>
            <w:r w:rsidRPr="00EE6E73">
              <w:rPr>
                <w:i/>
                <w:iCs/>
                <w:lang w:eastAsia="en-GB"/>
              </w:rPr>
              <w:t>sl</w:t>
            </w:r>
            <w:proofErr w:type="spellEnd"/>
            <w:r w:rsidRPr="00EE6E73">
              <w:rPr>
                <w:i/>
                <w:iCs/>
                <w:lang w:eastAsia="en-GB"/>
              </w:rPr>
              <w:t>-CBR-SL-PRS-</w:t>
            </w:r>
            <w:proofErr w:type="spellStart"/>
            <w:r w:rsidRPr="00EE6E73">
              <w:rPr>
                <w:i/>
                <w:iCs/>
                <w:lang w:eastAsia="en-GB"/>
              </w:rPr>
              <w:t>TxConfigList</w:t>
            </w:r>
            <w:proofErr w:type="spellEnd"/>
            <w:r w:rsidRPr="00EE6E73">
              <w:rPr>
                <w:lang w:eastAsia="en-GB"/>
              </w:rPr>
              <w:t xml:space="preserve">, CBR ranges by using the indexes to the entry of the CBR range configurations in </w:t>
            </w:r>
            <w:proofErr w:type="spellStart"/>
            <w:r w:rsidRPr="00EE6E73">
              <w:rPr>
                <w:i/>
                <w:iCs/>
                <w:lang w:eastAsia="en-GB"/>
              </w:rPr>
              <w:t>sl</w:t>
            </w:r>
            <w:proofErr w:type="spellEnd"/>
            <w:r w:rsidRPr="00EE6E73">
              <w:rPr>
                <w:i/>
                <w:iCs/>
                <w:lang w:eastAsia="en-GB"/>
              </w:rPr>
              <w:t>-CBR-</w:t>
            </w:r>
            <w:proofErr w:type="spellStart"/>
            <w:r w:rsidR="002363AD" w:rsidRPr="00EE6E73">
              <w:rPr>
                <w:i/>
                <w:iCs/>
              </w:rPr>
              <w:t>RangeDedicatedSL</w:t>
            </w:r>
            <w:proofErr w:type="spellEnd"/>
            <w:r w:rsidR="002363AD" w:rsidRPr="00EE6E73">
              <w:rPr>
                <w:i/>
                <w:iCs/>
              </w:rPr>
              <w:t>-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DefaultTxConfigIndexDedicatedSL</w:t>
            </w:r>
            <w:proofErr w:type="spellEnd"/>
            <w:r w:rsidRPr="00EE6E73">
              <w:rPr>
                <w:b/>
                <w:bCs/>
                <w:i/>
                <w:iCs/>
                <w:lang w:eastAsia="en-GB"/>
              </w:rPr>
              <w:t>-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xml:space="preserve">. Value 0 indicates the first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proofErr w:type="spellStart"/>
            <w:r w:rsidRPr="00EE6E73">
              <w:rPr>
                <w:b/>
                <w:bCs/>
                <w:i/>
                <w:iCs/>
                <w:lang w:eastAsia="sv-SE"/>
              </w:rPr>
              <w:t>sl-FilterCoefficient</w:t>
            </w:r>
            <w:proofErr w:type="spellEnd"/>
          </w:p>
          <w:p w14:paraId="7366F4F7" w14:textId="21CCFDE2" w:rsidR="00C865FD" w:rsidRPr="00EE6E73" w:rsidRDefault="00C865FD" w:rsidP="00220546">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NumPerReserveDedicatedSL</w:t>
            </w:r>
            <w:proofErr w:type="spellEnd"/>
            <w:r w:rsidRPr="00EE6E73">
              <w:rPr>
                <w:b/>
                <w:bCs/>
                <w:i/>
                <w:iCs/>
                <w:lang w:eastAsia="en-GB"/>
              </w:rPr>
              <w:t>-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SubchannelDedicatedSL</w:t>
            </w:r>
            <w:proofErr w:type="spellEnd"/>
            <w:r w:rsidRPr="00EE6E73">
              <w:rPr>
                <w:b/>
                <w:bCs/>
                <w:i/>
                <w:iCs/>
                <w:lang w:eastAsia="en-GB"/>
              </w:rPr>
              <w:t>-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proofErr w:type="spellStart"/>
            <w:r w:rsidRPr="00EE6E73">
              <w:rPr>
                <w:b/>
                <w:bCs/>
                <w:i/>
                <w:iCs/>
                <w:lang w:eastAsia="en-GB"/>
              </w:rPr>
              <w:t>sl-PosAllowedResourceSelectionConfig</w:t>
            </w:r>
            <w:proofErr w:type="spellEnd"/>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eemptionEnableDedicatedSL</w:t>
            </w:r>
            <w:proofErr w:type="spellEnd"/>
            <w:r w:rsidRPr="00EE6E73">
              <w:rPr>
                <w:b/>
                <w:bCs/>
                <w:i/>
                <w:iCs/>
                <w:lang w:eastAsia="en-GB"/>
              </w:rPr>
              <w:t>-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w:t>
            </w:r>
            <w:proofErr w:type="spellStart"/>
            <w:r w:rsidRPr="00EE6E73">
              <w:rPr>
                <w:rFonts w:cs="Arial"/>
                <w:bCs/>
                <w:iCs/>
                <w:lang w:eastAsia="en-GB"/>
              </w:rPr>
              <w:t>p_preemption</w:t>
            </w:r>
            <w:proofErr w:type="spellEnd"/>
            <w:r w:rsidRPr="00EE6E73">
              <w:rPr>
                <w:rFonts w:cs="Arial"/>
                <w:bCs/>
                <w:iCs/>
                <w:lang w:eastAsia="en-GB"/>
              </w:rPr>
              <w:t xml:space="preserve"> is configured. If the field is present and the value is </w:t>
            </w:r>
            <w:r w:rsidRPr="00EE6E73">
              <w:rPr>
                <w:rFonts w:cs="Arial"/>
                <w:bCs/>
                <w:i/>
                <w:iCs/>
                <w:lang w:eastAsia="en-GB"/>
              </w:rPr>
              <w:t>enabled</w:t>
            </w:r>
            <w:r w:rsidRPr="00EE6E73">
              <w:rPr>
                <w:rFonts w:cs="Arial"/>
                <w:bCs/>
                <w:iCs/>
                <w:lang w:eastAsia="en-GB"/>
              </w:rPr>
              <w:t xml:space="preserve">, the pre-emption is enabled (but </w:t>
            </w:r>
            <w:proofErr w:type="spellStart"/>
            <w:r w:rsidRPr="00EE6E73">
              <w:rPr>
                <w:rFonts w:cs="Arial"/>
                <w:bCs/>
                <w:iCs/>
                <w:lang w:eastAsia="en-GB"/>
              </w:rPr>
              <w:t>p_preemption</w:t>
            </w:r>
            <w:proofErr w:type="spellEnd"/>
            <w:r w:rsidRPr="00EE6E73">
              <w:rPr>
                <w:rFonts w:cs="Arial"/>
                <w:bCs/>
                <w:iCs/>
                <w:lang w:eastAsia="en-GB"/>
              </w:rPr>
              <w:t xml:space="preserve">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proofErr w:type="spellStart"/>
            <w:r w:rsidRPr="00EE6E73">
              <w:rPr>
                <w:b/>
                <w:bCs/>
                <w:i/>
                <w:iCs/>
                <w:lang w:eastAsia="en-GB"/>
              </w:rPr>
              <w:t>sl-PriorityThreshold</w:t>
            </w:r>
            <w:proofErr w:type="spellEnd"/>
          </w:p>
          <w:p w14:paraId="2371B8DC"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DedicatedSL</w:t>
            </w:r>
            <w:proofErr w:type="spellEnd"/>
            <w:r w:rsidRPr="00EE6E73">
              <w:rPr>
                <w:b/>
                <w:bCs/>
                <w:i/>
                <w:iCs/>
                <w:lang w:eastAsia="en-GB"/>
              </w:rPr>
              <w:t>-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DedicatedSL</w:t>
            </w:r>
            <w:proofErr w:type="spellEnd"/>
            <w:r w:rsidRPr="00EE6E73">
              <w:rPr>
                <w:i/>
                <w:iCs/>
                <w:lang w:eastAsia="en-GB"/>
              </w:rPr>
              <w:t>-PRS-RP</w:t>
            </w:r>
            <w:r w:rsidRPr="00EE6E73">
              <w:rPr>
                <w:lang w:eastAsia="en-GB"/>
              </w:rPr>
              <w:t xml:space="preserve"> and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w:t>
            </w:r>
            <w:r w:rsidR="002363AD" w:rsidRPr="00EE6E73">
              <w:rPr>
                <w:i/>
                <w:iCs/>
              </w:rPr>
              <w:t>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DedicatedSL</w:t>
            </w:r>
            <w:proofErr w:type="spellEnd"/>
            <w:r w:rsidRPr="00EE6E73">
              <w:rPr>
                <w:i/>
                <w:iCs/>
                <w:lang w:eastAsia="en-GB"/>
              </w:rPr>
              <w:t>-PRS-RP</w:t>
            </w:r>
            <w:r w:rsidRPr="00EE6E73">
              <w:rPr>
                <w:lang w:eastAsia="en-GB"/>
              </w:rPr>
              <w:t xml:space="preserve"> in </w:t>
            </w:r>
            <w:proofErr w:type="spellStart"/>
            <w:r w:rsidR="002363AD" w:rsidRPr="00EE6E73">
              <w:rPr>
                <w:i/>
              </w:rPr>
              <w:t>sl</w:t>
            </w:r>
            <w:proofErr w:type="spellEnd"/>
            <w:r w:rsidR="002363AD" w:rsidRPr="00EE6E73">
              <w:rPr>
                <w:i/>
              </w:rPr>
              <w:t>-CBR-</w:t>
            </w:r>
            <w:proofErr w:type="spellStart"/>
            <w:r w:rsidR="002363AD" w:rsidRPr="00EE6E73">
              <w:rPr>
                <w:i/>
              </w:rPr>
              <w:t>PriorityTxConfigDedicatedSL</w:t>
            </w:r>
            <w:proofErr w:type="spellEnd"/>
            <w:r w:rsidR="002363AD" w:rsidRPr="00EE6E73">
              <w:rPr>
                <w:i/>
              </w:rPr>
              <w:t>-PRS-RP-List</w:t>
            </w:r>
            <w:r w:rsidRPr="00EE6E73">
              <w:rPr>
                <w:lang w:eastAsia="en-GB"/>
              </w:rPr>
              <w:t xml:space="preserve">. For the first entry of </w:t>
            </w:r>
            <w:proofErr w:type="spellStart"/>
            <w:r w:rsidRPr="00EE6E73">
              <w:rPr>
                <w:i/>
                <w:iCs/>
                <w:lang w:eastAsia="en-GB"/>
              </w:rPr>
              <w:t>sl</w:t>
            </w:r>
            <w:proofErr w:type="spellEnd"/>
            <w:r w:rsidRPr="00EE6E73">
              <w:rPr>
                <w:i/>
                <w:iCs/>
                <w:lang w:eastAsia="en-GB"/>
              </w:rPr>
              <w:t>-</w:t>
            </w:r>
            <w:proofErr w:type="spellStart"/>
            <w:r w:rsidRPr="00EE6E73">
              <w:rPr>
                <w:i/>
                <w:iCs/>
                <w:lang w:eastAsia="en-GB"/>
              </w:rPr>
              <w:t>PriorityThreshold</w:t>
            </w:r>
            <w:proofErr w:type="spellEnd"/>
            <w:r w:rsidRPr="00EE6E73">
              <w:rPr>
                <w:i/>
                <w:iCs/>
                <w:lang w:eastAsia="en-GB"/>
              </w:rPr>
              <w:t>-</w:t>
            </w:r>
            <w:proofErr w:type="spellStart"/>
            <w:r w:rsidRPr="00EE6E73">
              <w:rPr>
                <w:i/>
                <w:iCs/>
                <w:lang w:eastAsia="en-GB"/>
              </w:rPr>
              <w:t>DedicatedSL</w:t>
            </w:r>
            <w:proofErr w:type="spellEnd"/>
            <w:r w:rsidRPr="00EE6E73">
              <w:rPr>
                <w:i/>
                <w:iCs/>
                <w:lang w:eastAsia="en-GB"/>
              </w:rPr>
              <w:t>-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ReservePeriodList</w:t>
            </w:r>
            <w:proofErr w:type="spellEnd"/>
          </w:p>
          <w:p w14:paraId="18F1CE03" w14:textId="250082BE" w:rsidR="00E43714" w:rsidRPr="00EE6E73" w:rsidRDefault="00E43714" w:rsidP="00E43714">
            <w:pPr>
              <w:pStyle w:val="TAL"/>
              <w:rPr>
                <w:lang w:eastAsia="en-GB"/>
              </w:rPr>
            </w:pPr>
            <w:r w:rsidRPr="00EE6E73">
              <w:rPr>
                <w:kern w:val="2"/>
                <w:lang w:eastAsia="en-GB"/>
              </w:rPr>
              <w:t xml:space="preserve">Indicates set of possible resource reservation period in the unit of </w:t>
            </w:r>
            <w:proofErr w:type="spellStart"/>
            <w:r w:rsidRPr="00EE6E73">
              <w:rPr>
                <w:kern w:val="2"/>
                <w:lang w:eastAsia="en-GB"/>
              </w:rPr>
              <w:t>ms</w:t>
            </w:r>
            <w:proofErr w:type="spellEnd"/>
            <w:r w:rsidRPr="00EE6E73">
              <w:rPr>
                <w:kern w:val="2"/>
                <w:lang w:eastAsia="en-GB"/>
              </w:rPr>
              <w:t xml:space="preserve">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DedicatedSL</w:t>
            </w:r>
            <w:proofErr w:type="spellEnd"/>
            <w:r w:rsidRPr="00EE6E73">
              <w:rPr>
                <w:b/>
                <w:bCs/>
                <w:i/>
                <w:iCs/>
                <w:lang w:eastAsia="en-GB"/>
              </w:rPr>
              <w:t>-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List</w:t>
            </w:r>
            <w:proofErr w:type="spellEnd"/>
          </w:p>
          <w:p w14:paraId="134F8039" w14:textId="29B414B5" w:rsidR="00E43714" w:rsidRPr="00EE6E73" w:rsidRDefault="00E43714" w:rsidP="00E43714">
            <w:pPr>
              <w:pStyle w:val="TAL"/>
              <w:rPr>
                <w:lang w:eastAsia="en-GB"/>
              </w:rPr>
            </w:pPr>
            <w:r w:rsidRPr="00EE6E73">
              <w:rPr>
                <w:lang w:eastAsia="en-GB"/>
              </w:rPr>
              <w:t xml:space="preserve">Indicates </w:t>
            </w:r>
            <w:r w:rsidR="00021D97">
              <w:rPr>
                <w:lang w:eastAsia="en-GB"/>
              </w:rPr>
              <w:t>l</w:t>
            </w:r>
            <w:r w:rsidRPr="00EE6E73">
              <w:rPr>
                <w:lang w:eastAsia="en-GB"/>
              </w:rPr>
              <w:t xml:space="preserve">ist of </w:t>
            </w:r>
            <w:r w:rsidR="00021D97">
              <w:rPr>
                <w:i/>
                <w:iCs/>
                <w:lang w:eastAsia="en-GB"/>
              </w:rPr>
              <w:t>SL</w:t>
            </w:r>
            <w:r w:rsidRPr="00EE6E73">
              <w:rPr>
                <w:i/>
                <w:iCs/>
                <w:lang w:eastAsia="en-GB"/>
              </w:rPr>
              <w:t>-PRS-Tx-</w:t>
            </w:r>
            <w:proofErr w:type="spellStart"/>
            <w:r w:rsidRPr="00EE6E73">
              <w:rPr>
                <w:i/>
                <w:iCs/>
                <w:lang w:eastAsia="en-GB"/>
              </w:rPr>
              <w:t>ConfigIndex</w:t>
            </w:r>
            <w:proofErr w:type="spellEnd"/>
            <w:r w:rsidRPr="00EE6E73">
              <w:rPr>
                <w:lang w:eastAsia="en-GB"/>
              </w:rPr>
              <w:t xml:space="preserve"> indicating the SL PRS transmission </w:t>
            </w:r>
            <w:r w:rsidR="00021D97">
              <w:rPr>
                <w:lang w:eastAsia="en-GB"/>
              </w:rPr>
              <w:t xml:space="preserve">configuration </w:t>
            </w:r>
            <w:r w:rsidRPr="00EE6E73">
              <w:rPr>
                <w:lang w:eastAsia="en-GB"/>
              </w:rPr>
              <w:t>index</w:t>
            </w:r>
            <w:r w:rsidR="00021D97">
              <w:rPr>
                <w:lang w:eastAsia="en-GB"/>
              </w:rPr>
              <w:t>.</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lectionWindowListDedicatedSL</w:t>
            </w:r>
            <w:proofErr w:type="spellEnd"/>
            <w:r w:rsidRPr="00EE6E73">
              <w:rPr>
                <w:b/>
                <w:bCs/>
                <w:i/>
                <w:iCs/>
                <w:lang w:eastAsia="en-GB"/>
              </w:rPr>
              <w:t>-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RC-ID-</w:t>
            </w:r>
            <w:proofErr w:type="spellStart"/>
            <w:r w:rsidRPr="00EE6E73">
              <w:rPr>
                <w:b/>
                <w:bCs/>
                <w:i/>
                <w:iCs/>
                <w:lang w:eastAsia="en-GB"/>
              </w:rPr>
              <w:t>LenDedicatedSL</w:t>
            </w:r>
            <w:proofErr w:type="spellEnd"/>
            <w:r w:rsidRPr="00EE6E73">
              <w:rPr>
                <w:b/>
                <w:bCs/>
                <w:i/>
                <w:iCs/>
                <w:lang w:eastAsia="en-GB"/>
              </w:rPr>
              <w:t>-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w:t>
            </w:r>
            <w:proofErr w:type="spellStart"/>
            <w:r w:rsidRPr="00EE6E73">
              <w:rPr>
                <w:b/>
                <w:bCs/>
                <w:i/>
                <w:iCs/>
                <w:lang w:eastAsia="en-GB"/>
              </w:rPr>
              <w:t>SubchannelDedicatedSL</w:t>
            </w:r>
            <w:proofErr w:type="spellEnd"/>
            <w:r w:rsidRPr="00EE6E73">
              <w:rPr>
                <w:b/>
                <w:bCs/>
                <w:i/>
                <w:iCs/>
                <w:lang w:eastAsia="en-GB"/>
              </w:rPr>
              <w:t>-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ubchannelSizeDedicatedSL</w:t>
            </w:r>
            <w:proofErr w:type="spellEnd"/>
            <w:r w:rsidRPr="00EE6E73">
              <w:rPr>
                <w:b/>
                <w:bCs/>
                <w:i/>
                <w:iCs/>
                <w:lang w:eastAsia="en-GB"/>
              </w:rPr>
              <w:t>-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w:t>
            </w:r>
            <w:proofErr w:type="spellStart"/>
            <w:r w:rsidRPr="00EE6E73">
              <w:rPr>
                <w:b/>
                <w:bCs/>
                <w:i/>
                <w:iCs/>
                <w:lang w:eastAsia="en-GB"/>
              </w:rPr>
              <w:t>ListDedicatedSL</w:t>
            </w:r>
            <w:proofErr w:type="spellEnd"/>
            <w:r w:rsidRPr="00EE6E73">
              <w:rPr>
                <w:b/>
                <w:bCs/>
                <w:i/>
                <w:iCs/>
                <w:lang w:eastAsia="en-GB"/>
              </w:rPr>
              <w:t>-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hreshS</w:t>
            </w:r>
            <w:proofErr w:type="spellEnd"/>
            <w:r w:rsidRPr="00EE6E73">
              <w:rPr>
                <w:b/>
                <w:bCs/>
                <w:i/>
                <w:iCs/>
                <w:lang w:eastAsia="sv-SE"/>
              </w:rPr>
              <w:t>-RSSI-PRS-CBR</w:t>
            </w:r>
          </w:p>
          <w:p w14:paraId="1F4B3380" w14:textId="6E83CB51"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w:t>
            </w:r>
            <w:r w:rsidR="00021D97" w:rsidRPr="003F018A">
              <w:rPr>
                <w:rFonts w:cs="Arial"/>
                <w:szCs w:val="18"/>
              </w:rPr>
              <w:t>dBm, and so on</w:t>
            </w:r>
            <w:r w:rsidRPr="00EE6E73">
              <w:rPr>
                <w:rFonts w:cs="Arial"/>
                <w:sz w:val="16"/>
                <w:szCs w:val="16"/>
              </w:rPr>
              <w:t>.</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proofErr w:type="spellStart"/>
            <w:r w:rsidRPr="00EE6E73">
              <w:rPr>
                <w:b/>
                <w:bCs/>
                <w:i/>
                <w:iCs/>
                <w:lang w:eastAsia="en-GB"/>
              </w:rPr>
              <w:t>sl-TimeResource</w:t>
            </w:r>
            <w:proofErr w:type="spellEnd"/>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B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xPercentageDedicatedSL</w:t>
            </w:r>
            <w:proofErr w:type="spellEnd"/>
            <w:r w:rsidRPr="00EE6E73">
              <w:rPr>
                <w:b/>
                <w:bCs/>
                <w:i/>
                <w:iCs/>
                <w:lang w:eastAsia="en-GB"/>
              </w:rPr>
              <w:t>-PRS-RP-List</w:t>
            </w:r>
          </w:p>
          <w:p w14:paraId="21A0F5D9" w14:textId="0236C0D1" w:rsidR="00E43714" w:rsidRPr="00EE6E73" w:rsidRDefault="00E43714" w:rsidP="00E43714">
            <w:pPr>
              <w:pStyle w:val="TAL"/>
              <w:rPr>
                <w:lang w:eastAsia="en-GB"/>
              </w:rPr>
            </w:pPr>
            <w:r w:rsidRPr="00EE6E73">
              <w:rPr>
                <w:lang w:eastAsia="en-GB"/>
              </w:rPr>
              <w:t xml:space="preserve">Indicates </w:t>
            </w:r>
            <w:r w:rsidR="00021D97">
              <w:rPr>
                <w:lang w:eastAsia="en-GB"/>
              </w:rPr>
              <w:t>l</w:t>
            </w:r>
            <w:r w:rsidRPr="00EE6E73">
              <w:rPr>
                <w:lang w:eastAsia="en-GB"/>
              </w:rPr>
              <w:t>ist of minimum Tx percentage (list per priority)</w:t>
            </w:r>
            <w:r w:rsidR="00021D97">
              <w:rPr>
                <w:lang w:eastAsia="en-GB"/>
              </w:rPr>
              <w:t>.</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EE6E73" w:rsidRDefault="008E51A8" w:rsidP="00B4120F">
            <w:pPr>
              <w:pStyle w:val="TAH"/>
              <w:rPr>
                <w:lang w:eastAsia="en-GB"/>
              </w:rPr>
            </w:pPr>
            <w:r w:rsidRPr="003F32EE">
              <w:rPr>
                <w:i/>
                <w:iCs/>
                <w:noProof/>
                <w:lang w:eastAsia="en-GB"/>
              </w:rPr>
              <w:t>SL-PSCCH-ConfigDedicatedSL-PRS-RP</w:t>
            </w:r>
            <w:r w:rsidR="00E24900"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r w:rsidRPr="00EE6E73">
              <w:rPr>
                <w:b/>
                <w:bCs/>
                <w:i/>
                <w:iCs/>
              </w:rPr>
              <w:t>-</w:t>
            </w:r>
            <w:proofErr w:type="spellStart"/>
            <w:r w:rsidRPr="00EE6E73">
              <w:rPr>
                <w:b/>
                <w:bCs/>
                <w:i/>
                <w:iCs/>
                <w:lang w:eastAsia="en-GB"/>
              </w:rPr>
              <w:t>DedicatedSL</w:t>
            </w:r>
            <w:proofErr w:type="spellEnd"/>
            <w:r w:rsidRPr="00EE6E73">
              <w:rPr>
                <w:b/>
                <w:bCs/>
                <w:i/>
                <w:iCs/>
                <w:lang w:eastAsia="en-GB"/>
              </w:rPr>
              <w:t>-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F</w:t>
            </w:r>
            <w:r w:rsidR="00E24900" w:rsidRPr="00EE6E73">
              <w:rPr>
                <w:b/>
                <w:bCs/>
                <w:i/>
                <w:iCs/>
                <w:lang w:eastAsia="en-GB"/>
              </w:rPr>
              <w:t>req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w:t>
            </w:r>
            <w:r w:rsidR="00E24900" w:rsidRPr="00EE6E73">
              <w:rPr>
                <w:b/>
                <w:bCs/>
                <w:i/>
                <w:iCs/>
                <w:lang w:eastAsia="en-GB"/>
              </w:rPr>
              <w:t>ime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2136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2136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21361" w:name="_Toc193463691"/>
      <w:bookmarkStart w:id="2136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21361"/>
      <w:bookmarkEnd w:id="21362"/>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w:t>
      </w:r>
      <w:proofErr w:type="spellStart"/>
      <w:r w:rsidRPr="00EE6E73">
        <w:rPr>
          <w:rFonts w:eastAsia="SimSun"/>
        </w:rPr>
        <w:t>sidelink</w:t>
      </w:r>
      <w:proofErr w:type="spellEnd"/>
      <w:r w:rsidRPr="00EE6E73">
        <w:rPr>
          <w:rFonts w:eastAsia="SimSun"/>
        </w:rPr>
        <w:t xml:space="preserve">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21363" w:name="_Toc60777539"/>
      <w:bookmarkStart w:id="21364" w:name="_Toc193446614"/>
      <w:bookmarkStart w:id="21365" w:name="_Toc193452419"/>
      <w:bookmarkStart w:id="21366" w:name="_Toc193463692"/>
      <w:bookmarkStart w:id="21367" w:name="_Toc201295979"/>
      <w:bookmarkStart w:id="21368" w:name="MCCQCTEMPBM_00000695"/>
      <w:r w:rsidRPr="00EE6E73">
        <w:t>–</w:t>
      </w:r>
      <w:r w:rsidRPr="00EE6E73">
        <w:tab/>
      </w:r>
      <w:r w:rsidRPr="00EE6E73">
        <w:rPr>
          <w:i/>
          <w:iCs/>
        </w:rPr>
        <w:t>SL-PSSCH-</w:t>
      </w:r>
      <w:proofErr w:type="spellStart"/>
      <w:r w:rsidRPr="00EE6E73">
        <w:rPr>
          <w:i/>
          <w:iCs/>
        </w:rPr>
        <w:t>TxConfigList</w:t>
      </w:r>
      <w:bookmarkEnd w:id="21363"/>
      <w:bookmarkEnd w:id="21364"/>
      <w:bookmarkEnd w:id="21365"/>
      <w:bookmarkEnd w:id="21366"/>
      <w:bookmarkEnd w:id="21367"/>
      <w:proofErr w:type="spellEnd"/>
    </w:p>
    <w:bookmarkEnd w:id="21368"/>
    <w:p w14:paraId="4CB0C289" w14:textId="77777777" w:rsidR="00394471" w:rsidRPr="00EE6E73" w:rsidRDefault="00394471" w:rsidP="00394471">
      <w:r w:rsidRPr="00EE6E73">
        <w:t xml:space="preserve">The IE </w:t>
      </w:r>
      <w:r w:rsidRPr="00EE6E73">
        <w:rPr>
          <w:i/>
        </w:rPr>
        <w:t>SL-PSSCH-</w:t>
      </w:r>
      <w:proofErr w:type="spellStart"/>
      <w:r w:rsidRPr="00EE6E73">
        <w:rPr>
          <w:i/>
        </w:rPr>
        <w:t>TxConfigList</w:t>
      </w:r>
      <w:proofErr w:type="spellEnd"/>
      <w:r w:rsidRPr="00EE6E73">
        <w:t xml:space="preserve"> indicates PSSCH transmission parameters. When lower layers select parameters from the range indicated in IE</w:t>
      </w:r>
      <w:r w:rsidRPr="00EE6E73">
        <w:rPr>
          <w:i/>
        </w:rPr>
        <w:t xml:space="preserve"> SL-PSSCH-</w:t>
      </w:r>
      <w:proofErr w:type="spellStart"/>
      <w:r w:rsidRPr="00EE6E73">
        <w:rPr>
          <w:i/>
        </w:rPr>
        <w:t>TxConfigList</w:t>
      </w:r>
      <w:proofErr w:type="spellEnd"/>
      <w:r w:rsidRPr="00EE6E73">
        <w:t xml:space="preserve">, the UE considers both configurations in IE </w:t>
      </w:r>
      <w:r w:rsidRPr="00EE6E73">
        <w:rPr>
          <w:i/>
        </w:rPr>
        <w:t>SL-PSSCH-</w:t>
      </w:r>
      <w:proofErr w:type="spellStart"/>
      <w:r w:rsidRPr="00EE6E73">
        <w:rPr>
          <w:i/>
        </w:rPr>
        <w:t>TxConfigList</w:t>
      </w:r>
      <w:proofErr w:type="spellEnd"/>
      <w:r w:rsidRPr="00EE6E73">
        <w:t xml:space="preserve"> and the CBR-dependent configurations represented in IE </w:t>
      </w:r>
      <w:r w:rsidRPr="00EE6E73">
        <w:rPr>
          <w:i/>
        </w:rPr>
        <w:t>SL-CBR-</w:t>
      </w:r>
      <w:proofErr w:type="spellStart"/>
      <w:r w:rsidRPr="00EE6E73">
        <w:rPr>
          <w:i/>
        </w:rPr>
        <w:t>PriorityTxConfigList</w:t>
      </w:r>
      <w:proofErr w:type="spellEnd"/>
      <w:r w:rsidRPr="00EE6E73">
        <w:t xml:space="preserve">. Only one IE </w:t>
      </w:r>
      <w:r w:rsidRPr="00EE6E73">
        <w:rPr>
          <w:i/>
        </w:rPr>
        <w:t>SL-PSSCH-</w:t>
      </w:r>
      <w:proofErr w:type="spellStart"/>
      <w:r w:rsidRPr="00EE6E73">
        <w:rPr>
          <w:i/>
        </w:rPr>
        <w:t>TxConfig</w:t>
      </w:r>
      <w:proofErr w:type="spellEnd"/>
      <w:r w:rsidRPr="00EE6E73">
        <w:rPr>
          <w:rFonts w:cs="Courier New"/>
        </w:rPr>
        <w:t xml:space="preserve"> is provided per </w:t>
      </w:r>
      <w:r w:rsidRPr="00EE6E73">
        <w:rPr>
          <w:i/>
        </w:rPr>
        <w:t>SL-</w:t>
      </w:r>
      <w:proofErr w:type="spellStart"/>
      <w:r w:rsidRPr="00EE6E73">
        <w:rPr>
          <w:i/>
        </w:rPr>
        <w:t>TypeTxSync</w:t>
      </w:r>
      <w:proofErr w:type="spellEnd"/>
      <w:r w:rsidRPr="00EE6E73">
        <w:rPr>
          <w:rFonts w:cs="Courier New"/>
        </w:rPr>
        <w:t>.</w:t>
      </w:r>
    </w:p>
    <w:p w14:paraId="3423E161" w14:textId="77777777" w:rsidR="00394471" w:rsidRPr="00EE6E73" w:rsidRDefault="00394471" w:rsidP="00394471">
      <w:pPr>
        <w:pStyle w:val="TH"/>
        <w:rPr>
          <w:b w:val="0"/>
        </w:rPr>
      </w:pPr>
      <w:r w:rsidRPr="00EE6E73">
        <w:rPr>
          <w:i/>
          <w:iCs/>
        </w:rPr>
        <w:t>SL-PSSCH-</w:t>
      </w:r>
      <w:proofErr w:type="spellStart"/>
      <w:r w:rsidRPr="00EE6E73">
        <w:rPr>
          <w:i/>
          <w:iCs/>
        </w:rPr>
        <w:t>TxConfigList</w:t>
      </w:r>
      <w:proofErr w:type="spellEnd"/>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w:t>
      </w:r>
      <w:proofErr w:type="spellStart"/>
      <w:r w:rsidRPr="00EE6E73">
        <w:t>SL-TypeTxSync-r16</w:t>
      </w:r>
      <w:proofErr w:type="spellEnd"/>
      <w:r w:rsidRPr="00EE6E73">
        <w:t xml:space="preserve">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proofErr w:type="spellStart"/>
            <w:r w:rsidRPr="00EE6E73">
              <w:rPr>
                <w:rFonts w:eastAsia="DengXian"/>
                <w:b/>
                <w:bCs/>
                <w:i/>
                <w:iCs/>
              </w:rPr>
              <w:t>sl-MaxTxTransNumPSSCH</w:t>
            </w:r>
            <w:proofErr w:type="spellEnd"/>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proofErr w:type="spellStart"/>
            <w:r w:rsidRPr="00EE6E73">
              <w:rPr>
                <w:rFonts w:eastAsia="DengXian"/>
                <w:b/>
                <w:bCs/>
                <w:i/>
                <w:iCs/>
              </w:rPr>
              <w:t>sl-MaxTxPower</w:t>
            </w:r>
            <w:proofErr w:type="spellEnd"/>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inMCS</w:t>
            </w:r>
            <w:proofErr w:type="spellEnd"/>
            <w:r w:rsidRPr="00EE6E73">
              <w:rPr>
                <w:rFonts w:cs="Arial"/>
                <w:b/>
                <w:bCs/>
                <w:i/>
                <w:iCs/>
                <w:lang w:eastAsia="en-GB"/>
              </w:rPr>
              <w:t xml:space="preserve">-PSSCH, </w:t>
            </w: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axMCS</w:t>
            </w:r>
            <w:proofErr w:type="spellEnd"/>
            <w:r w:rsidRPr="00EE6E73">
              <w:rPr>
                <w:rFonts w:cs="Arial"/>
                <w:b/>
                <w:bCs/>
                <w:i/>
                <w:iCs/>
                <w:lang w:eastAsia="en-GB"/>
              </w:rPr>
              <w:t>-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MinSubChannelNumPSSCH</w:t>
            </w:r>
            <w:proofErr w:type="spellEnd"/>
            <w:r w:rsidRPr="00EE6E73">
              <w:rPr>
                <w:rFonts w:cs="Arial"/>
                <w:b/>
                <w:bCs/>
                <w:i/>
                <w:iCs/>
                <w:lang w:eastAsia="en-GB"/>
              </w:rPr>
              <w:t xml:space="preserve">, </w:t>
            </w:r>
            <w:proofErr w:type="spellStart"/>
            <w:r w:rsidRPr="00EE6E73">
              <w:rPr>
                <w:rFonts w:cs="Arial"/>
                <w:b/>
                <w:bCs/>
                <w:i/>
                <w:iCs/>
                <w:lang w:eastAsia="en-GB"/>
              </w:rPr>
              <w:t>sl-MaxSubChannelNumPSSCH</w:t>
            </w:r>
            <w:proofErr w:type="spellEnd"/>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proofErr w:type="spellStart"/>
            <w:r w:rsidRPr="00EE6E73">
              <w:rPr>
                <w:rFonts w:eastAsia="DengXian"/>
                <w:b/>
                <w:bCs/>
                <w:i/>
                <w:iCs/>
              </w:rPr>
              <w:t>sl-TypeTxSync</w:t>
            </w:r>
            <w:proofErr w:type="spellEnd"/>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w:t>
            </w:r>
            <w:proofErr w:type="spellStart"/>
            <w:r w:rsidRPr="00EE6E73">
              <w:rPr>
                <w:rFonts w:cs="Arial"/>
              </w:rPr>
              <w:t>eNB</w:t>
            </w:r>
            <w:proofErr w:type="spellEnd"/>
            <w:r w:rsidRPr="00EE6E73">
              <w:rPr>
                <w:rFonts w:cs="Arial"/>
              </w:rPr>
              <w:t>/</w:t>
            </w:r>
            <w:proofErr w:type="spellStart"/>
            <w:r w:rsidRPr="00EE6E73">
              <w:rPr>
                <w:rFonts w:cs="Arial"/>
              </w:rPr>
              <w:t>gNB</w:t>
            </w:r>
            <w:proofErr w:type="spellEnd"/>
            <w:r w:rsidRPr="00EE6E73">
              <w:rPr>
                <w:rFonts w:cs="Arial"/>
              </w:rPr>
              <w:t xml:space="preserve">, only </w:t>
            </w:r>
            <w:proofErr w:type="spellStart"/>
            <w:r w:rsidRPr="00EE6E73">
              <w:rPr>
                <w:rFonts w:cs="Arial"/>
                <w:i/>
                <w:iCs/>
              </w:rPr>
              <w:t>gnbEnb</w:t>
            </w:r>
            <w:proofErr w:type="spellEnd"/>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w:t>
            </w:r>
            <w:proofErr w:type="spellStart"/>
            <w:r w:rsidRPr="00EE6E73">
              <w:rPr>
                <w:rFonts w:eastAsia="DengXian"/>
                <w:b/>
                <w:bCs/>
                <w:i/>
                <w:iCs/>
              </w:rPr>
              <w:t>ThresUE</w:t>
            </w:r>
            <w:proofErr w:type="spellEnd"/>
            <w:r w:rsidRPr="00EE6E73">
              <w:rPr>
                <w:rFonts w:eastAsia="DengXian"/>
                <w:b/>
                <w:bCs/>
                <w:i/>
                <w:iCs/>
              </w:rPr>
              <w:t>-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w:t>
            </w:r>
            <w:proofErr w:type="spellStart"/>
            <w:r w:rsidR="008D2002" w:rsidRPr="00EE6E73">
              <w:rPr>
                <w:rFonts w:cs="Arial"/>
                <w:i/>
                <w:lang w:eastAsia="sv-SE"/>
              </w:rPr>
              <w:t>TxParameters</w:t>
            </w:r>
            <w:proofErr w:type="spellEnd"/>
            <w:r w:rsidR="008D2002" w:rsidRPr="00EE6E73">
              <w:rPr>
                <w:rFonts w:cs="Arial"/>
                <w:lang w:eastAsia="sv-SE"/>
              </w:rPr>
              <w:t xml:space="preserve"> is present </w:t>
            </w:r>
            <w:r w:rsidRPr="00EE6E73">
              <w:rPr>
                <w:rFonts w:cs="Arial"/>
              </w:rPr>
              <w:t xml:space="preserve">in </w:t>
            </w:r>
            <w:r w:rsidRPr="00EE6E73">
              <w:rPr>
                <w:rFonts w:cs="Arial"/>
                <w:i/>
              </w:rPr>
              <w:t>SL-CBR-</w:t>
            </w:r>
            <w:proofErr w:type="spellStart"/>
            <w:r w:rsidRPr="00EE6E73">
              <w:rPr>
                <w:rFonts w:cs="Arial"/>
                <w:i/>
              </w:rPr>
              <w:t>CommonTxConfigList</w:t>
            </w:r>
            <w:proofErr w:type="spellEnd"/>
            <w:r w:rsidR="008D2002" w:rsidRPr="00EE6E73">
              <w:rPr>
                <w:rFonts w:cs="Arial"/>
                <w:i/>
              </w:rPr>
              <w:t>,</w:t>
            </w:r>
            <w:r w:rsidRPr="00EE6E73">
              <w:rPr>
                <w:lang w:eastAsia="sv-SE"/>
              </w:rPr>
              <w:t xml:space="preserve"> </w:t>
            </w:r>
            <w:r w:rsidRPr="00EE6E73">
              <w:rPr>
                <w:i/>
                <w:iCs/>
                <w:lang w:eastAsia="sv-SE"/>
              </w:rPr>
              <w:t>SL-UE-</w:t>
            </w:r>
            <w:proofErr w:type="spellStart"/>
            <w:r w:rsidRPr="00EE6E73">
              <w:rPr>
                <w:i/>
                <w:iCs/>
                <w:lang w:eastAsia="sv-SE"/>
              </w:rPr>
              <w:t>SelectedConfig</w:t>
            </w:r>
            <w:proofErr w:type="spellEnd"/>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proofErr w:type="spellStart"/>
            <w:r w:rsidRPr="00EE6E73">
              <w:rPr>
                <w:i/>
                <w:iCs/>
                <w:lang w:eastAsia="sv-SE"/>
              </w:rPr>
              <w:t>SidelinkPreconfigNR</w:t>
            </w:r>
            <w:proofErr w:type="spellEnd"/>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21369" w:name="_Toc60777540"/>
      <w:bookmarkStart w:id="21370" w:name="_Toc193446615"/>
      <w:bookmarkStart w:id="21371" w:name="_Toc193452420"/>
      <w:bookmarkStart w:id="21372" w:name="_Toc193463693"/>
      <w:bookmarkStart w:id="21373" w:name="_Toc201295980"/>
      <w:bookmarkStart w:id="21374" w:name="MCCQCTEMPBM_00000696"/>
      <w:r w:rsidRPr="00EE6E73">
        <w:t>–</w:t>
      </w:r>
      <w:r w:rsidRPr="00EE6E73">
        <w:tab/>
      </w:r>
      <w:r w:rsidRPr="00EE6E73">
        <w:rPr>
          <w:i/>
          <w:iCs/>
        </w:rPr>
        <w:t>SL-QoS-</w:t>
      </w:r>
      <w:proofErr w:type="spellStart"/>
      <w:r w:rsidRPr="00EE6E73">
        <w:rPr>
          <w:i/>
          <w:iCs/>
        </w:rPr>
        <w:t>FlowIdentity</w:t>
      </w:r>
      <w:bookmarkEnd w:id="21369"/>
      <w:bookmarkEnd w:id="21370"/>
      <w:bookmarkEnd w:id="21371"/>
      <w:bookmarkEnd w:id="21372"/>
      <w:bookmarkEnd w:id="21373"/>
      <w:proofErr w:type="spellEnd"/>
    </w:p>
    <w:bookmarkEnd w:id="21374"/>
    <w:p w14:paraId="5039FFC3" w14:textId="77777777" w:rsidR="00394471" w:rsidRPr="00EE6E73" w:rsidRDefault="00394471" w:rsidP="00394471">
      <w:r w:rsidRPr="00EE6E73">
        <w:t xml:space="preserve">The IE </w:t>
      </w:r>
      <w:r w:rsidRPr="00EE6E73">
        <w:rPr>
          <w:i/>
        </w:rPr>
        <w:t>SL-QoS-</w:t>
      </w:r>
      <w:proofErr w:type="spellStart"/>
      <w:r w:rsidRPr="00EE6E73">
        <w:rPr>
          <w:i/>
        </w:rPr>
        <w:t>FlowIdentity</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QoS flow.</w:t>
      </w:r>
    </w:p>
    <w:p w14:paraId="5C15AC16" w14:textId="77777777" w:rsidR="00394471" w:rsidRPr="00EE6E73" w:rsidRDefault="00394471" w:rsidP="00394471">
      <w:pPr>
        <w:pStyle w:val="TH"/>
        <w:rPr>
          <w:b w:val="0"/>
        </w:rPr>
      </w:pPr>
      <w:r w:rsidRPr="00EE6E73">
        <w:rPr>
          <w:i/>
          <w:iCs/>
        </w:rPr>
        <w:t>SL-QoS-</w:t>
      </w:r>
      <w:proofErr w:type="spellStart"/>
      <w:r w:rsidRPr="00EE6E73">
        <w:rPr>
          <w:i/>
          <w:iCs/>
        </w:rPr>
        <w:t>FlowIdentity</w:t>
      </w:r>
      <w:proofErr w:type="spellEnd"/>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21375" w:name="_Toc60777541"/>
      <w:bookmarkStart w:id="21376" w:name="_Toc193446616"/>
      <w:bookmarkStart w:id="21377" w:name="_Toc193452421"/>
      <w:bookmarkStart w:id="21378" w:name="_Toc193463694"/>
      <w:bookmarkStart w:id="21379" w:name="_Toc201295981"/>
      <w:bookmarkStart w:id="21380" w:name="MCCQCTEMPBM_00000697"/>
      <w:r w:rsidRPr="00EE6E73">
        <w:t>–</w:t>
      </w:r>
      <w:r w:rsidRPr="00EE6E73">
        <w:tab/>
      </w:r>
      <w:r w:rsidRPr="00EE6E73">
        <w:rPr>
          <w:i/>
          <w:iCs/>
        </w:rPr>
        <w:t>SL-QoS-Profile</w:t>
      </w:r>
      <w:bookmarkEnd w:id="21375"/>
      <w:bookmarkEnd w:id="21376"/>
      <w:bookmarkEnd w:id="21377"/>
      <w:bookmarkEnd w:id="21378"/>
      <w:bookmarkEnd w:id="21379"/>
    </w:p>
    <w:bookmarkEnd w:id="2138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w:t>
      </w:r>
      <w:proofErr w:type="spellStart"/>
      <w:r w:rsidRPr="00EE6E73">
        <w:t>sidelink</w:t>
      </w:r>
      <w:proofErr w:type="spellEnd"/>
      <w:r w:rsidRPr="00EE6E73">
        <w:t xml:space="preserve">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proofErr w:type="spellStart"/>
      <w:r w:rsidRPr="00EE6E73">
        <w:rPr>
          <w:i/>
        </w:rPr>
        <w:t>SidelinkUEInformationNR</w:t>
      </w:r>
      <w:proofErr w:type="spellEnd"/>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w:t>
      </w:r>
      <w:proofErr w:type="spellStart"/>
      <w:r w:rsidRPr="00EE6E73">
        <w:t>SL-PQI-r16</w:t>
      </w:r>
      <w:proofErr w:type="spellEnd"/>
      <w:r w:rsidRPr="00EE6E73">
        <w:t xml:space="preserve">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w:t>
      </w:r>
      <w:proofErr w:type="spellStart"/>
      <w:r w:rsidRPr="00EE6E73">
        <w:t>gbr</w:t>
      </w:r>
      <w:proofErr w:type="spellEnd"/>
      <w:r w:rsidRPr="00EE6E73">
        <w:t xml:space="preserve">, non-GBR, </w:t>
      </w:r>
      <w:proofErr w:type="spellStart"/>
      <w:r w:rsidRPr="00EE6E73">
        <w:t>delayCriticalGBR</w:t>
      </w:r>
      <w:proofErr w:type="spellEnd"/>
      <w:r w:rsidRPr="00EE6E73">
        <w:t xml:space="preserve">,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Range</w:t>
            </w:r>
          </w:p>
          <w:p w14:paraId="3BB49A46" w14:textId="77777777" w:rsidR="00394471" w:rsidRPr="00EE6E73" w:rsidRDefault="00394471" w:rsidP="00964CC4">
            <w:pPr>
              <w:pStyle w:val="TAL"/>
              <w:rPr>
                <w:rFonts w:cs="Arial"/>
                <w:lang w:eastAsia="en-GB"/>
              </w:rPr>
            </w:pPr>
            <w:r w:rsidRPr="00EE6E73">
              <w:rPr>
                <w:rFonts w:eastAsia="DengXian" w:cs="Arial"/>
              </w:rPr>
              <w:t xml:space="preserve">This field indicates the range parameter of the </w:t>
            </w:r>
            <w:proofErr w:type="spellStart"/>
            <w:r w:rsidRPr="00EE6E73">
              <w:rPr>
                <w:rFonts w:eastAsia="DengXian" w:cs="Arial"/>
              </w:rPr>
              <w:t>Qos</w:t>
            </w:r>
            <w:proofErr w:type="spellEnd"/>
            <w:r w:rsidRPr="00EE6E73">
              <w:rPr>
                <w:rFonts w:eastAsia="DengXian" w:cs="Arial"/>
              </w:rPr>
              <w:t xml:space="preserve">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proofErr w:type="spellStart"/>
            <w:r w:rsidRPr="00EE6E73">
              <w:rPr>
                <w:b/>
                <w:bCs/>
                <w:i/>
                <w:iCs/>
                <w:lang w:eastAsia="en-GB"/>
              </w:rPr>
              <w:t>sl-AveragingWindow</w:t>
            </w:r>
            <w:proofErr w:type="spellEnd"/>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 xml:space="preserve">Unit: </w:t>
            </w:r>
            <w:proofErr w:type="spellStart"/>
            <w:r w:rsidRPr="00EE6E73">
              <w:rPr>
                <w:lang w:eastAsia="en-GB"/>
              </w:rPr>
              <w:t>ms</w:t>
            </w:r>
            <w:proofErr w:type="spellEnd"/>
            <w:r w:rsidRPr="00EE6E73">
              <w:rPr>
                <w:lang w:eastAsia="en-GB"/>
              </w:rPr>
              <w:t>.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proofErr w:type="spellStart"/>
            <w:r w:rsidRPr="00EE6E73">
              <w:rPr>
                <w:b/>
                <w:bCs/>
                <w:i/>
                <w:iCs/>
                <w:lang w:eastAsia="en-GB"/>
              </w:rPr>
              <w:t>sl-MaxDataBurstVolume</w:t>
            </w:r>
            <w:proofErr w:type="spellEnd"/>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proofErr w:type="spellStart"/>
            <w:r w:rsidRPr="00EE6E73">
              <w:rPr>
                <w:b/>
                <w:bCs/>
                <w:i/>
                <w:iCs/>
                <w:lang w:eastAsia="en-GB"/>
              </w:rPr>
              <w:t>sl-PacketDelayBudget</w:t>
            </w:r>
            <w:proofErr w:type="spellEnd"/>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proofErr w:type="spellStart"/>
            <w:r w:rsidRPr="00EE6E73">
              <w:rPr>
                <w:b/>
                <w:bCs/>
                <w:i/>
                <w:iCs/>
                <w:lang w:eastAsia="en-GB"/>
              </w:rPr>
              <w:t>sl-PacketErrorRate</w:t>
            </w:r>
            <w:proofErr w:type="spellEnd"/>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proofErr w:type="spellStart"/>
            <w:r w:rsidRPr="00EE6E73">
              <w:rPr>
                <w:b/>
                <w:bCs/>
                <w:i/>
                <w:iCs/>
                <w:lang w:eastAsia="en-GB"/>
              </w:rPr>
              <w:t>sl-PriorityLevel</w:t>
            </w:r>
            <w:proofErr w:type="spellEnd"/>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proofErr w:type="spellStart"/>
            <w:r w:rsidRPr="00EE6E73">
              <w:rPr>
                <w:rFonts w:eastAsia="DengXian"/>
                <w:b/>
                <w:bCs/>
                <w:i/>
                <w:iCs/>
              </w:rPr>
              <w:t>sl-StandardizedPQI</w:t>
            </w:r>
            <w:proofErr w:type="spellEnd"/>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21381" w:name="_Toc60777542"/>
      <w:bookmarkStart w:id="21382" w:name="_Toc193446617"/>
      <w:bookmarkStart w:id="21383" w:name="_Toc193452422"/>
      <w:bookmarkStart w:id="21384" w:name="_Toc193463695"/>
      <w:bookmarkStart w:id="21385" w:name="_Toc201295982"/>
      <w:bookmarkStart w:id="21386" w:name="MCCQCTEMPBM_00000698"/>
      <w:r w:rsidRPr="00EE6E73">
        <w:t>–</w:t>
      </w:r>
      <w:r w:rsidRPr="00EE6E73">
        <w:tab/>
      </w:r>
      <w:r w:rsidRPr="00EE6E73">
        <w:rPr>
          <w:i/>
        </w:rPr>
        <w:t>SL-</w:t>
      </w:r>
      <w:proofErr w:type="spellStart"/>
      <w:r w:rsidRPr="00EE6E73">
        <w:rPr>
          <w:i/>
        </w:rPr>
        <w:t>QuantityConfig</w:t>
      </w:r>
      <w:bookmarkEnd w:id="21381"/>
      <w:bookmarkEnd w:id="21382"/>
      <w:bookmarkEnd w:id="21383"/>
      <w:bookmarkEnd w:id="21384"/>
      <w:bookmarkEnd w:id="21385"/>
      <w:proofErr w:type="spellEnd"/>
    </w:p>
    <w:bookmarkEnd w:id="21386"/>
    <w:p w14:paraId="640DBEF0" w14:textId="77777777" w:rsidR="00394471" w:rsidRPr="00EE6E73" w:rsidRDefault="00394471" w:rsidP="00394471">
      <w:r w:rsidRPr="00EE6E73">
        <w:t xml:space="preserve">The IE </w:t>
      </w:r>
      <w:r w:rsidRPr="00EE6E73">
        <w:rPr>
          <w:i/>
        </w:rPr>
        <w:t>SL</w:t>
      </w:r>
      <w:r w:rsidRPr="00EE6E73">
        <w:t>-</w:t>
      </w:r>
      <w:proofErr w:type="spellStart"/>
      <w:r w:rsidRPr="00EE6E73">
        <w:rPr>
          <w:i/>
        </w:rPr>
        <w:t>QuantityConfig</w:t>
      </w:r>
      <w:proofErr w:type="spellEnd"/>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w:t>
      </w:r>
      <w:proofErr w:type="spellStart"/>
      <w:r w:rsidRPr="00EE6E73">
        <w:rPr>
          <w:i/>
        </w:rPr>
        <w:t>QuantityConfig</w:t>
      </w:r>
      <w:proofErr w:type="spellEnd"/>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w:t>
      </w:r>
      <w:proofErr w:type="spellStart"/>
      <w:r w:rsidRPr="00EE6E73">
        <w:t>FilterCoefficient</w:t>
      </w:r>
      <w:proofErr w:type="spellEnd"/>
      <w:r w:rsidRPr="00EE6E73">
        <w:t xml:space="preserve">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w:t>
      </w:r>
      <w:proofErr w:type="spellStart"/>
      <w:r w:rsidRPr="00EE6E73">
        <w:rPr>
          <w:color w:val="808080"/>
        </w:rPr>
        <w:t>QuantityConfig</w:t>
      </w:r>
      <w:proofErr w:type="spellEnd"/>
      <w:r w:rsidRPr="00EE6E73">
        <w:rPr>
          <w:color w:val="808080"/>
        </w:rPr>
        <w:t>-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proofErr w:type="spellStart"/>
            <w:r w:rsidRPr="00EE6E73">
              <w:rPr>
                <w:b/>
                <w:bCs/>
                <w:i/>
                <w:iCs/>
                <w:lang w:eastAsia="en-GB"/>
              </w:rPr>
              <w:t>sl-FilterCoefficientDMRS</w:t>
            </w:r>
            <w:proofErr w:type="spellEnd"/>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21387" w:name="_Toc60777543"/>
      <w:bookmarkStart w:id="21388" w:name="_Toc193446618"/>
      <w:bookmarkStart w:id="21389" w:name="_Toc193452423"/>
      <w:bookmarkStart w:id="21390" w:name="_Toc193463696"/>
      <w:bookmarkStart w:id="21391" w:name="_Toc201295983"/>
      <w:bookmarkStart w:id="21392" w:name="MCCQCTEMPBM_00000699"/>
      <w:r w:rsidRPr="00EE6E73">
        <w:t>–</w:t>
      </w:r>
      <w:r w:rsidRPr="00EE6E73">
        <w:tab/>
      </w:r>
      <w:r w:rsidRPr="00EE6E73">
        <w:rPr>
          <w:i/>
          <w:iCs/>
        </w:rPr>
        <w:t>SL-</w:t>
      </w:r>
      <w:proofErr w:type="spellStart"/>
      <w:r w:rsidRPr="00EE6E73">
        <w:rPr>
          <w:i/>
          <w:iCs/>
        </w:rPr>
        <w:t>RadioBearerConfig</w:t>
      </w:r>
      <w:bookmarkEnd w:id="21387"/>
      <w:bookmarkEnd w:id="21388"/>
      <w:bookmarkEnd w:id="21389"/>
      <w:bookmarkEnd w:id="21390"/>
      <w:bookmarkEnd w:id="21391"/>
      <w:proofErr w:type="spellEnd"/>
    </w:p>
    <w:bookmarkEnd w:id="21392"/>
    <w:p w14:paraId="0086F6BB" w14:textId="77777777"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RadioBearerConfig</w:t>
      </w:r>
      <w:proofErr w:type="spellEnd"/>
      <w:r w:rsidRPr="00EE6E73">
        <w:rPr>
          <w:iCs/>
        </w:rPr>
        <w:t xml:space="preserve"> specifies the </w:t>
      </w:r>
      <w:proofErr w:type="spellStart"/>
      <w:r w:rsidRPr="00EE6E73">
        <w:rPr>
          <w:iCs/>
        </w:rPr>
        <w:t>sidelink</w:t>
      </w:r>
      <w:proofErr w:type="spellEnd"/>
      <w:r w:rsidRPr="00EE6E73">
        <w:rPr>
          <w:iCs/>
        </w:rPr>
        <w:t xml:space="preserve"> DRB configuration information for NR </w:t>
      </w:r>
      <w:proofErr w:type="spellStart"/>
      <w:r w:rsidRPr="00EE6E73">
        <w:rPr>
          <w:iCs/>
        </w:rPr>
        <w:t>sidelink</w:t>
      </w:r>
      <w:proofErr w:type="spellEnd"/>
      <w:r w:rsidRPr="00EE6E73">
        <w:rPr>
          <w:iCs/>
        </w:rPr>
        <w:t xml:space="preserve"> communication.</w:t>
      </w:r>
    </w:p>
    <w:p w14:paraId="54B41336" w14:textId="77777777" w:rsidR="00394471" w:rsidRPr="00EE6E73" w:rsidRDefault="00394471" w:rsidP="00394471">
      <w:pPr>
        <w:pStyle w:val="TH"/>
      </w:pPr>
      <w:r w:rsidRPr="00EE6E73">
        <w:rPr>
          <w:i/>
        </w:rPr>
        <w:t>SL-</w:t>
      </w:r>
      <w:proofErr w:type="spellStart"/>
      <w:r w:rsidRPr="00EE6E73">
        <w:rPr>
          <w:i/>
        </w:rPr>
        <w:t>RadioBearerConfig</w:t>
      </w:r>
      <w:proofErr w:type="spellEnd"/>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proofErr w:type="spellStart"/>
      <w:r w:rsidRPr="00EE6E73">
        <w:rPr>
          <w:rFonts w:eastAsia="DengXian"/>
        </w:rPr>
        <w:t>SLRB-Uu-ConfigIndex</w:t>
      </w:r>
      <w:r w:rsidRPr="00EE6E73">
        <w:t>-r16</w:t>
      </w:r>
      <w:proofErr w:type="spellEnd"/>
      <w:r w:rsidRPr="00EE6E73">
        <w:t>,</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w:t>
      </w:r>
      <w:proofErr w:type="spellStart"/>
      <w:r w:rsidRPr="00EE6E73">
        <w:t>SL-SDA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w:t>
      </w:r>
      <w:proofErr w:type="spellStart"/>
      <w:r w:rsidRPr="00EE6E73">
        <w:t>SL-PDC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w:t>
            </w:r>
            <w:proofErr w:type="spellStart"/>
            <w:r w:rsidRPr="00EE6E73">
              <w:rPr>
                <w:i/>
                <w:iCs/>
                <w:lang w:eastAsia="sv-SE"/>
              </w:rPr>
              <w:t>RadioBearerConfig</w:t>
            </w:r>
            <w:proofErr w:type="spellEnd"/>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proofErr w:type="spellStart"/>
            <w:r w:rsidRPr="00EE6E73">
              <w:rPr>
                <w:rFonts w:eastAsia="DengXian" w:cs="Arial"/>
              </w:rPr>
              <w:t>sidelink</w:t>
            </w:r>
            <w:proofErr w:type="spellEnd"/>
            <w:r w:rsidRPr="00EE6E73">
              <w:rPr>
                <w:rFonts w:eastAsia="DengXian" w:cs="Arial"/>
              </w:rPr>
              <w:t xml:space="preserve">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 xml:space="preserve">This field indicates how to map </w:t>
            </w:r>
            <w:proofErr w:type="spellStart"/>
            <w:r w:rsidRPr="00EE6E73">
              <w:rPr>
                <w:rFonts w:eastAsia="DengXian" w:cs="Arial"/>
              </w:rPr>
              <w:t>sidelink</w:t>
            </w:r>
            <w:proofErr w:type="spellEnd"/>
            <w:r w:rsidRPr="00EE6E73">
              <w:rPr>
                <w:rFonts w:eastAsia="DengXian" w:cs="Arial"/>
              </w:rPr>
              <w:t xml:space="preserve"> QoS flows to </w:t>
            </w:r>
            <w:proofErr w:type="spellStart"/>
            <w:r w:rsidRPr="00EE6E73">
              <w:rPr>
                <w:rFonts w:eastAsia="DengXian" w:cs="Arial"/>
              </w:rPr>
              <w:t>sidelink</w:t>
            </w:r>
            <w:proofErr w:type="spellEnd"/>
            <w:r w:rsidRPr="00EE6E73">
              <w:rPr>
                <w:rFonts w:eastAsia="DengXian" w:cs="Arial"/>
              </w:rPr>
              <w:t xml:space="preserve">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proofErr w:type="spellStart"/>
            <w:r w:rsidRPr="00EE6E73">
              <w:rPr>
                <w:rFonts w:eastAsia="DengXian"/>
                <w:b/>
                <w:bCs/>
                <w:i/>
                <w:iCs/>
              </w:rPr>
              <w:t>slrb-Uu-ConfigIndex</w:t>
            </w:r>
            <w:proofErr w:type="spellEnd"/>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proofErr w:type="spellStart"/>
            <w:r w:rsidRPr="00EE6E73">
              <w:rPr>
                <w:rFonts w:eastAsia="DengXian"/>
                <w:b/>
                <w:bCs/>
                <w:i/>
                <w:iCs/>
              </w:rPr>
              <w:t>sl-TransRange</w:t>
            </w:r>
            <w:proofErr w:type="spellEnd"/>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setup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21393" w:name="_Toc193446619"/>
      <w:bookmarkStart w:id="21394" w:name="_Toc193452424"/>
      <w:bookmarkStart w:id="21395" w:name="_Toc193463697"/>
      <w:bookmarkStart w:id="21396" w:name="_Toc201295984"/>
      <w:bookmarkStart w:id="21397" w:name="MCCQCTEMPBM_00000700"/>
      <w:r w:rsidRPr="00EE6E73">
        <w:t>–</w:t>
      </w:r>
      <w:r w:rsidRPr="00EE6E73">
        <w:tab/>
      </w:r>
      <w:r w:rsidRPr="00EE6E73">
        <w:rPr>
          <w:i/>
          <w:iCs/>
        </w:rPr>
        <w:t>SL-</w:t>
      </w:r>
      <w:proofErr w:type="spellStart"/>
      <w:r w:rsidRPr="00EE6E73">
        <w:rPr>
          <w:i/>
          <w:iCs/>
        </w:rPr>
        <w:t>RBSetConfig</w:t>
      </w:r>
      <w:bookmarkEnd w:id="21393"/>
      <w:bookmarkEnd w:id="21394"/>
      <w:bookmarkEnd w:id="21395"/>
      <w:bookmarkEnd w:id="21396"/>
      <w:proofErr w:type="spellEnd"/>
    </w:p>
    <w:bookmarkEnd w:id="21397"/>
    <w:p w14:paraId="4B0AF631" w14:textId="77777777" w:rsidR="00212B8F" w:rsidRPr="00EE6E73" w:rsidRDefault="00212B8F" w:rsidP="00212B8F">
      <w:pPr>
        <w:keepNext/>
        <w:keepLines/>
        <w:rPr>
          <w:iCs/>
        </w:rPr>
      </w:pPr>
      <w:r w:rsidRPr="00EE6E73">
        <w:rPr>
          <w:iCs/>
        </w:rPr>
        <w:t>The IE SL-</w:t>
      </w:r>
      <w:proofErr w:type="spellStart"/>
      <w:r w:rsidRPr="00EE6E73">
        <w:rPr>
          <w:iCs/>
        </w:rPr>
        <w:t>RBSetConfig</w:t>
      </w:r>
      <w:proofErr w:type="spellEnd"/>
      <w:r w:rsidRPr="00EE6E73">
        <w:rPr>
          <w:iCs/>
        </w:rPr>
        <w:t xml:space="preserve"> specifies the configuration information for RB set for NR </w:t>
      </w:r>
      <w:proofErr w:type="spellStart"/>
      <w:r w:rsidRPr="00EE6E73">
        <w:rPr>
          <w:iCs/>
        </w:rPr>
        <w:t>Sidelink</w:t>
      </w:r>
      <w:proofErr w:type="spellEnd"/>
      <w:r w:rsidRPr="00EE6E73">
        <w:rPr>
          <w:iCs/>
        </w:rPr>
        <w:t xml:space="preserve"> Communication.</w:t>
      </w:r>
    </w:p>
    <w:p w14:paraId="7E938BD1" w14:textId="77777777" w:rsidR="00212B8F" w:rsidRPr="00EE6E73" w:rsidRDefault="00212B8F" w:rsidP="00212B8F">
      <w:pPr>
        <w:pStyle w:val="TH"/>
      </w:pPr>
      <w:r w:rsidRPr="00EE6E73">
        <w:rPr>
          <w:bCs/>
          <w:i/>
          <w:iCs/>
        </w:rPr>
        <w:t>SL-</w:t>
      </w:r>
      <w:proofErr w:type="spellStart"/>
      <w:r w:rsidRPr="00EE6E73">
        <w:rPr>
          <w:bCs/>
          <w:i/>
          <w:iCs/>
        </w:rPr>
        <w:t>RBSetConfig</w:t>
      </w:r>
      <w:proofErr w:type="spellEnd"/>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SL-</w:t>
            </w:r>
            <w:proofErr w:type="spellStart"/>
            <w:r w:rsidRPr="00EE6E73">
              <w:rPr>
                <w:i/>
                <w:iCs/>
                <w:lang w:eastAsia="sv-SE"/>
              </w:rPr>
              <w:t>RBSetConfig</w:t>
            </w:r>
            <w:proofErr w:type="spellEnd"/>
            <w:r w:rsidRPr="00EE6E73">
              <w:rPr>
                <w:i/>
                <w:iCs/>
                <w:lang w:eastAsia="sv-SE"/>
              </w:rPr>
              <w:t xml:space="preserve">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proofErr w:type="spellStart"/>
            <w:r w:rsidRPr="00EE6E73">
              <w:rPr>
                <w:rFonts w:cs="Arial"/>
                <w:b/>
                <w:bCs/>
                <w:i/>
                <w:iCs/>
                <w:lang w:eastAsia="en-GB"/>
              </w:rPr>
              <w:t>sl-GapBetweenSSSBRepetition</w:t>
            </w:r>
            <w:proofErr w:type="spellEnd"/>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proofErr w:type="spellStart"/>
            <w:r w:rsidRPr="00EE6E73">
              <w:rPr>
                <w:rFonts w:cs="Arial"/>
                <w:b/>
                <w:bCs/>
                <w:i/>
                <w:iCs/>
                <w:lang w:eastAsia="en-GB"/>
              </w:rPr>
              <w:t>sl-NumOfSSSBRepetition</w:t>
            </w:r>
            <w:proofErr w:type="spellEnd"/>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proofErr w:type="spellStart"/>
            <w:r w:rsidR="00241433" w:rsidRPr="00EE6E73">
              <w:rPr>
                <w:rFonts w:cs="Arial"/>
                <w:i/>
                <w:iCs/>
                <w:lang w:eastAsia="en-GB"/>
              </w:rPr>
              <w:t>sl-AbsoluteFrequencySSB</w:t>
            </w:r>
            <w:proofErr w:type="spellEnd"/>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proofErr w:type="spellStart"/>
            <w:r w:rsidRPr="00EE6E73">
              <w:rPr>
                <w:rFonts w:cs="Arial"/>
                <w:b/>
                <w:bCs/>
                <w:i/>
                <w:iCs/>
                <w:lang w:eastAsia="en-GB"/>
              </w:rPr>
              <w:t>sl-RBSetIndex</w:t>
            </w:r>
            <w:proofErr w:type="spellEnd"/>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21398" w:name="_Toc193446620"/>
      <w:bookmarkStart w:id="21399" w:name="_Toc193452425"/>
      <w:bookmarkStart w:id="21400" w:name="_Toc193463698"/>
      <w:bookmarkStart w:id="21401" w:name="_Toc201295985"/>
      <w:bookmarkStart w:id="21402" w:name="MCCQCTEMPBM_00000701"/>
      <w:r w:rsidRPr="00EE6E73">
        <w:t>–</w:t>
      </w:r>
      <w:r w:rsidRPr="00EE6E73">
        <w:tab/>
      </w:r>
      <w:r w:rsidRPr="00EE6E73">
        <w:rPr>
          <w:i/>
          <w:iCs/>
        </w:rPr>
        <w:t>SL-</w:t>
      </w:r>
      <w:proofErr w:type="spellStart"/>
      <w:r w:rsidRPr="00EE6E73">
        <w:rPr>
          <w:i/>
          <w:iCs/>
        </w:rPr>
        <w:t>RelayIndicationMP</w:t>
      </w:r>
      <w:bookmarkEnd w:id="21398"/>
      <w:bookmarkEnd w:id="21399"/>
      <w:bookmarkEnd w:id="21400"/>
      <w:bookmarkEnd w:id="21401"/>
      <w:proofErr w:type="spellEnd"/>
    </w:p>
    <w:bookmarkEnd w:id="21402"/>
    <w:p w14:paraId="627A7B5C" w14:textId="77777777" w:rsidR="001630DF" w:rsidRPr="00EE6E73" w:rsidRDefault="001630DF" w:rsidP="001630DF">
      <w:r w:rsidRPr="00EE6E73">
        <w:t xml:space="preserve">The IE </w:t>
      </w:r>
      <w:r w:rsidRPr="00EE6E73">
        <w:rPr>
          <w:i/>
        </w:rPr>
        <w:t>SL-</w:t>
      </w:r>
      <w:proofErr w:type="spellStart"/>
      <w:r w:rsidRPr="00EE6E73">
        <w:rPr>
          <w:i/>
        </w:rPr>
        <w:t>RelayIndicationMP</w:t>
      </w:r>
      <w:proofErr w:type="spellEnd"/>
      <w:r w:rsidRPr="00EE6E73">
        <w:t xml:space="preserve"> is used to indicate the L2 U2N Relay UE supporting 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p w14:paraId="0FDB73E8" w14:textId="77777777" w:rsidR="001630DF" w:rsidRPr="00EE6E73" w:rsidRDefault="001630DF" w:rsidP="00220546">
      <w:pPr>
        <w:pStyle w:val="TH"/>
      </w:pPr>
      <w:r w:rsidRPr="00EE6E73">
        <w:rPr>
          <w:i/>
          <w:iCs/>
        </w:rPr>
        <w:t>SL-</w:t>
      </w:r>
      <w:proofErr w:type="spellStart"/>
      <w:r w:rsidRPr="00EE6E73">
        <w:rPr>
          <w:i/>
          <w:iCs/>
        </w:rPr>
        <w:t>RelayIndicationMP</w:t>
      </w:r>
      <w:proofErr w:type="spellEnd"/>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21403" w:name="_Toc193463699"/>
      <w:bookmarkStart w:id="21404" w:name="_Toc201295986"/>
      <w:r w:rsidRPr="00EE6E73">
        <w:rPr>
          <w:rFonts w:ascii="Arial" w:hAnsi="Arial"/>
          <w:sz w:val="24"/>
        </w:rPr>
        <w:t>–</w:t>
      </w:r>
      <w:r w:rsidRPr="00EE6E73">
        <w:rPr>
          <w:rFonts w:ascii="Arial" w:hAnsi="Arial"/>
          <w:sz w:val="24"/>
        </w:rPr>
        <w:tab/>
      </w:r>
      <w:r w:rsidRPr="00EE6E73">
        <w:rPr>
          <w:rFonts w:ascii="Arial" w:hAnsi="Arial"/>
          <w:i/>
          <w:iCs/>
          <w:sz w:val="24"/>
        </w:rPr>
        <w:t>SL-</w:t>
      </w:r>
      <w:proofErr w:type="spellStart"/>
      <w:r w:rsidRPr="00EE6E73">
        <w:rPr>
          <w:rFonts w:ascii="Arial" w:hAnsi="Arial"/>
          <w:i/>
          <w:iCs/>
          <w:sz w:val="24"/>
        </w:rPr>
        <w:t>RelayUE</w:t>
      </w:r>
      <w:proofErr w:type="spellEnd"/>
      <w:r w:rsidRPr="00EE6E73">
        <w:rPr>
          <w:rFonts w:ascii="Arial" w:hAnsi="Arial"/>
          <w:i/>
          <w:iCs/>
          <w:sz w:val="24"/>
        </w:rPr>
        <w:t>-Config</w:t>
      </w:r>
      <w:bookmarkEnd w:id="21403"/>
      <w:bookmarkEnd w:id="21404"/>
    </w:p>
    <w:p w14:paraId="77617FDD"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lay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lay UE.</w:t>
      </w:r>
    </w:p>
    <w:p w14:paraId="72734708" w14:textId="77777777" w:rsidR="00E81DFA" w:rsidRPr="00EE6E73" w:rsidRDefault="00E81DFA" w:rsidP="00220546">
      <w:pPr>
        <w:pStyle w:val="TH"/>
      </w:pPr>
      <w:r w:rsidRPr="00EE6E73">
        <w:rPr>
          <w:bCs/>
          <w:i/>
          <w:iCs/>
        </w:rPr>
        <w:t>SL-</w:t>
      </w:r>
      <w:proofErr w:type="spellStart"/>
      <w:r w:rsidRPr="00EE6E73">
        <w:rPr>
          <w:bCs/>
          <w:i/>
          <w:iCs/>
        </w:rPr>
        <w:t>RelayUE</w:t>
      </w:r>
      <w:proofErr w:type="spellEnd"/>
      <w:r w:rsidRPr="00EE6E73">
        <w:rPr>
          <w:bCs/>
          <w:i/>
          <w:iCs/>
        </w:rPr>
        <w:t>-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lay</w:t>
      </w:r>
      <w:proofErr w:type="spellEnd"/>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LowRelay</w:t>
      </w:r>
      <w:proofErr w:type="spellEnd"/>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layUE</w:t>
            </w:r>
            <w:proofErr w:type="spellEnd"/>
            <w:r w:rsidRPr="00EE6E73">
              <w:rPr>
                <w:i/>
                <w:iCs/>
                <w:lang w:eastAsia="sv-SE"/>
              </w:rPr>
              <w:t xml:space="preserv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HighRelay</w:t>
            </w:r>
            <w:proofErr w:type="spellEnd"/>
          </w:p>
          <w:p w14:paraId="48746304" w14:textId="07C19461" w:rsidR="00CA6F5E" w:rsidRPr="00EE6E73" w:rsidRDefault="00CA6F5E" w:rsidP="0071565C">
            <w:pPr>
              <w:pStyle w:val="TAL"/>
              <w:rPr>
                <w:rFonts w:cs="Arial"/>
                <w:lang w:eastAsia="en-GB"/>
              </w:rPr>
            </w:pPr>
            <w:r w:rsidRPr="00EE6E73">
              <w:rPr>
                <w:bCs/>
                <w:kern w:val="2"/>
                <w:lang w:eastAsia="en-GB"/>
              </w:rPr>
              <w:t xml:space="preserve">Indicates the upper threshold of </w:t>
            </w:r>
            <w:proofErr w:type="spellStart"/>
            <w:r w:rsidRPr="00EE6E73">
              <w:rPr>
                <w:bCs/>
                <w:kern w:val="2"/>
                <w:lang w:eastAsia="en-GB"/>
              </w:rPr>
              <w:t>Uu</w:t>
            </w:r>
            <w:proofErr w:type="spellEnd"/>
            <w:r w:rsidRPr="00EE6E73">
              <w:rPr>
                <w:bCs/>
                <w:kern w:val="2"/>
                <w:lang w:eastAsia="en-GB"/>
              </w:rPr>
              <w:t xml:space="preserve"> RSRP for a UE that is in network coverage to evaluate AS layer conditions</w:t>
            </w:r>
            <w:r w:rsidRPr="00EE6E73">
              <w:rPr>
                <w:rFonts w:eastAsia="DengXian"/>
              </w:rPr>
              <w:t xml:space="preserve"> for U2N relay UE </w:t>
            </w:r>
            <w:ins w:id="21405" w:author="CR#5429r3" w:date="2025-09-23T11:56:00Z" w16du:dateUtc="2025-09-23T09:56:00Z">
              <w:r w:rsidR="00B624BB">
                <w:rPr>
                  <w:rFonts w:eastAsia="DengXian"/>
                </w:rPr>
                <w:t xml:space="preserve">or Last </w:t>
              </w:r>
              <w:r w:rsidR="00B624BB" w:rsidRPr="008E356D">
                <w:rPr>
                  <w:rFonts w:eastAsia="DengXian"/>
                </w:rPr>
                <w:t xml:space="preserve">U2N </w:t>
              </w:r>
              <w:r w:rsidR="00B624BB">
                <w:rPr>
                  <w:rFonts w:eastAsia="DengXian"/>
                </w:rPr>
                <w:t>R</w:t>
              </w:r>
              <w:r w:rsidR="00B624BB" w:rsidRPr="008E356D">
                <w:rPr>
                  <w:rFonts w:eastAsia="DengXian"/>
                </w:rPr>
                <w:t xml:space="preserve">elay UE </w:t>
              </w:r>
            </w:ins>
            <w:r w:rsidRPr="00EE6E73">
              <w:rPr>
                <w:rFonts w:eastAsia="DengXian"/>
              </w:rPr>
              <w:t>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LowRelay</w:t>
            </w:r>
            <w:proofErr w:type="spellEnd"/>
          </w:p>
          <w:p w14:paraId="7833669C" w14:textId="678814F5" w:rsidR="00CA6F5E" w:rsidRPr="00EE6E73" w:rsidRDefault="00CA6F5E" w:rsidP="0071565C">
            <w:pPr>
              <w:pStyle w:val="TAL"/>
              <w:rPr>
                <w:rFonts w:eastAsia="DengXian"/>
              </w:rPr>
            </w:pPr>
            <w:r w:rsidRPr="00EE6E73">
              <w:rPr>
                <w:rFonts w:eastAsia="DengXian"/>
              </w:rPr>
              <w:t xml:space="preserve">Indicates the lower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lay UE </w:t>
            </w:r>
            <w:ins w:id="21406" w:author="CR#5429r3" w:date="2025-09-23T11:56:00Z" w16du:dateUtc="2025-09-23T09:56:00Z">
              <w:r w:rsidR="00B624BB">
                <w:rPr>
                  <w:rFonts w:eastAsia="DengXian"/>
                </w:rPr>
                <w:t xml:space="preserve">or Last </w:t>
              </w:r>
              <w:r w:rsidR="00B624BB" w:rsidRPr="008E356D">
                <w:rPr>
                  <w:rFonts w:eastAsia="DengXian"/>
                </w:rPr>
                <w:t xml:space="preserve">U2N </w:t>
              </w:r>
              <w:r w:rsidR="00B624BB">
                <w:rPr>
                  <w:rFonts w:eastAsia="DengXian"/>
                </w:rPr>
                <w:t>R</w:t>
              </w:r>
              <w:r w:rsidR="00B624BB" w:rsidRPr="008E356D">
                <w:rPr>
                  <w:rFonts w:eastAsia="DengXian"/>
                </w:rPr>
                <w:t xml:space="preserve">elay UE </w:t>
              </w:r>
            </w:ins>
            <w:r w:rsidRPr="00EE6E73">
              <w:rPr>
                <w:rFonts w:eastAsia="DengXian"/>
              </w:rPr>
              <w:t>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proofErr w:type="spellStart"/>
            <w:r w:rsidRPr="00EE6E73">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lay</w:t>
            </w:r>
            <w:proofErr w:type="spellEnd"/>
            <w:r w:rsidRPr="00EE6E73">
              <w:rPr>
                <w:lang w:eastAsia="sv-SE"/>
              </w:rPr>
              <w:t xml:space="preserve">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proofErr w:type="spellStart"/>
            <w:r w:rsidRPr="00EE6E73">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LowRelay</w:t>
            </w:r>
            <w:proofErr w:type="spellEnd"/>
            <w:r w:rsidRPr="00EE6E73">
              <w:rPr>
                <w:lang w:eastAsia="sv-SE"/>
              </w:rPr>
              <w:t xml:space="preserve"> is included. Otherwise, the field is absent, Need R.</w:t>
            </w:r>
          </w:p>
        </w:tc>
      </w:tr>
    </w:tbl>
    <w:p w14:paraId="59CBE3B1" w14:textId="77777777" w:rsidR="00E81DFA" w:rsidRDefault="00E81DFA" w:rsidP="00E81DFA">
      <w:pPr>
        <w:rPr>
          <w:ins w:id="21407" w:author="CR#5429r3" w:date="2025-09-23T11:56:00Z" w16du:dateUtc="2025-09-23T09:56:00Z"/>
          <w:rFonts w:eastAsia="Yu Mincho"/>
        </w:rPr>
      </w:pPr>
    </w:p>
    <w:p w14:paraId="294A9D2B" w14:textId="77777777" w:rsidR="00B624BB" w:rsidRPr="00D839FF" w:rsidRDefault="00B624BB" w:rsidP="00B624BB">
      <w:pPr>
        <w:pStyle w:val="Heading4"/>
        <w:rPr>
          <w:ins w:id="21408" w:author="CR#5429r3" w:date="2025-09-23T11:56:00Z" w16du:dateUtc="2025-09-23T09:56:00Z"/>
        </w:rPr>
      </w:pPr>
      <w:ins w:id="21409" w:author="CR#5429r3" w:date="2025-09-23T11:56:00Z" w16du:dateUtc="2025-09-23T09:56:00Z">
        <w:r w:rsidRPr="00D839FF">
          <w:t>–</w:t>
        </w:r>
        <w:r w:rsidRPr="00D839FF">
          <w:tab/>
        </w:r>
        <w:r w:rsidRPr="00D839FF">
          <w:rPr>
            <w:i/>
            <w:iCs/>
          </w:rPr>
          <w:t>SL-</w:t>
        </w:r>
        <w:proofErr w:type="spellStart"/>
        <w:r w:rsidRPr="00D839FF">
          <w:rPr>
            <w:i/>
            <w:iCs/>
          </w:rPr>
          <w:t>RelayUE</w:t>
        </w:r>
        <w:proofErr w:type="spellEnd"/>
        <w:r w:rsidRPr="00D839FF">
          <w:rPr>
            <w:i/>
            <w:iCs/>
          </w:rPr>
          <w:t>-</w:t>
        </w:r>
        <w:proofErr w:type="spellStart"/>
        <w:r w:rsidRPr="00D839FF">
          <w:rPr>
            <w:i/>
            <w:iCs/>
          </w:rPr>
          <w:t>Config</w:t>
        </w:r>
        <w:r>
          <w:rPr>
            <w:i/>
            <w:iCs/>
          </w:rPr>
          <w:t>MH</w:t>
        </w:r>
        <w:proofErr w:type="spellEnd"/>
      </w:ins>
    </w:p>
    <w:p w14:paraId="2E7C49BF" w14:textId="77777777" w:rsidR="00B624BB" w:rsidRPr="00D839FF" w:rsidRDefault="00B624BB" w:rsidP="00B624BB">
      <w:pPr>
        <w:rPr>
          <w:ins w:id="21410" w:author="CR#5429r3" w:date="2025-09-23T11:56:00Z" w16du:dateUtc="2025-09-23T09:56:00Z"/>
        </w:rPr>
      </w:pPr>
      <w:ins w:id="21411" w:author="CR#5429r3" w:date="2025-09-23T11:56:00Z" w16du:dateUtc="2025-09-23T09:56:00Z">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r>
          <w:t>Last U2N Relay UE or Intermediate U2N</w:t>
        </w:r>
        <w:r w:rsidRPr="00D839FF">
          <w:t xml:space="preserve"> Relay UE</w:t>
        </w:r>
        <w:r>
          <w:t xml:space="preserve"> or First U2N</w:t>
        </w:r>
        <w:r w:rsidRPr="00D839FF">
          <w:t xml:space="preserve"> Relay UE.</w:t>
        </w:r>
      </w:ins>
    </w:p>
    <w:p w14:paraId="7125F708" w14:textId="77777777" w:rsidR="00B624BB" w:rsidRPr="00D839FF" w:rsidRDefault="00B624BB" w:rsidP="00B624BB">
      <w:pPr>
        <w:pStyle w:val="TH"/>
        <w:rPr>
          <w:ins w:id="21412" w:author="CR#5429r3" w:date="2025-09-23T11:56:00Z" w16du:dateUtc="2025-09-23T09:56:00Z"/>
        </w:rPr>
      </w:pPr>
      <w:ins w:id="21413" w:author="CR#5429r3" w:date="2025-09-23T11:56:00Z" w16du:dateUtc="2025-09-23T09:56:00Z">
        <w:r w:rsidRPr="00D839FF">
          <w:rPr>
            <w:i/>
            <w:iCs/>
          </w:rPr>
          <w:t>SL-</w:t>
        </w:r>
        <w:proofErr w:type="spellStart"/>
        <w:r w:rsidRPr="00D839FF">
          <w:rPr>
            <w:i/>
            <w:iCs/>
          </w:rPr>
          <w:t>RelayUE</w:t>
        </w:r>
        <w:proofErr w:type="spellEnd"/>
        <w:r w:rsidRPr="00D839FF">
          <w:rPr>
            <w:i/>
            <w:iCs/>
          </w:rPr>
          <w:t>-</w:t>
        </w:r>
        <w:proofErr w:type="spellStart"/>
        <w:r w:rsidRPr="00D839FF">
          <w:rPr>
            <w:i/>
            <w:iCs/>
          </w:rPr>
          <w:t>Config</w:t>
        </w:r>
        <w:r>
          <w:rPr>
            <w:i/>
            <w:iCs/>
          </w:rPr>
          <w:t>MH</w:t>
        </w:r>
        <w:proofErr w:type="spellEnd"/>
        <w:r w:rsidRPr="00D839FF">
          <w:t xml:space="preserve"> information element</w:t>
        </w:r>
      </w:ins>
    </w:p>
    <w:p w14:paraId="5882D528" w14:textId="77777777" w:rsidR="00B624BB" w:rsidRPr="00D839FF" w:rsidRDefault="00B624BB" w:rsidP="00B624BB">
      <w:pPr>
        <w:pStyle w:val="PL"/>
        <w:rPr>
          <w:ins w:id="21414" w:author="CR#5429r3" w:date="2025-09-23T11:56:00Z" w16du:dateUtc="2025-09-23T09:56:00Z"/>
          <w:color w:val="808080"/>
        </w:rPr>
      </w:pPr>
      <w:ins w:id="21415" w:author="CR#5429r3" w:date="2025-09-23T11:56:00Z" w16du:dateUtc="2025-09-23T09:56:00Z">
        <w:r w:rsidRPr="00D839FF">
          <w:rPr>
            <w:color w:val="808080"/>
          </w:rPr>
          <w:t>-- ASN1START</w:t>
        </w:r>
      </w:ins>
    </w:p>
    <w:p w14:paraId="2E38450F" w14:textId="77777777" w:rsidR="00B624BB" w:rsidRPr="00D839FF" w:rsidRDefault="00B624BB" w:rsidP="00B624BB">
      <w:pPr>
        <w:pStyle w:val="PL"/>
        <w:rPr>
          <w:ins w:id="21416" w:author="CR#5429r3" w:date="2025-09-23T11:56:00Z" w16du:dateUtc="2025-09-23T09:56:00Z"/>
          <w:color w:val="808080"/>
        </w:rPr>
      </w:pPr>
      <w:ins w:id="21417" w:author="CR#5429r3" w:date="2025-09-23T11:56:00Z" w16du:dateUtc="2025-09-23T09:56:00Z">
        <w:r w:rsidRPr="00D839FF">
          <w:rPr>
            <w:color w:val="808080"/>
          </w:rPr>
          <w:t>-- TAG-SL-RELAYUE-CONFIG</w:t>
        </w:r>
        <w:r>
          <w:rPr>
            <w:color w:val="808080"/>
          </w:rPr>
          <w:t>MH</w:t>
        </w:r>
        <w:r w:rsidRPr="00D839FF">
          <w:rPr>
            <w:color w:val="808080"/>
          </w:rPr>
          <w:t>-START</w:t>
        </w:r>
      </w:ins>
    </w:p>
    <w:p w14:paraId="3FBE2F02" w14:textId="77777777" w:rsidR="00B624BB" w:rsidRPr="00D839FF" w:rsidRDefault="00B624BB" w:rsidP="00B624BB">
      <w:pPr>
        <w:pStyle w:val="PL"/>
        <w:rPr>
          <w:ins w:id="21418" w:author="CR#5429r3" w:date="2025-09-23T11:56:00Z" w16du:dateUtc="2025-09-23T09:56:00Z"/>
        </w:rPr>
      </w:pPr>
    </w:p>
    <w:p w14:paraId="7E1E4267" w14:textId="77777777" w:rsidR="00B624BB" w:rsidRPr="00D839FF" w:rsidRDefault="00B624BB" w:rsidP="00B624BB">
      <w:pPr>
        <w:pStyle w:val="PL"/>
        <w:rPr>
          <w:ins w:id="21419" w:author="CR#5429r3" w:date="2025-09-23T11:56:00Z" w16du:dateUtc="2025-09-23T09:56:00Z"/>
        </w:rPr>
      </w:pPr>
      <w:ins w:id="21420" w:author="CR#5429r3" w:date="2025-09-23T11:56:00Z" w16du:dateUtc="2025-09-23T09:56:00Z">
        <w:r w:rsidRPr="00D839FF">
          <w:t>SL-RelayUE-Config</w:t>
        </w:r>
        <w:r>
          <w:t>MH</w:t>
        </w:r>
        <w:r w:rsidRPr="00D839FF">
          <w:t>-r1</w:t>
        </w:r>
        <w:r>
          <w:t>9</w:t>
        </w:r>
        <w:r w:rsidRPr="00D839FF">
          <w:t xml:space="preserve">::=           </w:t>
        </w:r>
        <w:r w:rsidRPr="00D839FF">
          <w:rPr>
            <w:color w:val="993366"/>
          </w:rPr>
          <w:t>SEQUENCE</w:t>
        </w:r>
        <w:r w:rsidRPr="00D839FF">
          <w:t xml:space="preserve"> {</w:t>
        </w:r>
      </w:ins>
    </w:p>
    <w:p w14:paraId="69E67216" w14:textId="77777777" w:rsidR="00B624BB" w:rsidRPr="00D839FF" w:rsidRDefault="00B624BB" w:rsidP="00B624BB">
      <w:pPr>
        <w:pStyle w:val="PL"/>
        <w:rPr>
          <w:ins w:id="21421" w:author="CR#5429r3" w:date="2025-09-23T11:56:00Z" w16du:dateUtc="2025-09-23T09:56:00Z"/>
          <w:color w:val="808080"/>
        </w:rPr>
      </w:pPr>
      <w:ins w:id="21422" w:author="CR#5429r3" w:date="2025-09-23T11:56:00Z" w16du:dateUtc="2025-09-23T09:56:00Z">
        <w:r w:rsidRPr="00D839FF">
          <w:t xml:space="preserve">    sd-RSRP-ThreshDiscConfig</w:t>
        </w:r>
        <w:r>
          <w:t>MH</w:t>
        </w:r>
        <w:r w:rsidRPr="00D839FF">
          <w:t>-r1</w:t>
        </w:r>
        <w:r>
          <w:t>9</w:t>
        </w:r>
        <w:r w:rsidRPr="00D839FF">
          <w:t xml:space="preserve">       SL-RSRP-Range-r16,</w:t>
        </w:r>
      </w:ins>
    </w:p>
    <w:p w14:paraId="48B39BD2" w14:textId="77777777" w:rsidR="00B624BB" w:rsidRPr="00D839FF" w:rsidRDefault="00B624BB" w:rsidP="00B624BB">
      <w:pPr>
        <w:pStyle w:val="PL"/>
        <w:rPr>
          <w:ins w:id="21423" w:author="CR#5429r3" w:date="2025-09-23T11:56:00Z" w16du:dateUtc="2025-09-23T09:56:00Z"/>
          <w:color w:val="808080"/>
        </w:rPr>
      </w:pPr>
      <w:ins w:id="21424" w:author="CR#5429r3" w:date="2025-09-23T11:56:00Z" w16du:dateUtc="2025-09-23T09:56:00Z">
        <w:r w:rsidRPr="00D839FF">
          <w:t xml:space="preserve">    sd-hystMaxRelay</w:t>
        </w:r>
        <w:r>
          <w:t>MH</w:t>
        </w:r>
        <w:r w:rsidRPr="00D839FF">
          <w:t>-r1</w:t>
        </w:r>
        <w:r>
          <w:t>9</w:t>
        </w:r>
        <w:r w:rsidRPr="00D839FF">
          <w:t xml:space="preserve">                Hysteresis</w:t>
        </w:r>
      </w:ins>
    </w:p>
    <w:p w14:paraId="2D6D9B5C" w14:textId="77777777" w:rsidR="00B624BB" w:rsidRPr="00D839FF" w:rsidRDefault="00B624BB" w:rsidP="00B624BB">
      <w:pPr>
        <w:pStyle w:val="PL"/>
        <w:rPr>
          <w:ins w:id="21425" w:author="CR#5429r3" w:date="2025-09-23T11:56:00Z" w16du:dateUtc="2025-09-23T09:56:00Z"/>
        </w:rPr>
      </w:pPr>
      <w:ins w:id="21426" w:author="CR#5429r3" w:date="2025-09-23T11:56:00Z" w16du:dateUtc="2025-09-23T09:56:00Z">
        <w:r w:rsidRPr="00D839FF">
          <w:t>}</w:t>
        </w:r>
      </w:ins>
    </w:p>
    <w:p w14:paraId="60EDEA9E" w14:textId="77777777" w:rsidR="00B624BB" w:rsidRPr="00D839FF" w:rsidRDefault="00B624BB" w:rsidP="00B624BB">
      <w:pPr>
        <w:pStyle w:val="PL"/>
        <w:rPr>
          <w:ins w:id="21427" w:author="CR#5429r3" w:date="2025-09-23T11:56:00Z" w16du:dateUtc="2025-09-23T09:56:00Z"/>
        </w:rPr>
      </w:pPr>
    </w:p>
    <w:p w14:paraId="224E9334" w14:textId="77777777" w:rsidR="00B624BB" w:rsidRPr="00D839FF" w:rsidRDefault="00B624BB" w:rsidP="00B624BB">
      <w:pPr>
        <w:pStyle w:val="PL"/>
        <w:rPr>
          <w:ins w:id="21428" w:author="CR#5429r3" w:date="2025-09-23T11:56:00Z" w16du:dateUtc="2025-09-23T09:56:00Z"/>
          <w:color w:val="808080"/>
        </w:rPr>
      </w:pPr>
      <w:ins w:id="21429" w:author="CR#5429r3" w:date="2025-09-23T11:56:00Z" w16du:dateUtc="2025-09-23T09:56:00Z">
        <w:r w:rsidRPr="00D839FF">
          <w:rPr>
            <w:color w:val="808080"/>
          </w:rPr>
          <w:t>-- TAG-SL-RELAYUE-CONFIG</w:t>
        </w:r>
        <w:r>
          <w:rPr>
            <w:color w:val="808080"/>
          </w:rPr>
          <w:t>MH</w:t>
        </w:r>
        <w:r w:rsidRPr="00D839FF">
          <w:rPr>
            <w:color w:val="808080"/>
          </w:rPr>
          <w:t>-STOP</w:t>
        </w:r>
      </w:ins>
    </w:p>
    <w:p w14:paraId="3B7209A2" w14:textId="77777777" w:rsidR="00B624BB" w:rsidRPr="00D839FF" w:rsidRDefault="00B624BB" w:rsidP="00B624BB">
      <w:pPr>
        <w:pStyle w:val="PL"/>
        <w:rPr>
          <w:ins w:id="21430" w:author="CR#5429r3" w:date="2025-09-23T11:56:00Z" w16du:dateUtc="2025-09-23T09:56:00Z"/>
          <w:color w:val="808080"/>
        </w:rPr>
      </w:pPr>
      <w:ins w:id="21431" w:author="CR#5429r3" w:date="2025-09-23T11:56:00Z" w16du:dateUtc="2025-09-23T09:56:00Z">
        <w:r w:rsidRPr="00D839FF">
          <w:rPr>
            <w:color w:val="808080"/>
          </w:rPr>
          <w:t>-- ASN1STOP</w:t>
        </w:r>
      </w:ins>
    </w:p>
    <w:p w14:paraId="20E85A3B" w14:textId="77777777" w:rsidR="00B624BB" w:rsidRPr="00D839FF" w:rsidRDefault="00B624BB" w:rsidP="00B624BB">
      <w:pPr>
        <w:rPr>
          <w:ins w:id="21432" w:author="CR#5429r3" w:date="2025-09-23T11:56:00Z" w16du:dateUtc="2025-09-23T09:56: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D839FF" w14:paraId="2B59C894" w14:textId="77777777" w:rsidTr="006D7187">
        <w:trPr>
          <w:cantSplit/>
          <w:tblHeader/>
          <w:ins w:id="21433" w:author="CR#5429r3" w:date="2025-09-23T11:56:00Z"/>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D839FF" w:rsidRDefault="00B624BB" w:rsidP="006D7187">
            <w:pPr>
              <w:pStyle w:val="TAH"/>
              <w:rPr>
                <w:ins w:id="21434" w:author="CR#5429r3" w:date="2025-09-23T11:56:00Z" w16du:dateUtc="2025-09-23T09:56:00Z"/>
                <w:lang w:eastAsia="en-GB"/>
              </w:rPr>
            </w:pPr>
            <w:ins w:id="21435" w:author="CR#5429r3" w:date="2025-09-23T11:56:00Z" w16du:dateUtc="2025-09-23T09:56:00Z">
              <w:r w:rsidRPr="00D839FF">
                <w:rPr>
                  <w:i/>
                  <w:iCs/>
                  <w:lang w:eastAsia="en-GB"/>
                </w:rPr>
                <w:t>SL</w:t>
              </w:r>
              <w:r w:rsidRPr="00D839FF">
                <w:rPr>
                  <w:i/>
                  <w:iCs/>
                  <w:lang w:eastAsia="sv-SE"/>
                </w:rPr>
                <w:t>-</w:t>
              </w:r>
              <w:proofErr w:type="spellStart"/>
              <w:r w:rsidRPr="00D839FF">
                <w:rPr>
                  <w:i/>
                  <w:iCs/>
                  <w:lang w:eastAsia="sv-SE"/>
                </w:rPr>
                <w:t>RelayUE</w:t>
              </w:r>
              <w:proofErr w:type="spellEnd"/>
              <w:r w:rsidRPr="00D839FF">
                <w:rPr>
                  <w:i/>
                  <w:iCs/>
                  <w:lang w:eastAsia="sv-SE"/>
                </w:rPr>
                <w:t>-</w:t>
              </w:r>
              <w:proofErr w:type="spellStart"/>
              <w:r w:rsidRPr="00D839FF">
                <w:rPr>
                  <w:i/>
                  <w:iCs/>
                  <w:lang w:eastAsia="sv-SE"/>
                </w:rPr>
                <w:t>Config</w:t>
              </w:r>
              <w:r>
                <w:rPr>
                  <w:i/>
                  <w:iCs/>
                  <w:lang w:eastAsia="sv-SE"/>
                </w:rPr>
                <w:t>MH</w:t>
              </w:r>
              <w:proofErr w:type="spellEnd"/>
              <w:r w:rsidRPr="00D839FF">
                <w:rPr>
                  <w:lang w:eastAsia="sv-SE"/>
                </w:rPr>
                <w:t xml:space="preserve"> </w:t>
              </w:r>
              <w:r w:rsidRPr="00D839FF">
                <w:rPr>
                  <w:lang w:eastAsia="en-GB"/>
                </w:rPr>
                <w:t>field descriptions</w:t>
              </w:r>
            </w:ins>
          </w:p>
        </w:tc>
      </w:tr>
      <w:tr w:rsidR="00B624BB" w:rsidRPr="00D839FF" w14:paraId="4960192F" w14:textId="77777777" w:rsidTr="006D7187">
        <w:trPr>
          <w:cantSplit/>
          <w:tblHeader/>
          <w:ins w:id="21436" w:author="CR#5429r3" w:date="2025-09-23T11:56:00Z"/>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D839FF" w:rsidRDefault="00B624BB" w:rsidP="006D7187">
            <w:pPr>
              <w:pStyle w:val="TAL"/>
              <w:rPr>
                <w:ins w:id="21437" w:author="CR#5429r3" w:date="2025-09-23T11:56:00Z" w16du:dateUtc="2025-09-23T09:56:00Z"/>
                <w:b/>
                <w:bCs/>
                <w:i/>
                <w:iCs/>
                <w:lang w:eastAsia="en-GB"/>
              </w:rPr>
            </w:pPr>
            <w:proofErr w:type="spellStart"/>
            <w:ins w:id="21438" w:author="CR#5429r3" w:date="2025-09-23T11:56:00Z" w16du:dateUtc="2025-09-23T09:56:00Z">
              <w:r w:rsidRPr="00D839FF">
                <w:rPr>
                  <w:b/>
                  <w:bCs/>
                  <w:i/>
                  <w:iCs/>
                  <w:lang w:eastAsia="en-GB"/>
                </w:rPr>
                <w:t>sd</w:t>
              </w:r>
              <w:proofErr w:type="spellEnd"/>
              <w:r w:rsidRPr="00D839FF">
                <w:rPr>
                  <w:b/>
                  <w:bCs/>
                  <w:i/>
                  <w:iCs/>
                  <w:lang w:eastAsia="en-GB"/>
                </w:rPr>
                <w:t>-RSRP-</w:t>
              </w:r>
              <w:proofErr w:type="spellStart"/>
              <w:r w:rsidRPr="00D839FF">
                <w:rPr>
                  <w:b/>
                  <w:bCs/>
                  <w:i/>
                  <w:iCs/>
                  <w:lang w:eastAsia="en-GB"/>
                </w:rPr>
                <w:t>ThreshDiscConfig</w:t>
              </w:r>
              <w:r>
                <w:rPr>
                  <w:b/>
                  <w:bCs/>
                  <w:i/>
                  <w:iCs/>
                  <w:lang w:eastAsia="en-GB"/>
                </w:rPr>
                <w:t>MH</w:t>
              </w:r>
              <w:proofErr w:type="spellEnd"/>
            </w:ins>
          </w:p>
          <w:p w14:paraId="2F78D3BF" w14:textId="77777777" w:rsidR="00B624BB" w:rsidRPr="00D839FF" w:rsidRDefault="00B624BB" w:rsidP="006D7187">
            <w:pPr>
              <w:pStyle w:val="TAL"/>
              <w:rPr>
                <w:ins w:id="21439" w:author="CR#5429r3" w:date="2025-09-23T11:56:00Z" w16du:dateUtc="2025-09-23T09:56:00Z"/>
                <w:lang w:eastAsia="en-GB"/>
              </w:rPr>
            </w:pPr>
            <w:ins w:id="21440" w:author="CR#5429r3" w:date="2025-09-23T11:56:00Z" w16du:dateUtc="2025-09-23T09:56:00Z">
              <w:r w:rsidRPr="00D839FF">
                <w:rPr>
                  <w:lang w:eastAsia="en-GB"/>
                </w:rPr>
                <w:t xml:space="preserve">Indicates the threshold of SD-RSRP for an </w:t>
              </w:r>
              <w:r>
                <w:rPr>
                  <w:lang w:eastAsia="en-GB"/>
                </w:rPr>
                <w:t xml:space="preserve">Last U2N Relay UE or Intermediate </w:t>
              </w:r>
              <w:r w:rsidRPr="00D839FF">
                <w:rPr>
                  <w:lang w:eastAsia="en-GB"/>
                </w:rPr>
                <w:t>U2</w:t>
              </w:r>
              <w:r>
                <w:rPr>
                  <w:lang w:eastAsia="en-GB"/>
                </w:rPr>
                <w:t>N</w:t>
              </w:r>
              <w:r w:rsidRPr="00D839FF">
                <w:rPr>
                  <w:lang w:eastAsia="en-GB"/>
                </w:rPr>
                <w:t xml:space="preserve"> Relay UE to evaluate AS layer conditions for discovery. The </w:t>
              </w:r>
              <w:r>
                <w:rPr>
                  <w:lang w:eastAsia="en-GB"/>
                </w:rPr>
                <w:t xml:space="preserve">Last </w:t>
              </w:r>
              <w:r w:rsidRPr="00D839FF">
                <w:rPr>
                  <w:lang w:eastAsia="en-GB"/>
                </w:rPr>
                <w:t>U2</w:t>
              </w:r>
              <w:r>
                <w:rPr>
                  <w:lang w:eastAsia="en-GB"/>
                </w:rPr>
                <w:t>N</w:t>
              </w:r>
              <w:r w:rsidRPr="00D839FF">
                <w:rPr>
                  <w:lang w:eastAsia="en-GB"/>
                </w:rPr>
                <w:t xml:space="preserve"> relay UE applies the value of this field to evaluate AS layer conditions to decide whether to </w:t>
              </w:r>
              <w:r>
                <w:rPr>
                  <w:lang w:eastAsia="en-GB"/>
                </w:rPr>
                <w:t>respond to</w:t>
              </w:r>
              <w:r w:rsidRPr="00D839FF">
                <w:rPr>
                  <w:lang w:eastAsia="en-GB"/>
                </w:rPr>
                <w:t xml:space="preserve"> the discovery </w:t>
              </w:r>
              <w:r>
                <w:rPr>
                  <w:lang w:eastAsia="en-GB"/>
                </w:rPr>
                <w:t xml:space="preserve">solicitation </w:t>
              </w:r>
              <w:r w:rsidRPr="00D839FF">
                <w:rPr>
                  <w:lang w:eastAsia="en-GB"/>
                </w:rPr>
                <w:t xml:space="preserve">message when performing the </w:t>
              </w:r>
              <w:r>
                <w:rPr>
                  <w:lang w:eastAsia="en-GB"/>
                </w:rPr>
                <w:t xml:space="preserve">multi hop </w:t>
              </w:r>
              <w:r w:rsidRPr="00D839FF">
                <w:rPr>
                  <w:lang w:eastAsia="en-GB"/>
                </w:rPr>
                <w:t>U2</w:t>
              </w:r>
              <w:r>
                <w:rPr>
                  <w:lang w:eastAsia="en-GB"/>
                </w:rPr>
                <w:t>N</w:t>
              </w:r>
              <w:r w:rsidRPr="00D839FF">
                <w:rPr>
                  <w:lang w:eastAsia="en-GB"/>
                </w:rPr>
                <w:t xml:space="preserve"> Relay Discovery with Model B as specified in TS 23.304 [65].</w:t>
              </w:r>
              <w:r>
                <w:rPr>
                  <w:lang w:eastAsia="en-GB"/>
                </w:rPr>
                <w:t xml:space="preserve"> </w:t>
              </w:r>
              <w:r w:rsidRPr="00D839FF">
                <w:rPr>
                  <w:lang w:eastAsia="en-GB"/>
                </w:rPr>
                <w:t xml:space="preserve">The </w:t>
              </w:r>
              <w:r>
                <w:rPr>
                  <w:lang w:eastAsia="en-GB"/>
                </w:rPr>
                <w:t xml:space="preserve">Intermediate </w:t>
              </w:r>
              <w:r w:rsidRPr="00D839FF">
                <w:rPr>
                  <w:lang w:eastAsia="en-GB"/>
                </w:rPr>
                <w:t>U2</w:t>
              </w:r>
              <w:r>
                <w:rPr>
                  <w:lang w:eastAsia="en-GB"/>
                </w:rPr>
                <w:t>N</w:t>
              </w:r>
              <w:r w:rsidRPr="00D839FF">
                <w:rPr>
                  <w:lang w:eastAsia="en-GB"/>
                </w:rPr>
                <w:t xml:space="preserve"> relay UE </w:t>
              </w:r>
              <w:r>
                <w:rPr>
                  <w:lang w:eastAsia="en-GB"/>
                </w:rPr>
                <w:t xml:space="preserve">or the First U2N relay UE </w:t>
              </w:r>
              <w:r w:rsidRPr="00D839FF">
                <w:rPr>
                  <w:lang w:eastAsia="en-GB"/>
                </w:rPr>
                <w:t xml:space="preserve">applies the value of this field to evaluate AS layer conditions to decide whether to forward the discovery </w:t>
              </w:r>
              <w:r>
                <w:rPr>
                  <w:lang w:eastAsia="en-GB"/>
                </w:rPr>
                <w:t xml:space="preserve">solicitation </w:t>
              </w:r>
              <w:r w:rsidRPr="00D839FF">
                <w:rPr>
                  <w:lang w:eastAsia="en-GB"/>
                </w:rPr>
                <w:t xml:space="preserve">message when performing the </w:t>
              </w:r>
              <w:r>
                <w:rPr>
                  <w:lang w:eastAsia="en-GB"/>
                </w:rPr>
                <w:t xml:space="preserve">multi hop </w:t>
              </w:r>
              <w:r w:rsidRPr="00D839FF">
                <w:rPr>
                  <w:lang w:eastAsia="en-GB"/>
                </w:rPr>
                <w:t>U2</w:t>
              </w:r>
              <w:r>
                <w:rPr>
                  <w:lang w:eastAsia="en-GB"/>
                </w:rPr>
                <w:t>N</w:t>
              </w:r>
              <w:r w:rsidRPr="00D839FF">
                <w:rPr>
                  <w:lang w:eastAsia="en-GB"/>
                </w:rPr>
                <w:t xml:space="preserve"> Relay Discovery with Model B as specified in TS 23.304 [65].</w:t>
              </w:r>
            </w:ins>
          </w:p>
        </w:tc>
      </w:tr>
    </w:tbl>
    <w:p w14:paraId="2FFD73A7" w14:textId="77777777" w:rsidR="00B624BB" w:rsidRPr="00EE6E73" w:rsidRDefault="00B624BB" w:rsidP="00E81DFA">
      <w:pPr>
        <w:rPr>
          <w:rFonts w:eastAsia="Yu Mincho"/>
        </w:rPr>
      </w:pPr>
    </w:p>
    <w:p w14:paraId="4EBAED1B" w14:textId="77777777" w:rsidR="00007450" w:rsidRPr="00EE6E73" w:rsidRDefault="00007450" w:rsidP="00007450">
      <w:pPr>
        <w:pStyle w:val="Heading4"/>
      </w:pPr>
      <w:bookmarkStart w:id="21441" w:name="_Toc193446621"/>
      <w:bookmarkStart w:id="21442" w:name="_Toc193452426"/>
      <w:bookmarkStart w:id="21443" w:name="_Toc193463700"/>
      <w:bookmarkStart w:id="21444" w:name="_Toc201295987"/>
      <w:bookmarkStart w:id="21445" w:name="MCCQCTEMPBM_00000702"/>
      <w:r w:rsidRPr="00EE6E73">
        <w:t>–</w:t>
      </w:r>
      <w:r w:rsidRPr="00EE6E73">
        <w:tab/>
      </w:r>
      <w:r w:rsidRPr="00EE6E73">
        <w:rPr>
          <w:i/>
          <w:iCs/>
        </w:rPr>
        <w:t>SL-RelayUE-ConfigU2U</w:t>
      </w:r>
      <w:bookmarkEnd w:id="21441"/>
      <w:bookmarkEnd w:id="21442"/>
      <w:bookmarkEnd w:id="21443"/>
      <w:bookmarkEnd w:id="21444"/>
    </w:p>
    <w:bookmarkEnd w:id="21445"/>
    <w:p w14:paraId="7426FF3F" w14:textId="77777777" w:rsidR="00007450" w:rsidRPr="00EE6E73" w:rsidRDefault="00007450" w:rsidP="00007450">
      <w:r w:rsidRPr="00EE6E73">
        <w:t xml:space="preserve">The IE </w:t>
      </w:r>
      <w:r w:rsidRPr="00EE6E73">
        <w:rPr>
          <w:i/>
        </w:rPr>
        <w:t xml:space="preserve">SL-RelayUE-ConfigU2U </w:t>
      </w:r>
      <w:r w:rsidRPr="00EE6E73">
        <w:t xml:space="preserve">specifies the threshold configuration information for NR </w:t>
      </w:r>
      <w:proofErr w:type="spellStart"/>
      <w:r w:rsidRPr="00EE6E73">
        <w:t>sidelink</w:t>
      </w:r>
      <w:proofErr w:type="spellEnd"/>
      <w:r w:rsidRPr="00EE6E73">
        <w:t xml:space="preserve">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w:t>
      </w:r>
      <w:proofErr w:type="spellStart"/>
      <w:r w:rsidR="00007450" w:rsidRPr="00EE6E73">
        <w:rPr>
          <w:color w:val="808080"/>
        </w:rPr>
        <w:t>ThreshRelay</w:t>
      </w:r>
      <w:proofErr w:type="spellEnd"/>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proofErr w:type="spellStart"/>
            <w:r w:rsidRPr="00EE6E73">
              <w:rPr>
                <w:b/>
                <w:bCs/>
                <w:i/>
                <w:iCs/>
                <w:lang w:eastAsia="en-GB"/>
              </w:rPr>
              <w:t>sd</w:t>
            </w:r>
            <w:proofErr w:type="spellEnd"/>
            <w:r w:rsidRPr="00EE6E73">
              <w:rPr>
                <w:b/>
                <w:bCs/>
                <w:i/>
                <w:iCs/>
                <w:lang w:eastAsia="en-GB"/>
              </w:rPr>
              <w:t>-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roofErr w:type="spellStart"/>
            <w:r w:rsidRPr="00EE6E73">
              <w:rPr>
                <w:rFonts w:eastAsia="DengXian"/>
                <w:b/>
                <w:bCs/>
                <w:i/>
                <w:iCs/>
              </w:rPr>
              <w:t>DiscConfig</w:t>
            </w:r>
            <w:proofErr w:type="spellEnd"/>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w:t>
            </w:r>
            <w:proofErr w:type="spellStart"/>
            <w:r w:rsidRPr="00EE6E73">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proofErr w:type="spellStart"/>
            <w:r w:rsidRPr="00EE6E73">
              <w:rPr>
                <w:i/>
                <w:iCs/>
                <w:lang w:eastAsia="sv-SE"/>
              </w:rPr>
              <w:t>sd</w:t>
            </w:r>
            <w:proofErr w:type="spellEnd"/>
            <w:r w:rsidRPr="00EE6E73">
              <w:rPr>
                <w:i/>
                <w:iCs/>
                <w:lang w:eastAsia="sv-SE"/>
              </w:rPr>
              <w:t>-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21446" w:name="_Toc193446622"/>
      <w:bookmarkStart w:id="21447" w:name="_Toc193452427"/>
      <w:bookmarkStart w:id="21448" w:name="_Toc193463701"/>
      <w:bookmarkStart w:id="21449" w:name="_Toc201295988"/>
      <w:bookmarkStart w:id="21450" w:name="MCCQCTEMPBM_00000703"/>
      <w:r w:rsidRPr="00EE6E73">
        <w:t>–</w:t>
      </w:r>
      <w:r w:rsidRPr="00EE6E73">
        <w:tab/>
      </w:r>
      <w:r w:rsidRPr="00EE6E73">
        <w:rPr>
          <w:i/>
          <w:iCs/>
        </w:rPr>
        <w:t>SL-</w:t>
      </w:r>
      <w:proofErr w:type="spellStart"/>
      <w:r w:rsidRPr="00EE6E73">
        <w:rPr>
          <w:i/>
          <w:iCs/>
        </w:rPr>
        <w:t>RemoteUE</w:t>
      </w:r>
      <w:proofErr w:type="spellEnd"/>
      <w:r w:rsidRPr="00EE6E73">
        <w:rPr>
          <w:i/>
          <w:iCs/>
        </w:rPr>
        <w:t>-Config</w:t>
      </w:r>
      <w:bookmarkEnd w:id="21446"/>
      <w:bookmarkEnd w:id="21447"/>
      <w:bookmarkEnd w:id="21448"/>
      <w:bookmarkEnd w:id="21449"/>
    </w:p>
    <w:bookmarkEnd w:id="21450"/>
    <w:p w14:paraId="39292543"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mote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mote UE.</w:t>
      </w:r>
    </w:p>
    <w:p w14:paraId="7A8756AD" w14:textId="77777777" w:rsidR="00E81DFA" w:rsidRPr="00EE6E73" w:rsidRDefault="00E81DFA" w:rsidP="000830BB">
      <w:pPr>
        <w:pStyle w:val="TH"/>
      </w:pPr>
      <w:r w:rsidRPr="00EE6E73">
        <w:rPr>
          <w:bCs/>
          <w:i/>
          <w:iCs/>
        </w:rPr>
        <w:t>SL-</w:t>
      </w:r>
      <w:proofErr w:type="spellStart"/>
      <w:r w:rsidRPr="00EE6E73">
        <w:rPr>
          <w:bCs/>
          <w:i/>
          <w:iCs/>
        </w:rPr>
        <w:t>RemoteUE</w:t>
      </w:r>
      <w:proofErr w:type="spellEnd"/>
      <w:r w:rsidRPr="00EE6E73">
        <w:rPr>
          <w:bCs/>
          <w:i/>
          <w:iCs/>
        </w:rPr>
        <w:t>-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mote</w:t>
      </w:r>
      <w:proofErr w:type="spellEnd"/>
    </w:p>
    <w:p w14:paraId="78AB3F1A" w14:textId="151906D5" w:rsidR="00E81DFA" w:rsidRPr="00EE6E73" w:rsidRDefault="00E81DFA" w:rsidP="00EE6E73">
      <w:pPr>
        <w:pStyle w:val="PL"/>
        <w:rPr>
          <w:color w:val="808080"/>
        </w:rPr>
      </w:pPr>
      <w:r w:rsidRPr="00EE6E73">
        <w:t xml:space="preserve">    sl-ReselectionConfig-r17            </w:t>
      </w:r>
      <w:proofErr w:type="spellStart"/>
      <w:r w:rsidRPr="00EE6E73">
        <w:t>SL-ReselectionConfig-r17</w:t>
      </w:r>
      <w:proofErr w:type="spellEnd"/>
      <w:r w:rsidRPr="00EE6E73">
        <w:t xml:space="preserve">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moteUE</w:t>
            </w:r>
            <w:proofErr w:type="spellEnd"/>
            <w:r w:rsidRPr="00EE6E73">
              <w:rPr>
                <w:i/>
                <w:iCs/>
                <w:lang w:eastAsia="sv-SE"/>
              </w:rPr>
              <w:t xml:space="preserv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proofErr w:type="spellStart"/>
            <w:r w:rsidRPr="00EE6E73">
              <w:rPr>
                <w:rFonts w:eastAsia="DengXian"/>
                <w:b/>
                <w:bCs/>
                <w:i/>
                <w:iCs/>
              </w:rPr>
              <w:t>sl-ReselectionConfig</w:t>
            </w:r>
            <w:proofErr w:type="spellEnd"/>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proofErr w:type="spellStart"/>
            <w:r w:rsidRPr="00EE6E73">
              <w:rPr>
                <w:rFonts w:eastAsia="DengXian"/>
                <w:b/>
                <w:bCs/>
                <w:i/>
                <w:iCs/>
              </w:rPr>
              <w:t>thresHighRemote</w:t>
            </w:r>
            <w:proofErr w:type="spellEnd"/>
          </w:p>
          <w:p w14:paraId="73C6BBEB" w14:textId="77777777" w:rsidR="00CA6F5E" w:rsidRPr="00EE6E73" w:rsidRDefault="00CA6F5E" w:rsidP="0071565C">
            <w:pPr>
              <w:pStyle w:val="TAL"/>
              <w:rPr>
                <w:rFonts w:eastAsia="DengXian"/>
              </w:rPr>
            </w:pPr>
            <w:r w:rsidRPr="00EE6E73">
              <w:rPr>
                <w:rFonts w:eastAsia="DengXian"/>
              </w:rPr>
              <w:t xml:space="preserve">Indicates the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selectionConfig</w:t>
            </w:r>
            <w:proofErr w:type="spellEnd"/>
            <w:r w:rsidRPr="00EE6E73">
              <w:rPr>
                <w:i/>
                <w:iCs/>
                <w:lang w:eastAsia="sv-SE"/>
              </w:rPr>
              <w:t xml:space="preserve">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proofErr w:type="spellStart"/>
            <w:r w:rsidRPr="00EE6E73">
              <w:rPr>
                <w:rFonts w:eastAsia="DengXian"/>
                <w:b/>
                <w:bCs/>
                <w:i/>
                <w:iCs/>
              </w:rPr>
              <w:t>sl-FilterCoefficientRSRP</w:t>
            </w:r>
            <w:proofErr w:type="spellEnd"/>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proofErr w:type="spellStart"/>
            <w:r w:rsidRPr="00EE6E73">
              <w:rPr>
                <w:i/>
                <w:lang w:eastAsia="sv-SE"/>
              </w:rPr>
              <w:t>sl</w:t>
            </w:r>
            <w:proofErr w:type="spellEnd"/>
            <w:r w:rsidRPr="00EE6E73">
              <w:rPr>
                <w:i/>
                <w:lang w:eastAsia="sv-SE"/>
              </w:rPr>
              <w:t>-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proofErr w:type="spellStart"/>
            <w:r w:rsidRPr="00EE6E73">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mote</w:t>
            </w:r>
            <w:proofErr w:type="spellEnd"/>
            <w:r w:rsidRPr="00EE6E73">
              <w:rPr>
                <w:lang w:eastAsia="sv-SE"/>
              </w:rPr>
              <w:t xml:space="preserv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21451" w:name="_Toc193446623"/>
      <w:bookmarkStart w:id="21452" w:name="_Toc193452428"/>
      <w:bookmarkStart w:id="21453" w:name="_Toc193463702"/>
      <w:bookmarkStart w:id="21454" w:name="_Toc201295989"/>
      <w:bookmarkStart w:id="21455" w:name="MCCQCTEMPBM_00000704"/>
      <w:r w:rsidRPr="00EE6E73">
        <w:rPr>
          <w:i/>
          <w:iCs/>
        </w:rPr>
        <w:t>–</w:t>
      </w:r>
      <w:r w:rsidRPr="00EE6E73">
        <w:rPr>
          <w:i/>
          <w:iCs/>
        </w:rPr>
        <w:tab/>
        <w:t>SL-RemoteUE-ConfigU2U</w:t>
      </w:r>
      <w:bookmarkEnd w:id="21451"/>
      <w:bookmarkEnd w:id="21452"/>
      <w:bookmarkEnd w:id="21453"/>
      <w:bookmarkEnd w:id="21454"/>
    </w:p>
    <w:bookmarkEnd w:id="21455"/>
    <w:p w14:paraId="730C2105" w14:textId="77777777" w:rsidR="00540BC5" w:rsidRPr="00EE6E73" w:rsidRDefault="00540BC5" w:rsidP="00540BC5">
      <w:r w:rsidRPr="00EE6E73">
        <w:t xml:space="preserve">The IE </w:t>
      </w:r>
      <w:r w:rsidRPr="00EE6E73">
        <w:rPr>
          <w:i/>
        </w:rPr>
        <w:t xml:space="preserve">SL-RemoteUE-ConfigU2U </w:t>
      </w:r>
      <w:r w:rsidRPr="00EE6E73">
        <w:t xml:space="preserve">specifies the threshold configuration information for NR </w:t>
      </w:r>
      <w:proofErr w:type="spellStart"/>
      <w:r w:rsidRPr="00EE6E73">
        <w:t>sidelink</w:t>
      </w:r>
      <w:proofErr w:type="spellEnd"/>
      <w:r w:rsidRPr="00EE6E73">
        <w:t xml:space="preserve">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21456" w:name="_Toc60777544"/>
      <w:bookmarkStart w:id="21457" w:name="_Toc193446624"/>
      <w:bookmarkStart w:id="21458" w:name="_Toc193452429"/>
      <w:bookmarkStart w:id="21459" w:name="_Toc193463703"/>
      <w:bookmarkStart w:id="21460" w:name="_Toc201295990"/>
      <w:bookmarkStart w:id="21461" w:name="MCCQCTEMPBM_00000705"/>
      <w:r w:rsidRPr="00EE6E73">
        <w:t>–</w:t>
      </w:r>
      <w:r w:rsidRPr="00EE6E73">
        <w:tab/>
      </w:r>
      <w:r w:rsidRPr="00EE6E73">
        <w:rPr>
          <w:i/>
          <w:iCs/>
        </w:rPr>
        <w:t>SL-</w:t>
      </w:r>
      <w:proofErr w:type="spellStart"/>
      <w:r w:rsidRPr="00EE6E73">
        <w:rPr>
          <w:i/>
          <w:iCs/>
        </w:rPr>
        <w:t>ReportConfigList</w:t>
      </w:r>
      <w:bookmarkEnd w:id="21456"/>
      <w:bookmarkEnd w:id="21457"/>
      <w:bookmarkEnd w:id="21458"/>
      <w:bookmarkEnd w:id="21459"/>
      <w:bookmarkEnd w:id="21460"/>
      <w:proofErr w:type="spellEnd"/>
    </w:p>
    <w:bookmarkEnd w:id="21461"/>
    <w:p w14:paraId="35F4AB51" w14:textId="77777777" w:rsidR="00394471" w:rsidRPr="00EE6E73" w:rsidRDefault="00394471" w:rsidP="00394471">
      <w:r w:rsidRPr="00EE6E73">
        <w:t xml:space="preserve">The IE </w:t>
      </w:r>
      <w:r w:rsidRPr="00EE6E73">
        <w:rPr>
          <w:i/>
        </w:rPr>
        <w:t>SL</w:t>
      </w:r>
      <w:r w:rsidRPr="00EE6E73">
        <w:t>-</w:t>
      </w:r>
      <w:proofErr w:type="spellStart"/>
      <w:r w:rsidRPr="00EE6E73">
        <w:rPr>
          <w:i/>
        </w:rPr>
        <w:t>ReportConfigList</w:t>
      </w:r>
      <w:proofErr w:type="spellEnd"/>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w:t>
      </w:r>
      <w:proofErr w:type="spellStart"/>
      <w:r w:rsidRPr="00EE6E73">
        <w:rPr>
          <w:i/>
        </w:rPr>
        <w:t>ReportConfigList</w:t>
      </w:r>
      <w:proofErr w:type="spellEnd"/>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6D87A412" w14:textId="77777777" w:rsidR="00394471" w:rsidRPr="00EE6E73" w:rsidRDefault="00394471" w:rsidP="00EE6E73">
      <w:pPr>
        <w:pStyle w:val="PL"/>
      </w:pPr>
      <w:r w:rsidRPr="00EE6E73">
        <w:t xml:space="preserve">    sl-ReportConfig-r16                       </w:t>
      </w:r>
      <w:proofErr w:type="spellStart"/>
      <w:r w:rsidRPr="00EE6E73">
        <w:t>SL-ReportConfig-r16</w:t>
      </w:r>
      <w:proofErr w:type="spellEnd"/>
      <w:r w:rsidRPr="00EE6E73">
        <w:t>,</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w:t>
      </w:r>
      <w:proofErr w:type="spellStart"/>
      <w:r w:rsidRPr="00EE6E73">
        <w:t>dmrs</w:t>
      </w:r>
      <w:proofErr w:type="spellEnd"/>
      <w:r w:rsidRPr="00EE6E73">
        <w:t xml:space="preserve">, </w:t>
      </w:r>
      <w:proofErr w:type="spellStart"/>
      <w:r w:rsidR="00E24900" w:rsidRPr="00EE6E73">
        <w:t>sl</w:t>
      </w:r>
      <w:proofErr w:type="spellEnd"/>
      <w:r w:rsidR="00E24900" w:rsidRPr="00EE6E73">
        <w:t>-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proofErr w:type="spellStart"/>
            <w:r w:rsidRPr="00EE6E73">
              <w:rPr>
                <w:b/>
                <w:bCs/>
                <w:i/>
                <w:iCs/>
                <w:lang w:eastAsia="en-GB"/>
              </w:rPr>
              <w:t>sl-ReportType</w:t>
            </w:r>
            <w:proofErr w:type="spellEnd"/>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proofErr w:type="spellStart"/>
            <w:r w:rsidRPr="00EE6E73">
              <w:rPr>
                <w:b/>
                <w:bCs/>
                <w:i/>
                <w:iCs/>
                <w:lang w:eastAsia="en-GB"/>
              </w:rPr>
              <w:t>sl-EventId</w:t>
            </w:r>
            <w:proofErr w:type="spellEnd"/>
          </w:p>
          <w:p w14:paraId="006AE830" w14:textId="77777777" w:rsidR="00394471" w:rsidRPr="00EE6E73" w:rsidRDefault="00394471" w:rsidP="00964CC4">
            <w:pPr>
              <w:pStyle w:val="TAL"/>
              <w:rPr>
                <w:lang w:eastAsia="en-GB"/>
              </w:rPr>
            </w:pPr>
            <w:r w:rsidRPr="00EE6E73">
              <w:rPr>
                <w:lang w:eastAsia="en-GB"/>
              </w:rPr>
              <w:t xml:space="preserve">Choice of </w:t>
            </w:r>
            <w:proofErr w:type="spellStart"/>
            <w:r w:rsidRPr="00EE6E73">
              <w:rPr>
                <w:lang w:eastAsia="en-GB"/>
              </w:rPr>
              <w:t>sidelink</w:t>
            </w:r>
            <w:proofErr w:type="spellEnd"/>
            <w:r w:rsidRPr="00EE6E73">
              <w:rPr>
                <w:lang w:eastAsia="en-GB"/>
              </w:rPr>
              <w:t xml:space="preserve">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513C985B"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proofErr w:type="spellStart"/>
            <w:r w:rsidRPr="00EE6E73">
              <w:rPr>
                <w:b/>
                <w:bCs/>
                <w:i/>
                <w:iCs/>
                <w:lang w:eastAsia="en-GB"/>
              </w:rPr>
              <w:t>sl-ReportOnLeave</w:t>
            </w:r>
            <w:proofErr w:type="spellEnd"/>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w:t>
            </w:r>
            <w:proofErr w:type="spellStart"/>
            <w:r w:rsidRPr="00EE6E73">
              <w:rPr>
                <w:lang w:eastAsia="en-GB"/>
              </w:rPr>
              <w:t>sidelink</w:t>
            </w:r>
            <w:proofErr w:type="spellEnd"/>
            <w:r w:rsidRPr="00EE6E73">
              <w:rPr>
                <w:lang w:eastAsia="en-GB"/>
              </w:rPr>
              <w:t xml:space="preserve"> measurement reporting procedure when the leaving condition is met for a frequency in </w:t>
            </w:r>
            <w:proofErr w:type="spellStart"/>
            <w:r w:rsidRPr="00EE6E73">
              <w:rPr>
                <w:i/>
                <w:iCs/>
                <w:lang w:eastAsia="en-GB"/>
              </w:rPr>
              <w:t>sl-FrequencyTriggeredList</w:t>
            </w:r>
            <w:proofErr w:type="spellEnd"/>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628842BA"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proofErr w:type="spellStart"/>
            <w:r w:rsidRPr="00EE6E73">
              <w:rPr>
                <w:b/>
                <w:bCs/>
                <w:i/>
                <w:iCs/>
                <w:lang w:eastAsia="en-GB"/>
              </w:rPr>
              <w:t>sl-TimeToTrigger</w:t>
            </w:r>
            <w:proofErr w:type="spellEnd"/>
          </w:p>
          <w:p w14:paraId="40574FD7" w14:textId="77777777" w:rsidR="00394471" w:rsidRPr="00EE6E73" w:rsidRDefault="00394471" w:rsidP="00964CC4">
            <w:pPr>
              <w:pStyle w:val="TAL"/>
              <w:rPr>
                <w:lang w:eastAsia="en-GB"/>
              </w:rPr>
            </w:pPr>
            <w:r w:rsidRPr="00EE6E73">
              <w:rPr>
                <w:lang w:eastAsia="en-GB"/>
              </w:rPr>
              <w:t xml:space="preserve">Time during which specific criteria for the event needs to be met in order to trigger a </w:t>
            </w:r>
            <w:proofErr w:type="spellStart"/>
            <w:r w:rsidRPr="00EE6E73">
              <w:rPr>
                <w:lang w:eastAsia="en-GB"/>
              </w:rPr>
              <w:t>sidelink</w:t>
            </w:r>
            <w:proofErr w:type="spellEnd"/>
            <w:r w:rsidRPr="00EE6E73">
              <w:rPr>
                <w:lang w:eastAsia="en-GB"/>
              </w:rPr>
              <w:t xml:space="preserve">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proofErr w:type="spellStart"/>
            <w:r w:rsidRPr="00EE6E73">
              <w:rPr>
                <w:b/>
                <w:bCs/>
                <w:i/>
                <w:iCs/>
                <w:lang w:eastAsia="ko-KR"/>
              </w:rPr>
              <w:t>sN</w:t>
            </w:r>
            <w:proofErr w:type="spellEnd"/>
            <w:r w:rsidRPr="00EE6E73">
              <w:rPr>
                <w:b/>
                <w:bCs/>
                <w:i/>
                <w:iCs/>
                <w:lang w:eastAsia="ko-KR"/>
              </w:rPr>
              <w:t>-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291E3F74"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41F96CB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21462" w:name="_Toc60777545"/>
      <w:bookmarkStart w:id="21463" w:name="_Toc193446625"/>
      <w:bookmarkStart w:id="21464" w:name="_Toc193452430"/>
      <w:bookmarkStart w:id="21465" w:name="_Toc193463704"/>
      <w:bookmarkStart w:id="21466" w:name="_Toc201295991"/>
      <w:bookmarkStart w:id="21467" w:name="MCCQCTEMPBM_00000706"/>
      <w:r w:rsidRPr="00EE6E73">
        <w:t>–</w:t>
      </w:r>
      <w:r w:rsidRPr="00EE6E73">
        <w:tab/>
      </w:r>
      <w:r w:rsidRPr="00EE6E73">
        <w:rPr>
          <w:i/>
          <w:iCs/>
        </w:rPr>
        <w:t>SL-</w:t>
      </w:r>
      <w:proofErr w:type="spellStart"/>
      <w:r w:rsidRPr="00EE6E73">
        <w:rPr>
          <w:i/>
          <w:iCs/>
        </w:rPr>
        <w:t>ResourcePool</w:t>
      </w:r>
      <w:bookmarkEnd w:id="21462"/>
      <w:bookmarkEnd w:id="21463"/>
      <w:bookmarkEnd w:id="21464"/>
      <w:bookmarkEnd w:id="21465"/>
      <w:bookmarkEnd w:id="21466"/>
      <w:proofErr w:type="spellEnd"/>
    </w:p>
    <w:bookmarkEnd w:id="21467"/>
    <w:p w14:paraId="78C5A6FE" w14:textId="77777777" w:rsidR="00394471" w:rsidRPr="00EE6E73" w:rsidRDefault="00394471" w:rsidP="00394471">
      <w:r w:rsidRPr="00EE6E73">
        <w:t>The IE</w:t>
      </w:r>
      <w:r w:rsidRPr="00EE6E73">
        <w:rPr>
          <w:i/>
        </w:rPr>
        <w:t xml:space="preserve"> SL-</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communication resource pool</w:t>
      </w:r>
      <w:r w:rsidRPr="00EE6E73">
        <w:t>.</w:t>
      </w:r>
    </w:p>
    <w:p w14:paraId="51A461B2" w14:textId="77777777" w:rsidR="00394471" w:rsidRPr="00EE6E73" w:rsidRDefault="00394471" w:rsidP="00394471">
      <w:pPr>
        <w:pStyle w:val="TH"/>
      </w:pPr>
      <w:r w:rsidRPr="00EE6E73">
        <w:rPr>
          <w:i/>
        </w:rPr>
        <w:t>SL-</w:t>
      </w:r>
      <w:proofErr w:type="spellStart"/>
      <w:r w:rsidRPr="00EE6E73">
        <w:rPr>
          <w:i/>
        </w:rPr>
        <w:t>ResourcePool</w:t>
      </w:r>
      <w:proofErr w:type="spellEnd"/>
      <w:r w:rsidRPr="00EE6E73">
        <w:rPr>
          <w:i/>
        </w:rPr>
        <w:t xml:space="preserve">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w:t>
      </w:r>
      <w:proofErr w:type="spellStart"/>
      <w:r w:rsidRPr="00EE6E73">
        <w:t>SetupRelease</w:t>
      </w:r>
      <w:proofErr w:type="spellEnd"/>
      <w:r w:rsidRPr="00EE6E73">
        <w:t xml:space="preserv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w:t>
      </w:r>
      <w:proofErr w:type="spellStart"/>
      <w:r w:rsidRPr="00EE6E73">
        <w:t>SetupRelease</w:t>
      </w:r>
      <w:proofErr w:type="spellEnd"/>
      <w:r w:rsidRPr="00EE6E73">
        <w:t xml:space="preserv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w:t>
      </w:r>
      <w:proofErr w:type="spellStart"/>
      <w:r w:rsidRPr="00EE6E73">
        <w:t>SetupRelease</w:t>
      </w:r>
      <w:proofErr w:type="spellEnd"/>
      <w:r w:rsidRPr="00EE6E73">
        <w:t xml:space="preserv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w:t>
      </w:r>
      <w:proofErr w:type="spellStart"/>
      <w:r w:rsidRPr="00EE6E73">
        <w:t>SL-SyncAllowed-r16</w:t>
      </w:r>
      <w:proofErr w:type="spellEnd"/>
      <w:r w:rsidRPr="00EE6E73">
        <w:t xml:space="preserve">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proofErr w:type="spellStart"/>
      <w:r w:rsidRPr="00EE6E73">
        <w:rPr>
          <w:rFonts w:eastAsia="DengXian"/>
        </w:rPr>
        <w:t>SL-PTRS-Config-r16</w:t>
      </w:r>
      <w:proofErr w:type="spellEnd"/>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proofErr w:type="spellStart"/>
      <w:r w:rsidRPr="00EE6E73">
        <w:rPr>
          <w:rFonts w:eastAsia="DengXian"/>
        </w:rPr>
        <w:t>SL-UE-SelectedConfigRP-r16</w:t>
      </w:r>
      <w:proofErr w:type="spellEnd"/>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w:t>
      </w:r>
      <w:proofErr w:type="spellStart"/>
      <w:r w:rsidRPr="00EE6E73">
        <w:t>SL-PowerControl-r16</w:t>
      </w:r>
      <w:proofErr w:type="spellEnd"/>
      <w:r w:rsidRPr="00EE6E73">
        <w:t xml:space="preserve">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w:t>
      </w:r>
      <w:proofErr w:type="spellStart"/>
      <w:r w:rsidRPr="00EE6E73">
        <w:t>SL-TxPercentageList-r16</w:t>
      </w:r>
      <w:proofErr w:type="spellEnd"/>
      <w:r w:rsidRPr="00EE6E73">
        <w:t xml:space="preserve">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w:t>
      </w:r>
      <w:proofErr w:type="spellStart"/>
      <w:r w:rsidRPr="00EE6E73">
        <w:t>SL-MinMaxMCS-List-r16</w:t>
      </w:r>
      <w:proofErr w:type="spellEnd"/>
      <w:r w:rsidRPr="00EE6E73">
        <w:t xml:space="preserve">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w:t>
      </w:r>
      <w:proofErr w:type="spellStart"/>
      <w:r w:rsidRPr="00EE6E73">
        <w:t>SetupRelease</w:t>
      </w:r>
      <w:proofErr w:type="spellEnd"/>
      <w:r w:rsidRPr="00EE6E73">
        <w:t xml:space="preserv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w:t>
      </w:r>
      <w:proofErr w:type="spellStart"/>
      <w:r w:rsidRPr="00EE6E73">
        <w:t>SetupRelease</w:t>
      </w:r>
      <w:proofErr w:type="spellEnd"/>
      <w:r w:rsidRPr="00EE6E73">
        <w:t xml:space="preserv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w:t>
      </w:r>
      <w:proofErr w:type="spellStart"/>
      <w:r w:rsidRPr="00EE6E73">
        <w:t>commonInterlace</w:t>
      </w:r>
      <w:proofErr w:type="spellEnd"/>
      <w:r w:rsidRPr="00EE6E73">
        <w:t xml:space="preserve">, </w:t>
      </w:r>
      <w:proofErr w:type="spellStart"/>
      <w:r w:rsidRPr="00EE6E73">
        <w:t>dedicatedInterlace</w:t>
      </w:r>
      <w:proofErr w:type="spell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w:t>
      </w:r>
      <w:proofErr w:type="spellStart"/>
      <w:r w:rsidRPr="00EE6E73">
        <w:t>brid</w:t>
      </w:r>
      <w:proofErr w:type="spellEnd"/>
      <w:r w:rsidRPr="00EE6E73">
        <w:t xml:space="preserve">, </w:t>
      </w:r>
      <w:proofErr w:type="spellStart"/>
      <w:r w:rsidRPr="00EE6E73">
        <w:t>daa</w:t>
      </w:r>
      <w:proofErr w:type="spellEnd"/>
      <w:r w:rsidRPr="00EE6E73">
        <w:t xml:space="preserve">, </w:t>
      </w:r>
      <w:proofErr w:type="spellStart"/>
      <w:r w:rsidRPr="00EE6E73">
        <w:t>bridAndDAA</w:t>
      </w:r>
      <w:proofErr w:type="spellEnd"/>
      <w:r w:rsidRPr="00EE6E73">
        <w:t xml:space="preserve">,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w:t>
      </w:r>
      <w:proofErr w:type="spellStart"/>
      <w:r w:rsidRPr="00EE6E73">
        <w:t>SL-ZoneConfig-r16</w:t>
      </w:r>
      <w:proofErr w:type="spellEnd"/>
      <w:r w:rsidRPr="00EE6E73">
        <w:t xml:space="preserve">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w:t>
      </w:r>
      <w:proofErr w:type="spellStart"/>
      <w:r w:rsidRPr="00EE6E73">
        <w:t>startSubCH</w:t>
      </w:r>
      <w:proofErr w:type="spellEnd"/>
      <w:r w:rsidRPr="00EE6E73">
        <w:t xml:space="preserve">, </w:t>
      </w:r>
      <w:proofErr w:type="spellStart"/>
      <w:r w:rsidRPr="00EE6E73">
        <w:t>allocSubCH</w:t>
      </w:r>
      <w:proofErr w:type="spell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w:t>
      </w:r>
      <w:proofErr w:type="spellStart"/>
      <w:r w:rsidRPr="00EE6E73">
        <w:t>SL-CBR-PriorityTxConfigList-r16</w:t>
      </w:r>
      <w:proofErr w:type="spellEnd"/>
      <w:r w:rsidRPr="00EE6E73">
        <w:t xml:space="preserve">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proofErr w:type="spellStart"/>
      <w:r w:rsidRPr="00EE6E73">
        <w:t>SL-Thres-RSRP-List-r16</w:t>
      </w:r>
      <w:proofErr w:type="spellEnd"/>
      <w:r w:rsidRPr="00EE6E73">
        <w:t xml:space="preserve">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w:t>
      </w:r>
      <w:proofErr w:type="spellStart"/>
      <w:r w:rsidRPr="00EE6E73">
        <w:t>SL-SelectionWindowList-r16</w:t>
      </w:r>
      <w:proofErr w:type="spellEnd"/>
      <w:r w:rsidRPr="00EE6E73">
        <w:t xml:space="preserve">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w:t>
      </w:r>
      <w:proofErr w:type="spellStart"/>
      <w:r w:rsidRPr="00EE6E73">
        <w:t>pscch</w:t>
      </w:r>
      <w:proofErr w:type="spellEnd"/>
      <w:r w:rsidRPr="00EE6E73">
        <w:t xml:space="preserve">, </w:t>
      </w:r>
      <w:proofErr w:type="spellStart"/>
      <w:r w:rsidRPr="00EE6E73">
        <w:t>pssch</w:t>
      </w:r>
      <w:proofErr w:type="spellEnd"/>
      <w:r w:rsidRPr="00EE6E73">
        <w:t>},</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proofErr w:type="spellStart"/>
      <w:r w:rsidRPr="00EE6E73">
        <w:rPr>
          <w:rFonts w:eastAsia="DengXian"/>
        </w:rPr>
        <w:t>SL-CBR-PriorityTxConfigList-v16</w:t>
      </w:r>
      <w:r w:rsidR="001F631E" w:rsidRPr="00EE6E73">
        <w:rPr>
          <w:rFonts w:eastAsia="DengXian"/>
        </w:rPr>
        <w:t>50</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ResourcePool</w:t>
            </w:r>
            <w:proofErr w:type="spellEnd"/>
            <w:r w:rsidRPr="00EE6E73">
              <w:rPr>
                <w:i/>
                <w:lang w:eastAsia="sv-SE"/>
              </w:rPr>
              <w:t xml:space="preserve">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proofErr w:type="spellStart"/>
            <w:r w:rsidRPr="00EE6E73">
              <w:rPr>
                <w:rFonts w:eastAsia="Yu Mincho"/>
                <w:i/>
                <w:iCs/>
              </w:rPr>
              <w:t>brid</w:t>
            </w:r>
            <w:proofErr w:type="spellEnd"/>
            <w:r w:rsidRPr="00EE6E73">
              <w:rPr>
                <w:rFonts w:eastAsia="Yu Mincho"/>
              </w:rPr>
              <w:t xml:space="preserve"> indicates the resource pool is for BRID, value </w:t>
            </w:r>
            <w:proofErr w:type="spellStart"/>
            <w:r w:rsidRPr="00EE6E73">
              <w:rPr>
                <w:rFonts w:eastAsia="Yu Mincho"/>
                <w:i/>
                <w:iCs/>
              </w:rPr>
              <w:t>daa</w:t>
            </w:r>
            <w:proofErr w:type="spellEnd"/>
            <w:r w:rsidRPr="00EE6E73">
              <w:rPr>
                <w:rFonts w:eastAsia="Yu Mincho"/>
              </w:rPr>
              <w:t xml:space="preserve"> indicates the resource pool is for DAA, and value </w:t>
            </w:r>
            <w:proofErr w:type="spellStart"/>
            <w:r w:rsidRPr="00EE6E73">
              <w:rPr>
                <w:rFonts w:eastAsia="Yu Mincho"/>
                <w:i/>
                <w:iCs/>
              </w:rPr>
              <w:t>bridAndDAA</w:t>
            </w:r>
            <w:proofErr w:type="spellEnd"/>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PSFCH</w:t>
            </w:r>
            <w:proofErr w:type="spellEnd"/>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proofErr w:type="spellStart"/>
            <w:r w:rsidRPr="00EE6E73">
              <w:rPr>
                <w:b/>
                <w:bCs/>
                <w:i/>
                <w:iCs/>
                <w:lang w:eastAsia="sv-SE"/>
              </w:rPr>
              <w:t>sl-FilterCoefficient</w:t>
            </w:r>
            <w:proofErr w:type="spellEnd"/>
          </w:p>
          <w:p w14:paraId="62210368" w14:textId="77777777" w:rsidR="00FC41F5" w:rsidRPr="00EE6E73" w:rsidRDefault="00FC41F5" w:rsidP="00771058">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proofErr w:type="spellStart"/>
            <w:r w:rsidRPr="00EE6E73">
              <w:rPr>
                <w:b/>
                <w:bCs/>
                <w:i/>
                <w:iCs/>
                <w:lang w:eastAsia="sv-SE"/>
              </w:rPr>
              <w:t>sl-InterUE-CoordinationConfig</w:t>
            </w:r>
            <w:proofErr w:type="spellEnd"/>
          </w:p>
          <w:p w14:paraId="530CD6C6" w14:textId="77777777" w:rsidR="00FC41F5" w:rsidRPr="00EE6E73" w:rsidRDefault="00FC41F5" w:rsidP="00771058">
            <w:pPr>
              <w:pStyle w:val="TAL"/>
              <w:rPr>
                <w:b/>
                <w:bCs/>
                <w:i/>
                <w:iCs/>
                <w:lang w:eastAsia="sv-SE"/>
              </w:rPr>
            </w:pPr>
            <w:r w:rsidRPr="00EE6E73">
              <w:rPr>
                <w:bCs/>
                <w:iCs/>
                <w:lang w:eastAsia="sv-SE"/>
              </w:rPr>
              <w:t xml:space="preserve">Indicates the configured </w:t>
            </w:r>
            <w:proofErr w:type="spellStart"/>
            <w:r w:rsidRPr="00EE6E73">
              <w:rPr>
                <w:bCs/>
                <w:iCs/>
                <w:lang w:eastAsia="sv-SE"/>
              </w:rPr>
              <w:t>sidelink</w:t>
            </w:r>
            <w:proofErr w:type="spellEnd"/>
            <w:r w:rsidRPr="00EE6E73">
              <w:rPr>
                <w:bCs/>
                <w:iCs/>
                <w:lang w:eastAsia="sv-SE"/>
              </w:rPr>
              <w:t xml:space="preserve">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IUC-RB-</w:t>
            </w:r>
            <w:proofErr w:type="spellStart"/>
            <w:r w:rsidRPr="00EE6E73">
              <w:rPr>
                <w:b/>
                <w:i/>
                <w:iCs/>
                <w:kern w:val="2"/>
                <w:lang w:eastAsia="en-GB"/>
              </w:rPr>
              <w:t>SetList</w:t>
            </w:r>
            <w:proofErr w:type="spellEnd"/>
          </w:p>
          <w:p w14:paraId="47CA8BFD" w14:textId="484713BB" w:rsidR="001242DA" w:rsidRPr="00EE6E73" w:rsidRDefault="001242DA" w:rsidP="001242DA">
            <w:pPr>
              <w:pStyle w:val="TAL"/>
              <w:rPr>
                <w:b/>
                <w:bCs/>
                <w:i/>
                <w:iCs/>
                <w:lang w:eastAsia="sv-SE"/>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w:t>
            </w:r>
            <w:r w:rsidR="00241433" w:rsidRPr="00EE6E73">
              <w:rPr>
                <w:bCs/>
                <w:kern w:val="2"/>
                <w:lang w:eastAsia="en-GB"/>
              </w:rPr>
              <w:t xml:space="preserve"> of n-</w:t>
            </w:r>
            <w:proofErr w:type="spellStart"/>
            <w:r w:rsidR="00241433" w:rsidRPr="00EE6E73">
              <w:rPr>
                <w:bCs/>
                <w:kern w:val="2"/>
                <w:lang w:eastAsia="en-GB"/>
              </w:rPr>
              <w:t>th</w:t>
            </w:r>
            <w:proofErr w:type="spellEnd"/>
            <w:r w:rsidR="00241433" w:rsidRPr="00EE6E73">
              <w:rPr>
                <w:bCs/>
                <w:kern w:val="2"/>
                <w:lang w:eastAsia="en-GB"/>
              </w:rPr>
              <w:t xml:space="preserve">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proofErr w:type="spellStart"/>
            <w:r w:rsidRPr="00EE6E73">
              <w:rPr>
                <w:b/>
                <w:i/>
                <w:iCs/>
                <w:kern w:val="2"/>
                <w:lang w:eastAsia="en-GB"/>
              </w:rPr>
              <w:t>sl-NumDedicatedPRBs-ForPSFCH</w:t>
            </w:r>
            <w:proofErr w:type="spellEnd"/>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proofErr w:type="spellStart"/>
            <w:r w:rsidRPr="00EE6E73">
              <w:rPr>
                <w:bCs/>
                <w:i/>
                <w:iCs/>
                <w:kern w:val="2"/>
                <w:lang w:eastAsia="en-GB"/>
              </w:rPr>
              <w:t>sl-TransmissionStructureForPSFCH</w:t>
            </w:r>
            <w:proofErr w:type="spellEnd"/>
            <w:r w:rsidRPr="00EE6E73">
              <w:rPr>
                <w:bCs/>
                <w:kern w:val="2"/>
                <w:lang w:eastAsia="en-GB"/>
              </w:rPr>
              <w:t xml:space="preserve">). Value prb1 corresponds to K3=1, value prb2 corresponds to K3=2, and so on. UE expects the same (pre-)configured value of </w:t>
            </w:r>
            <w:proofErr w:type="spellStart"/>
            <w:r w:rsidRPr="00EE6E73">
              <w:rPr>
                <w:bCs/>
                <w:i/>
                <w:iCs/>
                <w:kern w:val="2"/>
                <w:lang w:eastAsia="en-GB"/>
              </w:rPr>
              <w:t>sl-NumDedicatedPRBs-ForPSFCH</w:t>
            </w:r>
            <w:proofErr w:type="spellEnd"/>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proofErr w:type="spellStart"/>
            <w:r w:rsidRPr="00EE6E73">
              <w:rPr>
                <w:b/>
                <w:i/>
                <w:iCs/>
                <w:kern w:val="2"/>
                <w:lang w:eastAsia="en-GB"/>
              </w:rPr>
              <w:t>sl-NumInterlacePerSubchannel</w:t>
            </w:r>
            <w:proofErr w:type="spellEnd"/>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w:t>
            </w:r>
            <w:proofErr w:type="spellStart"/>
            <w:r w:rsidRPr="00EE6E73">
              <w:rPr>
                <w:b/>
                <w:i/>
                <w:iCs/>
                <w:kern w:val="2"/>
                <w:lang w:eastAsia="en-GB"/>
              </w:rPr>
              <w:t>NumPSFCH</w:t>
            </w:r>
            <w:proofErr w:type="spellEnd"/>
            <w:r w:rsidRPr="00EE6E73">
              <w:rPr>
                <w:b/>
                <w:i/>
                <w:iCs/>
                <w:kern w:val="2"/>
                <w:lang w:eastAsia="en-GB"/>
              </w:rPr>
              <w:t>-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proofErr w:type="spellStart"/>
            <w:r w:rsidRPr="00EE6E73">
              <w:rPr>
                <w:b/>
                <w:i/>
                <w:iCs/>
                <w:kern w:val="2"/>
                <w:lang w:eastAsia="en-GB"/>
              </w:rPr>
              <w:t>sl-NumReferencePRBs-OfInterlace</w:t>
            </w:r>
            <w:proofErr w:type="spellEnd"/>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proofErr w:type="spellStart"/>
            <w:r w:rsidRPr="00EE6E73">
              <w:rPr>
                <w:b/>
                <w:i/>
                <w:iCs/>
                <w:kern w:val="2"/>
                <w:lang w:eastAsia="en-GB"/>
              </w:rPr>
              <w:t>sl-NumRefSymbolLength</w:t>
            </w:r>
            <w:proofErr w:type="spellEnd"/>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proofErr w:type="spellStart"/>
            <w:r w:rsidRPr="00EE6E73">
              <w:rPr>
                <w:b/>
                <w:bCs/>
                <w:i/>
                <w:iCs/>
                <w:lang w:eastAsia="en-GB"/>
              </w:rPr>
              <w:t>sl-NumSubchannel</w:t>
            </w:r>
            <w:proofErr w:type="spellEnd"/>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proofErr w:type="spellStart"/>
            <w:r w:rsidR="002E7B14" w:rsidRPr="00EE6E73">
              <w:rPr>
                <w:bCs/>
                <w:i/>
                <w:iCs/>
                <w:lang w:eastAsia="en-GB"/>
              </w:rPr>
              <w:t>sl-TxPoolExceptional</w:t>
            </w:r>
            <w:proofErr w:type="spellEnd"/>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proofErr w:type="spellStart"/>
            <w:r w:rsidRPr="00EE6E73">
              <w:rPr>
                <w:b/>
                <w:bCs/>
                <w:i/>
                <w:iCs/>
                <w:lang w:eastAsia="en-GB"/>
              </w:rPr>
              <w:t>sl-PreemptionEnable</w:t>
            </w:r>
            <w:proofErr w:type="spellEnd"/>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w:t>
            </w:r>
            <w:proofErr w:type="spellStart"/>
            <w:r w:rsidRPr="00EE6E73">
              <w:rPr>
                <w:rFonts w:cs="Arial"/>
                <w:bCs/>
                <w:iCs/>
                <w:lang w:eastAsia="en-GB"/>
              </w:rPr>
              <w:t>p_preemption</w:t>
            </w:r>
            <w:proofErr w:type="spellEnd"/>
            <w:r w:rsidRPr="00EE6E73">
              <w:rPr>
                <w:rFonts w:cs="Arial"/>
                <w:bCs/>
                <w:iCs/>
                <w:lang w:eastAsia="en-GB"/>
              </w:rPr>
              <w:t xml:space="preserve">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 xml:space="preserve">but </w:t>
            </w:r>
            <w:proofErr w:type="spellStart"/>
            <w:r w:rsidRPr="00EE6E73">
              <w:rPr>
                <w:rFonts w:cs="Arial"/>
                <w:bCs/>
                <w:iCs/>
                <w:lang w:eastAsia="en-GB"/>
              </w:rPr>
              <w:t>p_preemption</w:t>
            </w:r>
            <w:proofErr w:type="spellEnd"/>
            <w:r w:rsidRPr="00EE6E73">
              <w:rPr>
                <w:rFonts w:cs="Arial"/>
                <w:bCs/>
                <w:iCs/>
                <w:lang w:eastAsia="en-GB"/>
              </w:rPr>
              <w:t xml:space="preserve">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Pr="00EE6E73">
              <w:rPr>
                <w:b/>
                <w:bCs/>
                <w:i/>
                <w:iCs/>
                <w:lang w:eastAsia="en-GB"/>
              </w:rPr>
              <w:t>-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SharedSL</w:t>
            </w:r>
            <w:proofErr w:type="spellEnd"/>
            <w:r w:rsidRPr="00EE6E73">
              <w:rPr>
                <w:b/>
                <w:bCs/>
                <w:i/>
                <w:iCs/>
                <w:lang w:eastAsia="en-GB"/>
              </w:rPr>
              <w:t>-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CommonInterlaceIndex</w:t>
            </w:r>
            <w:proofErr w:type="spellEnd"/>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proofErr w:type="spellStart"/>
            <w:r w:rsidRPr="00EE6E73">
              <w:rPr>
                <w:bCs/>
                <w:i/>
                <w:iCs/>
                <w:kern w:val="2"/>
                <w:lang w:eastAsia="en-GB"/>
              </w:rPr>
              <w:t>transmissionStructureForPSFCH</w:t>
            </w:r>
            <w:proofErr w:type="spellEnd"/>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PowerOffset</w:t>
            </w:r>
            <w:proofErr w:type="spellEnd"/>
          </w:p>
          <w:p w14:paraId="42B93423" w14:textId="260E8465" w:rsidR="001242DA" w:rsidRPr="00EE6E73" w:rsidRDefault="001242DA" w:rsidP="001242DA">
            <w:pPr>
              <w:pStyle w:val="TAL"/>
              <w:rPr>
                <w:b/>
                <w:bCs/>
                <w:i/>
                <w:iCs/>
                <w:lang w:eastAsia="en-GB"/>
              </w:rPr>
            </w:pPr>
            <w:r w:rsidRPr="00EE6E73">
              <w:rPr>
                <w:bCs/>
                <w:kern w:val="2"/>
                <w:lang w:eastAsia="en-GB"/>
              </w:rPr>
              <w:t>Indicates the power offset between Tx power on one common PRB (</w:t>
            </w:r>
            <w:proofErr w:type="spellStart"/>
            <w:r w:rsidRPr="00EE6E73">
              <w:rPr>
                <w:bCs/>
                <w:kern w:val="2"/>
                <w:lang w:eastAsia="en-GB"/>
              </w:rPr>
              <w:t>P_common</w:t>
            </w:r>
            <w:proofErr w:type="spellEnd"/>
            <w:r w:rsidRPr="00EE6E73">
              <w:rPr>
                <w:bCs/>
                <w:kern w:val="2"/>
                <w:lang w:eastAsia="en-GB"/>
              </w:rPr>
              <w:t>) and Tx power on one dedicated PRB (</w:t>
            </w:r>
            <w:proofErr w:type="spellStart"/>
            <w:r w:rsidRPr="00EE6E73">
              <w:rPr>
                <w:bCs/>
                <w:kern w:val="2"/>
                <w:lang w:eastAsia="en-GB"/>
              </w:rPr>
              <w:t>P_dedicated</w:t>
            </w:r>
            <w:proofErr w:type="spellEnd"/>
            <w:r w:rsidRPr="00EE6E73">
              <w:rPr>
                <w:bCs/>
                <w:kern w:val="2"/>
                <w:lang w:eastAsia="en-GB"/>
              </w:rPr>
              <w:t xml:space="preserve">) when </w:t>
            </w:r>
            <w:proofErr w:type="spellStart"/>
            <w:r w:rsidRPr="00EE6E73">
              <w:rPr>
                <w:bCs/>
                <w:i/>
                <w:iCs/>
                <w:kern w:val="2"/>
                <w:lang w:eastAsia="en-GB"/>
              </w:rPr>
              <w:t>sl-TransmissionStructureForPSFCH</w:t>
            </w:r>
            <w:proofErr w:type="spellEnd"/>
            <w:r w:rsidRPr="00EE6E73">
              <w:rPr>
                <w:bCs/>
                <w:kern w:val="2"/>
                <w:lang w:eastAsia="en-GB"/>
              </w:rPr>
              <w:t xml:space="preserve">  is (pre-)configured as </w:t>
            </w:r>
            <w:proofErr w:type="spellStart"/>
            <w:r w:rsidRPr="00EE6E73">
              <w:rPr>
                <w:bCs/>
                <w:i/>
                <w:iCs/>
                <w:kern w:val="2"/>
                <w:lang w:eastAsia="en-GB"/>
              </w:rPr>
              <w:t>commonInterlace</w:t>
            </w:r>
            <w:proofErr w:type="spellEnd"/>
            <w:r w:rsidRPr="00EE6E73">
              <w:rPr>
                <w:bCs/>
                <w:kern w:val="2"/>
                <w:lang w:eastAsia="en-GB"/>
              </w:rPr>
              <w:t xml:space="preserve">, i.e., </w:t>
            </w:r>
            <w:proofErr w:type="spellStart"/>
            <w:r w:rsidRPr="00EE6E73">
              <w:rPr>
                <w:bCs/>
                <w:kern w:val="2"/>
                <w:lang w:eastAsia="en-GB"/>
              </w:rPr>
              <w:t>P_common</w:t>
            </w:r>
            <w:proofErr w:type="spellEnd"/>
            <w:r w:rsidRPr="00EE6E73">
              <w:rPr>
                <w:bCs/>
                <w:kern w:val="2"/>
                <w:lang w:eastAsia="en-GB"/>
              </w:rPr>
              <w:t xml:space="preserve"> = </w:t>
            </w:r>
            <w:proofErr w:type="spellStart"/>
            <w:r w:rsidRPr="00EE6E73">
              <w:rPr>
                <w:bCs/>
                <w:kern w:val="2"/>
                <w:lang w:eastAsia="en-GB"/>
              </w:rPr>
              <w:t>P_dedicated</w:t>
            </w:r>
            <w:proofErr w:type="spellEnd"/>
            <w:r w:rsidRPr="00EE6E73">
              <w:rPr>
                <w:bCs/>
                <w:kern w:val="2"/>
                <w:lang w:eastAsia="en-GB"/>
              </w:rPr>
              <w:t xml:space="preserve"> - offset. UE expects the same (pre-)configured value of </w:t>
            </w:r>
            <w:proofErr w:type="spellStart"/>
            <w:r w:rsidRPr="00EE6E73">
              <w:rPr>
                <w:bCs/>
                <w:i/>
                <w:iCs/>
                <w:kern w:val="2"/>
                <w:lang w:eastAsia="en-GB"/>
              </w:rPr>
              <w:t>sl</w:t>
            </w:r>
            <w:proofErr w:type="spellEnd"/>
            <w:r w:rsidRPr="00EE6E73">
              <w:rPr>
                <w:bCs/>
                <w:i/>
                <w:iCs/>
                <w:kern w:val="2"/>
                <w:lang w:eastAsia="en-GB"/>
              </w:rPr>
              <w:t>-PSFCH-</w:t>
            </w:r>
            <w:proofErr w:type="spellStart"/>
            <w:r w:rsidRPr="00EE6E73">
              <w:rPr>
                <w:bCs/>
                <w:i/>
                <w:iCs/>
                <w:kern w:val="2"/>
                <w:lang w:eastAsia="en-GB"/>
              </w:rPr>
              <w:t>PowerOffset</w:t>
            </w:r>
            <w:proofErr w:type="spellEnd"/>
            <w:r w:rsidRPr="00EE6E73">
              <w:rPr>
                <w:bCs/>
                <w:kern w:val="2"/>
                <w:lang w:eastAsia="en-GB"/>
              </w:rPr>
              <w:t xml:space="preserve"> across all resource pools. The unit is </w:t>
            </w:r>
            <w:proofErr w:type="spellStart"/>
            <w:r w:rsidRPr="00EE6E73">
              <w:rPr>
                <w:bCs/>
                <w:kern w:val="2"/>
                <w:lang w:eastAsia="en-GB"/>
              </w:rPr>
              <w:t>dB.</w:t>
            </w:r>
            <w:proofErr w:type="spellEnd"/>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RB-</w:t>
            </w:r>
            <w:proofErr w:type="spellStart"/>
            <w:r w:rsidRPr="00EE6E73">
              <w:rPr>
                <w:b/>
                <w:i/>
                <w:iCs/>
                <w:kern w:val="2"/>
                <w:lang w:eastAsia="en-GB"/>
              </w:rPr>
              <w:t>SetList</w:t>
            </w:r>
            <w:proofErr w:type="spellEnd"/>
          </w:p>
          <w:p w14:paraId="2DD8A23F" w14:textId="77777777" w:rsidR="001242DA" w:rsidRPr="00EE6E73" w:rsidRDefault="001242DA" w:rsidP="001242DA">
            <w:pPr>
              <w:pStyle w:val="TAL"/>
              <w:rPr>
                <w:bCs/>
                <w:kern w:val="2"/>
                <w:lang w:eastAsia="en-GB"/>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 that are actually used for PSFCH transmission and reception of n-</w:t>
            </w:r>
            <w:proofErr w:type="spellStart"/>
            <w:r w:rsidRPr="00EE6E73">
              <w:rPr>
                <w:bCs/>
                <w:kern w:val="2"/>
                <w:lang w:eastAsia="en-GB"/>
              </w:rPr>
              <w:t>th</w:t>
            </w:r>
            <w:proofErr w:type="spellEnd"/>
            <w:r w:rsidRPr="00EE6E73">
              <w:rPr>
                <w:bCs/>
                <w:kern w:val="2"/>
                <w:lang w:eastAsia="en-GB"/>
              </w:rPr>
              <w:t xml:space="preserve">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proofErr w:type="spellStart"/>
            <w:r w:rsidRPr="00EE6E73">
              <w:rPr>
                <w:b/>
                <w:i/>
                <w:iCs/>
                <w:kern w:val="2"/>
                <w:lang w:eastAsia="en-GB"/>
              </w:rPr>
              <w:t>sl-RBSetIndexOfResourcePool</w:t>
            </w:r>
            <w:proofErr w:type="spellEnd"/>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proofErr w:type="spellStart"/>
            <w:r w:rsidRPr="00EE6E73">
              <w:rPr>
                <w:b/>
                <w:bCs/>
                <w:i/>
                <w:iCs/>
                <w:lang w:eastAsia="en-GB"/>
              </w:rPr>
              <w:t>sl-SyncAllowed</w:t>
            </w:r>
            <w:proofErr w:type="spellEnd"/>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proofErr w:type="spellStart"/>
            <w:r w:rsidRPr="00EE6E73">
              <w:rPr>
                <w:b/>
                <w:bCs/>
                <w:i/>
                <w:iCs/>
                <w:lang w:eastAsia="en-GB"/>
              </w:rPr>
              <w:t>sl-SyncConfigIndex</w:t>
            </w:r>
            <w:proofErr w:type="spellEnd"/>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w:t>
            </w:r>
            <w:proofErr w:type="spellStart"/>
            <w:r w:rsidRPr="00EE6E73">
              <w:rPr>
                <w:bCs/>
                <w:i/>
                <w:iCs/>
                <w:kern w:val="2"/>
                <w:lang w:eastAsia="en-GB"/>
              </w:rPr>
              <w:t>SyncConfigList</w:t>
            </w:r>
            <w:proofErr w:type="spellEnd"/>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w:t>
            </w:r>
            <w:proofErr w:type="spellStart"/>
            <w:r w:rsidRPr="00EE6E73">
              <w:rPr>
                <w:bCs/>
                <w:kern w:val="2"/>
                <w:lang w:eastAsia="en-GB"/>
              </w:rPr>
              <w:t>sidelink</w:t>
            </w:r>
            <w:proofErr w:type="spellEnd"/>
            <w:r w:rsidRPr="00EE6E73">
              <w:rPr>
                <w:bCs/>
                <w:kern w:val="2"/>
                <w:lang w:eastAsia="en-GB"/>
              </w:rPr>
              <w:t xml:space="preserve">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proofErr w:type="spellStart"/>
            <w:r w:rsidRPr="00EE6E73">
              <w:rPr>
                <w:bCs/>
                <w:i/>
                <w:iCs/>
                <w:kern w:val="2"/>
                <w:lang w:eastAsia="en-GB"/>
              </w:rPr>
              <w:t>sl-SyncConfigIndex</w:t>
            </w:r>
            <w:proofErr w:type="spellEnd"/>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hS</w:t>
            </w:r>
            <w:proofErr w:type="spellEnd"/>
            <w:r w:rsidRPr="00EE6E73">
              <w:rPr>
                <w:b/>
                <w:bCs/>
                <w:i/>
                <w:iCs/>
                <w:lang w:eastAsia="en-GB"/>
              </w:rPr>
              <w:t>-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proofErr w:type="spellStart"/>
            <w:r w:rsidRPr="00EE6E73">
              <w:rPr>
                <w:b/>
                <w:bCs/>
                <w:i/>
                <w:iCs/>
                <w:lang w:eastAsia="en-GB"/>
              </w:rPr>
              <w:t>sl-TimeResource</w:t>
            </w:r>
            <w:proofErr w:type="spellEnd"/>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proofErr w:type="spellStart"/>
            <w:r w:rsidRPr="00EE6E73">
              <w:rPr>
                <w:b/>
                <w:bCs/>
                <w:i/>
                <w:iCs/>
                <w:lang w:eastAsia="en-GB"/>
              </w:rPr>
              <w:t>sl-TimeWindowSizeCBR</w:t>
            </w:r>
            <w:proofErr w:type="spellEnd"/>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proofErr w:type="spellStart"/>
            <w:r w:rsidRPr="00EE6E73">
              <w:rPr>
                <w:b/>
                <w:bCs/>
                <w:i/>
                <w:iCs/>
                <w:lang w:eastAsia="en-GB"/>
              </w:rPr>
              <w:t>sl-TimeWindowSizeCR</w:t>
            </w:r>
            <w:proofErr w:type="spellEnd"/>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proofErr w:type="spellStart"/>
            <w:r w:rsidRPr="00EE6E73">
              <w:rPr>
                <w:b/>
                <w:i/>
                <w:iCs/>
                <w:kern w:val="2"/>
                <w:lang w:eastAsia="en-GB"/>
              </w:rPr>
              <w:t>sl-TransmissionStructureForPSFCH</w:t>
            </w:r>
            <w:proofErr w:type="spellEnd"/>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proofErr w:type="spellStart"/>
            <w:r w:rsidRPr="00EE6E73">
              <w:rPr>
                <w:bCs/>
                <w:i/>
                <w:iCs/>
                <w:kern w:val="2"/>
                <w:lang w:eastAsia="en-GB"/>
              </w:rPr>
              <w:t>commonInterlace</w:t>
            </w:r>
            <w:proofErr w:type="spellEnd"/>
            <w:r w:rsidRPr="00EE6E73">
              <w:rPr>
                <w:bCs/>
                <w:kern w:val="2"/>
                <w:lang w:eastAsia="en-GB"/>
              </w:rPr>
              <w:t xml:space="preserve"> corresponds to "1 common interlace and K3 dedicated PRB(s)", and value </w:t>
            </w:r>
            <w:proofErr w:type="spellStart"/>
            <w:r w:rsidRPr="00EE6E73">
              <w:rPr>
                <w:bCs/>
                <w:i/>
                <w:iCs/>
                <w:kern w:val="2"/>
                <w:lang w:eastAsia="en-GB"/>
              </w:rPr>
              <w:t>dedicatedInterlace</w:t>
            </w:r>
            <w:proofErr w:type="spellEnd"/>
            <w:r w:rsidRPr="00EE6E73">
              <w:rPr>
                <w:bCs/>
                <w:kern w:val="2"/>
                <w:lang w:eastAsia="en-GB"/>
              </w:rPr>
              <w:t xml:space="preserve"> corresponds to "1 dedicated interlace". UE expects the same (pre-)configured value of </w:t>
            </w:r>
            <w:proofErr w:type="spellStart"/>
            <w:r w:rsidRPr="00EE6E73">
              <w:rPr>
                <w:bCs/>
                <w:i/>
                <w:iCs/>
                <w:kern w:val="2"/>
                <w:lang w:eastAsia="en-GB"/>
              </w:rPr>
              <w:t>transmissionStructureForPSFCH</w:t>
            </w:r>
            <w:proofErr w:type="spellEnd"/>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proofErr w:type="spellStart"/>
            <w:r w:rsidRPr="00EE6E73">
              <w:rPr>
                <w:b/>
                <w:bCs/>
                <w:i/>
                <w:iCs/>
                <w:lang w:eastAsia="en-GB"/>
              </w:rPr>
              <w:t>sl-TxPercentageList</w:t>
            </w:r>
            <w:proofErr w:type="spellEnd"/>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proofErr w:type="spellStart"/>
            <w:r w:rsidRPr="00EE6E73">
              <w:rPr>
                <w:b/>
                <w:bCs/>
                <w:i/>
                <w:iCs/>
                <w:lang w:eastAsia="en-GB"/>
              </w:rPr>
              <w:t>sl</w:t>
            </w:r>
            <w:proofErr w:type="spellEnd"/>
            <w:r w:rsidRPr="00EE6E73">
              <w:rPr>
                <w:b/>
                <w:bCs/>
                <w:i/>
                <w:iCs/>
                <w:lang w:eastAsia="en-GB"/>
              </w:rPr>
              <w:t>-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proofErr w:type="spellStart"/>
            <w:r w:rsidRPr="00EE6E73">
              <w:rPr>
                <w:b/>
                <w:bCs/>
                <w:i/>
                <w:iCs/>
                <w:lang w:eastAsia="en-GB"/>
              </w:rPr>
              <w:t>gnbEnb</w:t>
            </w:r>
            <w:proofErr w:type="spellEnd"/>
            <w:r w:rsidRPr="00EE6E73">
              <w:rPr>
                <w:b/>
                <w:bCs/>
                <w:i/>
                <w:iCs/>
                <w:lang w:eastAsia="en-GB"/>
              </w:rPr>
              <w:t>-Sync</w:t>
            </w:r>
          </w:p>
          <w:p w14:paraId="006E292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directly or in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 xml:space="preserve"> (i.e., synchronized to a reference UE which is 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proofErr w:type="spellStart"/>
            <w:r w:rsidRPr="00EE6E73">
              <w:rPr>
                <w:b/>
                <w:bCs/>
                <w:i/>
                <w:iCs/>
                <w:lang w:eastAsia="en-GB"/>
              </w:rPr>
              <w:t>gnss</w:t>
            </w:r>
            <w:proofErr w:type="spellEnd"/>
            <w:r w:rsidRPr="00EE6E73">
              <w:rPr>
                <w:b/>
                <w:bCs/>
                <w:i/>
                <w:iCs/>
                <w:lang w:eastAsia="en-GB"/>
              </w:rPr>
              <w:t>-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proofErr w:type="spellStart"/>
            <w:r w:rsidRPr="00EE6E73">
              <w:rPr>
                <w:b/>
                <w:bCs/>
                <w:i/>
                <w:iCs/>
                <w:lang w:eastAsia="en-GB"/>
              </w:rPr>
              <w:t>ue</w:t>
            </w:r>
            <w:proofErr w:type="spellEnd"/>
            <w:r w:rsidRPr="00EE6E73">
              <w:rPr>
                <w:b/>
                <w:bCs/>
                <w:i/>
                <w:iCs/>
                <w:lang w:eastAsia="en-GB"/>
              </w:rPr>
              <w:t>-Sync</w:t>
            </w:r>
          </w:p>
          <w:p w14:paraId="2621FA1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synchronized to a reference UE which is not synchronized to </w:t>
            </w:r>
            <w:proofErr w:type="spellStart"/>
            <w:r w:rsidRPr="00EE6E73">
              <w:rPr>
                <w:bCs/>
                <w:kern w:val="2"/>
                <w:lang w:eastAsia="en-GB"/>
              </w:rPr>
              <w:t>eNB</w:t>
            </w:r>
            <w:proofErr w:type="spellEnd"/>
            <w:r w:rsidRPr="00EE6E73">
              <w:rPr>
                <w:bCs/>
                <w:kern w:val="2"/>
                <w:lang w:eastAsia="en-GB"/>
              </w:rPr>
              <w:t xml:space="preserve">, </w:t>
            </w:r>
            <w:proofErr w:type="spellStart"/>
            <w:r w:rsidRPr="00EE6E73">
              <w:rPr>
                <w:bCs/>
                <w:kern w:val="2"/>
                <w:lang w:eastAsia="en-GB"/>
              </w:rPr>
              <w:t>gNB</w:t>
            </w:r>
            <w:proofErr w:type="spellEnd"/>
            <w:r w:rsidRPr="00EE6E73">
              <w:rPr>
                <w:bCs/>
                <w:kern w:val="2"/>
                <w:lang w:eastAsia="en-GB"/>
              </w:rPr>
              <w:t xml:space="preserve">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proofErr w:type="spellStart"/>
            <w:r w:rsidRPr="00EE6E73">
              <w:rPr>
                <w:b/>
                <w:bCs/>
                <w:i/>
                <w:iCs/>
                <w:lang w:eastAsia="en-GB"/>
              </w:rPr>
              <w:t>sl-FreqResourcePSCCH</w:t>
            </w:r>
            <w:proofErr w:type="spellEnd"/>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proofErr w:type="spellStart"/>
            <w:r w:rsidRPr="00EE6E73">
              <w:rPr>
                <w:b/>
                <w:bCs/>
                <w:i/>
                <w:iCs/>
                <w:lang w:eastAsia="en-GB"/>
              </w:rPr>
              <w:t>sl-NumReservedBits</w:t>
            </w:r>
            <w:proofErr w:type="spellEnd"/>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proofErr w:type="spellStart"/>
            <w:r w:rsidRPr="00EE6E73">
              <w:rPr>
                <w:b/>
                <w:bCs/>
                <w:i/>
                <w:iCs/>
                <w:lang w:eastAsia="en-GB"/>
              </w:rPr>
              <w:t>sl-TimeResourcePSCCH</w:t>
            </w:r>
            <w:proofErr w:type="spellEnd"/>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SCH-DMRS-</w:t>
            </w:r>
            <w:proofErr w:type="spellStart"/>
            <w:r w:rsidRPr="00EE6E73">
              <w:rPr>
                <w:b/>
                <w:bCs/>
                <w:i/>
                <w:iCs/>
                <w:lang w:eastAsia="en-GB"/>
              </w:rPr>
              <w:t>TimePattern</w:t>
            </w:r>
            <w:r w:rsidRPr="00EE6E73">
              <w:rPr>
                <w:rFonts w:cs="Arial"/>
                <w:b/>
                <w:bCs/>
                <w:i/>
                <w:iCs/>
                <w:lang w:eastAsia="en-GB"/>
              </w:rPr>
              <w:t>List</w:t>
            </w:r>
            <w:proofErr w:type="spellEnd"/>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MuxCS</w:t>
            </w:r>
            <w:proofErr w:type="spellEnd"/>
            <w:r w:rsidRPr="00EE6E73">
              <w:rPr>
                <w:b/>
                <w:bCs/>
                <w:i/>
                <w:iCs/>
                <w:lang w:eastAsia="en-GB"/>
              </w:rPr>
              <w:t>-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PSFCH-</w:t>
            </w:r>
            <w:proofErr w:type="spellStart"/>
            <w:r w:rsidRPr="00EE6E73">
              <w:rPr>
                <w:b/>
                <w:bCs/>
                <w:i/>
                <w:iCs/>
                <w:lang w:eastAsia="en-GB"/>
              </w:rPr>
              <w:t>HopID</w:t>
            </w:r>
            <w:proofErr w:type="spellEnd"/>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proofErr w:type="spellStart"/>
            <w:r w:rsidRPr="00EE6E73">
              <w:rPr>
                <w:b/>
                <w:bCs/>
                <w:i/>
                <w:iCs/>
                <w:lang w:eastAsia="en-GB"/>
              </w:rPr>
              <w:t>mNumberOfSymbols</w:t>
            </w:r>
            <w:proofErr w:type="spellEnd"/>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proofErr w:type="spellStart"/>
            <w:r w:rsidRPr="00EE6E73">
              <w:rPr>
                <w:b/>
                <w:bCs/>
                <w:i/>
                <w:iCs/>
                <w:lang w:eastAsia="en-GB"/>
              </w:rPr>
              <w:t>sl</w:t>
            </w:r>
            <w:proofErr w:type="spellEnd"/>
            <w:r w:rsidRPr="00EE6E73">
              <w:rPr>
                <w:b/>
                <w:bCs/>
                <w:i/>
                <w:iCs/>
                <w:lang w:eastAsia="en-GB"/>
              </w:rPr>
              <w:t>-PTRS-</w:t>
            </w:r>
            <w:proofErr w:type="spellStart"/>
            <w:r w:rsidRPr="00EE6E73">
              <w:rPr>
                <w:b/>
                <w:bCs/>
                <w:i/>
                <w:iCs/>
                <w:lang w:eastAsia="en-GB"/>
              </w:rPr>
              <w:t>TimeDensity</w:t>
            </w:r>
            <w:proofErr w:type="spellEnd"/>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 xml:space="preserve">Indicates if it is allowed to reserve a </w:t>
            </w:r>
            <w:proofErr w:type="spellStart"/>
            <w:r w:rsidRPr="00EE6E73">
              <w:rPr>
                <w:rFonts w:ascii="Arial" w:hAnsi="Arial"/>
                <w:iCs/>
                <w:sz w:val="18"/>
                <w:szCs w:val="22"/>
                <w:lang w:eastAsia="en-GB"/>
              </w:rPr>
              <w:t>sidelink</w:t>
            </w:r>
            <w:proofErr w:type="spellEnd"/>
            <w:r w:rsidRPr="00EE6E73">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NRPSFCH-EUTRA-</w:t>
            </w:r>
            <w:proofErr w:type="spellStart"/>
            <w:r w:rsidRPr="00EE6E73">
              <w:rPr>
                <w:b/>
                <w:bCs/>
                <w:i/>
                <w:iCs/>
                <w:lang w:eastAsia="en-GB"/>
              </w:rPr>
              <w:t>ThresRSRP</w:t>
            </w:r>
            <w:proofErr w:type="spellEnd"/>
            <w:r w:rsidRPr="00EE6E73">
              <w:rPr>
                <w:b/>
                <w:bCs/>
                <w:i/>
                <w:iCs/>
                <w:lang w:eastAsia="en-GB"/>
              </w:rPr>
              <w:t>-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proofErr w:type="spellStart"/>
            <w:r w:rsidRPr="00EE6E73">
              <w:rPr>
                <w:b/>
                <w:bCs/>
                <w:i/>
                <w:iCs/>
                <w:lang w:eastAsia="en-GB"/>
              </w:rPr>
              <w:t>s</w:t>
            </w:r>
            <w:r w:rsidR="001242DA" w:rsidRPr="00EE6E73">
              <w:rPr>
                <w:b/>
                <w:bCs/>
                <w:i/>
                <w:iCs/>
                <w:lang w:eastAsia="en-GB"/>
              </w:rPr>
              <w:t>l</w:t>
            </w:r>
            <w:proofErr w:type="spellEnd"/>
            <w:r w:rsidR="001242DA" w:rsidRPr="00EE6E73">
              <w:rPr>
                <w:b/>
                <w:bCs/>
                <w:i/>
                <w:iCs/>
                <w:lang w:eastAsia="en-GB"/>
              </w:rPr>
              <w:t>-NRPSSCH-EUTRA-</w:t>
            </w:r>
            <w:proofErr w:type="spellStart"/>
            <w:r w:rsidR="001242DA" w:rsidRPr="00EE6E73">
              <w:rPr>
                <w:b/>
                <w:bCs/>
                <w:i/>
                <w:iCs/>
                <w:lang w:eastAsia="en-GB"/>
              </w:rPr>
              <w:t>ThresRSRP</w:t>
            </w:r>
            <w:proofErr w:type="spellEnd"/>
            <w:r w:rsidR="001242DA" w:rsidRPr="00EE6E73">
              <w:rPr>
                <w:b/>
                <w:bCs/>
                <w:i/>
                <w:iCs/>
                <w:lang w:eastAsia="en-GB"/>
              </w:rPr>
              <w:t>-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w:t>
            </w:r>
            <w:proofErr w:type="spellStart"/>
            <w:r w:rsidR="00241433" w:rsidRPr="00EE6E73">
              <w:rPr>
                <w:iCs/>
                <w:szCs w:val="22"/>
                <w:lang w:eastAsia="en-GB"/>
              </w:rPr>
              <w:t>sidelink</w:t>
            </w:r>
            <w:proofErr w:type="spellEnd"/>
            <w:r w:rsidR="00241433" w:rsidRPr="00EE6E73">
              <w:rPr>
                <w:iCs/>
                <w:szCs w:val="22"/>
                <w:lang w:eastAsia="en-GB"/>
              </w:rPr>
              <w:t xml:space="preserve"> and NR </w:t>
            </w:r>
            <w:proofErr w:type="spellStart"/>
            <w:r w:rsidR="00241433" w:rsidRPr="00EE6E73">
              <w:rPr>
                <w:iCs/>
                <w:szCs w:val="22"/>
                <w:lang w:eastAsia="en-GB"/>
              </w:rPr>
              <w:t>sidelink</w:t>
            </w:r>
            <w:proofErr w:type="spellEnd"/>
            <w:r w:rsidR="00241433" w:rsidRPr="00EE6E73">
              <w:rPr>
                <w:iCs/>
                <w:szCs w:val="22"/>
                <w:lang w:eastAsia="en-GB"/>
              </w:rPr>
              <w:t xml:space="preserve">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w:t>
            </w:r>
            <w:proofErr w:type="spellStart"/>
            <w:r w:rsidRPr="00EE6E73">
              <w:rPr>
                <w:rFonts w:cs="Arial"/>
                <w:iCs/>
                <w:szCs w:val="22"/>
                <w:lang w:eastAsia="en-GB"/>
              </w:rPr>
              <w:t>ms</w:t>
            </w:r>
            <w:proofErr w:type="spellEnd"/>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proofErr w:type="spellStart"/>
            <w:r w:rsidRPr="00EE6E73">
              <w:rPr>
                <w:b/>
                <w:bCs/>
                <w:i/>
                <w:iCs/>
                <w:lang w:eastAsia="en-GB"/>
              </w:rPr>
              <w:t>sl-MaxTransPower</w:t>
            </w:r>
            <w:proofErr w:type="spellEnd"/>
          </w:p>
          <w:p w14:paraId="38DC4DE1" w14:textId="375BEBCD" w:rsidR="00394471" w:rsidRPr="00EE6E73" w:rsidRDefault="00394471" w:rsidP="00964CC4">
            <w:pPr>
              <w:pStyle w:val="TAL"/>
              <w:rPr>
                <w:noProof/>
                <w:lang w:eastAsia="en-GB"/>
              </w:rPr>
            </w:pPr>
            <w:r w:rsidRPr="00EE6E73">
              <w:rPr>
                <w:kern w:val="2"/>
                <w:lang w:eastAsia="en-GB"/>
              </w:rPr>
              <w:t xml:space="preserve">Indicates the maximum value of the UE's </w:t>
            </w:r>
            <w:proofErr w:type="spellStart"/>
            <w:r w:rsidRPr="00EE6E73">
              <w:rPr>
                <w:kern w:val="2"/>
                <w:lang w:eastAsia="en-GB"/>
              </w:rPr>
              <w:t>sidelink</w:t>
            </w:r>
            <w:proofErr w:type="spellEnd"/>
            <w:r w:rsidRPr="00EE6E73">
              <w:rPr>
                <w:kern w:val="2"/>
                <w:lang w:eastAsia="en-GB"/>
              </w:rPr>
              <w:t xml:space="preserve"> transmission power on this resource pool</w:t>
            </w:r>
            <w:r w:rsidR="003606BE" w:rsidRPr="00EE6E73">
              <w:rPr>
                <w:lang w:eastAsia="en-GB"/>
              </w:rPr>
              <w:t xml:space="preserve"> when the </w:t>
            </w:r>
            <w:proofErr w:type="spellStart"/>
            <w:r w:rsidR="003606BE" w:rsidRPr="00EE6E73">
              <w:rPr>
                <w:lang w:eastAsia="en-GB"/>
              </w:rPr>
              <w:t>sidelink</w:t>
            </w:r>
            <w:proofErr w:type="spellEnd"/>
            <w:r w:rsidR="003606BE" w:rsidRPr="00EE6E73">
              <w:rPr>
                <w:lang w:eastAsia="en-GB"/>
              </w:rPr>
              <w:t xml:space="preserve"> transmission is performed only on this resource pool</w:t>
            </w:r>
            <w:r w:rsidRPr="00EE6E73">
              <w:rPr>
                <w:kern w:val="2"/>
                <w:lang w:eastAsia="en-GB"/>
              </w:rPr>
              <w:t>. The unit is dBm.</w:t>
            </w:r>
            <w:r w:rsidR="003606BE" w:rsidRPr="00EE6E73">
              <w:rPr>
                <w:lang w:eastAsia="en-GB"/>
              </w:rPr>
              <w:t xml:space="preserve"> If the </w:t>
            </w:r>
            <w:proofErr w:type="spellStart"/>
            <w:r w:rsidR="003606BE" w:rsidRPr="00EE6E73">
              <w:rPr>
                <w:lang w:eastAsia="en-GB"/>
              </w:rPr>
              <w:t>sidelink</w:t>
            </w:r>
            <w:proofErr w:type="spellEnd"/>
            <w:r w:rsidR="003606BE" w:rsidRPr="00EE6E73">
              <w:rPr>
                <w:lang w:eastAsia="en-GB"/>
              </w:rPr>
              <w:t xml:space="preserve"> transmission is PSFCH, and multiple resource pools are used, the maximum transmission power for PSFCH is configured as sum of fields </w:t>
            </w:r>
            <w:proofErr w:type="spellStart"/>
            <w:r w:rsidR="003606BE" w:rsidRPr="00EE6E73">
              <w:rPr>
                <w:i/>
                <w:lang w:eastAsia="en-GB"/>
              </w:rPr>
              <w:t>sl-maxTransPower</w:t>
            </w:r>
            <w:proofErr w:type="spellEnd"/>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w:t>
            </w:r>
            <w:proofErr w:type="spellStart"/>
            <w:r w:rsidRPr="00EE6E73">
              <w:rPr>
                <w:kern w:val="2"/>
                <w:lang w:eastAsia="en-GB"/>
              </w:rPr>
              <w:t>sidelink</w:t>
            </w:r>
            <w:proofErr w:type="spellEnd"/>
            <w:r w:rsidRPr="00EE6E73">
              <w:rPr>
                <w:kern w:val="2"/>
                <w:lang w:eastAsia="en-GB"/>
              </w:rPr>
              <w:t xml:space="preserve">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 xml:space="preserve">Indicates P0 value for </w:t>
            </w:r>
            <w:proofErr w:type="spellStart"/>
            <w:r w:rsidRPr="00EE6E73">
              <w:rPr>
                <w:kern w:val="2"/>
                <w:lang w:eastAsia="en-GB"/>
              </w:rPr>
              <w:t>sidelink</w:t>
            </w:r>
            <w:proofErr w:type="spellEnd"/>
            <w:r w:rsidRPr="00EE6E73">
              <w:rPr>
                <w:kern w:val="2"/>
                <w:lang w:eastAsia="en-GB"/>
              </w:rPr>
              <w:t xml:space="preserve"> pathloss based power control for PSCCH/PSSCH. If not configured, </w:t>
            </w:r>
            <w:proofErr w:type="spellStart"/>
            <w:r w:rsidRPr="00EE6E73">
              <w:rPr>
                <w:kern w:val="2"/>
                <w:lang w:eastAsia="en-GB"/>
              </w:rPr>
              <w:t>sidelink</w:t>
            </w:r>
            <w:proofErr w:type="spellEnd"/>
            <w:r w:rsidRPr="00EE6E73">
              <w:rPr>
                <w:kern w:val="2"/>
                <w:lang w:eastAsia="en-GB"/>
              </w:rPr>
              <w:t xml:space="preserve">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w:t>
            </w:r>
            <w:proofErr w:type="spellStart"/>
            <w:r w:rsidRPr="00EE6E73">
              <w:rPr>
                <w:i/>
                <w:iCs/>
              </w:rPr>
              <w:t>MinMaxMCS</w:t>
            </w:r>
            <w:proofErr w:type="spellEnd"/>
            <w:r w:rsidRPr="00EE6E73">
              <w:rPr>
                <w:i/>
                <w:iCs/>
              </w:rPr>
              <w:t>-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axMCS</w:t>
            </w:r>
            <w:proofErr w:type="spellEnd"/>
            <w:r w:rsidRPr="00EE6E73">
              <w:rPr>
                <w:b/>
                <w:bCs/>
                <w:i/>
                <w:iCs/>
              </w:rPr>
              <w:t>-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inMCS</w:t>
            </w:r>
            <w:proofErr w:type="spellEnd"/>
            <w:r w:rsidRPr="00EE6E73">
              <w:rPr>
                <w:b/>
                <w:bCs/>
                <w:i/>
                <w:iCs/>
              </w:rPr>
              <w:t>-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w:t>
            </w:r>
            <w:proofErr w:type="spellStart"/>
            <w:r w:rsidRPr="00EE6E73">
              <w:rPr>
                <w:i/>
                <w:iCs/>
              </w:rPr>
              <w:t>StartingPositionsPSCCH</w:t>
            </w:r>
            <w:proofErr w:type="spellEnd"/>
            <w:r w:rsidRPr="00EE6E73">
              <w:rPr>
                <w:i/>
                <w:iCs/>
              </w:rPr>
              <w:t>-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proofErr w:type="spellStart"/>
            <w:r w:rsidRPr="00EE6E73">
              <w:rPr>
                <w:b/>
                <w:bCs/>
                <w:i/>
                <w:iCs/>
              </w:rPr>
              <w:t>sl</w:t>
            </w:r>
            <w:proofErr w:type="spellEnd"/>
            <w:r w:rsidRPr="00EE6E73">
              <w:rPr>
                <w:b/>
                <w:bCs/>
                <w:i/>
                <w:iCs/>
              </w:rPr>
              <w:t>-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proofErr w:type="spellStart"/>
            <w:r w:rsidRPr="00EE6E73">
              <w:rPr>
                <w:b/>
                <w:bCs/>
                <w:i/>
                <w:iCs/>
              </w:rPr>
              <w:t>sl</w:t>
            </w:r>
            <w:proofErr w:type="spellEnd"/>
            <w:r w:rsidRPr="00EE6E73">
              <w:rPr>
                <w:b/>
                <w:bCs/>
                <w:i/>
                <w:iCs/>
              </w:rPr>
              <w:t>-CPE-</w:t>
            </w:r>
            <w:proofErr w:type="spellStart"/>
            <w:r w:rsidRPr="00EE6E73">
              <w:rPr>
                <w:b/>
                <w:bCs/>
                <w:i/>
                <w:iCs/>
              </w:rPr>
              <w:t>StartingPositions</w:t>
            </w:r>
            <w:proofErr w:type="spellEnd"/>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21468" w:name="_Toc60777546"/>
      <w:bookmarkStart w:id="21469" w:name="_Toc193446626"/>
      <w:bookmarkStart w:id="21470" w:name="_Toc193452431"/>
      <w:bookmarkStart w:id="21471" w:name="_Toc193463705"/>
      <w:bookmarkStart w:id="21472" w:name="_Toc201295992"/>
      <w:bookmarkStart w:id="21473" w:name="MCCQCTEMPBM_00000707"/>
      <w:r w:rsidRPr="00EE6E73">
        <w:t>–</w:t>
      </w:r>
      <w:r w:rsidRPr="00EE6E73">
        <w:tab/>
      </w:r>
      <w:r w:rsidRPr="00EE6E73">
        <w:rPr>
          <w:i/>
          <w:iCs/>
        </w:rPr>
        <w:t>SL-RLC-</w:t>
      </w:r>
      <w:proofErr w:type="spellStart"/>
      <w:r w:rsidRPr="00EE6E73">
        <w:rPr>
          <w:i/>
          <w:iCs/>
        </w:rPr>
        <w:t>BearerConfig</w:t>
      </w:r>
      <w:bookmarkEnd w:id="21468"/>
      <w:bookmarkEnd w:id="21469"/>
      <w:bookmarkEnd w:id="21470"/>
      <w:bookmarkEnd w:id="21471"/>
      <w:bookmarkEnd w:id="21472"/>
      <w:proofErr w:type="spellEnd"/>
    </w:p>
    <w:bookmarkEnd w:id="21473"/>
    <w:p w14:paraId="31F082AE" w14:textId="77777777" w:rsidR="00394471" w:rsidRPr="00EE6E73" w:rsidRDefault="00394471" w:rsidP="00394471">
      <w:pPr>
        <w:keepNext/>
        <w:keepLines/>
        <w:rPr>
          <w:iCs/>
        </w:rPr>
      </w:pPr>
      <w:r w:rsidRPr="00EE6E73">
        <w:rPr>
          <w:iCs/>
        </w:rPr>
        <w:t xml:space="preserve">The IE </w:t>
      </w:r>
      <w:r w:rsidRPr="00EE6E73">
        <w:rPr>
          <w:i/>
        </w:rPr>
        <w:t>SL-RLC-</w:t>
      </w:r>
      <w:proofErr w:type="spellStart"/>
      <w:r w:rsidRPr="00EE6E73">
        <w:rPr>
          <w:i/>
        </w:rPr>
        <w:t>BearerConfig</w:t>
      </w:r>
      <w:proofErr w:type="spellEnd"/>
      <w:r w:rsidRPr="00EE6E73">
        <w:rPr>
          <w:iCs/>
        </w:rPr>
        <w:t xml:space="preserve"> specifies the SL RLC bearer configuration information for NR </w:t>
      </w:r>
      <w:proofErr w:type="spellStart"/>
      <w:r w:rsidRPr="00EE6E73">
        <w:rPr>
          <w:iCs/>
        </w:rPr>
        <w:t>sidelink</w:t>
      </w:r>
      <w:proofErr w:type="spellEnd"/>
      <w:r w:rsidRPr="00EE6E73">
        <w:rPr>
          <w:iCs/>
        </w:rPr>
        <w:t xml:space="preserve"> communication.</w:t>
      </w:r>
    </w:p>
    <w:p w14:paraId="72D21A29" w14:textId="77777777" w:rsidR="00394471" w:rsidRPr="00EE6E73" w:rsidRDefault="00394471" w:rsidP="00394471">
      <w:pPr>
        <w:pStyle w:val="TH"/>
      </w:pPr>
      <w:r w:rsidRPr="00EE6E73">
        <w:rPr>
          <w:i/>
        </w:rPr>
        <w:t>SL-RLC-</w:t>
      </w:r>
      <w:proofErr w:type="spellStart"/>
      <w:r w:rsidRPr="00EE6E73">
        <w:rPr>
          <w:i/>
        </w:rPr>
        <w:t>BearerConfig</w:t>
      </w:r>
      <w:proofErr w:type="spellEnd"/>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w:t>
      </w:r>
      <w:proofErr w:type="spellStart"/>
      <w:r w:rsidRPr="00EE6E73">
        <w:t>SL-RLC-BearerConfigIndex-r16</w:t>
      </w:r>
      <w:proofErr w:type="spellEnd"/>
      <w:r w:rsidRPr="00EE6E73">
        <w:t>,</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58ECBA7A" w14:textId="77777777" w:rsidR="00394471" w:rsidRPr="00EE6E73" w:rsidRDefault="00394471" w:rsidP="00EE6E73">
      <w:pPr>
        <w:pStyle w:val="PL"/>
        <w:rPr>
          <w:color w:val="808080"/>
        </w:rPr>
      </w:pPr>
      <w:r w:rsidRPr="00EE6E73">
        <w:t xml:space="preserve">    sl-RLC-Config-r16                             </w:t>
      </w:r>
      <w:proofErr w:type="spellStart"/>
      <w:r w:rsidRPr="00EE6E73">
        <w:t>SL-RLC-Config-r16</w:t>
      </w:r>
      <w:proofErr w:type="spellEnd"/>
      <w:r w:rsidRPr="00EE6E73">
        <w:t xml:space="preserve">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w:t>
      </w:r>
      <w:proofErr w:type="spellStart"/>
      <w:r w:rsidRPr="00EE6E73">
        <w:t>SL-RLC-BearerConfigIndex-v1800</w:t>
      </w:r>
      <w:proofErr w:type="spellEnd"/>
      <w:r w:rsidRPr="00EE6E73">
        <w:t xml:space="preserve">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w:t>
            </w:r>
            <w:proofErr w:type="spellStart"/>
            <w:r w:rsidRPr="00EE6E73">
              <w:rPr>
                <w:i/>
                <w:iCs/>
                <w:lang w:eastAsia="sv-SE"/>
              </w:rPr>
              <w:t>BearerConfig</w:t>
            </w:r>
            <w:proofErr w:type="spellEnd"/>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BearerConfigIndex</w:t>
            </w:r>
            <w:proofErr w:type="spellEnd"/>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proofErr w:type="spellStart"/>
            <w:r w:rsidRPr="00EE6E73">
              <w:rPr>
                <w:rFonts w:eastAsia="DengXian"/>
                <w:b/>
                <w:bCs/>
                <w:i/>
                <w:iCs/>
              </w:rPr>
              <w:t>sl-ServedRadioBearer</w:t>
            </w:r>
            <w:proofErr w:type="spellEnd"/>
          </w:p>
          <w:p w14:paraId="1908C585" w14:textId="77777777" w:rsidR="00394471" w:rsidRPr="00EE6E73" w:rsidRDefault="00394471" w:rsidP="00964CC4">
            <w:pPr>
              <w:pStyle w:val="TAL"/>
              <w:rPr>
                <w:rFonts w:eastAsia="DengXian"/>
              </w:rPr>
            </w:pPr>
            <w:r w:rsidRPr="00EE6E73">
              <w:rPr>
                <w:szCs w:val="22"/>
                <w:lang w:eastAsia="sv-SE"/>
              </w:rPr>
              <w:t xml:space="preserve">Associates the </w:t>
            </w:r>
            <w:proofErr w:type="spellStart"/>
            <w:r w:rsidRPr="00EE6E73">
              <w:rPr>
                <w:szCs w:val="22"/>
                <w:lang w:eastAsia="sv-SE"/>
              </w:rPr>
              <w:t>sidelink</w:t>
            </w:r>
            <w:proofErr w:type="spellEnd"/>
            <w:r w:rsidRPr="00EE6E73">
              <w:rPr>
                <w:szCs w:val="22"/>
                <w:lang w:eastAsia="sv-SE"/>
              </w:rPr>
              <w:t xml:space="preserve"> RLC Bearer with a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w:t>
            </w:r>
            <w:proofErr w:type="spellStart"/>
            <w:r w:rsidRPr="00EE6E73">
              <w:rPr>
                <w:lang w:eastAsia="sv-SE"/>
              </w:rPr>
              <w:t>sidelink</w:t>
            </w:r>
            <w:proofErr w:type="spellEnd"/>
            <w:r w:rsidRPr="00EE6E73">
              <w:rPr>
                <w:lang w:eastAsia="sv-SE"/>
              </w:rPr>
              <w:t xml:space="preserve"> logical channel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w:t>
            </w:r>
            <w:proofErr w:type="spellStart"/>
            <w:r w:rsidRPr="00EE6E73">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proofErr w:type="spellStart"/>
            <w:r w:rsidRPr="00EE6E73">
              <w:rPr>
                <w:szCs w:val="22"/>
                <w:lang w:eastAsia="sv-SE"/>
              </w:rPr>
              <w:t>sidelink</w:t>
            </w:r>
            <w:proofErr w:type="spellEnd"/>
            <w:r w:rsidRPr="00EE6E73">
              <w:rPr>
                <w:szCs w:val="22"/>
                <w:lang w:eastAsia="sv-SE"/>
              </w:rPr>
              <w:t xml:space="preserve"> logical channel </w:t>
            </w:r>
            <w:r w:rsidRPr="00EE6E73">
              <w:rPr>
                <w:rFonts w:cs="Arial"/>
              </w:rPr>
              <w:t xml:space="preserve">via the dedicated signalling </w:t>
            </w:r>
            <w:r w:rsidRPr="00EE6E73">
              <w:rPr>
                <w:szCs w:val="22"/>
                <w:lang w:eastAsia="sv-SE"/>
              </w:rPr>
              <w:t xml:space="preserve">and in case of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21474" w:name="_Toc60777547"/>
      <w:bookmarkStart w:id="21475" w:name="_Toc193446627"/>
      <w:bookmarkStart w:id="21476" w:name="_Toc193452432"/>
      <w:bookmarkStart w:id="21477" w:name="_Toc193463706"/>
      <w:bookmarkStart w:id="21478" w:name="_Toc201295993"/>
      <w:bookmarkStart w:id="21479" w:name="MCCQCTEMPBM_00000708"/>
      <w:r w:rsidRPr="00EE6E73">
        <w:t>–</w:t>
      </w:r>
      <w:r w:rsidRPr="00EE6E73">
        <w:tab/>
      </w:r>
      <w:r w:rsidRPr="00EE6E73">
        <w:rPr>
          <w:i/>
          <w:iCs/>
        </w:rPr>
        <w:t>SL-RLC-</w:t>
      </w:r>
      <w:proofErr w:type="spellStart"/>
      <w:r w:rsidRPr="00EE6E73">
        <w:rPr>
          <w:i/>
          <w:iCs/>
        </w:rPr>
        <w:t>BearerConfigIndex</w:t>
      </w:r>
      <w:bookmarkEnd w:id="21474"/>
      <w:bookmarkEnd w:id="21475"/>
      <w:bookmarkEnd w:id="21476"/>
      <w:bookmarkEnd w:id="21477"/>
      <w:bookmarkEnd w:id="21478"/>
      <w:proofErr w:type="spellEnd"/>
    </w:p>
    <w:bookmarkEnd w:id="21479"/>
    <w:p w14:paraId="73450B26" w14:textId="18E3AF1E" w:rsidR="00394471" w:rsidRPr="00EE6E73" w:rsidRDefault="00394471" w:rsidP="00394471">
      <w:r w:rsidRPr="00EE6E73">
        <w:t xml:space="preserve">The IE </w:t>
      </w:r>
      <w:r w:rsidR="00C12C0B" w:rsidRPr="00EE6E73">
        <w:rPr>
          <w:i/>
        </w:rPr>
        <w:t>SL-RLC-</w:t>
      </w:r>
      <w:proofErr w:type="spellStart"/>
      <w:r w:rsidR="00C12C0B" w:rsidRPr="00EE6E73">
        <w:rPr>
          <w:i/>
        </w:rPr>
        <w:t>BearerConfigIndex</w:t>
      </w:r>
      <w:proofErr w:type="spellEnd"/>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w:t>
      </w:r>
      <w:proofErr w:type="spellStart"/>
      <w:r w:rsidRPr="00EE6E73">
        <w:rPr>
          <w:i/>
          <w:iCs/>
        </w:rPr>
        <w:t>BearerConfigIndex</w:t>
      </w:r>
      <w:proofErr w:type="spellEnd"/>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21480" w:name="_Toc193446628"/>
      <w:bookmarkStart w:id="21481" w:name="_Toc193452433"/>
      <w:bookmarkStart w:id="21482" w:name="_Toc193463707"/>
      <w:bookmarkStart w:id="21483" w:name="_Toc201295994"/>
      <w:bookmarkStart w:id="21484" w:name="MCCQCTEMPBM_00000709"/>
      <w:r w:rsidRPr="00EE6E73">
        <w:t>–</w:t>
      </w:r>
      <w:r w:rsidRPr="00EE6E73">
        <w:tab/>
      </w:r>
      <w:r w:rsidRPr="00EE6E73">
        <w:rPr>
          <w:i/>
          <w:iCs/>
        </w:rPr>
        <w:t>SL-RLC-</w:t>
      </w:r>
      <w:proofErr w:type="spellStart"/>
      <w:r w:rsidRPr="00EE6E73">
        <w:rPr>
          <w:i/>
          <w:iCs/>
        </w:rPr>
        <w:t>ChannelConfig</w:t>
      </w:r>
      <w:bookmarkEnd w:id="21480"/>
      <w:bookmarkEnd w:id="21481"/>
      <w:bookmarkEnd w:id="21482"/>
      <w:bookmarkEnd w:id="21483"/>
      <w:proofErr w:type="spellEnd"/>
    </w:p>
    <w:bookmarkEnd w:id="21484"/>
    <w:p w14:paraId="55A29776" w14:textId="3939540D" w:rsidR="00E81DFA" w:rsidRPr="00EE6E73" w:rsidRDefault="00E81DFA" w:rsidP="00E81DFA">
      <w:pPr>
        <w:keepNext/>
        <w:keepLines/>
        <w:rPr>
          <w:iCs/>
        </w:rPr>
      </w:pPr>
      <w:r w:rsidRPr="00EE6E73">
        <w:rPr>
          <w:iCs/>
        </w:rPr>
        <w:t xml:space="preserve">The IE </w:t>
      </w:r>
      <w:r w:rsidRPr="00EE6E73">
        <w:rPr>
          <w:i/>
        </w:rPr>
        <w:t>SL-RLC-</w:t>
      </w:r>
      <w:proofErr w:type="spellStart"/>
      <w:r w:rsidRPr="00EE6E73">
        <w:rPr>
          <w:rFonts w:eastAsia="SimSun"/>
          <w:i/>
        </w:rPr>
        <w:t>ChannelConfig</w:t>
      </w:r>
      <w:proofErr w:type="spellEnd"/>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ins w:id="21485" w:author="CR#5429r3" w:date="2025-09-23T11:57:00Z" w16du:dateUtc="2025-09-23T09:57:00Z">
        <w:r w:rsidR="00B624BB" w:rsidRPr="00B624BB">
          <w:t xml:space="preserve"> </w:t>
        </w:r>
        <w:r w:rsidR="00B624BB">
          <w:t xml:space="preserve">or </w:t>
        </w:r>
        <w:r w:rsidR="00B624BB" w:rsidRPr="00DB617F">
          <w:rPr>
            <w:rFonts w:hint="eastAsia"/>
            <w:lang w:eastAsia="ko-KR"/>
          </w:rPr>
          <w:t>between L2 U2N Relay UEs (in case of multi-hop L2 U2N relay communication)</w:t>
        </w:r>
      </w:ins>
      <w:r w:rsidRPr="00EE6E73">
        <w:rPr>
          <w:iCs/>
        </w:rPr>
        <w:t>.</w:t>
      </w:r>
    </w:p>
    <w:p w14:paraId="59996D5F" w14:textId="77777777" w:rsidR="00E81DFA" w:rsidRPr="00EE6E73" w:rsidRDefault="00E81DFA" w:rsidP="00E81DFA">
      <w:pPr>
        <w:pStyle w:val="TH"/>
      </w:pPr>
      <w:r w:rsidRPr="00EE6E73">
        <w:rPr>
          <w:i/>
        </w:rPr>
        <w:t>SL-RLC-</w:t>
      </w:r>
      <w:proofErr w:type="spellStart"/>
      <w:r w:rsidRPr="00EE6E73">
        <w:rPr>
          <w:i/>
        </w:rPr>
        <w:t>ChannelConfig</w:t>
      </w:r>
      <w:proofErr w:type="spellEnd"/>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w:t>
      </w:r>
      <w:proofErr w:type="spellStart"/>
      <w:r w:rsidRPr="00EE6E73">
        <w:t>SL-RLC-ChannelID-r17</w:t>
      </w:r>
      <w:proofErr w:type="spellEnd"/>
      <w:r w:rsidRPr="00EE6E73">
        <w:t>,</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w:t>
            </w:r>
            <w:proofErr w:type="spellStart"/>
            <w:r w:rsidRPr="00EE6E73">
              <w:rPr>
                <w:rFonts w:eastAsia="SimSun"/>
                <w:i/>
                <w:iCs/>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ChannelID</w:t>
            </w:r>
            <w:proofErr w:type="spellEnd"/>
          </w:p>
          <w:p w14:paraId="77742CA5" w14:textId="37611AB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ins w:id="21486" w:author="CR#5429r3" w:date="2025-09-23T11:57:00Z" w16du:dateUtc="2025-09-23T09:57:00Z">
              <w:r w:rsidR="00B624BB">
                <w:t xml:space="preserve"> or </w:t>
              </w:r>
              <w:r w:rsidR="00B624BB" w:rsidRPr="00DB617F">
                <w:rPr>
                  <w:rFonts w:hint="eastAsia"/>
                  <w:lang w:eastAsia="ko-KR"/>
                </w:rPr>
                <w:t>between L2 U2N Relay UEs (in case of multi-hop L2 U2N relay communication)</w:t>
              </w:r>
            </w:ins>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proofErr w:type="spellStart"/>
            <w:r w:rsidRPr="00EE6E73">
              <w:rPr>
                <w:rFonts w:eastAsia="DengXian"/>
                <w:b/>
                <w:bCs/>
                <w:i/>
                <w:iCs/>
              </w:rPr>
              <w:t>sl-PacketDelayBudget</w:t>
            </w:r>
            <w:proofErr w:type="spellEnd"/>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21487" w:name="_Toc193446629"/>
      <w:bookmarkStart w:id="21488" w:name="_Toc193452434"/>
      <w:bookmarkStart w:id="21489" w:name="_Toc193463708"/>
      <w:bookmarkStart w:id="21490" w:name="_Toc201295995"/>
      <w:bookmarkStart w:id="21491" w:name="MCCQCTEMPBM_00000710"/>
      <w:r w:rsidRPr="00EE6E73">
        <w:rPr>
          <w:rFonts w:eastAsia="SimSun"/>
        </w:rPr>
        <w:t>–</w:t>
      </w:r>
      <w:r w:rsidRPr="00EE6E73">
        <w:rPr>
          <w:rFonts w:eastAsia="SimSun"/>
        </w:rPr>
        <w:tab/>
      </w:r>
      <w:r w:rsidRPr="00EE6E73">
        <w:rPr>
          <w:rFonts w:eastAsia="SimSun"/>
          <w:i/>
          <w:iCs/>
        </w:rPr>
        <w:t>SL-RLC-</w:t>
      </w:r>
      <w:proofErr w:type="spellStart"/>
      <w:r w:rsidRPr="00EE6E73">
        <w:rPr>
          <w:rFonts w:eastAsia="SimSun"/>
          <w:i/>
          <w:iCs/>
        </w:rPr>
        <w:t>ChannelID</w:t>
      </w:r>
      <w:bookmarkEnd w:id="21487"/>
      <w:bookmarkEnd w:id="21488"/>
      <w:bookmarkEnd w:id="21489"/>
      <w:bookmarkEnd w:id="21490"/>
      <w:proofErr w:type="spellEnd"/>
    </w:p>
    <w:bookmarkEnd w:id="21491"/>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SL-RLC-</w:t>
      </w:r>
      <w:proofErr w:type="spellStart"/>
      <w:r w:rsidRPr="00EE6E73">
        <w:rPr>
          <w:rFonts w:eastAsia="SimSun"/>
          <w:i/>
        </w:rPr>
        <w:t>ChannelID</w:t>
      </w:r>
      <w:proofErr w:type="spellEnd"/>
      <w:r w:rsidRPr="00EE6E73">
        <w:rPr>
          <w:rFonts w:eastAsia="SimSun"/>
          <w:i/>
        </w:rPr>
        <w:t xml:space="preserve">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w:t>
      </w:r>
      <w:proofErr w:type="spellStart"/>
      <w:r w:rsidRPr="00EE6E73">
        <w:rPr>
          <w:i/>
        </w:rPr>
        <w:t>ChannelID</w:t>
      </w:r>
      <w:proofErr w:type="spellEnd"/>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21492" w:name="_Toc60777548"/>
      <w:bookmarkStart w:id="21493" w:name="_Toc193446630"/>
      <w:bookmarkStart w:id="21494" w:name="_Toc193452435"/>
      <w:bookmarkStart w:id="21495" w:name="_Toc193463709"/>
      <w:bookmarkStart w:id="21496" w:name="_Toc201295996"/>
      <w:bookmarkStart w:id="21497" w:name="MCCQCTEMPBM_00000711"/>
      <w:r w:rsidRPr="00EE6E73">
        <w:t>–</w:t>
      </w:r>
      <w:r w:rsidRPr="00EE6E73">
        <w:tab/>
      </w:r>
      <w:r w:rsidRPr="00EE6E73">
        <w:rPr>
          <w:i/>
          <w:iCs/>
        </w:rPr>
        <w:t>SL-RLC-Config</w:t>
      </w:r>
      <w:bookmarkEnd w:id="21492"/>
      <w:bookmarkEnd w:id="21493"/>
      <w:bookmarkEnd w:id="21494"/>
      <w:bookmarkEnd w:id="21495"/>
      <w:bookmarkEnd w:id="21496"/>
    </w:p>
    <w:bookmarkEnd w:id="2149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 xml:space="preserve">specify the RLC configuration of </w:t>
      </w:r>
      <w:proofErr w:type="spellStart"/>
      <w:r w:rsidRPr="00EE6E73">
        <w:rPr>
          <w:iCs/>
        </w:rPr>
        <w:t>sidelink</w:t>
      </w:r>
      <w:proofErr w:type="spellEnd"/>
      <w:r w:rsidRPr="00EE6E73">
        <w:rPr>
          <w:iCs/>
        </w:rPr>
        <w:t xml:space="preserve"> DRB. RLC AM configuration is only applicable to the unicast NR </w:t>
      </w:r>
      <w:proofErr w:type="spellStart"/>
      <w:r w:rsidRPr="00EE6E73">
        <w:rPr>
          <w:iCs/>
        </w:rPr>
        <w:t>sidelink</w:t>
      </w:r>
      <w:proofErr w:type="spellEnd"/>
      <w:r w:rsidRPr="00EE6E73">
        <w:rPr>
          <w:iCs/>
        </w:rPr>
        <w:t xml:space="preserve">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6A6F9199" w14:textId="77777777" w:rsidR="00394471" w:rsidRPr="00EE6E73" w:rsidRDefault="00394471" w:rsidP="00EE6E73">
      <w:pPr>
        <w:pStyle w:val="PL"/>
      </w:pPr>
      <w:r w:rsidRPr="00EE6E73">
        <w:t xml:space="preserve">        sl-T-PollRetransmit-r16                      T-</w:t>
      </w:r>
      <w:proofErr w:type="spellStart"/>
      <w:r w:rsidRPr="00EE6E73">
        <w:t>PollRetransmit</w:t>
      </w:r>
      <w:proofErr w:type="spellEnd"/>
      <w:r w:rsidRPr="00EE6E73">
        <w:t>,</w:t>
      </w:r>
    </w:p>
    <w:p w14:paraId="55317C5D" w14:textId="77777777" w:rsidR="00394471" w:rsidRPr="00EE6E73" w:rsidRDefault="00394471" w:rsidP="00EE6E73">
      <w:pPr>
        <w:pStyle w:val="PL"/>
      </w:pPr>
      <w:r w:rsidRPr="00EE6E73">
        <w:t xml:space="preserve">        sl-PollPDU-r16                                   </w:t>
      </w:r>
      <w:proofErr w:type="spellStart"/>
      <w:r w:rsidRPr="00EE6E73">
        <w:t>PollPDU</w:t>
      </w:r>
      <w:proofErr w:type="spellEnd"/>
      <w:r w:rsidRPr="00EE6E73">
        <w:t>,</w:t>
      </w:r>
    </w:p>
    <w:p w14:paraId="667CD732" w14:textId="77777777" w:rsidR="00394471" w:rsidRPr="00EE6E73" w:rsidRDefault="00394471" w:rsidP="00EE6E73">
      <w:pPr>
        <w:pStyle w:val="PL"/>
      </w:pPr>
      <w:r w:rsidRPr="00EE6E73">
        <w:t xml:space="preserve">        sl-PollByte-r16                                  </w:t>
      </w:r>
      <w:proofErr w:type="spellStart"/>
      <w:r w:rsidRPr="00EE6E73">
        <w:t>PollByte</w:t>
      </w:r>
      <w:proofErr w:type="spellEnd"/>
      <w:r w:rsidRPr="00EE6E73">
        <w:t>,</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proofErr w:type="spellStart"/>
            <w:r w:rsidRPr="00EE6E73">
              <w:rPr>
                <w:b/>
                <w:bCs/>
                <w:i/>
                <w:iCs/>
              </w:rPr>
              <w:t>sl-MaxRetxThreshold</w:t>
            </w:r>
            <w:proofErr w:type="spellEnd"/>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maxRetxThreshold</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proofErr w:type="spellStart"/>
            <w:r w:rsidRPr="00EE6E73">
              <w:rPr>
                <w:b/>
                <w:bCs/>
                <w:i/>
                <w:iCs/>
                <w:lang w:eastAsia="en-GB"/>
              </w:rPr>
              <w:t>sl-PollByte</w:t>
            </w:r>
            <w:proofErr w:type="spellEnd"/>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Byte</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kB25</w:t>
            </w:r>
            <w:r w:rsidRPr="00EE6E73">
              <w:rPr>
                <w:rFonts w:cs="Arial"/>
                <w:szCs w:val="18"/>
                <w:lang w:eastAsia="en-GB"/>
              </w:rPr>
              <w:t xml:space="preserve"> corresponds to 25 </w:t>
            </w:r>
            <w:proofErr w:type="spellStart"/>
            <w:r w:rsidRPr="00EE6E73">
              <w:rPr>
                <w:rFonts w:cs="Arial"/>
                <w:szCs w:val="18"/>
                <w:lang w:eastAsia="en-GB"/>
              </w:rPr>
              <w:t>kBytes</w:t>
            </w:r>
            <w:proofErr w:type="spellEnd"/>
            <w:r w:rsidRPr="00EE6E73">
              <w:rPr>
                <w:rFonts w:cs="Arial"/>
                <w:szCs w:val="18"/>
                <w:lang w:eastAsia="en-GB"/>
              </w:rPr>
              <w:t xml:space="preserve">, value </w:t>
            </w:r>
            <w:r w:rsidRPr="00EE6E73">
              <w:rPr>
                <w:rFonts w:cs="Arial"/>
                <w:i/>
                <w:iCs/>
                <w:szCs w:val="18"/>
                <w:lang w:eastAsia="sv-SE"/>
              </w:rPr>
              <w:t>kB50</w:t>
            </w:r>
            <w:r w:rsidRPr="00EE6E73">
              <w:rPr>
                <w:rFonts w:cs="Arial"/>
                <w:szCs w:val="18"/>
                <w:lang w:eastAsia="en-GB"/>
              </w:rPr>
              <w:t xml:space="preserve"> corresponds to 50 </w:t>
            </w:r>
            <w:proofErr w:type="spellStart"/>
            <w:r w:rsidRPr="00EE6E73">
              <w:rPr>
                <w:rFonts w:cs="Arial"/>
                <w:szCs w:val="18"/>
                <w:lang w:eastAsia="en-GB"/>
              </w:rPr>
              <w:t>kBytes</w:t>
            </w:r>
            <w:proofErr w:type="spellEnd"/>
            <w:r w:rsidRPr="00EE6E73">
              <w:rPr>
                <w:rFonts w:cs="Arial"/>
                <w:szCs w:val="18"/>
                <w:lang w:eastAsia="en-GB"/>
              </w:rPr>
              <w:t xml:space="preserve"> and so on. </w:t>
            </w:r>
            <w:r w:rsidRPr="00EE6E73">
              <w:rPr>
                <w:rFonts w:cs="Arial"/>
                <w:i/>
                <w:iCs/>
                <w:szCs w:val="18"/>
                <w:lang w:eastAsia="sv-SE"/>
              </w:rPr>
              <w:t>infinity</w:t>
            </w:r>
            <w:r w:rsidRPr="00EE6E73">
              <w:rPr>
                <w:rFonts w:cs="Arial"/>
                <w:szCs w:val="18"/>
                <w:lang w:eastAsia="en-GB"/>
              </w:rPr>
              <w:t xml:space="preserve"> corresponds to an infinite amount of </w:t>
            </w:r>
            <w:proofErr w:type="spellStart"/>
            <w:r w:rsidRPr="00EE6E73">
              <w:rPr>
                <w:rFonts w:cs="Arial"/>
                <w:szCs w:val="18"/>
                <w:lang w:eastAsia="en-GB"/>
              </w:rPr>
              <w:t>kBytes</w:t>
            </w:r>
            <w:proofErr w:type="spellEnd"/>
            <w:r w:rsidRPr="00EE6E73">
              <w:rPr>
                <w:rFonts w:cs="Arial"/>
                <w:szCs w:val="18"/>
                <w:lang w:eastAsia="en-GB"/>
              </w:rPr>
              <w:t>.</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proofErr w:type="spellStart"/>
            <w:r w:rsidRPr="00EE6E73">
              <w:rPr>
                <w:b/>
                <w:bCs/>
                <w:i/>
                <w:iCs/>
                <w:lang w:eastAsia="en-GB"/>
              </w:rPr>
              <w:t>sl-PollPDU</w:t>
            </w:r>
            <w:proofErr w:type="spellEnd"/>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PDU</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w:t>
            </w:r>
            <w:proofErr w:type="spellStart"/>
            <w:r w:rsidRPr="00EE6E73">
              <w:rPr>
                <w:rFonts w:cs="Arial"/>
                <w:szCs w:val="18"/>
                <w:lang w:eastAsia="en-GB"/>
              </w:rPr>
              <w:t>seeTS</w:t>
            </w:r>
            <w:proofErr w:type="spellEnd"/>
            <w:r w:rsidRPr="00EE6E73">
              <w:rPr>
                <w:rFonts w:cs="Arial"/>
                <w:szCs w:val="18"/>
                <w:lang w:eastAsia="en-GB"/>
              </w:rPr>
              <w:t xml:space="preserve">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N-</w:t>
            </w:r>
            <w:proofErr w:type="spellStart"/>
            <w:r w:rsidRPr="00EE6E73">
              <w:rPr>
                <w:b/>
                <w:bCs/>
                <w:i/>
                <w:iCs/>
                <w:lang w:eastAsia="en-GB"/>
              </w:rPr>
              <w:t>FieldLength</w:t>
            </w:r>
            <w:proofErr w:type="spellEnd"/>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w:t>
            </w:r>
            <w:proofErr w:type="spellStart"/>
            <w:r w:rsidRPr="00EE6E73">
              <w:rPr>
                <w:lang w:eastAsia="en-GB"/>
              </w:rPr>
              <w:t>sidelink</w:t>
            </w:r>
            <w:proofErr w:type="spellEnd"/>
            <w:r w:rsidRPr="00EE6E73">
              <w:rPr>
                <w:lang w:eastAsia="en-GB"/>
              </w:rPr>
              <w:t xml:space="preserve">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proofErr w:type="spellStart"/>
            <w:r w:rsidRPr="00EE6E73">
              <w:rPr>
                <w:rFonts w:cs="Arial"/>
                <w:i/>
                <w:iCs/>
                <w:szCs w:val="18"/>
              </w:rPr>
              <w:t>sl</w:t>
            </w:r>
            <w:proofErr w:type="spellEnd"/>
            <w:r w:rsidRPr="00EE6E73">
              <w:rPr>
                <w:rFonts w:cs="Arial"/>
                <w:i/>
                <w:iCs/>
                <w:szCs w:val="18"/>
              </w:rPr>
              <w:t>-SN-</w:t>
            </w:r>
            <w:proofErr w:type="spellStart"/>
            <w:r w:rsidRPr="00EE6E73">
              <w:rPr>
                <w:rFonts w:cs="Arial"/>
                <w:i/>
                <w:iCs/>
                <w:szCs w:val="18"/>
              </w:rPr>
              <w:t>FieldLengthUM</w:t>
            </w:r>
            <w:proofErr w:type="spellEnd"/>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proofErr w:type="spellStart"/>
            <w:r w:rsidRPr="00EE6E73">
              <w:rPr>
                <w:b/>
                <w:bCs/>
                <w:i/>
                <w:iCs/>
                <w:lang w:eastAsia="en-GB"/>
              </w:rPr>
              <w:t>sl</w:t>
            </w:r>
            <w:proofErr w:type="spellEnd"/>
            <w:r w:rsidRPr="00EE6E73">
              <w:rPr>
                <w:b/>
                <w:bCs/>
                <w:i/>
                <w:iCs/>
                <w:lang w:eastAsia="en-GB"/>
              </w:rPr>
              <w:t>-T-</w:t>
            </w:r>
            <w:proofErr w:type="spellStart"/>
            <w:r w:rsidRPr="00EE6E73">
              <w:rPr>
                <w:b/>
                <w:bCs/>
                <w:i/>
                <w:iCs/>
                <w:lang w:eastAsia="en-GB"/>
              </w:rPr>
              <w:t>PollRetransmit</w:t>
            </w:r>
            <w:proofErr w:type="spellEnd"/>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w:t>
            </w:r>
            <w:proofErr w:type="spellStart"/>
            <w:r w:rsidR="00D71CF8" w:rsidRPr="00EE6E73">
              <w:rPr>
                <w:rFonts w:cs="Arial"/>
                <w:i/>
                <w:szCs w:val="18"/>
                <w:lang w:eastAsia="en-GB"/>
              </w:rPr>
              <w:t>PollRetransmit</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in milliseconds. Value </w:t>
            </w:r>
            <w:r w:rsidRPr="00EE6E73">
              <w:rPr>
                <w:rFonts w:cs="Arial"/>
                <w:i/>
                <w:iCs/>
                <w:szCs w:val="18"/>
                <w:lang w:eastAsia="sv-SE"/>
              </w:rPr>
              <w:t>ms5</w:t>
            </w:r>
            <w:r w:rsidRPr="00EE6E73">
              <w:rPr>
                <w:rFonts w:cs="Arial"/>
                <w:szCs w:val="18"/>
                <w:lang w:eastAsia="en-GB"/>
              </w:rPr>
              <w:t xml:space="preserve"> means 5 </w:t>
            </w:r>
            <w:proofErr w:type="spellStart"/>
            <w:r w:rsidRPr="00EE6E73">
              <w:rPr>
                <w:rFonts w:cs="Arial"/>
                <w:szCs w:val="18"/>
                <w:lang w:eastAsia="en-GB"/>
              </w:rPr>
              <w:t>ms</w:t>
            </w:r>
            <w:proofErr w:type="spellEnd"/>
            <w:r w:rsidRPr="00EE6E73">
              <w:rPr>
                <w:rFonts w:cs="Arial"/>
                <w:szCs w:val="18"/>
                <w:lang w:eastAsia="en-GB"/>
              </w:rPr>
              <w:t xml:space="preserve">, value </w:t>
            </w:r>
            <w:r w:rsidRPr="00EE6E73">
              <w:rPr>
                <w:rFonts w:cs="Arial"/>
                <w:i/>
                <w:iCs/>
                <w:szCs w:val="18"/>
                <w:lang w:eastAsia="sv-SE"/>
              </w:rPr>
              <w:t>ms10</w:t>
            </w:r>
            <w:r w:rsidRPr="00EE6E73">
              <w:rPr>
                <w:rFonts w:cs="Arial"/>
                <w:szCs w:val="18"/>
                <w:lang w:eastAsia="en-GB"/>
              </w:rPr>
              <w:t xml:space="preserve"> means 10 </w:t>
            </w:r>
            <w:proofErr w:type="spellStart"/>
            <w:r w:rsidRPr="00EE6E73">
              <w:rPr>
                <w:rFonts w:cs="Arial"/>
                <w:szCs w:val="18"/>
                <w:lang w:eastAsia="en-GB"/>
              </w:rPr>
              <w:t>ms</w:t>
            </w:r>
            <w:proofErr w:type="spellEnd"/>
            <w:r w:rsidRPr="00EE6E73">
              <w:rPr>
                <w:rFonts w:cs="Arial"/>
                <w:szCs w:val="18"/>
                <w:lang w:eastAsia="en-GB"/>
              </w:rPr>
              <w:t xml:space="preserve">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 </w:t>
            </w:r>
            <w:r w:rsidRPr="00EE6E73">
              <w:rPr>
                <w:lang w:eastAsia="sv-SE"/>
              </w:rPr>
              <w:t xml:space="preserve">setup via the dedicated signalling and in case of </w:t>
            </w:r>
            <w:proofErr w:type="spellStart"/>
            <w:r w:rsidRPr="00EE6E73">
              <w:rPr>
                <w:rFonts w:cs="Arial"/>
              </w:rPr>
              <w:t>sidelink</w:t>
            </w:r>
            <w:proofErr w:type="spellEnd"/>
            <w:r w:rsidRPr="00EE6E73">
              <w:rPr>
                <w:rFonts w:cs="Arial"/>
              </w:rPr>
              <w:t xml:space="preserve">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21498" w:name="_Toc60777549"/>
      <w:bookmarkStart w:id="21499" w:name="_Toc193446631"/>
      <w:bookmarkStart w:id="21500" w:name="_Toc193452436"/>
      <w:bookmarkStart w:id="21501" w:name="_Toc193463710"/>
      <w:bookmarkStart w:id="21502" w:name="_Toc201295997"/>
      <w:bookmarkStart w:id="21503" w:name="MCCQCTEMPBM_00000712"/>
      <w:r w:rsidRPr="00EE6E73">
        <w:t>–</w:t>
      </w:r>
      <w:r w:rsidRPr="00EE6E73">
        <w:tab/>
      </w:r>
      <w:r w:rsidRPr="00EE6E73">
        <w:rPr>
          <w:i/>
          <w:iCs/>
        </w:rPr>
        <w:t>SL-</w:t>
      </w:r>
      <w:proofErr w:type="spellStart"/>
      <w:r w:rsidRPr="00EE6E73">
        <w:rPr>
          <w:i/>
          <w:iCs/>
        </w:rPr>
        <w:t>ScheduledConfig</w:t>
      </w:r>
      <w:bookmarkEnd w:id="21498"/>
      <w:bookmarkEnd w:id="21499"/>
      <w:bookmarkEnd w:id="21500"/>
      <w:bookmarkEnd w:id="21501"/>
      <w:bookmarkEnd w:id="21502"/>
      <w:proofErr w:type="spellEnd"/>
    </w:p>
    <w:bookmarkEnd w:id="21503"/>
    <w:p w14:paraId="3404CBA9" w14:textId="0BF0F173" w:rsidR="00394471" w:rsidRPr="00EE6E73" w:rsidRDefault="00394471" w:rsidP="00394471">
      <w:r w:rsidRPr="00EE6E73">
        <w:t>The IE</w:t>
      </w:r>
      <w:r w:rsidRPr="00EE6E73">
        <w:rPr>
          <w:i/>
        </w:rPr>
        <w:t xml:space="preserve"> SL-</w:t>
      </w:r>
      <w:proofErr w:type="spellStart"/>
      <w:r w:rsidRPr="00EE6E73">
        <w:rPr>
          <w:i/>
        </w:rPr>
        <w:t>ScheduledConfig</w:t>
      </w:r>
      <w:proofErr w:type="spellEnd"/>
      <w:r w:rsidRPr="00EE6E73">
        <w:rPr>
          <w:i/>
        </w:rPr>
        <w:t xml:space="preserve"> </w:t>
      </w:r>
      <w:r w:rsidRPr="00EE6E73">
        <w:rPr>
          <w:bCs/>
          <w:kern w:val="2"/>
        </w:rPr>
        <w:t xml:space="preserve">specifies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rPr>
          <w:bCs/>
          <w:kern w:val="2"/>
        </w:rPr>
        <w:t xml:space="preserve"> configurations used for network scheduled NR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SL-</w:t>
      </w:r>
      <w:proofErr w:type="spellStart"/>
      <w:r w:rsidRPr="00EE6E73">
        <w:rPr>
          <w:i/>
        </w:rPr>
        <w:t>ScheduledConfig</w:t>
      </w:r>
      <w:proofErr w:type="spellEnd"/>
      <w:r w:rsidRPr="00EE6E73">
        <w:rPr>
          <w:i/>
        </w:rPr>
        <w:t xml:space="preserve">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w:t>
      </w:r>
      <w:proofErr w:type="spellStart"/>
      <w:r w:rsidRPr="00EE6E73">
        <w:t>MAC-MainConfigSL-r16</w:t>
      </w:r>
      <w:proofErr w:type="spellEnd"/>
      <w:r w:rsidRPr="00EE6E73">
        <w:t xml:space="preserve">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w:t>
      </w:r>
      <w:proofErr w:type="spellStart"/>
      <w:r w:rsidRPr="00EE6E73">
        <w:t>SL-ConfiguredGrantConfigList-r16</w:t>
      </w:r>
      <w:proofErr w:type="spellEnd"/>
      <w:r w:rsidRPr="00EE6E73">
        <w:t xml:space="preserve">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5A51F5" w:rsidR="00E24900" w:rsidRPr="00EE6E73" w:rsidRDefault="00E24900" w:rsidP="00EE6E73">
      <w:pPr>
        <w:pStyle w:val="PL"/>
        <w:rPr>
          <w:color w:val="808080"/>
        </w:rPr>
      </w:pPr>
      <w:r w:rsidRPr="00EE6E73">
        <w:t xml:space="preserve">    sl-ConfiguredGrantConfigDedicatedSL-PRS-RP-List-r18 </w:t>
      </w:r>
      <w:proofErr w:type="spellStart"/>
      <w:r w:rsidRPr="00EE6E73">
        <w:t>SL-ConfiguredGrantConfigDedicatedSL-PRS-RP-List-r18</w:t>
      </w:r>
      <w:proofErr w:type="spellEnd"/>
      <w:r w:rsidRPr="00EE6E73">
        <w:t xml:space="preserve">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3007179F"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1B21ECBB" w:rsidR="00E24900" w:rsidRPr="00EE6E73" w:rsidRDefault="00E24900" w:rsidP="00EE6E73">
      <w:pPr>
        <w:pStyle w:val="PL"/>
      </w:pPr>
      <w:r w:rsidRPr="00EE6E73">
        <w:t xml:space="preserve">    sl-ConfiguredGrantConfigDedicatedSL-PRS-RP</w:t>
      </w:r>
      <w:r w:rsidR="008E51A8">
        <w:t>-</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7F837DB9" w:rsidR="00C34FAA" w:rsidRPr="00EE6E73" w:rsidRDefault="00E24900" w:rsidP="00EE6E73">
      <w:pPr>
        <w:pStyle w:val="PL"/>
      </w:pPr>
      <w:r w:rsidRPr="00EE6E73">
        <w:t xml:space="preserve">    sl-ConfiguredGrantConfigDedicatedSL-PRS-RP</w:t>
      </w:r>
      <w:r w:rsidR="008E51A8">
        <w:t>-</w:t>
      </w:r>
      <w:r w:rsidRPr="00EE6E73">
        <w:t>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ScheduledConfig</w:t>
            </w:r>
            <w:proofErr w:type="spellEnd"/>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proofErr w:type="spellStart"/>
            <w:r w:rsidRPr="00EE6E73">
              <w:rPr>
                <w:b/>
                <w:bCs/>
                <w:i/>
                <w:iCs/>
              </w:rPr>
              <w:t>sl</w:t>
            </w:r>
            <w:proofErr w:type="spellEnd"/>
            <w:r w:rsidRPr="00EE6E73">
              <w:rPr>
                <w:b/>
                <w:bCs/>
                <w:i/>
                <w:iCs/>
              </w:rPr>
              <w:t>-DCI-</w:t>
            </w:r>
            <w:proofErr w:type="spellStart"/>
            <w:r w:rsidRPr="00EE6E73">
              <w:rPr>
                <w:b/>
                <w:bCs/>
                <w:i/>
                <w:iCs/>
              </w:rPr>
              <w:t>ToSL</w:t>
            </w:r>
            <w:proofErr w:type="spellEnd"/>
            <w:r w:rsidRPr="00EE6E73">
              <w:rPr>
                <w:b/>
                <w:bCs/>
                <w:i/>
                <w:iCs/>
              </w:rPr>
              <w:t>-Trans</w:t>
            </w:r>
          </w:p>
          <w:p w14:paraId="6D8BCC39" w14:textId="77777777" w:rsidR="00A105BD" w:rsidRPr="00EE6E73" w:rsidRDefault="00A105BD" w:rsidP="00255542">
            <w:pPr>
              <w:pStyle w:val="TAL"/>
            </w:pPr>
            <w:r w:rsidRPr="00EE6E73">
              <w:rPr>
                <w:kern w:val="2"/>
                <w:lang w:eastAsia="en-GB"/>
              </w:rPr>
              <w:t xml:space="preserve">Indicate the time gap between DCI reception and the first </w:t>
            </w:r>
            <w:proofErr w:type="spellStart"/>
            <w:r w:rsidRPr="00EE6E73">
              <w:rPr>
                <w:kern w:val="2"/>
                <w:lang w:eastAsia="en-GB"/>
              </w:rPr>
              <w:t>sidelink</w:t>
            </w:r>
            <w:proofErr w:type="spellEnd"/>
            <w:r w:rsidRPr="00EE6E73">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EE6E73">
              <w:rPr>
                <w:kern w:val="2"/>
                <w:lang w:eastAsia="en-GB"/>
              </w:rPr>
              <w:t>sidelink</w:t>
            </w:r>
            <w:proofErr w:type="spellEnd"/>
            <w:r w:rsidRPr="00EE6E73">
              <w:rPr>
                <w:kern w:val="2"/>
                <w:lang w:eastAsia="en-GB"/>
              </w:rPr>
              <w:t xml:space="preserve">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proofErr w:type="spellStart"/>
            <w:r w:rsidRPr="00EE6E73">
              <w:rPr>
                <w:b/>
                <w:bCs/>
                <w:i/>
                <w:iCs/>
              </w:rPr>
              <w:t>sl</w:t>
            </w:r>
            <w:proofErr w:type="spellEnd"/>
            <w:r w:rsidRPr="00EE6E73">
              <w:rPr>
                <w:b/>
                <w:bCs/>
                <w:i/>
                <w:iCs/>
              </w:rPr>
              <w:t>-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w:t>
            </w:r>
            <w:proofErr w:type="spellStart"/>
            <w:r w:rsidRPr="00EE6E73">
              <w:t>sidelink</w:t>
            </w:r>
            <w:proofErr w:type="spellEnd"/>
            <w:r w:rsidRPr="00EE6E73">
              <w:t xml:space="preserve">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SFCH-</w:t>
            </w:r>
            <w:proofErr w:type="spellStart"/>
            <w:r w:rsidRPr="00EE6E73">
              <w:rPr>
                <w:b/>
                <w:bCs/>
                <w:i/>
                <w:iCs/>
              </w:rPr>
              <w:t>ToPUCCH</w:t>
            </w:r>
            <w:proofErr w:type="spellEnd"/>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w:t>
            </w:r>
            <w:proofErr w:type="spellStart"/>
            <w:r w:rsidRPr="00EE6E73">
              <w:t>HARQ_feedback</w:t>
            </w:r>
            <w:proofErr w:type="spellEnd"/>
            <w:r w:rsidRPr="00EE6E73">
              <w:t xml:space="preserve">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MAC-</w:t>
            </w:r>
            <w:proofErr w:type="spellStart"/>
            <w:r w:rsidRPr="00EE6E73">
              <w:rPr>
                <w:i/>
                <w:iCs/>
              </w:rPr>
              <w:t>MainConfigSL</w:t>
            </w:r>
            <w:proofErr w:type="spellEnd"/>
            <w:r w:rsidRPr="00EE6E73">
              <w:rPr>
                <w:i/>
                <w:iCs/>
              </w:rPr>
              <w:t xml:space="preserve">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BSR-Config</w:t>
            </w:r>
          </w:p>
          <w:p w14:paraId="2F7BA410" w14:textId="77777777" w:rsidR="00394471" w:rsidRPr="00EE6E73" w:rsidRDefault="00394471" w:rsidP="00964CC4">
            <w:pPr>
              <w:pStyle w:val="TAL"/>
              <w:rPr>
                <w:lang w:eastAsia="en-GB"/>
              </w:rPr>
            </w:pPr>
            <w:r w:rsidRPr="00EE6E73">
              <w:t xml:space="preserve">This field is to configure the </w:t>
            </w:r>
            <w:proofErr w:type="spellStart"/>
            <w:r w:rsidRPr="00EE6E73">
              <w:t>sidelink</w:t>
            </w:r>
            <w:proofErr w:type="spellEnd"/>
            <w:r w:rsidRPr="00EE6E73">
              <w:t xml:space="preserve">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proofErr w:type="spellStart"/>
            <w:r w:rsidR="00A105BD" w:rsidRPr="00EE6E73">
              <w:rPr>
                <w:i/>
                <w:lang w:eastAsia="en-GB"/>
              </w:rPr>
              <w:t>ul-PrioritizationThres</w:t>
            </w:r>
            <w:proofErr w:type="spellEnd"/>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proofErr w:type="spellStart"/>
            <w:r w:rsidRPr="00EE6E73">
              <w:rPr>
                <w:b/>
                <w:bCs/>
                <w:i/>
                <w:iCs/>
              </w:rPr>
              <w:t>ul-PrioritizationThres</w:t>
            </w:r>
            <w:proofErr w:type="spellEnd"/>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proofErr w:type="spellStart"/>
            <w:r w:rsidR="00A105BD" w:rsidRPr="00EE6E73">
              <w:rPr>
                <w:i/>
                <w:lang w:eastAsia="en-GB"/>
              </w:rPr>
              <w:t>ul-PrioritizationThres</w:t>
            </w:r>
            <w:proofErr w:type="spellEnd"/>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21504" w:name="_Toc60777550"/>
      <w:bookmarkStart w:id="21505" w:name="_Toc193446632"/>
      <w:bookmarkStart w:id="21506" w:name="_Toc193452437"/>
      <w:bookmarkStart w:id="21507" w:name="_Toc193463711"/>
      <w:bookmarkStart w:id="21508" w:name="_Toc201295998"/>
      <w:bookmarkStart w:id="21509" w:name="MCCQCTEMPBM_00000713"/>
      <w:r w:rsidRPr="00EE6E73">
        <w:t>–</w:t>
      </w:r>
      <w:r w:rsidRPr="00EE6E73">
        <w:tab/>
      </w:r>
      <w:r w:rsidRPr="00EE6E73">
        <w:rPr>
          <w:i/>
          <w:iCs/>
        </w:rPr>
        <w:t>SL-SDAP-Config</w:t>
      </w:r>
      <w:bookmarkEnd w:id="21504"/>
      <w:bookmarkEnd w:id="21505"/>
      <w:bookmarkEnd w:id="21506"/>
      <w:bookmarkEnd w:id="21507"/>
      <w:bookmarkEnd w:id="21508"/>
    </w:p>
    <w:bookmarkEnd w:id="2150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 xml:space="preserve">used to set the configurable SDAP parameters for a </w:t>
      </w:r>
      <w:proofErr w:type="spellStart"/>
      <w:r w:rsidRPr="00EE6E73">
        <w:t>Sidelink</w:t>
      </w:r>
      <w:proofErr w:type="spellEnd"/>
      <w:r w:rsidRPr="00EE6E73">
        <w:t xml:space="preserve">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w:t>
      </w:r>
      <w:proofErr w:type="spellStart"/>
      <w:r w:rsidRPr="00EE6E73">
        <w:t>SL-MappedQoS-FlowsListDedicated-r16</w:t>
      </w:r>
      <w:proofErr w:type="spellEnd"/>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proofErr w:type="spellStart"/>
            <w:r w:rsidRPr="00EE6E73">
              <w:rPr>
                <w:b/>
                <w:bCs/>
                <w:i/>
                <w:iCs/>
                <w:lang w:eastAsia="en-GB"/>
              </w:rPr>
              <w:t>sl-DefaultRB</w:t>
            </w:r>
            <w:proofErr w:type="spellEnd"/>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for this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ppedQoS</w:t>
            </w:r>
            <w:proofErr w:type="spellEnd"/>
            <w:r w:rsidRPr="00EE6E73">
              <w:rPr>
                <w:b/>
                <w:bCs/>
                <w:i/>
                <w:iCs/>
                <w:lang w:eastAsia="en-GB"/>
              </w:rPr>
              <w:t>-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r w:rsidRPr="00EE6E73">
              <w:rPr>
                <w:rFonts w:cs="Arial"/>
                <w:lang w:eastAsia="en-GB"/>
              </w:rPr>
              <w:t xml:space="preserve">If the field is included in dedicated signalling, it is set to </w:t>
            </w:r>
            <w:proofErr w:type="spellStart"/>
            <w:r w:rsidRPr="00EE6E73">
              <w:rPr>
                <w:rFonts w:cs="Arial"/>
                <w:i/>
                <w:lang w:eastAsia="en-GB"/>
              </w:rPr>
              <w:t>sl-MappedQoS-FlowsListDedicated</w:t>
            </w:r>
            <w:proofErr w:type="spellEnd"/>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proofErr w:type="spellStart"/>
            <w:r w:rsidRPr="00EE6E73">
              <w:rPr>
                <w:rFonts w:cs="Arial"/>
                <w:i/>
                <w:lang w:eastAsia="en-GB"/>
              </w:rPr>
              <w:t>sl-MappedQoS-FlowsList</w:t>
            </w:r>
            <w:proofErr w:type="spellEnd"/>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proofErr w:type="spellStart"/>
            <w:r w:rsidRPr="00EE6E73">
              <w:rPr>
                <w:b/>
                <w:bCs/>
                <w:i/>
                <w:iCs/>
                <w:lang w:eastAsia="en-GB"/>
              </w:rPr>
              <w:t>sl-MappedQoS-FlowsList</w:t>
            </w:r>
            <w:proofErr w:type="spellEnd"/>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proofErr w:type="spellStart"/>
            <w:r w:rsidRPr="00EE6E73">
              <w:rPr>
                <w:b/>
                <w:bCs/>
                <w:i/>
                <w:iCs/>
                <w:lang w:eastAsia="en-GB"/>
              </w:rPr>
              <w:t>sl-MappedQoS-FlowsToAddList</w:t>
            </w:r>
            <w:proofErr w:type="spellEnd"/>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additionally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proofErr w:type="spellStart"/>
            <w:r w:rsidRPr="00EE6E73">
              <w:rPr>
                <w:b/>
                <w:bCs/>
                <w:i/>
                <w:iCs/>
                <w:lang w:eastAsia="en-GB"/>
              </w:rPr>
              <w:t>sl-MappedQoS-FlowsToReleaseList</w:t>
            </w:r>
            <w:proofErr w:type="spellEnd"/>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released from existing QoS flow to SLRB mapping of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 The field cannot be changed after a </w:t>
            </w:r>
            <w:proofErr w:type="spellStart"/>
            <w:r w:rsidRPr="00EE6E73">
              <w:rPr>
                <w:lang w:eastAsia="en-GB"/>
              </w:rPr>
              <w:t>sidelink</w:t>
            </w:r>
            <w:proofErr w:type="spellEnd"/>
            <w:r w:rsidRPr="00EE6E73">
              <w:rPr>
                <w:lang w:eastAsia="en-GB"/>
              </w:rPr>
              <w:t xml:space="preserve"> DRB is established. This field is set to present if the field </w:t>
            </w:r>
            <w:proofErr w:type="spellStart"/>
            <w:r w:rsidRPr="00EE6E73">
              <w:rPr>
                <w:i/>
                <w:iCs/>
                <w:lang w:eastAsia="en-GB"/>
              </w:rPr>
              <w:t>sl-DefaultRB</w:t>
            </w:r>
            <w:proofErr w:type="spellEnd"/>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21510" w:name="_Toc193446633"/>
      <w:bookmarkStart w:id="21511" w:name="_Toc193452438"/>
      <w:bookmarkStart w:id="21512" w:name="_Toc193463712"/>
      <w:bookmarkStart w:id="21513" w:name="_Toc201295999"/>
      <w:bookmarkStart w:id="21514" w:name="MCCQCTEMPBM_00000714"/>
      <w:r w:rsidRPr="00EE6E73">
        <w:t>–</w:t>
      </w:r>
      <w:r w:rsidRPr="00EE6E73">
        <w:tab/>
      </w:r>
      <w:r w:rsidRPr="00EE6E73">
        <w:rPr>
          <w:i/>
          <w:iCs/>
        </w:rPr>
        <w:t>SL-</w:t>
      </w:r>
      <w:proofErr w:type="spellStart"/>
      <w:r w:rsidRPr="00EE6E73">
        <w:rPr>
          <w:i/>
          <w:iCs/>
        </w:rPr>
        <w:t>ServingCellInfo</w:t>
      </w:r>
      <w:bookmarkEnd w:id="21510"/>
      <w:bookmarkEnd w:id="21511"/>
      <w:bookmarkEnd w:id="21512"/>
      <w:bookmarkEnd w:id="21513"/>
      <w:proofErr w:type="spellEnd"/>
    </w:p>
    <w:bookmarkEnd w:id="21514"/>
    <w:p w14:paraId="14CCFF7B" w14:textId="2ED1372D" w:rsidR="00E81DFA" w:rsidRPr="00EE6E73" w:rsidRDefault="00E81DFA" w:rsidP="00E81DFA">
      <w:r w:rsidRPr="00EE6E73">
        <w:t xml:space="preserve">The IE </w:t>
      </w:r>
      <w:r w:rsidRPr="00EE6E73">
        <w:rPr>
          <w:i/>
        </w:rPr>
        <w:t>SL-</w:t>
      </w:r>
      <w:proofErr w:type="spellStart"/>
      <w:r w:rsidRPr="00EE6E73">
        <w:rPr>
          <w:i/>
          <w:iCs/>
        </w:rPr>
        <w:t>ServingCellInfo</w:t>
      </w:r>
      <w:proofErr w:type="spellEnd"/>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w:t>
      </w:r>
      <w:proofErr w:type="spellStart"/>
      <w:r w:rsidR="0039645C" w:rsidRPr="00EE6E73">
        <w:rPr>
          <w:rFonts w:eastAsia="SimSun"/>
        </w:rPr>
        <w:t>PCell</w:t>
      </w:r>
      <w:proofErr w:type="spellEnd"/>
      <w:r w:rsidR="0039645C" w:rsidRPr="00EE6E73">
        <w:rPr>
          <w:rFonts w:eastAsia="SimSun"/>
        </w:rPr>
        <w:t>/camping cell</w:t>
      </w:r>
      <w:r w:rsidR="0039645C" w:rsidRPr="00EE6E73">
        <w:t xml:space="preserve">, which is considered as </w:t>
      </w:r>
      <w:proofErr w:type="spellStart"/>
      <w:r w:rsidR="0039645C" w:rsidRPr="00EE6E73">
        <w:t>PCell</w:t>
      </w:r>
      <w:proofErr w:type="spellEnd"/>
      <w:r w:rsidR="0039645C" w:rsidRPr="00EE6E73">
        <w:t>/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w:t>
      </w:r>
      <w:proofErr w:type="spellStart"/>
      <w:r w:rsidRPr="00EE6E73">
        <w:rPr>
          <w:i/>
        </w:rPr>
        <w:t>ServingCellInfo</w:t>
      </w:r>
      <w:proofErr w:type="spellEnd"/>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proofErr w:type="spellStart"/>
      <w:r w:rsidRPr="00EE6E73">
        <w:rPr>
          <w:rFonts w:eastAsia="DengXian"/>
        </w:rPr>
        <w:t>PhysCellId</w:t>
      </w:r>
      <w:proofErr w:type="spellEnd"/>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w:t>
      </w:r>
      <w:proofErr w:type="spellStart"/>
      <w:r w:rsidRPr="00EE6E73">
        <w:t>ValueNR</w:t>
      </w:r>
      <w:proofErr w:type="spellEnd"/>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proofErr w:type="spellStart"/>
            <w:r w:rsidRPr="00EE6E73">
              <w:rPr>
                <w:b/>
                <w:bCs/>
                <w:i/>
                <w:iCs/>
                <w:lang w:eastAsia="en-GB"/>
              </w:rPr>
              <w:t>sl-</w:t>
            </w:r>
            <w:r w:rsidR="00CA6F5E" w:rsidRPr="00EE6E73">
              <w:rPr>
                <w:b/>
                <w:bCs/>
                <w:i/>
                <w:iCs/>
                <w:lang w:eastAsia="en-GB"/>
              </w:rPr>
              <w:t>CarrierFreqNR</w:t>
            </w:r>
            <w:proofErr w:type="spellEnd"/>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proofErr w:type="spellStart"/>
            <w:r w:rsidR="00CA6F5E" w:rsidRPr="00EE6E73">
              <w:rPr>
                <w:bCs/>
                <w:i/>
                <w:lang w:eastAsia="en-GB"/>
              </w:rPr>
              <w:t>sl-PhysCellId</w:t>
            </w:r>
            <w:proofErr w:type="spellEnd"/>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proofErr w:type="spellStart"/>
            <w:r w:rsidRPr="00EE6E73">
              <w:rPr>
                <w:b/>
                <w:bCs/>
                <w:i/>
                <w:iCs/>
                <w:lang w:eastAsia="en-GB"/>
              </w:rPr>
              <w:t>sl-PhysCellId</w:t>
            </w:r>
            <w:proofErr w:type="spellEnd"/>
          </w:p>
          <w:p w14:paraId="21425F89" w14:textId="77777777" w:rsidR="00E81DFA" w:rsidRPr="00EE6E73" w:rsidRDefault="00E81DFA" w:rsidP="00771058">
            <w:pPr>
              <w:pStyle w:val="TAL"/>
              <w:rPr>
                <w:lang w:eastAsia="en-GB"/>
              </w:rPr>
            </w:pPr>
            <w:r w:rsidRPr="00EE6E73">
              <w:rPr>
                <w:lang w:eastAsia="en-GB"/>
              </w:rPr>
              <w:t xml:space="preserve">Indicates the PCI of the </w:t>
            </w:r>
            <w:proofErr w:type="spellStart"/>
            <w:r w:rsidRPr="00EE6E73">
              <w:rPr>
                <w:lang w:eastAsia="en-GB"/>
              </w:rPr>
              <w:t>PCell</w:t>
            </w:r>
            <w:proofErr w:type="spellEnd"/>
            <w:r w:rsidRPr="00EE6E73">
              <w:rPr>
                <w:lang w:eastAsia="en-GB"/>
              </w:rPr>
              <w:t>.</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21515" w:name="_Toc193446634"/>
      <w:bookmarkStart w:id="21516" w:name="_Toc193452439"/>
      <w:bookmarkStart w:id="21517" w:name="_Toc193463713"/>
      <w:bookmarkStart w:id="21518" w:name="_Toc201296000"/>
      <w:bookmarkStart w:id="21519" w:name="MCCQCTEMPBM_00000715"/>
      <w:r w:rsidRPr="00EE6E73">
        <w:t>–</w:t>
      </w:r>
      <w:r w:rsidRPr="00EE6E73">
        <w:tab/>
      </w:r>
      <w:r w:rsidRPr="00EE6E73">
        <w:rPr>
          <w:i/>
          <w:iCs/>
        </w:rPr>
        <w:t>SL-SourceIdentity</w:t>
      </w:r>
      <w:bookmarkEnd w:id="21515"/>
      <w:bookmarkEnd w:id="21516"/>
      <w:bookmarkEnd w:id="21517"/>
      <w:bookmarkEnd w:id="21518"/>
    </w:p>
    <w:bookmarkEnd w:id="21519"/>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w:t>
      </w:r>
      <w:proofErr w:type="spellStart"/>
      <w:r w:rsidRPr="00EE6E73">
        <w:t>sidelink</w:t>
      </w:r>
      <w:proofErr w:type="spellEnd"/>
      <w:r w:rsidRPr="00EE6E73">
        <w:t xml:space="preserve">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21520" w:name="_Toc83740326"/>
      <w:bookmarkStart w:id="21521" w:name="_Toc193446635"/>
      <w:bookmarkStart w:id="21522" w:name="_Toc193452440"/>
      <w:bookmarkStart w:id="21523" w:name="_Toc193463714"/>
      <w:bookmarkStart w:id="21524" w:name="_Toc201296001"/>
      <w:bookmarkStart w:id="21525" w:name="MCCQCTEMPBM_00000716"/>
      <w:r w:rsidRPr="00EE6E73">
        <w:rPr>
          <w:rFonts w:eastAsia="SimSun"/>
        </w:rPr>
        <w:t>–</w:t>
      </w:r>
      <w:r w:rsidRPr="00EE6E73">
        <w:rPr>
          <w:rFonts w:eastAsia="SimSun"/>
        </w:rPr>
        <w:tab/>
      </w:r>
      <w:r w:rsidRPr="00EE6E73">
        <w:rPr>
          <w:rFonts w:eastAsia="SimSun"/>
          <w:i/>
          <w:iCs/>
        </w:rPr>
        <w:t>SL-SRAP-Config</w:t>
      </w:r>
      <w:bookmarkEnd w:id="21520"/>
      <w:bookmarkEnd w:id="21521"/>
      <w:bookmarkEnd w:id="21522"/>
      <w:bookmarkEnd w:id="21523"/>
      <w:bookmarkEnd w:id="21524"/>
    </w:p>
    <w:bookmarkEnd w:id="21525"/>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w:t>
      </w:r>
      <w:proofErr w:type="spellStart"/>
      <w:r w:rsidRPr="00EE6E73">
        <w:t>SL-RemoteUE-RB-Identity-r17</w:t>
      </w:r>
      <w:proofErr w:type="spellEnd"/>
      <w:r w:rsidRPr="00EE6E73">
        <w:t>,</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44750CCB" w14:textId="23E27070" w:rsidR="00B624BB" w:rsidRDefault="00E81DFA" w:rsidP="00B624BB">
      <w:pPr>
        <w:pStyle w:val="PL"/>
        <w:rPr>
          <w:ins w:id="21526" w:author="CR#5429r3" w:date="2025-09-23T11:58:00Z" w16du:dateUtc="2025-09-23T09:58:00Z"/>
        </w:rPr>
      </w:pPr>
      <w:r w:rsidRPr="00EE6E73">
        <w:t xml:space="preserve">    ...</w:t>
      </w:r>
      <w:ins w:id="21527" w:author="CR#5429r3" w:date="2025-09-23T11:58:00Z" w16du:dateUtc="2025-09-23T09:58:00Z">
        <w:r w:rsidR="00B624BB">
          <w:t>,</w:t>
        </w:r>
      </w:ins>
    </w:p>
    <w:p w14:paraId="5978A003" w14:textId="16692195" w:rsidR="00B624BB" w:rsidRDefault="00B624BB" w:rsidP="00B624BB">
      <w:pPr>
        <w:pStyle w:val="PL"/>
        <w:rPr>
          <w:ins w:id="21528" w:author="CR#5429r3" w:date="2025-09-23T11:58:00Z" w16du:dateUtc="2025-09-23T09:58:00Z"/>
        </w:rPr>
      </w:pPr>
      <w:ins w:id="21529" w:author="CR#5429r3" w:date="2025-09-23T11:58:00Z" w16du:dateUtc="2025-09-23T09:58:00Z">
        <w:r w:rsidRPr="00EE6E73">
          <w:t xml:space="preserve">    </w:t>
        </w:r>
        <w:r>
          <w:t>[[</w:t>
        </w:r>
      </w:ins>
    </w:p>
    <w:p w14:paraId="039F6BE2" w14:textId="112563AE" w:rsidR="00B624BB" w:rsidRDefault="00B624BB" w:rsidP="00B624BB">
      <w:pPr>
        <w:pStyle w:val="PL"/>
        <w:rPr>
          <w:ins w:id="21530" w:author="CR#5429r3" w:date="2025-09-23T11:58:00Z" w16du:dateUtc="2025-09-23T09:58:00Z"/>
        </w:rPr>
      </w:pPr>
      <w:ins w:id="21531" w:author="CR#5429r3" w:date="2025-09-23T11:58:00Z" w16du:dateUtc="2025-09-23T09:58:00Z">
        <w:r>
          <w:t xml:space="preserve">    sl-EgressRLC-Channel-UL-r19             SL-RLC-ChannelID-r17                                             OPTIONAL, -- Need N</w:t>
        </w:r>
      </w:ins>
    </w:p>
    <w:p w14:paraId="57E65B11" w14:textId="33C567AE" w:rsidR="00E81DFA" w:rsidRPr="00EE6E73" w:rsidRDefault="00B624BB" w:rsidP="00B624BB">
      <w:pPr>
        <w:pStyle w:val="PL"/>
      </w:pPr>
      <w:ins w:id="21532" w:author="CR#5429r3" w:date="2025-09-23T11:58:00Z" w16du:dateUtc="2025-09-23T09:58:00Z">
        <w:r>
          <w:t xml:space="preserve">    sl-EgressRLC-Channel-DL-r19             SL-RLC-ChannelID-r17                                             OPTIONAL  -- Need N</w:t>
        </w:r>
      </w:ins>
    </w:p>
    <w:p w14:paraId="364F8892" w14:textId="40325444" w:rsidR="00B624BB" w:rsidRPr="00EE6E73" w:rsidRDefault="00B624BB" w:rsidP="00B624BB">
      <w:pPr>
        <w:pStyle w:val="PL"/>
        <w:rPr>
          <w:ins w:id="21533" w:author="CR#5429r3" w:date="2025-09-23T11:58:00Z" w16du:dateUtc="2025-09-23T09:58:00Z"/>
        </w:rPr>
      </w:pPr>
      <w:ins w:id="21534" w:author="CR#5429r3" w:date="2025-09-23T11:58:00Z" w16du:dateUtc="2025-09-23T09:58:00Z">
        <w:r w:rsidRPr="00EE6E73">
          <w:t xml:space="preserve">    </w:t>
        </w:r>
        <w:r>
          <w:rPr>
            <w:rFonts w:eastAsia="DengXian" w:hint="eastAsia"/>
            <w:lang w:eastAsia="zh-CN"/>
          </w:rPr>
          <w:t>]]</w:t>
        </w:r>
      </w:ins>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proofErr w:type="spellStart"/>
            <w:r w:rsidRPr="00EE6E73">
              <w:rPr>
                <w:b/>
                <w:bCs/>
                <w:i/>
                <w:iCs/>
                <w:lang w:eastAsia="en-GB"/>
              </w:rPr>
              <w:t>sl-LocalIdentity</w:t>
            </w:r>
            <w:proofErr w:type="spellEnd"/>
          </w:p>
          <w:p w14:paraId="20DB8E24" w14:textId="74AE1A0B" w:rsidR="00E81DFA" w:rsidRPr="00EE6E73" w:rsidRDefault="00E81DFA" w:rsidP="000830BB">
            <w:pPr>
              <w:pStyle w:val="TAL"/>
              <w:rPr>
                <w:lang w:eastAsia="sv-SE"/>
              </w:rPr>
            </w:pPr>
            <w:r w:rsidRPr="00EE6E73">
              <w:rPr>
                <w:lang w:eastAsia="en-GB"/>
              </w:rPr>
              <w:t xml:space="preserve">Indicates the local UE ID of the L2 U2N Remote UE </w:t>
            </w:r>
            <w:ins w:id="21535" w:author="CR#5429r3" w:date="2025-09-23T11:59:00Z" w16du:dateUtc="2025-09-23T09:59:00Z">
              <w:r w:rsidR="00B624BB">
                <w:rPr>
                  <w:lang w:eastAsia="en-GB"/>
                </w:rPr>
                <w:t xml:space="preserve">(in case of single hop) or </w:t>
              </w:r>
              <w:r w:rsidR="00B624BB" w:rsidRPr="00F95815">
                <w:rPr>
                  <w:lang w:eastAsia="en-GB"/>
                </w:rPr>
                <w:t xml:space="preserve">local </w:t>
              </w:r>
              <w:r w:rsidR="00B624BB" w:rsidRPr="00D839FF">
                <w:rPr>
                  <w:lang w:eastAsia="en-GB"/>
                </w:rPr>
                <w:t>UE</w:t>
              </w:r>
              <w:r w:rsidR="00B624BB" w:rsidRPr="00F95815">
                <w:rPr>
                  <w:lang w:eastAsia="en-GB"/>
                </w:rPr>
                <w:t xml:space="preserve"> ID of the directly</w:t>
              </w:r>
              <w:r w:rsidR="00B624BB">
                <w:rPr>
                  <w:lang w:eastAsia="en-GB"/>
                </w:rPr>
                <w:t xml:space="preserve"> or indirectly</w:t>
              </w:r>
              <w:r w:rsidR="00B624BB" w:rsidRPr="00F95815">
                <w:rPr>
                  <w:lang w:eastAsia="en-GB"/>
                </w:rPr>
                <w:t xml:space="preserve"> connected remote UE </w:t>
              </w:r>
              <w:r w:rsidR="00B624BB">
                <w:rPr>
                  <w:lang w:eastAsia="en-GB"/>
                </w:rPr>
                <w:t xml:space="preserve">(in case of multi hop) </w:t>
              </w:r>
            </w:ins>
            <w:r w:rsidRPr="00EE6E73">
              <w:rPr>
                <w:lang w:eastAsia="en-GB"/>
              </w:rPr>
              <w:t xml:space="preserve">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AddModList</w:t>
            </w:r>
            <w:proofErr w:type="spellEnd"/>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ReleaseList</w:t>
            </w:r>
            <w:proofErr w:type="spellEnd"/>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proofErr w:type="spellStart"/>
            <w:r w:rsidRPr="00EE6E73">
              <w:rPr>
                <w:b/>
                <w:bCs/>
                <w:i/>
                <w:lang w:eastAsia="en-GB"/>
              </w:rPr>
              <w:t>sl</w:t>
            </w:r>
            <w:proofErr w:type="spellEnd"/>
            <w:r w:rsidRPr="00EE6E73">
              <w:rPr>
                <w:b/>
                <w:bCs/>
                <w:i/>
                <w:lang w:eastAsia="en-GB"/>
              </w:rPr>
              <w:t>-</w:t>
            </w:r>
            <w:proofErr w:type="spellStart"/>
            <w:r w:rsidRPr="00EE6E73">
              <w:rPr>
                <w:b/>
                <w:bCs/>
                <w:i/>
                <w:lang w:eastAsia="en-GB"/>
              </w:rPr>
              <w:t>RemoteUE</w:t>
            </w:r>
            <w:proofErr w:type="spellEnd"/>
            <w:r w:rsidRPr="00EE6E73">
              <w:rPr>
                <w:b/>
                <w:bCs/>
                <w:i/>
                <w:lang w:eastAsia="en-GB"/>
              </w:rPr>
              <w:t>-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 xml:space="preserve">the end-to-end </w:t>
            </w:r>
            <w:proofErr w:type="spellStart"/>
            <w:r w:rsidRPr="00EE6E73">
              <w:rPr>
                <w:lang w:eastAsia="en-GB"/>
              </w:rPr>
              <w:t>Uu</w:t>
            </w:r>
            <w:proofErr w:type="spellEnd"/>
            <w:r w:rsidRPr="00EE6E73">
              <w:rPr>
                <w:lang w:eastAsia="en-GB"/>
              </w:rPr>
              <w:t xml:space="preserve">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B624BB" w:rsidRPr="00EE6E73" w14:paraId="29FBC1A8" w14:textId="77777777" w:rsidTr="00771058">
        <w:trPr>
          <w:ins w:id="21536" w:author="CR#5429r3" w:date="2025-09-23T12:00:00Z"/>
        </w:trPr>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Default="00B624BB" w:rsidP="00B624BB">
            <w:pPr>
              <w:pStyle w:val="TAL"/>
              <w:rPr>
                <w:ins w:id="21537" w:author="CR#5429r3" w:date="2025-09-23T12:00:00Z" w16du:dateUtc="2025-09-23T10:00:00Z"/>
                <w:b/>
                <w:bCs/>
                <w:i/>
                <w:iCs/>
                <w:lang w:eastAsia="en-GB"/>
              </w:rPr>
            </w:pPr>
            <w:proofErr w:type="spellStart"/>
            <w:ins w:id="21538" w:author="CR#5429r3" w:date="2025-09-23T12:00:00Z" w16du:dateUtc="2025-09-23T10:00:00Z">
              <w:r w:rsidRPr="0029349F">
                <w:rPr>
                  <w:b/>
                  <w:bCs/>
                  <w:i/>
                  <w:iCs/>
                  <w:lang w:eastAsia="en-GB"/>
                </w:rPr>
                <w:t>sl</w:t>
              </w:r>
              <w:proofErr w:type="spellEnd"/>
              <w:r w:rsidRPr="0029349F">
                <w:rPr>
                  <w:b/>
                  <w:bCs/>
                  <w:i/>
                  <w:iCs/>
                  <w:lang w:eastAsia="en-GB"/>
                </w:rPr>
                <w:t>-</w:t>
              </w:r>
              <w:proofErr w:type="spellStart"/>
              <w:r w:rsidRPr="0029349F">
                <w:rPr>
                  <w:b/>
                  <w:bCs/>
                  <w:i/>
                  <w:iCs/>
                  <w:lang w:eastAsia="en-GB"/>
                </w:rPr>
                <w:t>EgressRLC</w:t>
              </w:r>
              <w:proofErr w:type="spellEnd"/>
              <w:r w:rsidRPr="0029349F">
                <w:rPr>
                  <w:b/>
                  <w:bCs/>
                  <w:i/>
                  <w:iCs/>
                  <w:lang w:eastAsia="en-GB"/>
                </w:rPr>
                <w:t>-Channel-DL</w:t>
              </w:r>
            </w:ins>
          </w:p>
          <w:p w14:paraId="57D53915" w14:textId="6A22C65F" w:rsidR="00B624BB" w:rsidRPr="00EE6E73" w:rsidRDefault="00B624BB" w:rsidP="00B624BB">
            <w:pPr>
              <w:pStyle w:val="TAL"/>
              <w:rPr>
                <w:ins w:id="21539" w:author="CR#5429r3" w:date="2025-09-23T12:00:00Z" w16du:dateUtc="2025-09-23T10:00:00Z"/>
                <w:b/>
                <w:bCs/>
                <w:i/>
                <w:lang w:eastAsia="en-GB"/>
              </w:rPr>
            </w:pPr>
            <w:ins w:id="21540" w:author="CR#5429r3" w:date="2025-09-23T12:00:00Z" w16du:dateUtc="2025-09-23T10:00:00Z">
              <w:r w:rsidRPr="00D839FF">
                <w:rPr>
                  <w:lang w:eastAsia="en-GB"/>
                </w:rPr>
                <w:t xml:space="preserve">Indicates the egress RLC channel on PC5 Hop for downlink transmissions at the L2 </w:t>
              </w:r>
              <w:r>
                <w:rPr>
                  <w:lang w:eastAsia="en-GB"/>
                </w:rPr>
                <w:t xml:space="preserve">Intermediate </w:t>
              </w:r>
              <w:r w:rsidRPr="00D839FF">
                <w:rPr>
                  <w:lang w:eastAsia="en-GB"/>
                </w:rPr>
                <w:t>U2N Relay UE</w:t>
              </w:r>
              <w:r>
                <w:rPr>
                  <w:lang w:eastAsia="en-GB"/>
                </w:rPr>
                <w:t>.</w:t>
              </w:r>
            </w:ins>
          </w:p>
        </w:tc>
      </w:tr>
      <w:tr w:rsidR="00B624BB" w:rsidRPr="00EE6E73" w14:paraId="48BD3A9E" w14:textId="77777777" w:rsidTr="00771058">
        <w:trPr>
          <w:ins w:id="21541" w:author="CR#5429r3" w:date="2025-09-23T12:00:00Z"/>
        </w:trPr>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Default="00B624BB" w:rsidP="00B624BB">
            <w:pPr>
              <w:pStyle w:val="TAL"/>
              <w:rPr>
                <w:ins w:id="21542" w:author="CR#5429r3" w:date="2025-09-23T12:00:00Z" w16du:dateUtc="2025-09-23T10:00:00Z"/>
                <w:rFonts w:eastAsia="DengXian"/>
                <w:b/>
                <w:bCs/>
                <w:i/>
                <w:iCs/>
              </w:rPr>
            </w:pPr>
            <w:proofErr w:type="spellStart"/>
            <w:ins w:id="21543" w:author="CR#5429r3" w:date="2025-09-23T12:00:00Z" w16du:dateUtc="2025-09-23T10:00:00Z">
              <w:r w:rsidRPr="00D87CD0">
                <w:rPr>
                  <w:rFonts w:eastAsia="DengXian"/>
                  <w:b/>
                  <w:bCs/>
                  <w:i/>
                  <w:iCs/>
                </w:rPr>
                <w:t>sl</w:t>
              </w:r>
              <w:proofErr w:type="spellEnd"/>
              <w:r w:rsidRPr="00D87CD0">
                <w:rPr>
                  <w:rFonts w:eastAsia="DengXian"/>
                  <w:b/>
                  <w:bCs/>
                  <w:i/>
                  <w:iCs/>
                </w:rPr>
                <w:t>-</w:t>
              </w:r>
              <w:proofErr w:type="spellStart"/>
              <w:r w:rsidRPr="00D87CD0">
                <w:rPr>
                  <w:rFonts w:eastAsia="DengXian"/>
                  <w:b/>
                  <w:bCs/>
                  <w:i/>
                  <w:iCs/>
                </w:rPr>
                <w:t>EgressRLC</w:t>
              </w:r>
              <w:proofErr w:type="spellEnd"/>
              <w:r w:rsidRPr="00D87CD0">
                <w:rPr>
                  <w:rFonts w:eastAsia="DengXian"/>
                  <w:b/>
                  <w:bCs/>
                  <w:i/>
                  <w:iCs/>
                </w:rPr>
                <w:t>-Channel-UL</w:t>
              </w:r>
            </w:ins>
          </w:p>
          <w:p w14:paraId="071EEED6" w14:textId="1ADCCE78" w:rsidR="00B624BB" w:rsidRPr="00EE6E73" w:rsidRDefault="00B624BB" w:rsidP="00B624BB">
            <w:pPr>
              <w:pStyle w:val="TAL"/>
              <w:rPr>
                <w:ins w:id="21544" w:author="CR#5429r3" w:date="2025-09-23T12:00:00Z" w16du:dateUtc="2025-09-23T10:00:00Z"/>
                <w:b/>
                <w:bCs/>
                <w:i/>
                <w:lang w:eastAsia="en-GB"/>
              </w:rPr>
            </w:pPr>
            <w:ins w:id="21545" w:author="CR#5429r3" w:date="2025-09-23T12:00:00Z" w16du:dateUtc="2025-09-23T10:00:00Z">
              <w:r w:rsidRPr="00D839FF">
                <w:rPr>
                  <w:lang w:eastAsia="en-GB"/>
                </w:rPr>
                <w:t xml:space="preserve">Indicates the egress RLC channel on </w:t>
              </w:r>
              <w:r>
                <w:rPr>
                  <w:rFonts w:eastAsia="DengXian" w:hint="eastAsia"/>
                </w:rPr>
                <w:t>PC5</w:t>
              </w:r>
              <w:r w:rsidRPr="00D839FF">
                <w:rPr>
                  <w:lang w:eastAsia="en-GB"/>
                </w:rPr>
                <w:t xml:space="preserve"> Hop for uplink transmissions at the L2 </w:t>
              </w:r>
              <w:r>
                <w:rPr>
                  <w:lang w:eastAsia="en-GB"/>
                </w:rPr>
                <w:t xml:space="preserve">Intermediate </w:t>
              </w:r>
              <w:r w:rsidRPr="00D839FF">
                <w:rPr>
                  <w:lang w:eastAsia="en-GB"/>
                </w:rPr>
                <w:t>U2N Relay UE.</w:t>
              </w:r>
            </w:ins>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proofErr w:type="spellStart"/>
            <w:r w:rsidRPr="00EE6E73">
              <w:rPr>
                <w:b/>
                <w:bCs/>
                <w:i/>
                <w:iCs/>
                <w:lang w:eastAsia="en-GB"/>
              </w:rPr>
              <w:t>sl-EgressRLC-ChannelUu</w:t>
            </w:r>
            <w:proofErr w:type="spellEnd"/>
          </w:p>
          <w:p w14:paraId="0FD58689" w14:textId="014A540E" w:rsidR="00E81DFA" w:rsidRPr="00EE6E73" w:rsidRDefault="00E81DFA" w:rsidP="000830BB">
            <w:pPr>
              <w:pStyle w:val="TAL"/>
              <w:rPr>
                <w:lang w:eastAsia="en-GB"/>
              </w:rPr>
            </w:pPr>
            <w:r w:rsidRPr="00EE6E73">
              <w:rPr>
                <w:lang w:eastAsia="en-GB"/>
              </w:rPr>
              <w:t xml:space="preserve">Indicates the egress RLC channel on </w:t>
            </w:r>
            <w:proofErr w:type="spellStart"/>
            <w:r w:rsidRPr="00EE6E73">
              <w:rPr>
                <w:lang w:eastAsia="en-GB"/>
              </w:rPr>
              <w:t>Uu</w:t>
            </w:r>
            <w:proofErr w:type="spellEnd"/>
            <w:r w:rsidRPr="00EE6E73">
              <w:rPr>
                <w:lang w:eastAsia="en-GB"/>
              </w:rPr>
              <w:t xml:space="preserve"> Hop</w:t>
            </w:r>
            <w:r w:rsidR="00AC27B6" w:rsidRPr="00EE6E73">
              <w:rPr>
                <w:lang w:eastAsia="en-GB"/>
              </w:rPr>
              <w:t xml:space="preserve"> for uplink transmissions at the L2 U2N Relay UE</w:t>
            </w:r>
            <w:ins w:id="21546" w:author="CR#5429r3" w:date="2025-09-23T11:59:00Z" w16du:dateUtc="2025-09-23T09:59:00Z">
              <w:r w:rsidR="00B624BB">
                <w:rPr>
                  <w:lang w:eastAsia="en-GB"/>
                </w:rPr>
                <w:t xml:space="preserve"> or </w:t>
              </w:r>
              <w:r w:rsidR="00B624BB" w:rsidRPr="00EE6E73">
                <w:rPr>
                  <w:lang w:eastAsia="en-GB"/>
                </w:rPr>
                <w:t xml:space="preserve">L2 </w:t>
              </w:r>
              <w:r w:rsidR="00B624BB">
                <w:rPr>
                  <w:lang w:eastAsia="en-GB"/>
                </w:rPr>
                <w:t xml:space="preserve">Last </w:t>
              </w:r>
              <w:r w:rsidR="00B624BB" w:rsidRPr="00EE6E73">
                <w:rPr>
                  <w:lang w:eastAsia="en-GB"/>
                </w:rPr>
                <w:t>U2N Relay UE</w:t>
              </w:r>
            </w:ins>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16EA0B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w:t>
            </w:r>
            <w:ins w:id="21547" w:author="CR#5429r3" w:date="2025-09-23T12:00:00Z" w16du:dateUtc="2025-09-23T10:00:00Z">
              <w:r w:rsidR="00B624BB">
                <w:rPr>
                  <w:lang w:eastAsia="en-GB"/>
                </w:rPr>
                <w:t xml:space="preserve">or </w:t>
              </w:r>
              <w:r w:rsidR="00B624BB" w:rsidRPr="00EE6E73">
                <w:rPr>
                  <w:lang w:eastAsia="en-GB"/>
                </w:rPr>
                <w:t xml:space="preserve">L2 </w:t>
              </w:r>
              <w:r w:rsidR="00B624BB">
                <w:rPr>
                  <w:lang w:eastAsia="en-GB"/>
                </w:rPr>
                <w:t xml:space="preserve">Last </w:t>
              </w:r>
              <w:r w:rsidR="00B624BB" w:rsidRPr="00EE6E73">
                <w:rPr>
                  <w:lang w:eastAsia="en-GB"/>
                </w:rPr>
                <w:t>U2N Relay UE</w:t>
              </w:r>
              <w:r w:rsidR="00B624BB">
                <w:rPr>
                  <w:lang w:eastAsia="en-GB"/>
                </w:rPr>
                <w:t xml:space="preserve"> </w:t>
              </w:r>
            </w:ins>
            <w:r w:rsidR="00AC27B6" w:rsidRPr="00EE6E73">
              <w:rPr>
                <w:lang w:eastAsia="en-GB"/>
              </w:rPr>
              <w:t>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EE6E73" w:rsidRDefault="00E81DFA" w:rsidP="00771058">
            <w:pPr>
              <w:pStyle w:val="TAL"/>
              <w:rPr>
                <w:lang w:eastAsia="sv-SE"/>
              </w:rPr>
            </w:pPr>
            <w:r w:rsidRPr="00EE6E73">
              <w:rPr>
                <w:lang w:eastAsia="sv-SE"/>
              </w:rPr>
              <w:t>For L2 U2N Relay UE</w:t>
            </w:r>
            <w:ins w:id="21548" w:author="CR#5429r3" w:date="2025-09-23T12:00:00Z" w16du:dateUtc="2025-09-23T10:00:00Z">
              <w:r w:rsidR="00B624BB">
                <w:rPr>
                  <w:lang w:eastAsia="sv-SE"/>
                </w:rPr>
                <w:t xml:space="preserve"> for single hop or for L2 Last </w:t>
              </w:r>
              <w:r w:rsidR="00B624BB" w:rsidRPr="005F19A2">
                <w:rPr>
                  <w:rFonts w:eastAsia="DengXian" w:cs="Arial"/>
                  <w:bCs/>
                  <w:iCs/>
                </w:rPr>
                <w:t>U2N Relay UE</w:t>
              </w:r>
              <w:r w:rsidR="00B624BB">
                <w:rPr>
                  <w:rFonts w:eastAsia="DengXian" w:cs="Arial"/>
                  <w:bCs/>
                  <w:iCs/>
                </w:rPr>
                <w:t xml:space="preserve"> for multi hop</w:t>
              </w:r>
            </w:ins>
            <w:r w:rsidRPr="00EE6E73">
              <w:rPr>
                <w:lang w:eastAsia="sv-SE"/>
              </w:rPr>
              <w:t>, the field is optionally present, Need M. Otherwise, it is absent.</w:t>
            </w:r>
          </w:p>
        </w:tc>
      </w:tr>
    </w:tbl>
    <w:p w14:paraId="66806F82" w14:textId="77777777" w:rsidR="00E81DFA" w:rsidRDefault="00E81DFA" w:rsidP="00394471">
      <w:pPr>
        <w:rPr>
          <w:ins w:id="21549" w:author="CR#5429r3" w:date="2025-09-23T12:01:00Z" w16du:dateUtc="2025-09-23T10:01:00Z"/>
          <w:rFonts w:eastAsia="Yu Mincho"/>
        </w:rPr>
      </w:pPr>
    </w:p>
    <w:p w14:paraId="4EE73E51" w14:textId="77777777" w:rsidR="00B624BB" w:rsidRPr="00D839FF" w:rsidRDefault="00B624BB" w:rsidP="00B624BB">
      <w:pPr>
        <w:pStyle w:val="Heading4"/>
        <w:rPr>
          <w:ins w:id="21550" w:author="CR#5429r3" w:date="2025-09-23T12:01:00Z" w16du:dateUtc="2025-09-23T10:01:00Z"/>
          <w:rFonts w:eastAsia="SimSun"/>
        </w:rPr>
      </w:pPr>
      <w:ins w:id="21551" w:author="CR#5429r3" w:date="2025-09-23T12:01:00Z" w16du:dateUtc="2025-09-23T10:01:00Z">
        <w:r w:rsidRPr="00D839FF">
          <w:rPr>
            <w:rFonts w:eastAsia="SimSun"/>
          </w:rPr>
          <w:t>–</w:t>
        </w:r>
        <w:r w:rsidRPr="00D839FF">
          <w:rPr>
            <w:rFonts w:eastAsia="SimSun"/>
          </w:rPr>
          <w:tab/>
        </w:r>
        <w:r w:rsidRPr="00C90479">
          <w:rPr>
            <w:rFonts w:eastAsia="SimSun"/>
            <w:i/>
            <w:iCs/>
          </w:rPr>
          <w:t>SL-SRAP-</w:t>
        </w:r>
        <w:proofErr w:type="spellStart"/>
        <w:r w:rsidRPr="00C90479">
          <w:rPr>
            <w:rFonts w:eastAsia="SimSun"/>
            <w:i/>
            <w:iCs/>
          </w:rPr>
          <w:t>ConfigId</w:t>
        </w:r>
        <w:proofErr w:type="spellEnd"/>
      </w:ins>
    </w:p>
    <w:p w14:paraId="184E76AE" w14:textId="77777777" w:rsidR="00B624BB" w:rsidRPr="00D839FF" w:rsidRDefault="00B624BB" w:rsidP="00B624BB">
      <w:pPr>
        <w:rPr>
          <w:ins w:id="21552" w:author="CR#5429r3" w:date="2025-09-23T12:01:00Z" w16du:dateUtc="2025-09-23T10:01:00Z"/>
          <w:rFonts w:eastAsia="SimSun"/>
        </w:rPr>
      </w:pPr>
      <w:ins w:id="21553" w:author="CR#5429r3" w:date="2025-09-23T12:01:00Z" w16du:dateUtc="2025-09-23T10:01:00Z">
        <w:r w:rsidRPr="00D839FF">
          <w:rPr>
            <w:rFonts w:eastAsia="SimSun"/>
          </w:rPr>
          <w:t xml:space="preserve">The IE </w:t>
        </w:r>
        <w:r w:rsidRPr="00C90479">
          <w:rPr>
            <w:rFonts w:eastAsia="SimSun"/>
            <w:i/>
          </w:rPr>
          <w:t>SL-SRAP-</w:t>
        </w:r>
        <w:proofErr w:type="spellStart"/>
        <w:r w:rsidRPr="00C90479">
          <w:rPr>
            <w:rFonts w:eastAsia="SimSun"/>
            <w:i/>
          </w:rPr>
          <w:t>ConfigId</w:t>
        </w:r>
        <w:proofErr w:type="spellEnd"/>
        <w:r w:rsidRPr="00D839FF">
          <w:rPr>
            <w:rFonts w:eastAsia="SimSun"/>
            <w:i/>
          </w:rPr>
          <w:t xml:space="preserve"> </w:t>
        </w:r>
        <w:r w:rsidRPr="00D839FF">
          <w:rPr>
            <w:rFonts w:eastAsia="SimSun"/>
          </w:rPr>
          <w:t xml:space="preserve">is used to identify </w:t>
        </w:r>
        <w:r w:rsidRPr="00D839FF">
          <w:t xml:space="preserve">a </w:t>
        </w:r>
        <w:r>
          <w:t>SRAP configuration</w:t>
        </w:r>
        <w:r w:rsidRPr="00D839FF">
          <w:t xml:space="preserve"> </w:t>
        </w:r>
        <w:r>
          <w:t>for a indirectly connected</w:t>
        </w:r>
        <w:r w:rsidRPr="00D839FF">
          <w:t xml:space="preserve"> L2 U2N Remote UE</w:t>
        </w:r>
        <w:r>
          <w:t xml:space="preserve"> at the L2 U2N Relay UE</w:t>
        </w:r>
        <w:r w:rsidRPr="00D839FF">
          <w:t>.</w:t>
        </w:r>
      </w:ins>
    </w:p>
    <w:p w14:paraId="152BAF1B" w14:textId="77777777" w:rsidR="00B624BB" w:rsidRPr="00D839FF" w:rsidRDefault="00B624BB" w:rsidP="00B624BB">
      <w:pPr>
        <w:pStyle w:val="TH"/>
        <w:rPr>
          <w:ins w:id="21554" w:author="CR#5429r3" w:date="2025-09-23T12:01:00Z" w16du:dateUtc="2025-09-23T10:01:00Z"/>
          <w:rFonts w:eastAsia="SimSun"/>
        </w:rPr>
      </w:pPr>
      <w:ins w:id="21555" w:author="CR#5429r3" w:date="2025-09-23T12:01:00Z" w16du:dateUtc="2025-09-23T10:01:00Z">
        <w:r w:rsidRPr="00C90479">
          <w:rPr>
            <w:rFonts w:eastAsia="SimSun"/>
            <w:i/>
            <w:iCs/>
          </w:rPr>
          <w:t>SL-SRAP-</w:t>
        </w:r>
        <w:proofErr w:type="spellStart"/>
        <w:r w:rsidRPr="00C90479">
          <w:rPr>
            <w:rFonts w:eastAsia="SimSun"/>
            <w:i/>
            <w:iCs/>
          </w:rPr>
          <w:t>ConfigId</w:t>
        </w:r>
        <w:proofErr w:type="spellEnd"/>
        <w:r w:rsidRPr="00D839FF">
          <w:rPr>
            <w:rFonts w:eastAsia="SimSun"/>
          </w:rPr>
          <w:t xml:space="preserve"> information element</w:t>
        </w:r>
      </w:ins>
    </w:p>
    <w:p w14:paraId="47E953A2" w14:textId="77777777" w:rsidR="00B624BB" w:rsidRPr="00D839FF" w:rsidRDefault="00B624BB" w:rsidP="00B624BB">
      <w:pPr>
        <w:pStyle w:val="PL"/>
        <w:rPr>
          <w:ins w:id="21556" w:author="CR#5429r3" w:date="2025-09-23T12:01:00Z" w16du:dateUtc="2025-09-23T10:01:00Z"/>
          <w:color w:val="808080"/>
        </w:rPr>
      </w:pPr>
      <w:ins w:id="21557" w:author="CR#5429r3" w:date="2025-09-23T12:01:00Z" w16du:dateUtc="2025-09-23T10:01:00Z">
        <w:r w:rsidRPr="00D839FF">
          <w:rPr>
            <w:color w:val="808080"/>
          </w:rPr>
          <w:t>-- ASN1START</w:t>
        </w:r>
      </w:ins>
    </w:p>
    <w:p w14:paraId="5D3A49DD" w14:textId="77777777" w:rsidR="00B624BB" w:rsidRPr="00D839FF" w:rsidRDefault="00B624BB" w:rsidP="00B624BB">
      <w:pPr>
        <w:pStyle w:val="PL"/>
        <w:rPr>
          <w:ins w:id="21558" w:author="CR#5429r3" w:date="2025-09-23T12:01:00Z" w16du:dateUtc="2025-09-23T10:01:00Z"/>
          <w:color w:val="808080"/>
        </w:rPr>
      </w:pPr>
      <w:ins w:id="21559" w:author="CR#5429r3" w:date="2025-09-23T12:01:00Z" w16du:dateUtc="2025-09-23T10:01:00Z">
        <w:r w:rsidRPr="00D839FF">
          <w:rPr>
            <w:color w:val="808080"/>
          </w:rPr>
          <w:t>-- TAG-</w:t>
        </w:r>
        <w:r w:rsidRPr="004B0788">
          <w:rPr>
            <w:rFonts w:eastAsiaTheme="minorEastAsia"/>
          </w:rPr>
          <w:t>SL-</w:t>
        </w:r>
        <w:r w:rsidRPr="004B0788">
          <w:t>SRAP-C</w:t>
        </w:r>
        <w:r>
          <w:t>ONFIGID</w:t>
        </w:r>
        <w:r w:rsidRPr="00D839FF">
          <w:rPr>
            <w:color w:val="808080"/>
          </w:rPr>
          <w:t>-START</w:t>
        </w:r>
      </w:ins>
    </w:p>
    <w:p w14:paraId="20307F39" w14:textId="77777777" w:rsidR="00B624BB" w:rsidRPr="00D839FF" w:rsidRDefault="00B624BB" w:rsidP="00B624BB">
      <w:pPr>
        <w:pStyle w:val="PL"/>
        <w:rPr>
          <w:ins w:id="21560" w:author="CR#5429r3" w:date="2025-09-23T12:01:00Z" w16du:dateUtc="2025-09-23T10:01:00Z"/>
        </w:rPr>
      </w:pPr>
    </w:p>
    <w:p w14:paraId="7F8D82AC" w14:textId="77777777" w:rsidR="00B624BB" w:rsidRPr="00D839FF" w:rsidRDefault="00B624BB" w:rsidP="00B624BB">
      <w:pPr>
        <w:pStyle w:val="PL"/>
        <w:rPr>
          <w:ins w:id="21561" w:author="CR#5429r3" w:date="2025-09-23T12:01:00Z" w16du:dateUtc="2025-09-23T10:01:00Z"/>
        </w:rPr>
      </w:pPr>
      <w:bookmarkStart w:id="21562" w:name="_Hlk199494194"/>
      <w:bookmarkStart w:id="21563" w:name="_Hlk199493975"/>
      <w:ins w:id="21564" w:author="CR#5429r3" w:date="2025-09-23T12:01:00Z" w16du:dateUtc="2025-09-23T10:01:00Z">
        <w:r w:rsidRPr="004B0788">
          <w:rPr>
            <w:rFonts w:eastAsiaTheme="minorEastAsia"/>
          </w:rPr>
          <w:t>SL-</w:t>
        </w:r>
        <w:r w:rsidRPr="004B0788">
          <w:t>SRAP-Config</w:t>
        </w:r>
        <w:r>
          <w:rPr>
            <w:rFonts w:eastAsia="DengXian" w:hint="eastAsia"/>
            <w:lang w:eastAsia="zh-CN"/>
          </w:rPr>
          <w:t>Id</w:t>
        </w:r>
        <w:bookmarkEnd w:id="21562"/>
        <w:r w:rsidRPr="004B0788">
          <w:rPr>
            <w:rFonts w:eastAsiaTheme="minorEastAsia"/>
          </w:rPr>
          <w:t>-r1</w:t>
        </w:r>
        <w:r>
          <w:rPr>
            <w:rFonts w:eastAsia="DengXian" w:hint="eastAsia"/>
          </w:rPr>
          <w:t>9</w:t>
        </w:r>
        <w:bookmarkEnd w:id="21563"/>
        <w:r w:rsidRPr="00D839FF">
          <w:t xml:space="preserve"> ::=    </w:t>
        </w:r>
        <w:r w:rsidRPr="00D839FF">
          <w:rPr>
            <w:color w:val="993366"/>
          </w:rPr>
          <w:t>INTEGER</w:t>
        </w:r>
        <w:r w:rsidRPr="00D839FF">
          <w:t xml:space="preserve"> (1..</w:t>
        </w:r>
        <w:r w:rsidRPr="00C90479">
          <w:rPr>
            <w:rFonts w:eastAsiaTheme="minorEastAsia"/>
          </w:rPr>
          <w:t xml:space="preserve"> </w:t>
        </w:r>
        <w:r w:rsidRPr="004B0788">
          <w:rPr>
            <w:rFonts w:eastAsiaTheme="minorEastAsia"/>
          </w:rPr>
          <w:t>maxNrofRemoteUE-r17</w:t>
        </w:r>
        <w:r w:rsidRPr="00D839FF">
          <w:t>)</w:t>
        </w:r>
      </w:ins>
    </w:p>
    <w:p w14:paraId="72DAFFEF" w14:textId="77777777" w:rsidR="00B624BB" w:rsidRPr="00D839FF" w:rsidRDefault="00B624BB" w:rsidP="00B624BB">
      <w:pPr>
        <w:pStyle w:val="PL"/>
        <w:rPr>
          <w:ins w:id="21565" w:author="CR#5429r3" w:date="2025-09-23T12:01:00Z" w16du:dateUtc="2025-09-23T10:01:00Z"/>
        </w:rPr>
      </w:pPr>
    </w:p>
    <w:p w14:paraId="569972FA" w14:textId="77777777" w:rsidR="00B624BB" w:rsidRPr="00D839FF" w:rsidRDefault="00B624BB" w:rsidP="00B624BB">
      <w:pPr>
        <w:pStyle w:val="PL"/>
        <w:rPr>
          <w:ins w:id="21566" w:author="CR#5429r3" w:date="2025-09-23T12:01:00Z" w16du:dateUtc="2025-09-23T10:01:00Z"/>
          <w:color w:val="808080"/>
        </w:rPr>
      </w:pPr>
      <w:ins w:id="21567" w:author="CR#5429r3" w:date="2025-09-23T12:01:00Z" w16du:dateUtc="2025-09-23T10:01:00Z">
        <w:r w:rsidRPr="00D839FF">
          <w:rPr>
            <w:color w:val="808080"/>
          </w:rPr>
          <w:t>-- TAG-</w:t>
        </w:r>
        <w:r w:rsidRPr="004B0788">
          <w:rPr>
            <w:rFonts w:eastAsiaTheme="minorEastAsia"/>
          </w:rPr>
          <w:t>SL-</w:t>
        </w:r>
        <w:r w:rsidRPr="004B0788">
          <w:t>SRAP-C</w:t>
        </w:r>
        <w:r>
          <w:t>ONFIGID</w:t>
        </w:r>
        <w:r w:rsidRPr="00D839FF">
          <w:rPr>
            <w:color w:val="808080"/>
          </w:rPr>
          <w:t xml:space="preserve"> -STOP</w:t>
        </w:r>
      </w:ins>
    </w:p>
    <w:p w14:paraId="57DCC419" w14:textId="77777777" w:rsidR="00B624BB" w:rsidRPr="00D839FF" w:rsidRDefault="00B624BB" w:rsidP="00B624BB">
      <w:pPr>
        <w:pStyle w:val="PL"/>
        <w:rPr>
          <w:ins w:id="21568" w:author="CR#5429r3" w:date="2025-09-23T12:01:00Z" w16du:dateUtc="2025-09-23T10:01:00Z"/>
          <w:color w:val="808080"/>
        </w:rPr>
      </w:pPr>
      <w:ins w:id="21569" w:author="CR#5429r3" w:date="2025-09-23T12:01:00Z" w16du:dateUtc="2025-09-23T10:01:00Z">
        <w:r w:rsidRPr="00D839FF">
          <w:rPr>
            <w:color w:val="808080"/>
          </w:rPr>
          <w:t>-- ASN1STOP</w:t>
        </w:r>
      </w:ins>
    </w:p>
    <w:p w14:paraId="4C99D144" w14:textId="77777777" w:rsidR="00B624BB" w:rsidRPr="00EE6E73" w:rsidRDefault="00B624BB" w:rsidP="00394471">
      <w:pPr>
        <w:rPr>
          <w:rFonts w:eastAsia="Yu Mincho"/>
        </w:rPr>
      </w:pPr>
    </w:p>
    <w:p w14:paraId="2857C1BC" w14:textId="77777777" w:rsidR="00540BC5" w:rsidRPr="00EE6E73" w:rsidRDefault="00540BC5" w:rsidP="00540BC5">
      <w:pPr>
        <w:pStyle w:val="Heading4"/>
        <w:rPr>
          <w:rFonts w:eastAsia="SimSun"/>
        </w:rPr>
      </w:pPr>
      <w:bookmarkStart w:id="21570" w:name="_Toc193446636"/>
      <w:bookmarkStart w:id="21571" w:name="_Toc193452441"/>
      <w:bookmarkStart w:id="21572" w:name="_Toc193463715"/>
      <w:bookmarkStart w:id="21573" w:name="_Toc201296002"/>
      <w:bookmarkStart w:id="21574" w:name="MCCQCTEMPBM_00000717"/>
      <w:r w:rsidRPr="00EE6E73">
        <w:rPr>
          <w:rFonts w:eastAsia="SimSun"/>
        </w:rPr>
        <w:t>–</w:t>
      </w:r>
      <w:r w:rsidRPr="00EE6E73">
        <w:rPr>
          <w:rFonts w:eastAsia="SimSun"/>
        </w:rPr>
        <w:tab/>
      </w:r>
      <w:r w:rsidRPr="00EE6E73">
        <w:rPr>
          <w:rFonts w:eastAsia="SimSun"/>
          <w:i/>
          <w:iCs/>
        </w:rPr>
        <w:t>SL-SRAP-ConfigU2U</w:t>
      </w:r>
      <w:bookmarkEnd w:id="21570"/>
      <w:bookmarkEnd w:id="21571"/>
      <w:bookmarkEnd w:id="21572"/>
      <w:bookmarkEnd w:id="21573"/>
    </w:p>
    <w:bookmarkEnd w:id="21574"/>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w:t>
            </w:r>
            <w:proofErr w:type="spellStart"/>
            <w:r w:rsidRPr="00EE6E73">
              <w:rPr>
                <w:lang w:eastAsia="en-GB"/>
              </w:rPr>
              <w:t>sidelink</w:t>
            </w:r>
            <w:proofErr w:type="spellEnd"/>
            <w:r w:rsidRPr="00EE6E73">
              <w:rPr>
                <w:lang w:eastAsia="en-GB"/>
              </w:rPr>
              <w:t xml:space="preserve">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 xml:space="preserve">Indicates the egress PC5 Relay RLC channel for </w:t>
            </w:r>
            <w:proofErr w:type="spellStart"/>
            <w:r w:rsidRPr="00EE6E73">
              <w:rPr>
                <w:lang w:eastAsia="en-GB"/>
              </w:rPr>
              <w:t>sidelink</w:t>
            </w:r>
            <w:proofErr w:type="spellEnd"/>
            <w:r w:rsidRPr="00EE6E73">
              <w:rPr>
                <w:lang w:eastAsia="en-GB"/>
              </w:rPr>
              <w:t xml:space="preserve">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proofErr w:type="spellStart"/>
            <w:r w:rsidRPr="00EE6E73">
              <w:rPr>
                <w:b/>
                <w:i/>
                <w:lang w:eastAsia="en-GB"/>
              </w:rPr>
              <w:t>sl</w:t>
            </w:r>
            <w:proofErr w:type="spellEnd"/>
            <w:r w:rsidRPr="00EE6E73">
              <w:rPr>
                <w:b/>
                <w:i/>
                <w:lang w:eastAsia="en-GB"/>
              </w:rPr>
              <w:t>-</w:t>
            </w:r>
            <w:proofErr w:type="spellStart"/>
            <w:r w:rsidRPr="00EE6E73">
              <w:rPr>
                <w:b/>
                <w:i/>
                <w:lang w:eastAsia="en-GB"/>
              </w:rPr>
              <w:t>RemoteUE</w:t>
            </w:r>
            <w:proofErr w:type="spellEnd"/>
            <w:r w:rsidRPr="00EE6E73">
              <w:rPr>
                <w:b/>
                <w:i/>
                <w:lang w:eastAsia="en-GB"/>
              </w:rPr>
              <w:t>-SLRB-Identity</w:t>
            </w:r>
          </w:p>
          <w:p w14:paraId="7462BB13" w14:textId="530D6A66" w:rsidR="00540BC5" w:rsidRPr="00EE6E73" w:rsidRDefault="00540BC5" w:rsidP="00467478">
            <w:pPr>
              <w:pStyle w:val="TAL"/>
              <w:rPr>
                <w:lang w:eastAsia="en-GB"/>
              </w:rPr>
            </w:pPr>
            <w:r w:rsidRPr="00EE6E73">
              <w:rPr>
                <w:lang w:eastAsia="en-GB"/>
              </w:rPr>
              <w:t xml:space="preserve">Identity of 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21575" w:name="_Toc60777551"/>
      <w:bookmarkStart w:id="21576" w:name="_Toc193446637"/>
      <w:bookmarkStart w:id="21577" w:name="_Toc193452442"/>
      <w:bookmarkStart w:id="21578" w:name="_Toc193463716"/>
      <w:bookmarkStart w:id="21579" w:name="_Toc201296003"/>
      <w:bookmarkStart w:id="21580" w:name="MCCQCTEMPBM_00000718"/>
      <w:r w:rsidRPr="00EE6E73">
        <w:t>–</w:t>
      </w:r>
      <w:r w:rsidRPr="00EE6E73">
        <w:tab/>
      </w:r>
      <w:r w:rsidRPr="00EE6E73">
        <w:rPr>
          <w:i/>
          <w:iCs/>
        </w:rPr>
        <w:t>SL-</w:t>
      </w:r>
      <w:proofErr w:type="spellStart"/>
      <w:r w:rsidRPr="00EE6E73">
        <w:rPr>
          <w:i/>
          <w:iCs/>
        </w:rPr>
        <w:t>SyncConfig</w:t>
      </w:r>
      <w:bookmarkEnd w:id="21575"/>
      <w:bookmarkEnd w:id="21576"/>
      <w:bookmarkEnd w:id="21577"/>
      <w:bookmarkEnd w:id="21578"/>
      <w:bookmarkEnd w:id="21579"/>
      <w:proofErr w:type="spellEnd"/>
    </w:p>
    <w:bookmarkEnd w:id="21580"/>
    <w:p w14:paraId="5EBBD6FC" w14:textId="77777777" w:rsidR="00394471" w:rsidRPr="00EE6E73" w:rsidRDefault="00394471" w:rsidP="00394471">
      <w:r w:rsidRPr="00EE6E73">
        <w:t>The IE</w:t>
      </w:r>
      <w:r w:rsidRPr="00EE6E73">
        <w:rPr>
          <w:i/>
        </w:rPr>
        <w:t xml:space="preserve"> SL-</w:t>
      </w:r>
      <w:proofErr w:type="spellStart"/>
      <w:r w:rsidRPr="00EE6E73">
        <w:rPr>
          <w:i/>
        </w:rPr>
        <w:t>SyncConfig</w:t>
      </w:r>
      <w:proofErr w:type="spellEnd"/>
      <w:r w:rsidRPr="00EE6E73">
        <w:rPr>
          <w:i/>
        </w:rPr>
        <w:t xml:space="preserve"> </w:t>
      </w:r>
      <w:r w:rsidRPr="00EE6E73">
        <w:rPr>
          <w:iCs/>
        </w:rPr>
        <w:t xml:space="preserve">specifies the configuration information concerning reception of synchronisation signals from neighbouring cells as well as concerning the transmission of synchronisation signals for </w:t>
      </w:r>
      <w:proofErr w:type="spellStart"/>
      <w:r w:rsidRPr="00EE6E73">
        <w:rPr>
          <w:iCs/>
        </w:rPr>
        <w:t>sidelink</w:t>
      </w:r>
      <w:proofErr w:type="spellEnd"/>
      <w:r w:rsidRPr="00EE6E73">
        <w:rPr>
          <w:iCs/>
        </w:rPr>
        <w:t xml:space="preserve"> communication</w:t>
      </w:r>
      <w:r w:rsidRPr="00EE6E73">
        <w:t>.</w:t>
      </w:r>
    </w:p>
    <w:p w14:paraId="67335E9B" w14:textId="77777777" w:rsidR="00394471" w:rsidRPr="00EE6E73" w:rsidRDefault="00394471" w:rsidP="00394471">
      <w:pPr>
        <w:pStyle w:val="TH"/>
        <w:rPr>
          <w:b w:val="0"/>
        </w:rPr>
      </w:pPr>
      <w:r w:rsidRPr="00EE6E73">
        <w:rPr>
          <w:i/>
          <w:iCs/>
        </w:rPr>
        <w:t>SL-</w:t>
      </w:r>
      <w:proofErr w:type="spellStart"/>
      <w:r w:rsidRPr="00EE6E73">
        <w:rPr>
          <w:i/>
          <w:iCs/>
        </w:rPr>
        <w:t>SyncConfig</w:t>
      </w:r>
      <w:proofErr w:type="spellEnd"/>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spellStart"/>
      <w:r w:rsidRPr="00EE6E73">
        <w:t>dBinf</w:t>
      </w:r>
      <w:proofErr w:type="spell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SyncConfig</w:t>
            </w:r>
            <w:proofErr w:type="spellEnd"/>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proofErr w:type="spellStart"/>
            <w:r w:rsidRPr="00EE6E73">
              <w:rPr>
                <w:rFonts w:eastAsiaTheme="minorEastAsia"/>
                <w:b/>
                <w:bCs/>
                <w:i/>
                <w:iCs/>
              </w:rPr>
              <w:t>gnss</w:t>
            </w:r>
            <w:proofErr w:type="spellEnd"/>
            <w:r w:rsidRPr="00EE6E73">
              <w:rPr>
                <w:rFonts w:eastAsiaTheme="minorEastAsia"/>
                <w:b/>
                <w:bCs/>
                <w:i/>
                <w:iCs/>
              </w:rPr>
              <w:t>-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EE6E73">
              <w:rPr>
                <w:rFonts w:eastAsiaTheme="minorEastAsia"/>
              </w:rPr>
              <w:t>eNB</w:t>
            </w:r>
            <w:proofErr w:type="spellEnd"/>
            <w:r w:rsidR="00394471" w:rsidRPr="00EE6E73">
              <w:rPr>
                <w:rFonts w:eastAsiaTheme="minorEastAsia"/>
              </w:rPr>
              <w:t>/</w:t>
            </w:r>
            <w:proofErr w:type="spellStart"/>
            <w:r w:rsidR="00394471" w:rsidRPr="00EE6E73">
              <w:rPr>
                <w:rFonts w:eastAsiaTheme="minorEastAsia"/>
              </w:rPr>
              <w:t>gNB</w:t>
            </w:r>
            <w:proofErr w:type="spellEnd"/>
            <w:r w:rsidR="00394471" w:rsidRPr="00EE6E73">
              <w:rPr>
                <w:rFonts w:eastAsiaTheme="minorEastAsia"/>
              </w:rPr>
              <w:t>.</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proofErr w:type="spellStart"/>
            <w:r w:rsidRPr="00EE6E73">
              <w:rPr>
                <w:b/>
                <w:bCs/>
                <w:i/>
                <w:iCs/>
              </w:rPr>
              <w:t>sl-SyncRefMinHyst</w:t>
            </w:r>
            <w:proofErr w:type="spellEnd"/>
          </w:p>
          <w:p w14:paraId="3CC0E231" w14:textId="77777777" w:rsidR="00394471" w:rsidRPr="00EE6E73" w:rsidRDefault="00394471" w:rsidP="00964CC4">
            <w:pPr>
              <w:pStyle w:val="TAL"/>
              <w:rPr>
                <w:bCs/>
                <w:lang w:eastAsia="en-GB"/>
              </w:rPr>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proofErr w:type="spellStart"/>
            <w:r w:rsidRPr="00EE6E73">
              <w:rPr>
                <w:b/>
                <w:bCs/>
                <w:i/>
                <w:iCs/>
              </w:rPr>
              <w:t>sl-SyncRefDiffHyst</w:t>
            </w:r>
            <w:proofErr w:type="spellEnd"/>
          </w:p>
          <w:p w14:paraId="009F6665" w14:textId="77777777" w:rsidR="00394471" w:rsidRPr="00EE6E73" w:rsidRDefault="00394471" w:rsidP="00964CC4">
            <w:pPr>
              <w:pStyle w:val="TAL"/>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proofErr w:type="spellStart"/>
            <w:r w:rsidRPr="00EE6E73">
              <w:rPr>
                <w:b/>
                <w:bCs/>
                <w:i/>
                <w:iCs/>
              </w:rPr>
              <w:t>sl-NumSSB-WithinPeriod</w:t>
            </w:r>
            <w:proofErr w:type="spellEnd"/>
          </w:p>
          <w:p w14:paraId="2F0C48F2" w14:textId="77777777" w:rsidR="00394471" w:rsidRPr="00EE6E73" w:rsidRDefault="00394471" w:rsidP="00964CC4">
            <w:pPr>
              <w:pStyle w:val="TAL"/>
              <w:rPr>
                <w:iCs/>
                <w:lang w:eastAsia="en-GB"/>
              </w:rPr>
            </w:pPr>
            <w:r w:rsidRPr="00EE6E73">
              <w:rPr>
                <w:iCs/>
                <w:lang w:eastAsia="en-GB"/>
              </w:rPr>
              <w:t xml:space="preserve">Indicates the number of </w:t>
            </w:r>
            <w:proofErr w:type="spellStart"/>
            <w:r w:rsidRPr="00EE6E73">
              <w:rPr>
                <w:iCs/>
                <w:lang w:eastAsia="en-GB"/>
              </w:rPr>
              <w:t>sidelink</w:t>
            </w:r>
            <w:proofErr w:type="spellEnd"/>
            <w:r w:rsidRPr="00EE6E73">
              <w:rPr>
                <w:iCs/>
                <w:lang w:eastAsia="en-GB"/>
              </w:rPr>
              <w:t xml:space="preserve"> SSB transmissions within one </w:t>
            </w:r>
            <w:proofErr w:type="spellStart"/>
            <w:r w:rsidRPr="00EE6E73">
              <w:rPr>
                <w:iCs/>
                <w:lang w:eastAsia="en-GB"/>
              </w:rPr>
              <w:t>sidelink</w:t>
            </w:r>
            <w:proofErr w:type="spellEnd"/>
            <w:r w:rsidRPr="00EE6E73">
              <w:rPr>
                <w:iCs/>
                <w:lang w:eastAsia="en-GB"/>
              </w:rPr>
              <w:t xml:space="preserve">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proofErr w:type="spellStart"/>
            <w:r w:rsidRPr="00EE6E73">
              <w:rPr>
                <w:i/>
                <w:iCs/>
              </w:rPr>
              <w:t>sl-NumSSB-WithinPeriod</w:t>
            </w:r>
            <w:proofErr w:type="spellEnd"/>
            <w:r w:rsidRPr="00EE6E73">
              <w:t xml:space="preserve"> in </w:t>
            </w:r>
            <w:r w:rsidRPr="00EE6E73">
              <w:rPr>
                <w:i/>
                <w:iCs/>
              </w:rPr>
              <w:t>sl-SSB-TimeAllocation1</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2</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3</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proofErr w:type="spellStart"/>
            <w:r w:rsidRPr="00EE6E73">
              <w:rPr>
                <w:b/>
                <w:bCs/>
                <w:i/>
                <w:iCs/>
              </w:rPr>
              <w:t>sl-TimeOffsetSSB</w:t>
            </w:r>
            <w:proofErr w:type="spellEnd"/>
          </w:p>
          <w:p w14:paraId="03C71EB7" w14:textId="4C479624" w:rsidR="00394471" w:rsidRPr="00EE6E73" w:rsidRDefault="00394471" w:rsidP="00964CC4">
            <w:pPr>
              <w:pStyle w:val="TAL"/>
            </w:pPr>
            <w:r w:rsidRPr="00EE6E73">
              <w:rPr>
                <w:iCs/>
                <w:lang w:eastAsia="en-GB"/>
              </w:rPr>
              <w:t xml:space="preserve">Indicates the slot offset from the start of </w:t>
            </w:r>
            <w:proofErr w:type="spellStart"/>
            <w:r w:rsidRPr="00EE6E73">
              <w:rPr>
                <w:iCs/>
                <w:lang w:eastAsia="en-GB"/>
              </w:rPr>
              <w:t>sidelink</w:t>
            </w:r>
            <w:proofErr w:type="spellEnd"/>
            <w:r w:rsidRPr="00EE6E73">
              <w:rPr>
                <w:iCs/>
                <w:lang w:eastAsia="en-GB"/>
              </w:rPr>
              <w:t xml:space="preserve"> SSB period to the first </w:t>
            </w:r>
            <w:proofErr w:type="spellStart"/>
            <w:r w:rsidRPr="00EE6E73">
              <w:rPr>
                <w:iCs/>
                <w:lang w:eastAsia="en-GB"/>
              </w:rPr>
              <w:t>sidelink</w:t>
            </w:r>
            <w:proofErr w:type="spellEnd"/>
            <w:r w:rsidRPr="00EE6E73">
              <w:rPr>
                <w:iCs/>
                <w:lang w:eastAsia="en-GB"/>
              </w:rPr>
              <w:t xml:space="preserve"> SSB.</w:t>
            </w:r>
            <w:r w:rsidR="001242DA" w:rsidRPr="00EE6E73">
              <w:t xml:space="preserve"> </w:t>
            </w:r>
            <w:r w:rsidR="001242DA" w:rsidRPr="00EE6E73">
              <w:rPr>
                <w:iCs/>
                <w:lang w:eastAsia="en-GB"/>
              </w:rPr>
              <w:t xml:space="preserve">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proofErr w:type="spellStart"/>
            <w:r w:rsidRPr="00EE6E73">
              <w:rPr>
                <w:b/>
                <w:bCs/>
                <w:i/>
                <w:iCs/>
              </w:rPr>
              <w:t>sl-TimeInterval</w:t>
            </w:r>
            <w:proofErr w:type="spellEnd"/>
          </w:p>
          <w:p w14:paraId="067C01B3" w14:textId="2EA0E511" w:rsidR="00394471" w:rsidRPr="00EE6E73" w:rsidRDefault="00394471" w:rsidP="00964CC4">
            <w:pPr>
              <w:pStyle w:val="TAL"/>
            </w:pPr>
            <w:r w:rsidRPr="00EE6E73">
              <w:rPr>
                <w:iCs/>
                <w:lang w:eastAsia="en-GB"/>
              </w:rPr>
              <w:t xml:space="preserve">Indicates the slot interval between </w:t>
            </w:r>
            <w:proofErr w:type="spellStart"/>
            <w:r w:rsidRPr="00EE6E73">
              <w:rPr>
                <w:iCs/>
                <w:lang w:eastAsia="en-GB"/>
              </w:rPr>
              <w:t>neighboring</w:t>
            </w:r>
            <w:proofErr w:type="spellEnd"/>
            <w:r w:rsidRPr="00EE6E73">
              <w:rPr>
                <w:iCs/>
                <w:lang w:eastAsia="en-GB"/>
              </w:rPr>
              <w:t xml:space="preserve"> </w:t>
            </w:r>
            <w:proofErr w:type="spellStart"/>
            <w:r w:rsidRPr="00EE6E73">
              <w:rPr>
                <w:iCs/>
                <w:lang w:eastAsia="en-GB"/>
              </w:rPr>
              <w:t>sidelink</w:t>
            </w:r>
            <w:proofErr w:type="spellEnd"/>
            <w:r w:rsidRPr="00EE6E73">
              <w:rPr>
                <w:iCs/>
                <w:lang w:eastAsia="en-GB"/>
              </w:rPr>
              <w:t xml:space="preserve"> SSBs. This value is applicable when there are more than one </w:t>
            </w:r>
            <w:proofErr w:type="spellStart"/>
            <w:r w:rsidRPr="00EE6E73">
              <w:rPr>
                <w:iCs/>
                <w:lang w:eastAsia="en-GB"/>
              </w:rPr>
              <w:t>sidelink</w:t>
            </w:r>
            <w:proofErr w:type="spellEnd"/>
            <w:r w:rsidRPr="00EE6E73">
              <w:rPr>
                <w:iCs/>
                <w:lang w:eastAsia="en-GB"/>
              </w:rPr>
              <w:t xml:space="preserve"> SSBs within one </w:t>
            </w:r>
            <w:proofErr w:type="spellStart"/>
            <w:r w:rsidRPr="00EE6E73">
              <w:rPr>
                <w:iCs/>
                <w:lang w:eastAsia="en-GB"/>
              </w:rPr>
              <w:t>sidelink</w:t>
            </w:r>
            <w:proofErr w:type="spellEnd"/>
            <w:r w:rsidRPr="00EE6E73">
              <w:rPr>
                <w:iCs/>
                <w:lang w:eastAsia="en-GB"/>
              </w:rPr>
              <w:t xml:space="preserve"> SSB period.</w:t>
            </w:r>
            <w:r w:rsidR="001242DA" w:rsidRPr="00EE6E73">
              <w:rPr>
                <w:iCs/>
                <w:lang w:eastAsia="en-GB"/>
              </w:rPr>
              <w:t xml:space="preserve">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SSID</w:t>
            </w:r>
          </w:p>
          <w:p w14:paraId="32A62577" w14:textId="23D373B8" w:rsidR="00394471" w:rsidRPr="00EE6E73" w:rsidRDefault="00394471" w:rsidP="00964CC4">
            <w:pPr>
              <w:pStyle w:val="TAL"/>
            </w:pPr>
            <w:r w:rsidRPr="00EE6E73">
              <w:rPr>
                <w:iCs/>
                <w:lang w:eastAsia="en-GB"/>
              </w:rPr>
              <w:t xml:space="preserve">Indicates the ID of </w:t>
            </w:r>
            <w:proofErr w:type="spellStart"/>
            <w:r w:rsidRPr="00EE6E73">
              <w:rPr>
                <w:iCs/>
                <w:lang w:eastAsia="en-GB"/>
              </w:rPr>
              <w:t>sidelink</w:t>
            </w:r>
            <w:proofErr w:type="spellEnd"/>
            <w:r w:rsidRPr="00EE6E73">
              <w:rPr>
                <w:iCs/>
                <w:lang w:eastAsia="en-GB"/>
              </w:rPr>
              <w:t xml:space="preserve">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proofErr w:type="spellStart"/>
            <w:r w:rsidRPr="00EE6E73">
              <w:rPr>
                <w:b/>
                <w:bCs/>
                <w:i/>
                <w:iCs/>
              </w:rPr>
              <w:t>syncInfoReserved</w:t>
            </w:r>
            <w:proofErr w:type="spellEnd"/>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proofErr w:type="spellStart"/>
            <w:r w:rsidRPr="00EE6E73">
              <w:rPr>
                <w:b/>
                <w:bCs/>
                <w:i/>
                <w:iCs/>
              </w:rPr>
              <w:t>syncTxThreshIC</w:t>
            </w:r>
            <w:proofErr w:type="spellEnd"/>
            <w:r w:rsidRPr="00EE6E73">
              <w:rPr>
                <w:b/>
                <w:bCs/>
                <w:i/>
                <w:iCs/>
              </w:rPr>
              <w:t xml:space="preserve">, </w:t>
            </w:r>
            <w:proofErr w:type="spellStart"/>
            <w:r w:rsidRPr="00EE6E73">
              <w:rPr>
                <w:b/>
                <w:bCs/>
                <w:i/>
                <w:iCs/>
              </w:rPr>
              <w:t>syncTxThreshOoC</w:t>
            </w:r>
            <w:proofErr w:type="spellEnd"/>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21581" w:name="_Toc60777552"/>
      <w:bookmarkStart w:id="21582" w:name="_Toc193446638"/>
      <w:bookmarkStart w:id="21583" w:name="_Toc193452443"/>
      <w:bookmarkStart w:id="21584" w:name="_Toc193463717"/>
      <w:bookmarkStart w:id="21585" w:name="_Toc201296004"/>
      <w:bookmarkStart w:id="21586" w:name="MCCQCTEMPBM_00000719"/>
      <w:r w:rsidRPr="00EE6E73">
        <w:t>–</w:t>
      </w:r>
      <w:r w:rsidRPr="00EE6E73">
        <w:tab/>
      </w:r>
      <w:r w:rsidRPr="00EE6E73">
        <w:rPr>
          <w:i/>
          <w:iCs/>
        </w:rPr>
        <w:t>SL-</w:t>
      </w:r>
      <w:proofErr w:type="spellStart"/>
      <w:r w:rsidRPr="00EE6E73">
        <w:rPr>
          <w:i/>
          <w:iCs/>
        </w:rPr>
        <w:t>Thres</w:t>
      </w:r>
      <w:proofErr w:type="spellEnd"/>
      <w:r w:rsidRPr="00EE6E73">
        <w:rPr>
          <w:i/>
          <w:iCs/>
        </w:rPr>
        <w:t>-RSRP-List</w:t>
      </w:r>
      <w:bookmarkEnd w:id="21581"/>
      <w:bookmarkEnd w:id="21582"/>
      <w:bookmarkEnd w:id="21583"/>
      <w:bookmarkEnd w:id="21584"/>
      <w:bookmarkEnd w:id="21585"/>
    </w:p>
    <w:bookmarkEnd w:id="21586"/>
    <w:p w14:paraId="0A67E36F" w14:textId="2541FEB7" w:rsidR="00394471" w:rsidRPr="00EE6E73" w:rsidRDefault="00394471" w:rsidP="00394471">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F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S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w:t>
      </w:r>
      <w:proofErr w:type="spellStart"/>
      <w:r w:rsidRPr="00EE6E73">
        <w:rPr>
          <w:i/>
          <w:iCs/>
        </w:rPr>
        <w:t>Thres</w:t>
      </w:r>
      <w:proofErr w:type="spellEnd"/>
      <w:r w:rsidRPr="00EE6E73">
        <w:rPr>
          <w:i/>
          <w:iCs/>
        </w:rPr>
        <w:t>-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21587" w:name="_Toc60777553"/>
      <w:bookmarkStart w:id="21588" w:name="_Toc193446639"/>
      <w:bookmarkStart w:id="21589" w:name="_Toc193452444"/>
      <w:bookmarkStart w:id="21590" w:name="_Toc193463718"/>
      <w:bookmarkStart w:id="21591" w:name="_Toc201296005"/>
      <w:bookmarkStart w:id="21592" w:name="MCCQCTEMPBM_00000720"/>
      <w:r w:rsidRPr="00EE6E73">
        <w:t>–</w:t>
      </w:r>
      <w:r w:rsidRPr="00EE6E73">
        <w:tab/>
      </w:r>
      <w:r w:rsidRPr="00EE6E73">
        <w:rPr>
          <w:i/>
          <w:iCs/>
        </w:rPr>
        <w:t>SL-</w:t>
      </w:r>
      <w:proofErr w:type="spellStart"/>
      <w:r w:rsidRPr="00EE6E73">
        <w:rPr>
          <w:i/>
          <w:iCs/>
        </w:rPr>
        <w:t>TxPower</w:t>
      </w:r>
      <w:bookmarkEnd w:id="21587"/>
      <w:bookmarkEnd w:id="21588"/>
      <w:bookmarkEnd w:id="21589"/>
      <w:bookmarkEnd w:id="21590"/>
      <w:bookmarkEnd w:id="21591"/>
      <w:proofErr w:type="spellEnd"/>
    </w:p>
    <w:bookmarkEnd w:id="21592"/>
    <w:p w14:paraId="20CA1204" w14:textId="77777777" w:rsidR="00394471" w:rsidRPr="00EE6E73" w:rsidRDefault="00394471" w:rsidP="00394471">
      <w:r w:rsidRPr="00EE6E73">
        <w:t xml:space="preserve">The IE </w:t>
      </w:r>
      <w:r w:rsidRPr="00EE6E73">
        <w:rPr>
          <w:i/>
        </w:rPr>
        <w:t>SL-</w:t>
      </w:r>
      <w:proofErr w:type="spellStart"/>
      <w:r w:rsidRPr="00EE6E73">
        <w:rPr>
          <w:i/>
        </w:rPr>
        <w:t>TxPower</w:t>
      </w:r>
      <w:proofErr w:type="spellEnd"/>
      <w:r w:rsidRPr="00EE6E73">
        <w:t xml:space="preserve"> is used to limit the UE's </w:t>
      </w:r>
      <w:proofErr w:type="spellStart"/>
      <w:r w:rsidRPr="00EE6E73">
        <w:t>sidelink</w:t>
      </w:r>
      <w:proofErr w:type="spellEnd"/>
      <w:r w:rsidRPr="00EE6E73">
        <w:t xml:space="preserve"> transmission power on a carrier frequency. The unit is dBm. Value </w:t>
      </w:r>
      <w:proofErr w:type="spellStart"/>
      <w:r w:rsidRPr="00EE6E73">
        <w:t>minusinfinity</w:t>
      </w:r>
      <w:proofErr w:type="spellEnd"/>
      <w:r w:rsidRPr="00EE6E73">
        <w:t xml:space="preserve">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SL-</w:t>
      </w:r>
      <w:proofErr w:type="spellStart"/>
      <w:r w:rsidRPr="00EE6E73">
        <w:rPr>
          <w:i/>
        </w:rPr>
        <w:t>TxPower</w:t>
      </w:r>
      <w:proofErr w:type="spellEnd"/>
      <w:r w:rsidRPr="00EE6E73">
        <w:rPr>
          <w:i/>
        </w:rPr>
        <w:t xml:space="preserve">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21593" w:name="_Toc60777554"/>
      <w:bookmarkStart w:id="21594" w:name="_Toc193446640"/>
      <w:bookmarkStart w:id="21595" w:name="_Toc193452445"/>
      <w:bookmarkStart w:id="21596" w:name="_Toc193463719"/>
      <w:bookmarkStart w:id="21597" w:name="_Toc201296006"/>
      <w:bookmarkStart w:id="21598" w:name="MCCQCTEMPBM_00000721"/>
      <w:r w:rsidRPr="00EE6E73">
        <w:t>–</w:t>
      </w:r>
      <w:r w:rsidRPr="00EE6E73">
        <w:tab/>
      </w:r>
      <w:r w:rsidRPr="00EE6E73">
        <w:rPr>
          <w:i/>
          <w:iCs/>
        </w:rPr>
        <w:t>SL-</w:t>
      </w:r>
      <w:proofErr w:type="spellStart"/>
      <w:r w:rsidRPr="00EE6E73">
        <w:rPr>
          <w:i/>
          <w:iCs/>
        </w:rPr>
        <w:t>TypeTxSync</w:t>
      </w:r>
      <w:bookmarkEnd w:id="21593"/>
      <w:bookmarkEnd w:id="21594"/>
      <w:bookmarkEnd w:id="21595"/>
      <w:bookmarkEnd w:id="21596"/>
      <w:bookmarkEnd w:id="21597"/>
      <w:proofErr w:type="spellEnd"/>
    </w:p>
    <w:bookmarkEnd w:id="21598"/>
    <w:p w14:paraId="5F203C50" w14:textId="77777777" w:rsidR="00394471" w:rsidRPr="00EE6E73" w:rsidRDefault="00394471" w:rsidP="00394471">
      <w:r w:rsidRPr="00EE6E73">
        <w:t>The IE</w:t>
      </w:r>
      <w:r w:rsidRPr="00EE6E73">
        <w:rPr>
          <w:i/>
        </w:rPr>
        <w:t xml:space="preserve"> SL-</w:t>
      </w:r>
      <w:proofErr w:type="spellStart"/>
      <w:r w:rsidRPr="00EE6E73">
        <w:rPr>
          <w:i/>
        </w:rPr>
        <w:t>TypeTxSync</w:t>
      </w:r>
      <w:proofErr w:type="spellEnd"/>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w:t>
      </w:r>
      <w:proofErr w:type="spellStart"/>
      <w:r w:rsidRPr="00EE6E73">
        <w:rPr>
          <w:i/>
        </w:rPr>
        <w:t>TypeTxSync</w:t>
      </w:r>
      <w:proofErr w:type="spellEnd"/>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proofErr w:type="spellStart"/>
      <w:r w:rsidRPr="00EE6E73">
        <w:t>ue</w:t>
      </w:r>
      <w:proofErr w:type="spellEnd"/>
      <w:r w:rsidRPr="00EE6E73">
        <w:t>}</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21599" w:name="_Toc60777555"/>
      <w:bookmarkStart w:id="21600" w:name="_Toc193446641"/>
      <w:bookmarkStart w:id="21601" w:name="_Toc193452446"/>
      <w:bookmarkStart w:id="21602" w:name="_Toc193463720"/>
      <w:bookmarkStart w:id="21603" w:name="_Toc201296007"/>
      <w:bookmarkStart w:id="21604" w:name="MCCQCTEMPBM_00000722"/>
      <w:r w:rsidRPr="00EE6E73">
        <w:t>–</w:t>
      </w:r>
      <w:r w:rsidRPr="00EE6E73">
        <w:tab/>
      </w:r>
      <w:r w:rsidRPr="00EE6E73">
        <w:rPr>
          <w:i/>
          <w:iCs/>
        </w:rPr>
        <w:t>SL-UE-</w:t>
      </w:r>
      <w:proofErr w:type="spellStart"/>
      <w:r w:rsidRPr="00EE6E73">
        <w:rPr>
          <w:i/>
          <w:iCs/>
        </w:rPr>
        <w:t>SelectedConfig</w:t>
      </w:r>
      <w:bookmarkEnd w:id="21599"/>
      <w:bookmarkEnd w:id="21600"/>
      <w:bookmarkEnd w:id="21601"/>
      <w:bookmarkEnd w:id="21602"/>
      <w:bookmarkEnd w:id="21603"/>
      <w:proofErr w:type="spellEnd"/>
    </w:p>
    <w:bookmarkEnd w:id="21604"/>
    <w:p w14:paraId="4473FE3E" w14:textId="33363AAF" w:rsidR="00394471" w:rsidRPr="00EE6E73" w:rsidRDefault="00394471" w:rsidP="00394471">
      <w:r w:rsidRPr="00EE6E73">
        <w:t xml:space="preserve">IE </w:t>
      </w:r>
      <w:r w:rsidRPr="00EE6E73">
        <w:rPr>
          <w:i/>
        </w:rPr>
        <w:t>SL-UE-</w:t>
      </w:r>
      <w:proofErr w:type="spellStart"/>
      <w:r w:rsidRPr="00EE6E73">
        <w:rPr>
          <w:i/>
        </w:rPr>
        <w:t>SelectedConfig</w:t>
      </w:r>
      <w:proofErr w:type="spellEnd"/>
      <w:r w:rsidRPr="00EE6E73">
        <w:rPr>
          <w:bCs/>
          <w:kern w:val="2"/>
        </w:rPr>
        <w:t xml:space="preserve"> specifies </w:t>
      </w:r>
      <w:proofErr w:type="spellStart"/>
      <w:r w:rsidRPr="00EE6E73">
        <w:rPr>
          <w:bCs/>
          <w:kern w:val="2"/>
        </w:rPr>
        <w:t>sidelink</w:t>
      </w:r>
      <w:proofErr w:type="spellEnd"/>
      <w:r w:rsidRPr="00EE6E73">
        <w:rPr>
          <w:bCs/>
          <w:kern w:val="2"/>
        </w:rPr>
        <w:t xml:space="preserve">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w:t>
      </w:r>
      <w:proofErr w:type="spellStart"/>
      <w:r w:rsidRPr="00EE6E73">
        <w:rPr>
          <w:i/>
          <w:iCs/>
        </w:rPr>
        <w:t>SelectedConfig</w:t>
      </w:r>
      <w:proofErr w:type="spellEnd"/>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w:t>
      </w:r>
      <w:proofErr w:type="spellStart"/>
      <w:r w:rsidRPr="00EE6E73">
        <w:t>SL-PSSCH-TxConfigList-r16</w:t>
      </w:r>
      <w:proofErr w:type="spellEnd"/>
      <w:r w:rsidRPr="00EE6E73">
        <w:t xml:space="preserve">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w:t>
      </w:r>
      <w:proofErr w:type="spellStart"/>
      <w:r w:rsidRPr="00EE6E73">
        <w:t>SL-CBR-CommonTxConfigList-r16</w:t>
      </w:r>
      <w:proofErr w:type="spellEnd"/>
      <w:r w:rsidRPr="00EE6E73">
        <w:t xml:space="preserve">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w:t>
            </w:r>
            <w:proofErr w:type="spellStart"/>
            <w:r w:rsidRPr="00EE6E73">
              <w:rPr>
                <w:i/>
                <w:iCs/>
                <w:lang w:eastAsia="sv-SE"/>
              </w:rPr>
              <w:t>SelectedConfig</w:t>
            </w:r>
            <w:proofErr w:type="spellEnd"/>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proofErr w:type="spellStart"/>
            <w:r w:rsidR="00A105BD" w:rsidRPr="00EE6E73">
              <w:rPr>
                <w:i/>
                <w:lang w:eastAsia="en-GB"/>
              </w:rPr>
              <w:t>ul-PrioritizationThres</w:t>
            </w:r>
            <w:proofErr w:type="spellEnd"/>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proofErr w:type="spellStart"/>
            <w:r w:rsidRPr="00EE6E73">
              <w:rPr>
                <w:b/>
                <w:bCs/>
                <w:i/>
                <w:iCs/>
              </w:rPr>
              <w:t>ul-PrioritizationThres</w:t>
            </w:r>
            <w:proofErr w:type="spellEnd"/>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proofErr w:type="spellStart"/>
            <w:r w:rsidR="00A105BD" w:rsidRPr="00EE6E73">
              <w:rPr>
                <w:i/>
                <w:lang w:eastAsia="en-GB"/>
              </w:rPr>
              <w:t>ul-PrioritizationThres</w:t>
            </w:r>
            <w:proofErr w:type="spellEnd"/>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21605" w:name="_Toc60777556"/>
      <w:bookmarkStart w:id="21606" w:name="_Toc193446642"/>
      <w:bookmarkStart w:id="21607" w:name="_Toc193452447"/>
      <w:bookmarkStart w:id="21608" w:name="_Toc193463721"/>
      <w:bookmarkStart w:id="21609" w:name="_Toc201296008"/>
      <w:bookmarkStart w:id="21610" w:name="MCCQCTEMPBM_00000723"/>
      <w:r w:rsidRPr="00EE6E73">
        <w:t>–</w:t>
      </w:r>
      <w:r w:rsidRPr="00EE6E73">
        <w:tab/>
      </w:r>
      <w:r w:rsidRPr="00EE6E73">
        <w:rPr>
          <w:i/>
          <w:iCs/>
        </w:rPr>
        <w:t>SL-</w:t>
      </w:r>
      <w:proofErr w:type="spellStart"/>
      <w:r w:rsidRPr="00EE6E73">
        <w:rPr>
          <w:i/>
          <w:iCs/>
        </w:rPr>
        <w:t>ZoneConfig</w:t>
      </w:r>
      <w:bookmarkEnd w:id="21605"/>
      <w:bookmarkEnd w:id="21606"/>
      <w:bookmarkEnd w:id="21607"/>
      <w:bookmarkEnd w:id="21608"/>
      <w:bookmarkEnd w:id="21609"/>
      <w:proofErr w:type="spellEnd"/>
    </w:p>
    <w:bookmarkEnd w:id="21610"/>
    <w:p w14:paraId="6EBEC11C" w14:textId="77777777" w:rsidR="00394471" w:rsidRPr="00EE6E73" w:rsidRDefault="00394471" w:rsidP="00394471">
      <w:r w:rsidRPr="00EE6E73">
        <w:t>The IE</w:t>
      </w:r>
      <w:r w:rsidRPr="00EE6E73">
        <w:rPr>
          <w:i/>
        </w:rPr>
        <w:t xml:space="preserve"> SL-</w:t>
      </w:r>
      <w:proofErr w:type="spellStart"/>
      <w:r w:rsidRPr="00EE6E73">
        <w:rPr>
          <w:i/>
        </w:rPr>
        <w:t>ZoneConfig</w:t>
      </w:r>
      <w:proofErr w:type="spellEnd"/>
      <w:r w:rsidRPr="00EE6E73">
        <w:rPr>
          <w:i/>
        </w:rPr>
        <w:t xml:space="preserve">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SL-</w:t>
      </w:r>
      <w:proofErr w:type="spellStart"/>
      <w:r w:rsidRPr="00EE6E73">
        <w:rPr>
          <w:i/>
        </w:rPr>
        <w:t>ZoneConfig</w:t>
      </w:r>
      <w:proofErr w:type="spellEnd"/>
      <w:r w:rsidRPr="00EE6E73">
        <w:rPr>
          <w:i/>
        </w:rPr>
        <w:t xml:space="preserve">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ZoneConfig</w:t>
            </w:r>
            <w:proofErr w:type="spellEnd"/>
            <w:r w:rsidRPr="00EE6E73">
              <w:rPr>
                <w:i/>
                <w:lang w:eastAsia="sv-SE"/>
              </w:rPr>
              <w:t xml:space="preserve">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proofErr w:type="spellStart"/>
            <w:r w:rsidRPr="00EE6E73">
              <w:rPr>
                <w:b/>
                <w:bCs/>
                <w:i/>
                <w:iCs/>
                <w:lang w:eastAsia="en-GB"/>
              </w:rPr>
              <w:t>sl-ZoneLength</w:t>
            </w:r>
            <w:proofErr w:type="spellEnd"/>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21611" w:name="_Toc60777557"/>
      <w:bookmarkStart w:id="21612" w:name="_Toc193446643"/>
      <w:bookmarkStart w:id="21613" w:name="_Toc193452448"/>
      <w:bookmarkStart w:id="21614" w:name="_Toc193463722"/>
      <w:bookmarkStart w:id="21615" w:name="_Toc201296009"/>
      <w:bookmarkStart w:id="21616" w:name="MCCQCTEMPBM_00000724"/>
      <w:r w:rsidRPr="00EE6E73">
        <w:t>–</w:t>
      </w:r>
      <w:r w:rsidRPr="00EE6E73">
        <w:tab/>
      </w: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bookmarkEnd w:id="21611"/>
      <w:bookmarkEnd w:id="21612"/>
      <w:bookmarkEnd w:id="21613"/>
      <w:bookmarkEnd w:id="21614"/>
      <w:bookmarkEnd w:id="21615"/>
      <w:proofErr w:type="spellEnd"/>
    </w:p>
    <w:bookmarkEnd w:id="21616"/>
    <w:p w14:paraId="5A1128A8" w14:textId="5BA236B7" w:rsidR="00394471" w:rsidRPr="00EE6E73" w:rsidRDefault="00394471" w:rsidP="00394471">
      <w:r w:rsidRPr="00EE6E73">
        <w:t xml:space="preserve">The IE </w:t>
      </w:r>
      <w:r w:rsidRPr="00EE6E73">
        <w:rPr>
          <w:i/>
        </w:rPr>
        <w:t>SLRB-</w:t>
      </w:r>
      <w:proofErr w:type="spellStart"/>
      <w:r w:rsidRPr="00EE6E73">
        <w:rPr>
          <w:i/>
        </w:rPr>
        <w:t>Uu</w:t>
      </w:r>
      <w:proofErr w:type="spellEnd"/>
      <w:r w:rsidRPr="00EE6E73">
        <w:rPr>
          <w:i/>
        </w:rPr>
        <w:t>-</w:t>
      </w:r>
      <w:proofErr w:type="spellStart"/>
      <w:r w:rsidRPr="00EE6E73">
        <w:rPr>
          <w:i/>
        </w:rPr>
        <w:t>ConfigIndex</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DRB configuration from the network side</w:t>
      </w:r>
      <w:r w:rsidR="00A75E3D" w:rsidRPr="00EE6E73">
        <w:t xml:space="preserve">, or to indicate an end-to-end </w:t>
      </w:r>
      <w:proofErr w:type="spellStart"/>
      <w:r w:rsidR="00A75E3D" w:rsidRPr="00EE6E73">
        <w:t>sidelink</w:t>
      </w:r>
      <w:proofErr w:type="spellEnd"/>
      <w:r w:rsidR="00A75E3D" w:rsidRPr="00EE6E73">
        <w:t xml:space="preserve"> DRB by L2 U2U Relay UE in </w:t>
      </w:r>
      <w:proofErr w:type="spellStart"/>
      <w:r w:rsidR="00A75E3D" w:rsidRPr="00EE6E73">
        <w:rPr>
          <w:i/>
          <w:iCs/>
        </w:rPr>
        <w:t>SidelinkUEInformation</w:t>
      </w:r>
      <w:proofErr w:type="spellEnd"/>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proofErr w:type="spellEnd"/>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21617" w:name="_Toc193446644"/>
      <w:bookmarkStart w:id="21618" w:name="_Toc193452449"/>
      <w:bookmarkStart w:id="21619" w:name="_Toc193463723"/>
      <w:bookmarkStart w:id="21620" w:name="_Toc201296010"/>
      <w:r w:rsidRPr="00EE6E73">
        <w:t>6.3.</w:t>
      </w:r>
      <w:r w:rsidR="0064192E" w:rsidRPr="00EE6E73">
        <w:t>6</w:t>
      </w:r>
      <w:r w:rsidRPr="00EE6E73">
        <w:tab/>
        <w:t>MBS information elements</w:t>
      </w:r>
      <w:bookmarkEnd w:id="21617"/>
      <w:bookmarkEnd w:id="21618"/>
      <w:bookmarkEnd w:id="21619"/>
      <w:bookmarkEnd w:id="21620"/>
    </w:p>
    <w:p w14:paraId="69DCB4EE" w14:textId="321112F2" w:rsidR="00807B1C" w:rsidRPr="00EE6E73" w:rsidRDefault="00807B1C" w:rsidP="00807B1C">
      <w:pPr>
        <w:pStyle w:val="Heading4"/>
      </w:pPr>
      <w:bookmarkStart w:id="21621" w:name="_Toc193446645"/>
      <w:bookmarkStart w:id="21622" w:name="_Toc193452450"/>
      <w:bookmarkStart w:id="21623" w:name="_Toc193463724"/>
      <w:bookmarkStart w:id="21624" w:name="_Toc201296011"/>
      <w:bookmarkStart w:id="21625" w:name="MCCQCTEMPBM_00000725"/>
      <w:r w:rsidRPr="00EE6E73">
        <w:t>–</w:t>
      </w:r>
      <w:r w:rsidRPr="00EE6E73">
        <w:tab/>
      </w:r>
      <w:proofErr w:type="spellStart"/>
      <w:r w:rsidRPr="00EE6E73">
        <w:rPr>
          <w:i/>
          <w:iCs/>
        </w:rPr>
        <w:t>CarrierFreqListMBS</w:t>
      </w:r>
      <w:bookmarkEnd w:id="21621"/>
      <w:bookmarkEnd w:id="21622"/>
      <w:bookmarkEnd w:id="21623"/>
      <w:bookmarkEnd w:id="21624"/>
      <w:proofErr w:type="spellEnd"/>
    </w:p>
    <w:bookmarkEnd w:id="21625"/>
    <w:p w14:paraId="53160320" w14:textId="5737030B" w:rsidR="00807B1C" w:rsidRPr="00EE6E73" w:rsidRDefault="00807B1C" w:rsidP="00807B1C">
      <w:r w:rsidRPr="00EE6E73">
        <w:t xml:space="preserve">The IE </w:t>
      </w:r>
      <w:proofErr w:type="spellStart"/>
      <w:r w:rsidRPr="00EE6E73">
        <w:rPr>
          <w:i/>
        </w:rPr>
        <w:t>CarrierFreqListMBS</w:t>
      </w:r>
      <w:proofErr w:type="spellEnd"/>
      <w:r w:rsidRPr="00EE6E73">
        <w:rPr>
          <w:i/>
        </w:rPr>
        <w:t xml:space="preserve">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proofErr w:type="spellStart"/>
      <w:r w:rsidRPr="00EE6E73">
        <w:rPr>
          <w:i/>
          <w:iCs/>
        </w:rPr>
        <w:t>CarrierFreqListMBS</w:t>
      </w:r>
      <w:proofErr w:type="spellEnd"/>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w:t>
      </w:r>
      <w:proofErr w:type="spellStart"/>
      <w:r w:rsidRPr="00EE6E73">
        <w:t>ValueNR</w:t>
      </w:r>
      <w:proofErr w:type="spellEnd"/>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21626" w:name="_Toc193446646"/>
      <w:bookmarkStart w:id="21627" w:name="_Toc193452451"/>
      <w:bookmarkStart w:id="21628" w:name="_Toc193463725"/>
      <w:bookmarkStart w:id="21629" w:name="_Toc201296012"/>
      <w:bookmarkStart w:id="21630" w:name="MCCQCTEMPBM_00000726"/>
      <w:r w:rsidRPr="00EE6E73">
        <w:t>–</w:t>
      </w:r>
      <w:r w:rsidRPr="00EE6E73">
        <w:tab/>
      </w:r>
      <w:r w:rsidRPr="00EE6E73">
        <w:rPr>
          <w:i/>
        </w:rPr>
        <w:t>CFR-</w:t>
      </w:r>
      <w:proofErr w:type="spellStart"/>
      <w:r w:rsidRPr="00EE6E73">
        <w:rPr>
          <w:i/>
          <w:iCs/>
        </w:rPr>
        <w:t>ConfigMCCH</w:t>
      </w:r>
      <w:proofErr w:type="spellEnd"/>
      <w:r w:rsidRPr="00EE6E73">
        <w:rPr>
          <w:i/>
        </w:rPr>
        <w:t>-MTCH</w:t>
      </w:r>
      <w:bookmarkEnd w:id="21626"/>
      <w:bookmarkEnd w:id="21627"/>
      <w:bookmarkEnd w:id="21628"/>
      <w:bookmarkEnd w:id="21629"/>
    </w:p>
    <w:bookmarkEnd w:id="21630"/>
    <w:p w14:paraId="06A7219F" w14:textId="671174F5" w:rsidR="00807B1C" w:rsidRPr="00EE6E73" w:rsidRDefault="00807B1C" w:rsidP="00807B1C">
      <w:r w:rsidRPr="00EE6E73">
        <w:t xml:space="preserve">The IE </w:t>
      </w:r>
      <w:r w:rsidRPr="00EE6E73">
        <w:rPr>
          <w:i/>
        </w:rPr>
        <w:t>CFR-</w:t>
      </w:r>
      <w:proofErr w:type="spellStart"/>
      <w:r w:rsidRPr="00EE6E73">
        <w:rPr>
          <w:i/>
        </w:rPr>
        <w:t>ConfigMCCH</w:t>
      </w:r>
      <w:proofErr w:type="spellEnd"/>
      <w:r w:rsidRPr="00EE6E73">
        <w:rPr>
          <w:i/>
        </w:rPr>
        <w:t xml:space="preserve">-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proofErr w:type="spellStart"/>
      <w:r w:rsidRPr="00EE6E73">
        <w:rPr>
          <w:i/>
          <w:iCs/>
        </w:rPr>
        <w:t>ConfigMCCH</w:t>
      </w:r>
      <w:proofErr w:type="spellEnd"/>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w:t>
      </w:r>
      <w:proofErr w:type="spellStart"/>
      <w:r w:rsidRPr="00EE6E73">
        <w:t>LocationAndBandwidthBroadcast-r17</w:t>
      </w:r>
      <w:proofErr w:type="spellEnd"/>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w:t>
      </w:r>
      <w:proofErr w:type="spellStart"/>
      <w:r w:rsidRPr="00EE6E73">
        <w:t>locationAndBandwidth</w:t>
      </w:r>
      <w:proofErr w:type="spellEnd"/>
      <w:r w:rsidRPr="00EE6E73">
        <w:t xml:space="preserve">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proofErr w:type="spellStart"/>
            <w:r w:rsidRPr="00EE6E73">
              <w:rPr>
                <w:i/>
                <w:lang w:eastAsia="sv-SE"/>
              </w:rPr>
              <w:t>ConfigMCCH</w:t>
            </w:r>
            <w:proofErr w:type="spellEnd"/>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proofErr w:type="spellStart"/>
            <w:r w:rsidRPr="00EE6E73">
              <w:rPr>
                <w:b/>
                <w:bCs/>
                <w:i/>
                <w:iCs/>
                <w:lang w:eastAsia="en-GB"/>
              </w:rPr>
              <w:t>commonControlResourceSetExt</w:t>
            </w:r>
            <w:proofErr w:type="spellEnd"/>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proofErr w:type="spellStart"/>
            <w:r w:rsidRPr="00EE6E73">
              <w:rPr>
                <w:i/>
              </w:rPr>
              <w:t>searchSpaceMCCH</w:t>
            </w:r>
            <w:proofErr w:type="spellEnd"/>
            <w:r w:rsidRPr="00EE6E73">
              <w:t>/</w:t>
            </w:r>
            <w:proofErr w:type="spellStart"/>
            <w:r w:rsidRPr="00EE6E73">
              <w:rPr>
                <w:i/>
              </w:rPr>
              <w:t>searchSpaceMTCH</w:t>
            </w:r>
            <w:proofErr w:type="spellEnd"/>
            <w:r w:rsidRPr="00EE6E73">
              <w:rPr>
                <w:rFonts w:eastAsia="SimSun"/>
                <w:szCs w:val="22"/>
                <w:lang w:eastAsia="sv-SE"/>
              </w:rPr>
              <w:t xml:space="preserve"> or UE-specific search space in the BWP where </w:t>
            </w:r>
            <w:proofErr w:type="spellStart"/>
            <w:r w:rsidRPr="00EE6E73">
              <w:rPr>
                <w:i/>
              </w:rPr>
              <w:t>searchSpaceMCCH</w:t>
            </w:r>
            <w:proofErr w:type="spellEnd"/>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proofErr w:type="spellStart"/>
            <w:r w:rsidRPr="00EE6E73">
              <w:rPr>
                <w:b/>
                <w:bCs/>
                <w:i/>
                <w:iCs/>
                <w:lang w:eastAsia="en-GB"/>
              </w:rPr>
              <w:t>locationAndBandwidthBroadcast</w:t>
            </w:r>
            <w:proofErr w:type="spellEnd"/>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proofErr w:type="spellStart"/>
            <w:r w:rsidRPr="00EE6E73">
              <w:rPr>
                <w:i/>
                <w:lang w:eastAsia="en-GB"/>
              </w:rPr>
              <w:t>locationAndBandwidth</w:t>
            </w:r>
            <w:proofErr w:type="spellEnd"/>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proofErr w:type="spellStart"/>
            <w:r w:rsidRPr="00EE6E73">
              <w:rPr>
                <w:i/>
                <w:lang w:eastAsia="en-GB"/>
              </w:rPr>
              <w:t>locationAndBandwidth</w:t>
            </w:r>
            <w:proofErr w:type="spellEnd"/>
            <w:r w:rsidRPr="00EE6E73">
              <w:rPr>
                <w:i/>
                <w:lang w:eastAsia="en-GB"/>
              </w:rPr>
              <w:t xml:space="preserve">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proofErr w:type="spellStart"/>
            <w:r w:rsidRPr="00EE6E73">
              <w:rPr>
                <w:rFonts w:ascii="Arial" w:hAnsi="Arial" w:cs="Arial"/>
                <w:i/>
                <w:iCs/>
                <w:sz w:val="18"/>
                <w:lang w:eastAsia="en-GB"/>
              </w:rPr>
              <w:t>cfr</w:t>
            </w:r>
            <w:proofErr w:type="spellEnd"/>
            <w:r w:rsidRPr="00EE6E73">
              <w:rPr>
                <w:rFonts w:ascii="Arial" w:hAnsi="Arial" w:cs="Arial"/>
                <w:i/>
                <w:iCs/>
                <w:sz w:val="18"/>
                <w:lang w:eastAsia="en-GB"/>
              </w:rPr>
              <w:t>-</w:t>
            </w:r>
            <w:proofErr w:type="spellStart"/>
            <w:r w:rsidRPr="00EE6E73">
              <w:rPr>
                <w:rFonts w:ascii="Arial" w:hAnsi="Arial" w:cs="Arial"/>
                <w:i/>
                <w:iCs/>
                <w:sz w:val="18"/>
                <w:lang w:eastAsia="en-GB"/>
              </w:rPr>
              <w:t>ConfigMCCH</w:t>
            </w:r>
            <w:proofErr w:type="spellEnd"/>
            <w:r w:rsidRPr="00EE6E73">
              <w:rPr>
                <w:rFonts w:ascii="Arial" w:hAnsi="Arial" w:cs="Arial"/>
                <w:i/>
                <w:iCs/>
                <w:sz w:val="18"/>
                <w:lang w:eastAsia="en-GB"/>
              </w:rPr>
              <w:t>-MTCH-</w:t>
            </w:r>
            <w:proofErr w:type="spellStart"/>
            <w:r w:rsidRPr="00EE6E73">
              <w:rPr>
                <w:rFonts w:ascii="Arial" w:hAnsi="Arial" w:cs="Arial"/>
                <w:i/>
                <w:iCs/>
                <w:sz w:val="18"/>
                <w:lang w:eastAsia="en-GB"/>
              </w:rPr>
              <w:t>RedCap</w:t>
            </w:r>
            <w:proofErr w:type="spellEnd"/>
            <w:r w:rsidRPr="00EE6E73">
              <w:rPr>
                <w:rFonts w:ascii="Arial" w:hAnsi="Arial" w:cs="Arial"/>
                <w:sz w:val="18"/>
                <w:lang w:eastAsia="en-GB"/>
              </w:rPr>
              <w:t xml:space="preserve"> if </w:t>
            </w:r>
            <w:proofErr w:type="spellStart"/>
            <w:r w:rsidRPr="00EE6E73">
              <w:rPr>
                <w:rFonts w:ascii="Arial" w:hAnsi="Arial" w:cs="Arial"/>
                <w:i/>
                <w:sz w:val="18"/>
                <w:lang w:eastAsia="en-GB"/>
              </w:rPr>
              <w:t>initialDownlinkBWP-RedCap</w:t>
            </w:r>
            <w:proofErr w:type="spellEnd"/>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proofErr w:type="spellStart"/>
            <w:r w:rsidRPr="00EE6E73">
              <w:rPr>
                <w:b/>
                <w:bCs/>
                <w:i/>
                <w:iCs/>
                <w:lang w:eastAsia="en-GB"/>
              </w:rPr>
              <w:t>pdsch-ConfigMCCH</w:t>
            </w:r>
            <w:proofErr w:type="spellEnd"/>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proofErr w:type="spellStart"/>
            <w:r w:rsidRPr="00EE6E73">
              <w:rPr>
                <w:i/>
              </w:rPr>
              <w:t>commonControlResourceSet</w:t>
            </w:r>
            <w:proofErr w:type="spellEnd"/>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21631" w:name="_Toc193446647"/>
      <w:bookmarkStart w:id="21632" w:name="_Toc193452452"/>
      <w:bookmarkStart w:id="21633" w:name="_Toc193463726"/>
      <w:bookmarkStart w:id="21634" w:name="_Toc201296013"/>
      <w:bookmarkStart w:id="21635" w:name="MCCQCTEMPBM_00000727"/>
      <w:r w:rsidRPr="00EE6E73">
        <w:t>–</w:t>
      </w:r>
      <w:r w:rsidRPr="00EE6E73">
        <w:tab/>
      </w:r>
      <w:r w:rsidRPr="00EE6E73">
        <w:rPr>
          <w:i/>
        </w:rPr>
        <w:t>DRX-</w:t>
      </w:r>
      <w:proofErr w:type="spellStart"/>
      <w:r w:rsidRPr="00EE6E73">
        <w:rPr>
          <w:i/>
          <w:iCs/>
        </w:rPr>
        <w:t>ConfigPTM</w:t>
      </w:r>
      <w:bookmarkEnd w:id="21631"/>
      <w:bookmarkEnd w:id="21632"/>
      <w:bookmarkEnd w:id="21633"/>
      <w:bookmarkEnd w:id="21634"/>
      <w:proofErr w:type="spellEnd"/>
    </w:p>
    <w:bookmarkEnd w:id="21635"/>
    <w:p w14:paraId="5E765EC8" w14:textId="24AB708F" w:rsidR="00807B1C" w:rsidRPr="00EE6E73" w:rsidRDefault="00807B1C" w:rsidP="00807B1C">
      <w:r w:rsidRPr="00EE6E73">
        <w:t xml:space="preserve">The IE </w:t>
      </w:r>
      <w:r w:rsidRPr="00EE6E73">
        <w:rPr>
          <w:i/>
        </w:rPr>
        <w:t>DRX-</w:t>
      </w:r>
      <w:proofErr w:type="spellStart"/>
      <w:r w:rsidRPr="00EE6E73">
        <w:rPr>
          <w:i/>
        </w:rPr>
        <w:t>ConfigPTM</w:t>
      </w:r>
      <w:proofErr w:type="spellEnd"/>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DRX-</w:t>
      </w:r>
      <w:proofErr w:type="spellStart"/>
      <w:r w:rsidRPr="00EE6E73">
        <w:rPr>
          <w:i/>
        </w:rPr>
        <w:t>ConfigPTM</w:t>
      </w:r>
      <w:proofErr w:type="spellEnd"/>
      <w:r w:rsidRPr="00EE6E73">
        <w:rPr>
          <w:i/>
        </w:rPr>
        <w:t xml:space="preserve">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proofErr w:type="spellStart"/>
            <w:r w:rsidRPr="00EE6E73">
              <w:rPr>
                <w:i/>
                <w:lang w:eastAsia="sv-SE"/>
              </w:rPr>
              <w:t>Config</w:t>
            </w:r>
            <w:r w:rsidRPr="00EE6E73">
              <w:rPr>
                <w:i/>
                <w:szCs w:val="22"/>
                <w:lang w:eastAsia="sv-SE"/>
              </w:rPr>
              <w:t>PTM</w:t>
            </w:r>
            <w:proofErr w:type="spellEnd"/>
            <w:r w:rsidRPr="00EE6E73">
              <w:rPr>
                <w:i/>
                <w:szCs w:val="22"/>
                <w:lang w:eastAsia="sv-SE"/>
              </w:rPr>
              <w:t xml:space="preserve">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InactivityTimerPTM</w:t>
            </w:r>
            <w:proofErr w:type="spellEnd"/>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LongCycleStartOffsetPTM</w:t>
            </w:r>
            <w:proofErr w:type="spellEnd"/>
          </w:p>
          <w:p w14:paraId="55D03925" w14:textId="77777777" w:rsidR="00807B1C" w:rsidRPr="00EE6E73" w:rsidRDefault="00807B1C" w:rsidP="00771058">
            <w:pPr>
              <w:pStyle w:val="TAL"/>
              <w:rPr>
                <w:szCs w:val="22"/>
                <w:lang w:eastAsia="sv-SE"/>
              </w:rPr>
            </w:pPr>
            <w:proofErr w:type="spellStart"/>
            <w:r w:rsidRPr="00EE6E73">
              <w:rPr>
                <w:i/>
                <w:lang w:eastAsia="sv-SE"/>
              </w:rPr>
              <w:t>drx</w:t>
            </w:r>
            <w:proofErr w:type="spellEnd"/>
            <w:r w:rsidRPr="00EE6E73">
              <w:rPr>
                <w:i/>
                <w:lang w:eastAsia="sv-SE"/>
              </w:rPr>
              <w:t>-</w:t>
            </w:r>
            <w:proofErr w:type="spellStart"/>
            <w:r w:rsidRPr="00EE6E73">
              <w:rPr>
                <w:i/>
                <w:lang w:eastAsia="sv-SE"/>
              </w:rPr>
              <w:t>LongCycle</w:t>
            </w:r>
            <w:proofErr w:type="spellEnd"/>
            <w:r w:rsidRPr="00EE6E73">
              <w:rPr>
                <w:i/>
                <w:lang w:eastAsia="sv-SE"/>
              </w:rPr>
              <w:t>-PTM</w:t>
            </w:r>
            <w:r w:rsidRPr="00EE6E73">
              <w:rPr>
                <w:szCs w:val="22"/>
                <w:lang w:eastAsia="sv-SE"/>
              </w:rPr>
              <w:t xml:space="preserve"> in </w:t>
            </w:r>
            <w:proofErr w:type="spellStart"/>
            <w:r w:rsidRPr="00EE6E73">
              <w:rPr>
                <w:lang w:eastAsia="en-GB"/>
              </w:rPr>
              <w:t>ms</w:t>
            </w:r>
            <w:proofErr w:type="spellEnd"/>
            <w:r w:rsidRPr="00EE6E73">
              <w:rPr>
                <w:szCs w:val="22"/>
                <w:lang w:eastAsia="sv-SE"/>
              </w:rPr>
              <w:t xml:space="preserve"> and </w:t>
            </w:r>
            <w:proofErr w:type="spellStart"/>
            <w:r w:rsidRPr="00EE6E73">
              <w:rPr>
                <w:i/>
                <w:lang w:eastAsia="sv-SE"/>
              </w:rPr>
              <w:t>drx</w:t>
            </w:r>
            <w:proofErr w:type="spellEnd"/>
            <w:r w:rsidRPr="00EE6E73">
              <w:rPr>
                <w:i/>
                <w:lang w:eastAsia="sv-SE"/>
              </w:rPr>
              <w:t>-</w:t>
            </w:r>
            <w:proofErr w:type="spellStart"/>
            <w:r w:rsidRPr="00EE6E73">
              <w:rPr>
                <w:i/>
                <w:lang w:eastAsia="sv-SE"/>
              </w:rPr>
              <w:t>StartOffset</w:t>
            </w:r>
            <w:proofErr w:type="spellEnd"/>
            <w:r w:rsidRPr="00EE6E73">
              <w:rPr>
                <w:i/>
                <w:lang w:eastAsia="sv-SE"/>
              </w:rPr>
              <w:t>-PTM</w:t>
            </w:r>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onDurationTimerPTM</w:t>
            </w:r>
            <w:proofErr w:type="spellEnd"/>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w:t>
            </w:r>
            <w:proofErr w:type="spellStart"/>
            <w:r w:rsidRPr="00EE6E73">
              <w:rPr>
                <w:b/>
                <w:bCs/>
                <w:i/>
                <w:iCs/>
                <w:lang w:eastAsia="en-GB"/>
              </w:rPr>
              <w:t>RetransmissionTimer</w:t>
            </w:r>
            <w:r w:rsidRPr="00EE6E73">
              <w:rPr>
                <w:b/>
                <w:i/>
                <w:szCs w:val="22"/>
                <w:lang w:eastAsia="sv-SE"/>
              </w:rPr>
              <w:t>DL</w:t>
            </w:r>
            <w:proofErr w:type="spellEnd"/>
            <w:r w:rsidRPr="00EE6E73">
              <w:rPr>
                <w:b/>
                <w:i/>
                <w:szCs w:val="22"/>
                <w:lang w:eastAsia="sv-SE"/>
              </w:rPr>
              <w:t>-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SlotOffsetPTM</w:t>
            </w:r>
            <w:proofErr w:type="spellEnd"/>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proofErr w:type="spellStart"/>
            <w:r w:rsidRPr="00EE6E73">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21636" w:name="_Toc193446648"/>
      <w:bookmarkStart w:id="21637" w:name="_Toc193452453"/>
      <w:bookmarkStart w:id="21638" w:name="_Toc193463727"/>
      <w:bookmarkStart w:id="21639" w:name="_Toc201296014"/>
      <w:bookmarkStart w:id="21640" w:name="MCCQCTEMPBM_00000728"/>
      <w:r w:rsidRPr="00EE6E73">
        <w:t>–</w:t>
      </w:r>
      <w:r w:rsidRPr="00EE6E73">
        <w:tab/>
      </w:r>
      <w:r w:rsidRPr="00EE6E73">
        <w:rPr>
          <w:i/>
        </w:rPr>
        <w:t>MBS-</w:t>
      </w:r>
      <w:proofErr w:type="spellStart"/>
      <w:r w:rsidRPr="00EE6E73">
        <w:rPr>
          <w:i/>
          <w:iCs/>
        </w:rPr>
        <w:t>NeighbourCellList</w:t>
      </w:r>
      <w:bookmarkEnd w:id="21636"/>
      <w:bookmarkEnd w:id="21637"/>
      <w:bookmarkEnd w:id="21638"/>
      <w:bookmarkEnd w:id="21639"/>
      <w:proofErr w:type="spellEnd"/>
    </w:p>
    <w:bookmarkEnd w:id="21640"/>
    <w:p w14:paraId="07C5E22A" w14:textId="72B8337F" w:rsidR="00807B1C" w:rsidRPr="00EE6E73" w:rsidRDefault="00807B1C" w:rsidP="00807B1C">
      <w:r w:rsidRPr="00EE6E73">
        <w:t xml:space="preserve">The IE </w:t>
      </w:r>
      <w:r w:rsidRPr="00EE6E73">
        <w:rPr>
          <w:i/>
        </w:rPr>
        <w:t>MBS-</w:t>
      </w:r>
      <w:proofErr w:type="spellStart"/>
      <w:r w:rsidRPr="00EE6E73">
        <w:rPr>
          <w:i/>
        </w:rPr>
        <w:t>NeighbourCellList</w:t>
      </w:r>
      <w:proofErr w:type="spellEnd"/>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proofErr w:type="spellStart"/>
      <w:r w:rsidR="002C350C" w:rsidRPr="00EE6E73">
        <w:rPr>
          <w:i/>
          <w:iCs/>
        </w:rPr>
        <w:t>mtch-NeighbourCell</w:t>
      </w:r>
      <w:proofErr w:type="spellEnd"/>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w:t>
      </w:r>
      <w:proofErr w:type="spellStart"/>
      <w:r w:rsidRPr="00EE6E73">
        <w:rPr>
          <w:rFonts w:eastAsiaTheme="minorEastAsia"/>
          <w:i/>
          <w:iCs/>
        </w:rPr>
        <w:t>NeighbourCellList</w:t>
      </w:r>
      <w:proofErr w:type="spellEnd"/>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w:t>
      </w:r>
      <w:proofErr w:type="spellStart"/>
      <w:r w:rsidRPr="00EE6E73">
        <w:t>PhysCellId</w:t>
      </w:r>
      <w:proofErr w:type="spellEnd"/>
      <w:r w:rsidRPr="00EE6E73">
        <w:t>,</w:t>
      </w:r>
    </w:p>
    <w:p w14:paraId="33F05660" w14:textId="7274B99A" w:rsidR="00807B1C" w:rsidRPr="00EE6E73" w:rsidRDefault="00807B1C"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proofErr w:type="spellStart"/>
            <w:r w:rsidRPr="00EE6E73">
              <w:rPr>
                <w:i/>
                <w:szCs w:val="22"/>
                <w:lang w:eastAsia="sv-SE"/>
              </w:rPr>
              <w:t>NeighbourCellList</w:t>
            </w:r>
            <w:proofErr w:type="spellEnd"/>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proofErr w:type="spellStart"/>
            <w:r w:rsidRPr="00EE6E73">
              <w:rPr>
                <w:b/>
                <w:bCs/>
                <w:i/>
                <w:iCs/>
                <w:lang w:eastAsia="en-GB"/>
              </w:rPr>
              <w:t>carrierFreq</w:t>
            </w:r>
            <w:proofErr w:type="spellEnd"/>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proofErr w:type="spellStart"/>
            <w:r w:rsidRPr="00EE6E73">
              <w:rPr>
                <w:bCs/>
                <w:i/>
                <w:lang w:eastAsia="en-GB"/>
              </w:rPr>
              <w:t>physCellId</w:t>
            </w:r>
            <w:proofErr w:type="spellEnd"/>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21641" w:name="_Toc193446649"/>
      <w:bookmarkStart w:id="21642" w:name="_Toc193452454"/>
      <w:bookmarkStart w:id="21643" w:name="_Toc193463728"/>
      <w:bookmarkStart w:id="21644" w:name="_Toc201296015"/>
      <w:bookmarkStart w:id="21645" w:name="MCCQCTEMPBM_00000729"/>
      <w:r w:rsidRPr="00EE6E73">
        <w:t>–</w:t>
      </w:r>
      <w:r w:rsidRPr="00EE6E73">
        <w:tab/>
      </w:r>
      <w:r w:rsidRPr="00EE6E73">
        <w:rPr>
          <w:i/>
        </w:rPr>
        <w:t>MBS-</w:t>
      </w:r>
      <w:proofErr w:type="spellStart"/>
      <w:r w:rsidRPr="00EE6E73">
        <w:rPr>
          <w:i/>
        </w:rPr>
        <w:t>NonServingInfoList</w:t>
      </w:r>
      <w:bookmarkEnd w:id="21641"/>
      <w:bookmarkEnd w:id="21642"/>
      <w:bookmarkEnd w:id="21643"/>
      <w:bookmarkEnd w:id="21644"/>
      <w:proofErr w:type="spellEnd"/>
    </w:p>
    <w:bookmarkEnd w:id="21645"/>
    <w:p w14:paraId="6FB7D807" w14:textId="77777777" w:rsidR="003D2E3C" w:rsidRPr="00EE6E73" w:rsidRDefault="003D2E3C" w:rsidP="003D2E3C">
      <w:r w:rsidRPr="00EE6E73">
        <w:t xml:space="preserve">The IE </w:t>
      </w:r>
      <w:r w:rsidRPr="00EE6E73">
        <w:rPr>
          <w:i/>
        </w:rPr>
        <w:t>MBS-</w:t>
      </w:r>
      <w:proofErr w:type="spellStart"/>
      <w:r w:rsidRPr="00EE6E73">
        <w:rPr>
          <w:i/>
        </w:rPr>
        <w:t>NonServingInfoList</w:t>
      </w:r>
      <w:proofErr w:type="spellEnd"/>
      <w:r w:rsidRPr="00EE6E73">
        <w:rPr>
          <w:i/>
        </w:rPr>
        <w:t xml:space="preserve">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w:t>
      </w:r>
      <w:proofErr w:type="spellStart"/>
      <w:r w:rsidRPr="00EE6E73">
        <w:rPr>
          <w:rFonts w:eastAsiaTheme="minorEastAsia"/>
          <w:i/>
          <w:iCs/>
        </w:rPr>
        <w:t>NonServingInfoList</w:t>
      </w:r>
      <w:proofErr w:type="spellEnd"/>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w:t>
      </w:r>
      <w:proofErr w:type="spellStart"/>
      <w:r w:rsidRPr="00EE6E73">
        <w:t>FreqInfoMBS-r18</w:t>
      </w:r>
      <w:proofErr w:type="spellEnd"/>
      <w:r w:rsidRPr="00EE6E73">
        <w:t xml:space="preserve">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w:t>
      </w:r>
      <w:proofErr w:type="spellStart"/>
      <w:r w:rsidRPr="00EE6E73">
        <w:t>CFR-LocationAndBW-r18</w:t>
      </w:r>
      <w:proofErr w:type="spellEnd"/>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w:t>
      </w:r>
      <w:proofErr w:type="spellStart"/>
      <w:r w:rsidRPr="00EE6E73">
        <w:t>SubcarrierSpacing</w:t>
      </w:r>
      <w:proofErr w:type="spellEnd"/>
      <w:r w:rsidRPr="00EE6E73">
        <w:t xml:space="preserve">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w:t>
      </w:r>
      <w:proofErr w:type="spellStart"/>
      <w:r w:rsidRPr="00EE6E73">
        <w:t>ValueNR</w:t>
      </w:r>
      <w:proofErr w:type="spellEnd"/>
      <w:r w:rsidRPr="00EE6E73">
        <w:t>,</w:t>
      </w:r>
    </w:p>
    <w:p w14:paraId="61BA2055" w14:textId="77777777" w:rsidR="003D2E3C" w:rsidRPr="00EE6E73" w:rsidRDefault="003D2E3C" w:rsidP="00EE6E73">
      <w:pPr>
        <w:pStyle w:val="PL"/>
      </w:pPr>
      <w:r w:rsidRPr="00EE6E73">
        <w:t xml:space="preserve">    freqBandIndicatorMBS-r18          </w:t>
      </w:r>
      <w:proofErr w:type="spellStart"/>
      <w:r w:rsidRPr="00EE6E73">
        <w:t>FreqBandIndicatorNR</w:t>
      </w:r>
      <w:proofErr w:type="spellEnd"/>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w:t>
      </w:r>
      <w:proofErr w:type="spellStart"/>
      <w:r w:rsidRPr="00EE6E73">
        <w:t>ValueNR</w:t>
      </w:r>
      <w:proofErr w:type="spellEnd"/>
      <w:r w:rsidRPr="00EE6E73">
        <w:t xml:space="preserve">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w:t>
            </w:r>
            <w:proofErr w:type="spellStart"/>
            <w:r w:rsidRPr="00EE6E73">
              <w:rPr>
                <w:i/>
                <w:iCs/>
              </w:rPr>
              <w:t>NonServingInfoList</w:t>
            </w:r>
            <w:proofErr w:type="spellEnd"/>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proofErr w:type="spellStart"/>
            <w:r w:rsidRPr="00EE6E73">
              <w:rPr>
                <w:b/>
                <w:bCs/>
                <w:i/>
                <w:iCs/>
              </w:rPr>
              <w:t>freqInfoMBS</w:t>
            </w:r>
            <w:proofErr w:type="spellEnd"/>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proofErr w:type="spellStart"/>
            <w:r w:rsidRPr="00EE6E73">
              <w:rPr>
                <w:b/>
                <w:bCs/>
                <w:i/>
                <w:iCs/>
              </w:rPr>
              <w:t>cfr-infoMBS</w:t>
            </w:r>
            <w:proofErr w:type="spellEnd"/>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proofErr w:type="spellStart"/>
            <w:r w:rsidR="00CF52C0" w:rsidRPr="00EE6E73">
              <w:rPr>
                <w:rFonts w:eastAsia="Calibri"/>
                <w:i/>
                <w:lang w:eastAsia="sv-SE"/>
              </w:rPr>
              <w:t>cfr</w:t>
            </w:r>
            <w:proofErr w:type="spellEnd"/>
            <w:r w:rsidR="00CF52C0" w:rsidRPr="00EE6E73">
              <w:rPr>
                <w:rFonts w:eastAsia="Calibri"/>
                <w:i/>
                <w:lang w:eastAsia="sv-SE"/>
              </w:rPr>
              <w:t>-Bandwidth</w:t>
            </w:r>
            <w:r w:rsidR="00CF52C0" w:rsidRPr="00EE6E73">
              <w:rPr>
                <w:rFonts w:eastAsia="Calibri"/>
                <w:lang w:eastAsia="sv-SE"/>
              </w:rPr>
              <w:t xml:space="preserve"> or </w:t>
            </w:r>
            <w:proofErr w:type="spellStart"/>
            <w:r w:rsidR="00CF52C0" w:rsidRPr="00EE6E73">
              <w:rPr>
                <w:rFonts w:eastAsia="Calibri"/>
                <w:i/>
                <w:lang w:eastAsia="sv-SE"/>
              </w:rPr>
              <w:t>cfr-LocationAndBW</w:t>
            </w:r>
            <w:proofErr w:type="spellEnd"/>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proofErr w:type="spellStart"/>
            <w:r w:rsidRPr="00EE6E73">
              <w:rPr>
                <w:b/>
                <w:bCs/>
                <w:i/>
                <w:iCs/>
              </w:rPr>
              <w:t>cfr</w:t>
            </w:r>
            <w:proofErr w:type="spellEnd"/>
            <w:r w:rsidRPr="00EE6E73">
              <w:rPr>
                <w:b/>
                <w:bCs/>
                <w:i/>
                <w:iCs/>
              </w:rPr>
              <w:t>-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proofErr w:type="spellStart"/>
            <w:r w:rsidRPr="00EE6E73">
              <w:rPr>
                <w:b/>
                <w:bCs/>
                <w:i/>
                <w:iCs/>
              </w:rPr>
              <w:t>cfr-LocationAndBW</w:t>
            </w:r>
            <w:proofErr w:type="spellEnd"/>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proofErr w:type="spellStart"/>
            <w:r w:rsidRPr="00EE6E73">
              <w:rPr>
                <w:b/>
                <w:bCs/>
                <w:i/>
                <w:iCs/>
              </w:rPr>
              <w:t>subcarrierSpacing</w:t>
            </w:r>
            <w:proofErr w:type="spellEnd"/>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CFR-</w:t>
            </w:r>
            <w:proofErr w:type="spellStart"/>
            <w:r w:rsidRPr="00EE6E73">
              <w:rPr>
                <w:i/>
              </w:rPr>
              <w:t>LocationAndBW</w:t>
            </w:r>
            <w:proofErr w:type="spellEnd"/>
            <w:r w:rsidRPr="00EE6E73">
              <w:rPr>
                <w:i/>
              </w:rPr>
              <w:t xml:space="preserve">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proofErr w:type="spellStart"/>
            <w:r w:rsidRPr="00EE6E73">
              <w:rPr>
                <w:b/>
                <w:bCs/>
                <w:i/>
                <w:iCs/>
              </w:rPr>
              <w:t>locationAndBandwidthMBS</w:t>
            </w:r>
            <w:proofErr w:type="spellEnd"/>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proofErr w:type="spellStart"/>
            <w:r w:rsidRPr="00EE6E73">
              <w:rPr>
                <w:i/>
                <w:iCs/>
              </w:rPr>
              <w:t>subcarrierSpacing</w:t>
            </w:r>
            <w:proofErr w:type="spellEnd"/>
            <w:r w:rsidRPr="00EE6E73">
              <w:t xml:space="preserve">, </w:t>
            </w:r>
            <w:proofErr w:type="spellStart"/>
            <w:r w:rsidRPr="00EE6E73">
              <w:rPr>
                <w:i/>
                <w:iCs/>
              </w:rPr>
              <w:t>offsetToCarrierMBS</w:t>
            </w:r>
            <w:proofErr w:type="spellEnd"/>
            <w:r w:rsidRPr="00EE6E73">
              <w:t xml:space="preserve"> and </w:t>
            </w:r>
            <w:proofErr w:type="spellStart"/>
            <w:r w:rsidRPr="00EE6E73">
              <w:rPr>
                <w:i/>
                <w:iCs/>
              </w:rPr>
              <w:t>absoluteFrequencyPointA</w:t>
            </w:r>
            <w:proofErr w:type="spellEnd"/>
            <w:r w:rsidRPr="00EE6E73">
              <w:rPr>
                <w:i/>
                <w:iCs/>
              </w:rPr>
              <w:t>-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proofErr w:type="spellStart"/>
            <w:r w:rsidRPr="00EE6E73">
              <w:rPr>
                <w:b/>
                <w:bCs/>
                <w:i/>
                <w:iCs/>
              </w:rPr>
              <w:t>absoluteFrequencyPointA</w:t>
            </w:r>
            <w:proofErr w:type="spellEnd"/>
            <w:r w:rsidRPr="00EE6E73">
              <w:rPr>
                <w:b/>
                <w:bCs/>
                <w:i/>
                <w:iCs/>
              </w:rPr>
              <w:t>-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proofErr w:type="spellStart"/>
            <w:r w:rsidRPr="00EE6E73">
              <w:rPr>
                <w:b/>
                <w:bCs/>
                <w:i/>
                <w:iCs/>
              </w:rPr>
              <w:t>offsetToCarrierMBS</w:t>
            </w:r>
            <w:proofErr w:type="spellEnd"/>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proofErr w:type="spellStart"/>
            <w:r w:rsidRPr="00EE6E73">
              <w:rPr>
                <w:i/>
                <w:iCs/>
              </w:rPr>
              <w:t>subcarrierSpacing</w:t>
            </w:r>
            <w:proofErr w:type="spellEnd"/>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21646" w:name="_Toc193446650"/>
      <w:bookmarkStart w:id="21647" w:name="_Toc193452455"/>
      <w:bookmarkStart w:id="21648" w:name="_Toc193463729"/>
      <w:bookmarkStart w:id="21649" w:name="_Toc201296016"/>
      <w:bookmarkStart w:id="21650" w:name="MCCQCTEMPBM_00000730"/>
      <w:r w:rsidRPr="00EE6E73">
        <w:t>–</w:t>
      </w:r>
      <w:r w:rsidRPr="00EE6E73">
        <w:tab/>
      </w:r>
      <w:r w:rsidRPr="00EE6E73">
        <w:rPr>
          <w:i/>
        </w:rPr>
        <w:t>MBS-</w:t>
      </w:r>
      <w:proofErr w:type="spellStart"/>
      <w:r w:rsidRPr="00EE6E73">
        <w:rPr>
          <w:i/>
          <w:iCs/>
        </w:rPr>
        <w:t>ServiceList</w:t>
      </w:r>
      <w:bookmarkEnd w:id="21646"/>
      <w:bookmarkEnd w:id="21647"/>
      <w:bookmarkEnd w:id="21648"/>
      <w:bookmarkEnd w:id="21649"/>
      <w:proofErr w:type="spellEnd"/>
    </w:p>
    <w:bookmarkEnd w:id="21650"/>
    <w:p w14:paraId="64FBDCF9" w14:textId="77777777" w:rsidR="00807B1C" w:rsidRPr="00EE6E73" w:rsidRDefault="00807B1C" w:rsidP="00807B1C">
      <w:r w:rsidRPr="00EE6E73">
        <w:t xml:space="preserve">The IE </w:t>
      </w:r>
      <w:r w:rsidRPr="00EE6E73">
        <w:rPr>
          <w:i/>
        </w:rPr>
        <w:t>MBS-</w:t>
      </w:r>
      <w:r w:rsidRPr="00EE6E73">
        <w:t xml:space="preserve"> </w:t>
      </w:r>
      <w:proofErr w:type="spellStart"/>
      <w:r w:rsidRPr="00EE6E73">
        <w:rPr>
          <w:i/>
        </w:rPr>
        <w:t>ServiceList</w:t>
      </w:r>
      <w:proofErr w:type="spellEnd"/>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proofErr w:type="spellStart"/>
      <w:r w:rsidRPr="00EE6E73">
        <w:rPr>
          <w:i/>
        </w:rPr>
        <w:t>ServiceList</w:t>
      </w:r>
      <w:proofErr w:type="spellEnd"/>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w:t>
      </w:r>
      <w:proofErr w:type="spellStart"/>
      <w:r w:rsidRPr="00EE6E73">
        <w:t>TMGI-r17</w:t>
      </w:r>
      <w:proofErr w:type="spellEnd"/>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21651" w:name="_Toc193446651"/>
      <w:bookmarkStart w:id="21652" w:name="_Toc193452456"/>
      <w:bookmarkStart w:id="21653" w:name="_Toc193463730"/>
      <w:bookmarkStart w:id="21654" w:name="_Toc201296017"/>
      <w:bookmarkStart w:id="21655" w:name="MCCQCTEMPBM_00000731"/>
      <w:r w:rsidRPr="00EE6E73">
        <w:t>–</w:t>
      </w:r>
      <w:r w:rsidRPr="00EE6E73">
        <w:tab/>
      </w:r>
      <w:r w:rsidRPr="00EE6E73">
        <w:rPr>
          <w:i/>
        </w:rPr>
        <w:t>MBS-</w:t>
      </w:r>
      <w:proofErr w:type="spellStart"/>
      <w:r w:rsidRPr="00EE6E73">
        <w:rPr>
          <w:i/>
          <w:iCs/>
        </w:rPr>
        <w:t>SessionInfoList</w:t>
      </w:r>
      <w:bookmarkEnd w:id="21651"/>
      <w:bookmarkEnd w:id="21652"/>
      <w:bookmarkEnd w:id="21653"/>
      <w:bookmarkEnd w:id="21654"/>
      <w:proofErr w:type="spellEnd"/>
    </w:p>
    <w:bookmarkEnd w:id="21655"/>
    <w:p w14:paraId="34F6DD78" w14:textId="77777777" w:rsidR="00807B1C" w:rsidRPr="00EE6E73" w:rsidRDefault="00807B1C" w:rsidP="00807B1C">
      <w:pPr>
        <w:rPr>
          <w:iCs/>
        </w:rPr>
      </w:pPr>
      <w:r w:rsidRPr="00EE6E73">
        <w:rPr>
          <w:iCs/>
        </w:rPr>
        <w:t xml:space="preserve">The IE </w:t>
      </w:r>
      <w:r w:rsidRPr="00EE6E73">
        <w:rPr>
          <w:i/>
        </w:rPr>
        <w:t>MBS-</w:t>
      </w:r>
      <w:proofErr w:type="spellStart"/>
      <w:r w:rsidRPr="00EE6E73">
        <w:rPr>
          <w:i/>
        </w:rPr>
        <w:t>SessionInfoList</w:t>
      </w:r>
      <w:proofErr w:type="spellEnd"/>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w:t>
      </w:r>
      <w:proofErr w:type="spellStart"/>
      <w:r w:rsidRPr="00EE6E73">
        <w:rPr>
          <w:i/>
        </w:rPr>
        <w:t>SessionInfoList</w:t>
      </w:r>
      <w:proofErr w:type="spellEnd"/>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197770D" w14:textId="77777777" w:rsidR="00321EEF" w:rsidRDefault="00321EEF" w:rsidP="00321EEF">
      <w:pPr>
        <w:pStyle w:val="PL"/>
        <w:rPr>
          <w:ins w:id="21656" w:author="CR#5481" w:date="2025-09-24T16:46:00Z" w16du:dateUtc="2025-09-24T14:46:00Z"/>
        </w:rPr>
      </w:pPr>
    </w:p>
    <w:p w14:paraId="6ABEF521" w14:textId="0FB5C2FF" w:rsidR="00321EEF" w:rsidRDefault="00321EEF" w:rsidP="00321EEF">
      <w:pPr>
        <w:pStyle w:val="PL"/>
        <w:rPr>
          <w:ins w:id="21657" w:author="CR#5481" w:date="2025-09-24T16:46:00Z" w16du:dateUtc="2025-09-24T14:46:00Z"/>
        </w:rPr>
      </w:pPr>
      <w:ins w:id="21658" w:author="CR#5481" w:date="2025-09-24T16:46:00Z" w16du:dateUtc="2025-09-24T14:46:00Z">
        <w:r>
          <w:t xml:space="preserve">MBS-SessionInfoList-v1900 ::=    </w:t>
        </w:r>
        <w:r>
          <w:rPr>
            <w:color w:val="993366"/>
          </w:rPr>
          <w:t>SEQUENCE</w:t>
        </w:r>
        <w:r>
          <w:t xml:space="preserve"> (</w:t>
        </w:r>
        <w:r>
          <w:rPr>
            <w:color w:val="993366"/>
          </w:rPr>
          <w:t>SIZE</w:t>
        </w:r>
        <w:r>
          <w:t xml:space="preserve"> (1..maxNrofMBS-Session-r17)) </w:t>
        </w:r>
        <w:r>
          <w:rPr>
            <w:color w:val="993366"/>
          </w:rPr>
          <w:t>OF</w:t>
        </w:r>
        <w:r>
          <w:t xml:space="preserve"> MBS-SessionInfo-v1900</w:t>
        </w:r>
      </w:ins>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w:t>
      </w:r>
      <w:proofErr w:type="spellStart"/>
      <w:r w:rsidRPr="00EE6E73">
        <w:t>MRB-ListBroadcast-r17</w:t>
      </w:r>
      <w:proofErr w:type="spellEnd"/>
      <w:r w:rsidRPr="00EE6E73">
        <w:t>,</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w:t>
      </w:r>
      <w:proofErr w:type="spellStart"/>
      <w:r w:rsidRPr="00EE6E73">
        <w:t>PDSCH-ConfigIndex-r17</w:t>
      </w:r>
      <w:proofErr w:type="spellEnd"/>
      <w:r w:rsidRPr="00EE6E73">
        <w:t xml:space="preserve">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w:t>
      </w:r>
      <w:proofErr w:type="spellStart"/>
      <w:r w:rsidRPr="00EE6E73">
        <w:t>MTCH-SSB-MappingWindowIndex-r17</w:t>
      </w:r>
      <w:proofErr w:type="spellEnd"/>
      <w:r w:rsidRPr="00EE6E73">
        <w:t xml:space="preserve">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20AAE597" w14:textId="77777777" w:rsidR="00321EEF" w:rsidRDefault="00321EEF" w:rsidP="00321EEF">
      <w:pPr>
        <w:pStyle w:val="PL"/>
        <w:rPr>
          <w:ins w:id="21659" w:author="CR#5481" w:date="2025-09-24T16:46:00Z" w16du:dateUtc="2025-09-24T14:46:00Z"/>
        </w:rPr>
      </w:pPr>
    </w:p>
    <w:p w14:paraId="573691EB" w14:textId="5D12684D" w:rsidR="00321EEF" w:rsidRDefault="00321EEF" w:rsidP="00321EEF">
      <w:pPr>
        <w:pStyle w:val="PL"/>
        <w:rPr>
          <w:ins w:id="21660" w:author="CR#5481" w:date="2025-09-24T16:46:00Z" w16du:dateUtc="2025-09-24T14:46:00Z"/>
        </w:rPr>
      </w:pPr>
      <w:ins w:id="21661" w:author="CR#5481" w:date="2025-09-24T16:46:00Z" w16du:dateUtc="2025-09-24T14:46:00Z">
        <w:r>
          <w:t xml:space="preserve">MBS-SessionInfo-v1900 ::=        </w:t>
        </w:r>
        <w:r>
          <w:rPr>
            <w:color w:val="993366"/>
          </w:rPr>
          <w:t>SEQUENCE</w:t>
        </w:r>
        <w:r>
          <w:t xml:space="preserve"> {</w:t>
        </w:r>
      </w:ins>
    </w:p>
    <w:p w14:paraId="6388C9D2" w14:textId="77777777" w:rsidR="00321EEF" w:rsidRDefault="00321EEF" w:rsidP="00321EEF">
      <w:pPr>
        <w:pStyle w:val="PL"/>
        <w:rPr>
          <w:ins w:id="21662" w:author="CR#5481" w:date="2025-09-24T16:46:00Z" w16du:dateUtc="2025-09-24T14:46:00Z"/>
        </w:rPr>
      </w:pPr>
      <w:ins w:id="21663" w:author="CR#5481" w:date="2025-09-24T16:46:00Z" w16du:dateUtc="2025-09-24T14:46:00Z">
        <w:r>
          <w:t xml:space="preserve">    mbs-SessionAreaList-r19          </w:t>
        </w:r>
        <w:r>
          <w:rPr>
            <w:color w:val="993366"/>
          </w:rPr>
          <w:t>SEQUENCE</w:t>
        </w:r>
        <w:r>
          <w:t xml:space="preserve"> (</w:t>
        </w:r>
        <w:r>
          <w:rPr>
            <w:color w:val="993366"/>
          </w:rPr>
          <w:t>SIZE</w:t>
        </w:r>
        <w:r>
          <w:t xml:space="preserve"> (1..maxNrofMBS-AreaPerSession-r19)) </w:t>
        </w:r>
        <w:r>
          <w:rPr>
            <w:color w:val="993366"/>
          </w:rPr>
          <w:t>OF</w:t>
        </w:r>
        <w:r>
          <w:t xml:space="preserve"> MBS-IntendedAreaID-r19 </w:t>
        </w:r>
        <w:r>
          <w:rPr>
            <w:color w:val="993366"/>
          </w:rPr>
          <w:t xml:space="preserve">OPTIONAL </w:t>
        </w:r>
        <w:r>
          <w:t xml:space="preserve"> </w:t>
        </w:r>
        <w:r>
          <w:rPr>
            <w:color w:val="808080"/>
          </w:rPr>
          <w:t>-- Need R</w:t>
        </w:r>
      </w:ins>
    </w:p>
    <w:p w14:paraId="11B37B3F" w14:textId="77777777" w:rsidR="00321EEF" w:rsidRDefault="00321EEF" w:rsidP="00321EEF">
      <w:pPr>
        <w:pStyle w:val="PL"/>
        <w:rPr>
          <w:ins w:id="21664" w:author="CR#5481" w:date="2025-09-24T16:46:00Z" w16du:dateUtc="2025-09-24T14:46:00Z"/>
        </w:rPr>
      </w:pPr>
      <w:ins w:id="21665" w:author="CR#5481" w:date="2025-09-24T16:46:00Z" w16du:dateUtc="2025-09-24T14:46:00Z">
        <w:r>
          <w:t>}</w:t>
        </w:r>
      </w:ins>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w:t>
      </w:r>
      <w:proofErr w:type="spellStart"/>
      <w:r w:rsidRPr="00EE6E73">
        <w:t>notUsed</w:t>
      </w:r>
      <w:proofErr w:type="spellEnd"/>
      <w:r w:rsidRPr="00EE6E73">
        <w:t xml:space="preserve">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w:t>
      </w:r>
      <w:proofErr w:type="spellStart"/>
      <w:r w:rsidRPr="00EE6E73">
        <w:t>rohc</w:t>
      </w:r>
      <w:proofErr w:type="spellEnd"/>
      <w:r w:rsidRPr="00EE6E73">
        <w:t xml:space="preserve">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w:t>
      </w:r>
      <w:proofErr w:type="spellStart"/>
      <w:r w:rsidRPr="00EE6E73">
        <w:t>LogicalChannelIdentity</w:t>
      </w:r>
      <w:proofErr w:type="spellEnd"/>
      <w:r w:rsidRPr="00EE6E73">
        <w:t>,</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w:t>
            </w:r>
            <w:proofErr w:type="spellStart"/>
            <w:r w:rsidRPr="00EE6E73">
              <w:rPr>
                <w:i/>
              </w:rPr>
              <w:t>SessionInfoList</w:t>
            </w:r>
            <w:proofErr w:type="spellEnd"/>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proofErr w:type="spellStart"/>
            <w:r w:rsidRPr="00EE6E73">
              <w:rPr>
                <w:b/>
                <w:i/>
                <w:lang w:eastAsia="en-GB"/>
              </w:rPr>
              <w:t>headerCompression</w:t>
            </w:r>
            <w:proofErr w:type="spellEnd"/>
          </w:p>
          <w:p w14:paraId="3DBC4C63" w14:textId="7BCB7380" w:rsidR="00807B1C" w:rsidRPr="00EE6E73" w:rsidRDefault="00807B1C" w:rsidP="00771058">
            <w:pPr>
              <w:pStyle w:val="TAL"/>
              <w:rPr>
                <w:b/>
                <w:bCs/>
                <w:i/>
                <w:lang w:eastAsia="en-GB"/>
              </w:rPr>
            </w:pPr>
            <w:r w:rsidRPr="00EE6E73">
              <w:t xml:space="preserve">If </w:t>
            </w:r>
            <w:proofErr w:type="spellStart"/>
            <w:r w:rsidRPr="00EE6E73">
              <w:rPr>
                <w:i/>
              </w:rPr>
              <w:t>rohc</w:t>
            </w:r>
            <w:proofErr w:type="spellEnd"/>
            <w:r w:rsidRPr="00EE6E73">
              <w:t xml:space="preserve"> is configured, the UE shall apply the configured ROHC profile(s) in downlink.</w:t>
            </w:r>
          </w:p>
        </w:tc>
      </w:tr>
      <w:tr w:rsidR="00321EEF" w:rsidRPr="00EE6E73" w14:paraId="090845DD" w14:textId="77777777" w:rsidTr="00771058">
        <w:trPr>
          <w:ins w:id="21666" w:author="CR#5481" w:date="2025-09-24T16:47:00Z"/>
        </w:trPr>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Default="00321EEF" w:rsidP="00321EEF">
            <w:pPr>
              <w:pStyle w:val="TAL"/>
              <w:rPr>
                <w:ins w:id="21667" w:author="CR#5481" w:date="2025-09-24T16:47:00Z" w16du:dateUtc="2025-09-24T14:47:00Z"/>
                <w:b/>
                <w:i/>
                <w:lang w:eastAsia="en-GB"/>
              </w:rPr>
            </w:pPr>
            <w:proofErr w:type="spellStart"/>
            <w:ins w:id="21668" w:author="CR#5481" w:date="2025-09-24T16:47:00Z" w16du:dateUtc="2025-09-24T14:47:00Z">
              <w:r>
                <w:rPr>
                  <w:b/>
                  <w:i/>
                  <w:lang w:eastAsia="en-GB"/>
                </w:rPr>
                <w:t>mbs-SessionAreaList</w:t>
              </w:r>
              <w:proofErr w:type="spellEnd"/>
            </w:ins>
          </w:p>
          <w:p w14:paraId="10F7AF2F" w14:textId="4BC9014D" w:rsidR="00321EEF" w:rsidRPr="00EE6E73" w:rsidRDefault="00321EEF" w:rsidP="00321EEF">
            <w:pPr>
              <w:pStyle w:val="TAL"/>
              <w:rPr>
                <w:ins w:id="21669" w:author="CR#5481" w:date="2025-09-24T16:47:00Z" w16du:dateUtc="2025-09-24T14:47:00Z"/>
                <w:b/>
                <w:i/>
                <w:lang w:eastAsia="en-GB"/>
              </w:rPr>
            </w:pPr>
            <w:ins w:id="21670" w:author="CR#5481" w:date="2025-09-24T16:47:00Z" w16du:dateUtc="2025-09-24T14:47:00Z">
              <w:r>
                <w:rPr>
                  <w:bCs/>
                  <w:iCs/>
                  <w:lang w:eastAsia="en-GB"/>
                </w:rPr>
                <w:t>Indicates the list of intended service areas associated with an MBS broadcast session in an NTN cell.</w:t>
              </w:r>
            </w:ins>
          </w:p>
        </w:tc>
      </w:tr>
      <w:tr w:rsidR="00321EEF"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EE6E73" w:rsidRDefault="00321EEF" w:rsidP="00321EEF">
            <w:pPr>
              <w:pStyle w:val="TAL"/>
              <w:rPr>
                <w:b/>
                <w:i/>
                <w:lang w:eastAsia="en-GB"/>
              </w:rPr>
            </w:pPr>
            <w:proofErr w:type="spellStart"/>
            <w:r w:rsidRPr="00EE6E73">
              <w:rPr>
                <w:b/>
                <w:i/>
                <w:lang w:eastAsia="en-GB"/>
              </w:rPr>
              <w:t>mbs-SessionId</w:t>
            </w:r>
            <w:proofErr w:type="spellEnd"/>
          </w:p>
          <w:p w14:paraId="2C23401E" w14:textId="637C2884" w:rsidR="00321EEF" w:rsidRPr="00EE6E73" w:rsidRDefault="00321EEF" w:rsidP="00321EEF">
            <w:pPr>
              <w:pStyle w:val="TAL"/>
              <w:rPr>
                <w:b/>
                <w:bCs/>
                <w:i/>
                <w:lang w:eastAsia="en-GB"/>
              </w:rPr>
            </w:pPr>
            <w:r w:rsidRPr="00EE6E73">
              <w:rPr>
                <w:lang w:eastAsia="en-GB"/>
              </w:rPr>
              <w:t>Indicates an identifier of the MBS session provided by the MTCH.</w:t>
            </w:r>
          </w:p>
        </w:tc>
      </w:tr>
      <w:tr w:rsidR="00321EEF"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EE6E73" w:rsidRDefault="00321EEF" w:rsidP="00321EEF">
            <w:pPr>
              <w:pStyle w:val="TAL"/>
              <w:rPr>
                <w:b/>
                <w:bCs/>
                <w:i/>
                <w:iCs/>
                <w:lang w:eastAsia="en-GB"/>
              </w:rPr>
            </w:pPr>
            <w:proofErr w:type="spellStart"/>
            <w:r w:rsidRPr="00EE6E73">
              <w:rPr>
                <w:b/>
                <w:bCs/>
                <w:i/>
                <w:iCs/>
                <w:lang w:eastAsia="en-GB"/>
              </w:rPr>
              <w:t>mrb-</w:t>
            </w:r>
            <w:r w:rsidRPr="00EE6E73">
              <w:rPr>
                <w:b/>
                <w:i/>
                <w:lang w:eastAsia="en-GB"/>
              </w:rPr>
              <w:t>listBroadcast</w:t>
            </w:r>
            <w:proofErr w:type="spellEnd"/>
          </w:p>
          <w:p w14:paraId="07EC0F27" w14:textId="77777777" w:rsidR="00321EEF" w:rsidRPr="00EE6E73" w:rsidRDefault="00321EEF" w:rsidP="00321EEF">
            <w:pPr>
              <w:pStyle w:val="TAL"/>
              <w:rPr>
                <w:b/>
                <w:bCs/>
                <w:i/>
                <w:lang w:eastAsia="en-GB"/>
              </w:rPr>
            </w:pPr>
            <w:r w:rsidRPr="00EE6E73">
              <w:rPr>
                <w:lang w:eastAsia="en-GB"/>
              </w:rPr>
              <w:t>A list of broadcast MRBs to which the associated broadcast MBS session is mapped to.</w:t>
            </w:r>
          </w:p>
        </w:tc>
      </w:tr>
      <w:tr w:rsidR="00321EEF"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EE6E73" w:rsidRDefault="00321EEF" w:rsidP="00321EEF">
            <w:pPr>
              <w:pStyle w:val="TAL"/>
              <w:rPr>
                <w:b/>
                <w:bCs/>
                <w:i/>
              </w:rPr>
            </w:pPr>
            <w:proofErr w:type="spellStart"/>
            <w:r w:rsidRPr="00EE6E73">
              <w:rPr>
                <w:b/>
                <w:bCs/>
                <w:i/>
              </w:rPr>
              <w:t>mtch-</w:t>
            </w:r>
            <w:r w:rsidRPr="00EE6E73">
              <w:rPr>
                <w:b/>
                <w:i/>
                <w:lang w:eastAsia="en-GB"/>
              </w:rPr>
              <w:t>neighbourCell</w:t>
            </w:r>
            <w:proofErr w:type="spellEnd"/>
          </w:p>
          <w:p w14:paraId="4F9C9C9A" w14:textId="39584BEB" w:rsidR="00321EEF" w:rsidRPr="00EE6E73" w:rsidRDefault="00321EEF" w:rsidP="00321EEF">
            <w:pPr>
              <w:pStyle w:val="TAL"/>
              <w:rPr>
                <w:b/>
                <w:i/>
                <w:iCs/>
                <w:lang w:eastAsia="en-GB"/>
              </w:rPr>
            </w:pPr>
            <w:r w:rsidRPr="00EE6E73">
              <w:t xml:space="preserve">Indicates neighbour cells which provide this service on MTCH. The first bit is set to 1 if the service is provided on MTCH in the first cell in </w:t>
            </w:r>
            <w:proofErr w:type="spellStart"/>
            <w:r w:rsidRPr="00EE6E73">
              <w:rPr>
                <w:i/>
              </w:rPr>
              <w:t>mbs-NeighbourCellList</w:t>
            </w:r>
            <w:proofErr w:type="spellEnd"/>
            <w:r w:rsidRPr="00EE6E73">
              <w:t xml:space="preserve">, otherwise it is set to 0. The second bit is set to 1 if the service is provided on MTCH in the second cell in </w:t>
            </w:r>
            <w:proofErr w:type="spellStart"/>
            <w:r w:rsidRPr="00EE6E73">
              <w:rPr>
                <w:i/>
              </w:rPr>
              <w:t>mbs-NeighbourCellList</w:t>
            </w:r>
            <w:proofErr w:type="spellEnd"/>
            <w:r w:rsidRPr="00EE6E73">
              <w:t xml:space="preserve">, and so on. If the service is not available in any neighbouring cell and </w:t>
            </w:r>
            <w:proofErr w:type="spellStart"/>
            <w:r w:rsidRPr="00EE6E73">
              <w:rPr>
                <w:i/>
              </w:rPr>
              <w:t>mbs-NeighbourCellList</w:t>
            </w:r>
            <w:proofErr w:type="spellEnd"/>
            <w:r w:rsidRPr="00EE6E73">
              <w:t xml:space="preserve"> is signalled, the network sets all bits in this field to 0. The field is absent when </w:t>
            </w:r>
            <w:proofErr w:type="spellStart"/>
            <w:r w:rsidRPr="00EE6E73">
              <w:rPr>
                <w:i/>
                <w:iCs/>
              </w:rPr>
              <w:t>mbs-NeighbourCellList</w:t>
            </w:r>
            <w:proofErr w:type="spellEnd"/>
            <w:r w:rsidRPr="00EE6E73">
              <w:t xml:space="preserve"> is absent or an empty </w:t>
            </w:r>
            <w:proofErr w:type="spellStart"/>
            <w:r w:rsidRPr="00EE6E73">
              <w:rPr>
                <w:i/>
                <w:iCs/>
              </w:rPr>
              <w:t>mbs-NeighbourCellList</w:t>
            </w:r>
            <w:proofErr w:type="spellEnd"/>
            <w:r w:rsidRPr="00EE6E73">
              <w:t xml:space="preserve"> is signalled.</w:t>
            </w:r>
            <w:r w:rsidRPr="00EE6E73">
              <w:rPr>
                <w:rFonts w:eastAsia="SimSun"/>
              </w:rPr>
              <w:t xml:space="preserve"> </w:t>
            </w:r>
            <w:r w:rsidRPr="00EE6E73">
              <w:t>If this field is absent</w:t>
            </w:r>
            <w:r w:rsidRPr="00EE6E73">
              <w:rPr>
                <w:rFonts w:eastAsia="SimSun"/>
              </w:rPr>
              <w:t xml:space="preserve"> when </w:t>
            </w:r>
            <w:proofErr w:type="spellStart"/>
            <w:r w:rsidRPr="00EE6E73">
              <w:rPr>
                <w:rFonts w:eastAsia="SimSun"/>
                <w:i/>
                <w:iCs/>
              </w:rPr>
              <w:t>mbs-NeighbourCellList</w:t>
            </w:r>
            <w:proofErr w:type="spellEnd"/>
            <w:r w:rsidRPr="00EE6E73">
              <w:rPr>
                <w:rFonts w:eastAsia="SimSun"/>
              </w:rPr>
              <w:t xml:space="preserve"> is absent or a non-empty </w:t>
            </w:r>
            <w:proofErr w:type="spellStart"/>
            <w:r w:rsidRPr="00EE6E73">
              <w:rPr>
                <w:rFonts w:eastAsia="SimSun"/>
                <w:i/>
                <w:iCs/>
              </w:rPr>
              <w:t>mbs-NeighbourCellList</w:t>
            </w:r>
            <w:proofErr w:type="spellEnd"/>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proofErr w:type="spellStart"/>
            <w:r w:rsidRPr="00EE6E73">
              <w:rPr>
                <w:i/>
                <w:iCs/>
                <w:lang w:eastAsia="en-GB"/>
              </w:rPr>
              <w:t>mbs-NeighbourCellList</w:t>
            </w:r>
            <w:proofErr w:type="spellEnd"/>
            <w:r w:rsidRPr="00EE6E73">
              <w:rPr>
                <w:lang w:eastAsia="en-GB"/>
              </w:rPr>
              <w:t xml:space="preserve"> is signalled, then the UE shall assume that MBS broadcast services signalled in </w:t>
            </w:r>
            <w:proofErr w:type="spellStart"/>
            <w:r w:rsidRPr="00EE6E73">
              <w:rPr>
                <w:i/>
                <w:iCs/>
                <w:lang w:eastAsia="en-GB"/>
              </w:rPr>
              <w:t>mbs-SessionInfoList</w:t>
            </w:r>
            <w:proofErr w:type="spellEnd"/>
            <w:r w:rsidRPr="00EE6E73">
              <w:rPr>
                <w:lang w:eastAsia="en-GB"/>
              </w:rPr>
              <w:t xml:space="preserve"> in the </w:t>
            </w:r>
            <w:proofErr w:type="spellStart"/>
            <w:r w:rsidRPr="00EE6E73">
              <w:rPr>
                <w:i/>
                <w:iCs/>
                <w:lang w:eastAsia="en-GB"/>
              </w:rPr>
              <w:t>MBSBroadcastConfiguration</w:t>
            </w:r>
            <w:proofErr w:type="spellEnd"/>
            <w:r w:rsidRPr="00EE6E73">
              <w:rPr>
                <w:lang w:eastAsia="en-GB"/>
              </w:rPr>
              <w:t xml:space="preserve"> message are not provided in any neighbour cell.</w:t>
            </w:r>
          </w:p>
        </w:tc>
      </w:tr>
      <w:tr w:rsidR="00321EEF"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EE6E73" w:rsidRDefault="00321EEF" w:rsidP="00321EEF">
            <w:pPr>
              <w:pStyle w:val="TAL"/>
              <w:rPr>
                <w:b/>
                <w:bCs/>
                <w:i/>
                <w:iCs/>
                <w:lang w:eastAsia="en-GB"/>
              </w:rPr>
            </w:pPr>
            <w:proofErr w:type="spellStart"/>
            <w:r w:rsidRPr="00EE6E73">
              <w:rPr>
                <w:b/>
                <w:bCs/>
                <w:i/>
                <w:iCs/>
                <w:lang w:eastAsia="en-GB"/>
              </w:rPr>
              <w:t>mtch-</w:t>
            </w:r>
            <w:r w:rsidRPr="00EE6E73">
              <w:rPr>
                <w:b/>
                <w:i/>
                <w:lang w:eastAsia="en-GB"/>
              </w:rPr>
              <w:t>schedulingInfo</w:t>
            </w:r>
            <w:proofErr w:type="spellEnd"/>
          </w:p>
          <w:p w14:paraId="43C87798" w14:textId="77777777" w:rsidR="00321EEF" w:rsidRPr="00EE6E73" w:rsidRDefault="00321EEF" w:rsidP="00321EEF">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szCs w:val="18"/>
                <w:lang w:eastAsia="en-GB"/>
              </w:rPr>
              <w:t>drx</w:t>
            </w:r>
            <w:proofErr w:type="spellEnd"/>
            <w:r w:rsidRPr="00EE6E73">
              <w:rPr>
                <w:rFonts w:cs="Arial"/>
                <w:i/>
                <w:szCs w:val="18"/>
                <w:lang w:eastAsia="en-GB"/>
              </w:rPr>
              <w:t>-</w:t>
            </w:r>
            <w:proofErr w:type="spellStart"/>
            <w:r w:rsidRPr="00EE6E73">
              <w:rPr>
                <w:rFonts w:cs="Arial"/>
                <w:i/>
                <w:szCs w:val="18"/>
                <w:lang w:eastAsia="en-GB"/>
              </w:rPr>
              <w:t>ConfigPTM</w:t>
            </w:r>
            <w:proofErr w:type="spellEnd"/>
            <w:r w:rsidRPr="00EE6E73">
              <w:rPr>
                <w:rFonts w:cs="Arial"/>
                <w:i/>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321EEF"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EE6E73" w:rsidRDefault="00321EEF" w:rsidP="00321EEF">
            <w:pPr>
              <w:pStyle w:val="TAL"/>
              <w:rPr>
                <w:b/>
                <w:bCs/>
                <w:i/>
                <w:iCs/>
                <w:lang w:eastAsia="en-GB"/>
              </w:rPr>
            </w:pPr>
            <w:proofErr w:type="spellStart"/>
            <w:r w:rsidRPr="00EE6E73">
              <w:rPr>
                <w:b/>
                <w:bCs/>
                <w:i/>
                <w:iCs/>
                <w:lang w:eastAsia="en-GB"/>
              </w:rPr>
              <w:t>mtch</w:t>
            </w:r>
            <w:proofErr w:type="spellEnd"/>
            <w:r w:rsidRPr="00EE6E73">
              <w:rPr>
                <w:b/>
                <w:bCs/>
                <w:i/>
                <w:iCs/>
                <w:lang w:eastAsia="en-GB"/>
              </w:rPr>
              <w:t>-SSB-</w:t>
            </w:r>
            <w:proofErr w:type="spellStart"/>
            <w:r w:rsidRPr="00EE6E73">
              <w:rPr>
                <w:b/>
                <w:bCs/>
                <w:i/>
                <w:iCs/>
                <w:lang w:eastAsia="en-GB"/>
              </w:rPr>
              <w:t>MappingWindowIndex</w:t>
            </w:r>
            <w:proofErr w:type="spellEnd"/>
          </w:p>
          <w:p w14:paraId="6121D50D" w14:textId="77777777" w:rsidR="00321EEF" w:rsidRPr="00EE6E73" w:rsidRDefault="00321EEF" w:rsidP="00321EEF">
            <w:pPr>
              <w:pStyle w:val="TAL"/>
              <w:rPr>
                <w:bCs/>
                <w:iCs/>
                <w:lang w:eastAsia="en-GB"/>
              </w:rPr>
            </w:pPr>
            <w:r w:rsidRPr="00EE6E73">
              <w:rPr>
                <w:bCs/>
                <w:iCs/>
                <w:lang w:eastAsia="en-GB"/>
              </w:rPr>
              <w:t xml:space="preserve">Indicates the index of </w:t>
            </w:r>
            <w:r w:rsidRPr="00EE6E73">
              <w:rPr>
                <w:i/>
                <w:iCs/>
              </w:rPr>
              <w:t>MTCH-SSB-</w:t>
            </w:r>
            <w:proofErr w:type="spellStart"/>
            <w:r w:rsidRPr="00EE6E73">
              <w:rPr>
                <w:i/>
                <w:iCs/>
              </w:rPr>
              <w:t>MappingWindowCycleOffset</w:t>
            </w:r>
            <w:proofErr w:type="spellEnd"/>
            <w:r w:rsidRPr="00EE6E73">
              <w:t xml:space="preserve"> configuration entry in </w:t>
            </w:r>
            <w:r w:rsidRPr="00EE6E73">
              <w:rPr>
                <w:i/>
              </w:rPr>
              <w:t>MTCH-SSB-</w:t>
            </w:r>
            <w:proofErr w:type="spellStart"/>
            <w:r w:rsidRPr="00EE6E73">
              <w:rPr>
                <w:i/>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rPr>
              <w:t>MTCH-SSB-</w:t>
            </w:r>
            <w:proofErr w:type="spellStart"/>
            <w:r w:rsidRPr="00EE6E73">
              <w:rPr>
                <w:i/>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w:t>
            </w:r>
            <w:proofErr w:type="spellStart"/>
            <w:r w:rsidRPr="00EE6E73">
              <w:rPr>
                <w:i/>
              </w:rPr>
              <w:t>MappingWindowList</w:t>
            </w:r>
            <w:proofErr w:type="spellEnd"/>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321EEF"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EE6E73" w:rsidRDefault="00321EEF" w:rsidP="00321EEF">
            <w:pPr>
              <w:pStyle w:val="TAL"/>
              <w:rPr>
                <w:b/>
                <w:bCs/>
                <w:lang w:eastAsia="en-GB"/>
              </w:rPr>
            </w:pPr>
            <w:proofErr w:type="spellStart"/>
            <w:r w:rsidRPr="00EE6E73">
              <w:rPr>
                <w:b/>
                <w:bCs/>
                <w:i/>
                <w:lang w:eastAsia="en-GB"/>
              </w:rPr>
              <w:t>pdcp</w:t>
            </w:r>
            <w:proofErr w:type="spellEnd"/>
            <w:r w:rsidRPr="00EE6E73">
              <w:rPr>
                <w:b/>
                <w:bCs/>
                <w:i/>
                <w:lang w:eastAsia="en-GB"/>
              </w:rPr>
              <w:t>-SN-SizeDL</w:t>
            </w:r>
          </w:p>
          <w:p w14:paraId="6EBA38EF" w14:textId="131877AA" w:rsidR="00321EEF" w:rsidRPr="00EE6E73" w:rsidRDefault="00321EEF" w:rsidP="00321EEF">
            <w:pPr>
              <w:pStyle w:val="TAL"/>
              <w:rPr>
                <w:b/>
                <w:i/>
                <w:iCs/>
                <w:lang w:eastAsia="en-GB"/>
              </w:rPr>
            </w:pPr>
            <w:r w:rsidRPr="00EE6E73">
              <w:t>Indicates that PDCP sequence number size of 12 bits is used, as specified in TS 38.323 [5]. When the field is absent the UE applies the value as specified in 9.1.1.7.</w:t>
            </w:r>
          </w:p>
        </w:tc>
      </w:tr>
      <w:tr w:rsidR="00321EEF"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EE6E73" w:rsidRDefault="00321EEF" w:rsidP="00321EEF">
            <w:pPr>
              <w:pStyle w:val="TAL"/>
              <w:rPr>
                <w:b/>
                <w:bCs/>
                <w:i/>
                <w:iCs/>
                <w:lang w:eastAsia="en-GB"/>
              </w:rPr>
            </w:pPr>
            <w:proofErr w:type="spellStart"/>
            <w:r w:rsidRPr="00EE6E73">
              <w:rPr>
                <w:b/>
                <w:bCs/>
                <w:i/>
                <w:lang w:eastAsia="en-GB"/>
              </w:rPr>
              <w:t>pdschConfigIndex</w:t>
            </w:r>
            <w:proofErr w:type="spellEnd"/>
          </w:p>
          <w:p w14:paraId="2BE67F31" w14:textId="61793B63" w:rsidR="00321EEF" w:rsidRPr="00EE6E73" w:rsidRDefault="00321EEF" w:rsidP="00321EEF">
            <w:pPr>
              <w:pStyle w:val="TAL"/>
              <w:rPr>
                <w:b/>
                <w:i/>
                <w:lang w:eastAsia="en-GB"/>
              </w:rPr>
            </w:pPr>
            <w:r w:rsidRPr="00EE6E73">
              <w:t xml:space="preserve">Indicates the index of PDSCH configuration entry in </w:t>
            </w:r>
            <w:proofErr w:type="spellStart"/>
            <w:r w:rsidRPr="00EE6E73">
              <w:rPr>
                <w:i/>
              </w:rPr>
              <w:t>pdschConfigList</w:t>
            </w:r>
            <w:proofErr w:type="spellEnd"/>
            <w:r w:rsidRPr="00EE6E73">
              <w:t xml:space="preserve"> for MTCH. Value 0 corresponds to the first entry in </w:t>
            </w:r>
            <w:proofErr w:type="spellStart"/>
            <w:r w:rsidRPr="00EE6E73">
              <w:rPr>
                <w:i/>
              </w:rPr>
              <w:t>pdschConfigList</w:t>
            </w:r>
            <w:proofErr w:type="spellEnd"/>
            <w:r w:rsidRPr="00EE6E73">
              <w:t xml:space="preserve">, the value 1 corresponds to the second entry in </w:t>
            </w:r>
            <w:proofErr w:type="spellStart"/>
            <w:r w:rsidRPr="00EE6E73">
              <w:rPr>
                <w:i/>
              </w:rPr>
              <w:t>pdschConfigList</w:t>
            </w:r>
            <w:proofErr w:type="spellEnd"/>
            <w:r w:rsidRPr="00EE6E73">
              <w:t xml:space="preserve"> and so on. When the field is absent the UE applies the first entry in </w:t>
            </w:r>
            <w:proofErr w:type="spellStart"/>
            <w:r w:rsidRPr="00EE6E73">
              <w:t>pdschConfigList</w:t>
            </w:r>
            <w:proofErr w:type="spellEnd"/>
            <w:r w:rsidRPr="00EE6E73">
              <w:t xml:space="preserve"> for MTCH.</w:t>
            </w:r>
          </w:p>
        </w:tc>
      </w:tr>
      <w:tr w:rsidR="00321EEF"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EE6E73" w:rsidRDefault="00321EEF" w:rsidP="00321EEF">
            <w:pPr>
              <w:pStyle w:val="TAL"/>
              <w:rPr>
                <w:b/>
                <w:bCs/>
                <w:i/>
                <w:iCs/>
                <w:lang w:eastAsia="en-GB"/>
              </w:rPr>
            </w:pPr>
            <w:proofErr w:type="spellStart"/>
            <w:r w:rsidRPr="00EE6E73">
              <w:rPr>
                <w:b/>
                <w:bCs/>
                <w:i/>
                <w:iCs/>
                <w:lang w:eastAsia="en-GB"/>
              </w:rPr>
              <w:t>sn-</w:t>
            </w:r>
            <w:r w:rsidRPr="00EE6E73">
              <w:rPr>
                <w:b/>
                <w:bCs/>
                <w:i/>
                <w:lang w:eastAsia="en-GB"/>
              </w:rPr>
              <w:t>FieldLength</w:t>
            </w:r>
            <w:proofErr w:type="spellEnd"/>
          </w:p>
          <w:p w14:paraId="27818EB3" w14:textId="67294743" w:rsidR="00321EEF" w:rsidRPr="00EE6E73" w:rsidRDefault="00321EEF" w:rsidP="00321EEF">
            <w:pPr>
              <w:pStyle w:val="TAL"/>
              <w:rPr>
                <w:b/>
                <w:bCs/>
                <w:i/>
                <w:lang w:eastAsia="en-GB"/>
              </w:rPr>
            </w:pPr>
            <w:r w:rsidRPr="00EE6E73">
              <w:rPr>
                <w:rFonts w:eastAsia="Malgun Gothic"/>
                <w:bCs/>
                <w:kern w:val="2"/>
              </w:rPr>
              <w:t>Indicates that the RLC SN field size of 6 bits is used, see TS 38.322 [4]. When the field is absent the UE applies the value as specified in 9.1.1.7</w:t>
            </w:r>
            <w:r w:rsidRPr="00EE6E73">
              <w:rPr>
                <w:bCs/>
                <w:lang w:eastAsia="en-GB"/>
              </w:rPr>
              <w:t>.</w:t>
            </w:r>
          </w:p>
        </w:tc>
      </w:tr>
      <w:tr w:rsidR="00321EEF"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EE6E73" w:rsidRDefault="00321EEF" w:rsidP="00321EEF">
            <w:pPr>
              <w:pStyle w:val="TAL"/>
            </w:pPr>
            <w:r w:rsidRPr="00EE6E73">
              <w:rPr>
                <w:b/>
                <w:bCs/>
                <w:i/>
                <w:iCs/>
                <w:lang w:eastAsia="en-GB"/>
              </w:rPr>
              <w:t>t-</w:t>
            </w:r>
            <w:r w:rsidRPr="00EE6E73">
              <w:rPr>
                <w:b/>
                <w:bCs/>
                <w:i/>
                <w:lang w:eastAsia="en-GB"/>
              </w:rPr>
              <w:t>Reassembly</w:t>
            </w:r>
          </w:p>
          <w:p w14:paraId="125BFB6E" w14:textId="07121741" w:rsidR="00321EEF" w:rsidRPr="00EE6E73" w:rsidRDefault="00321EEF" w:rsidP="00321EEF">
            <w:pPr>
              <w:pStyle w:val="TAL"/>
              <w:rPr>
                <w:lang w:eastAsia="en-GB"/>
              </w:rPr>
            </w:pPr>
            <w:r w:rsidRPr="00EE6E73">
              <w:t xml:space="preserve">Timer for reassembly in TS 38.322 [4], in milliseconds. Value ms0 means 0 </w:t>
            </w:r>
            <w:proofErr w:type="spellStart"/>
            <w:r w:rsidRPr="00EE6E73">
              <w:t>ms</w:t>
            </w:r>
            <w:proofErr w:type="spellEnd"/>
            <w:r w:rsidRPr="00EE6E73">
              <w:t xml:space="preserve">, value ms5 means 5 </w:t>
            </w:r>
            <w:proofErr w:type="spellStart"/>
            <w:r w:rsidRPr="00EE6E73">
              <w:t>ms</w:t>
            </w:r>
            <w:proofErr w:type="spellEnd"/>
            <w:r w:rsidRPr="00EE6E73">
              <w:t xml:space="preserve"> and so on. When the field is absent the UE applies the value in specified in 9.1.1.7.</w:t>
            </w:r>
          </w:p>
        </w:tc>
      </w:tr>
      <w:tr w:rsidR="00321EEF"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EE6E73" w:rsidRDefault="00321EEF" w:rsidP="00321EEF">
            <w:pPr>
              <w:pStyle w:val="TAL"/>
              <w:rPr>
                <w:b/>
                <w:bCs/>
                <w:i/>
                <w:iCs/>
                <w:lang w:eastAsia="en-GB"/>
              </w:rPr>
            </w:pPr>
            <w:r w:rsidRPr="00EE6E73">
              <w:rPr>
                <w:b/>
                <w:bCs/>
                <w:i/>
                <w:iCs/>
                <w:lang w:eastAsia="en-GB"/>
              </w:rPr>
              <w:t>t-</w:t>
            </w:r>
            <w:r w:rsidRPr="00EE6E73">
              <w:rPr>
                <w:b/>
                <w:bCs/>
                <w:i/>
                <w:lang w:eastAsia="en-GB"/>
              </w:rPr>
              <w:t>Reordering</w:t>
            </w:r>
          </w:p>
          <w:p w14:paraId="21892B09" w14:textId="59314721" w:rsidR="00321EEF" w:rsidRPr="00EE6E73" w:rsidRDefault="00321EEF" w:rsidP="00321EEF">
            <w:pPr>
              <w:pStyle w:val="TAL"/>
              <w:rPr>
                <w:b/>
                <w:i/>
                <w:iCs/>
                <w:lang w:eastAsia="en-GB"/>
              </w:rPr>
            </w:pPr>
            <w:r w:rsidRPr="00EE6E73">
              <w:t xml:space="preserve">Value in </w:t>
            </w:r>
            <w:proofErr w:type="spellStart"/>
            <w:r w:rsidRPr="00EE6E73">
              <w:t>ms</w:t>
            </w:r>
            <w:proofErr w:type="spellEnd"/>
            <w:r w:rsidRPr="00EE6E73">
              <w:t xml:space="preserve"> of t-Reordering specified in TS 38.323 [5]. Value ms1 corresponds to 1 </w:t>
            </w:r>
            <w:proofErr w:type="spellStart"/>
            <w:r w:rsidRPr="00EE6E73">
              <w:t>ms</w:t>
            </w:r>
            <w:proofErr w:type="spellEnd"/>
            <w:r w:rsidRPr="00EE6E73">
              <w:t xml:space="preserve">, value ms10 corresponds to 10 </w:t>
            </w:r>
            <w:proofErr w:type="spellStart"/>
            <w:r w:rsidRPr="00EE6E73">
              <w:t>ms</w:t>
            </w:r>
            <w:proofErr w:type="spellEnd"/>
            <w:r w:rsidRPr="00EE6E73">
              <w:t>, and so on.  When the field is absent the UE applies the value as specified in 9.1.1.7.</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lang w:eastAsia="sv-SE"/>
              </w:rPr>
              <w:t>ssb-PositionsInBurst</w:t>
            </w:r>
            <w:proofErr w:type="spellEnd"/>
            <w:r w:rsidRPr="00EE6E73">
              <w:rPr>
                <w:lang w:eastAsia="sv-SE"/>
              </w:rPr>
              <w:t xml:space="preserve"> in SIB1 is more than 1, and </w:t>
            </w:r>
            <w:proofErr w:type="spellStart"/>
            <w:r w:rsidRPr="00EE6E73">
              <w:rPr>
                <w:i/>
                <w:lang w:eastAsia="sv-SE"/>
              </w:rPr>
              <w:t>searchspaceMTCH</w:t>
            </w:r>
            <w:proofErr w:type="spellEnd"/>
            <w:r w:rsidRPr="00EE6E73">
              <w:rPr>
                <w:lang w:eastAsia="sv-SE"/>
              </w:rPr>
              <w:t xml:space="preserve"> is not set to zero (including the case where </w:t>
            </w:r>
            <w:proofErr w:type="spellStart"/>
            <w:r w:rsidRPr="00EE6E73">
              <w:rPr>
                <w:i/>
                <w:lang w:eastAsia="sv-SE"/>
              </w:rPr>
              <w:t>searchSpaceMTCH</w:t>
            </w:r>
            <w:proofErr w:type="spellEnd"/>
            <w:r w:rsidRPr="00EE6E73">
              <w:rPr>
                <w:lang w:eastAsia="sv-SE"/>
              </w:rPr>
              <w:t xml:space="preserve"> is absent and </w:t>
            </w:r>
            <w:proofErr w:type="spellStart"/>
            <w:r w:rsidRPr="00EE6E73">
              <w:rPr>
                <w:i/>
                <w:lang w:eastAsia="sv-SE"/>
              </w:rPr>
              <w:t>searchSpaceMCCH</w:t>
            </w:r>
            <w:proofErr w:type="spellEnd"/>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21671" w:name="_Toc193446652"/>
      <w:bookmarkStart w:id="21672" w:name="_Toc193452457"/>
      <w:bookmarkStart w:id="21673" w:name="_Toc193463731"/>
      <w:bookmarkStart w:id="21674" w:name="_Toc201296018"/>
      <w:bookmarkStart w:id="21675" w:name="MCCQCTEMPBM_00000732"/>
      <w:r w:rsidRPr="00EE6E73">
        <w:t>–</w:t>
      </w:r>
      <w:r w:rsidRPr="00EE6E73">
        <w:tab/>
      </w:r>
      <w:r w:rsidRPr="00EE6E73">
        <w:rPr>
          <w:i/>
        </w:rPr>
        <w:t>MBS-</w:t>
      </w:r>
      <w:proofErr w:type="spellStart"/>
      <w:r w:rsidRPr="00EE6E73">
        <w:rPr>
          <w:i/>
        </w:rPr>
        <w:t>SessionInfoListMulticast</w:t>
      </w:r>
      <w:bookmarkEnd w:id="21671"/>
      <w:bookmarkEnd w:id="21672"/>
      <w:bookmarkEnd w:id="21673"/>
      <w:bookmarkEnd w:id="21674"/>
      <w:proofErr w:type="spellEnd"/>
    </w:p>
    <w:bookmarkEnd w:id="21675"/>
    <w:p w14:paraId="51DAF59F" w14:textId="77777777" w:rsidR="003D2E3C" w:rsidRPr="00EE6E73" w:rsidRDefault="003D2E3C" w:rsidP="003D2E3C">
      <w:pPr>
        <w:rPr>
          <w:iCs/>
        </w:rPr>
      </w:pPr>
      <w:r w:rsidRPr="00EE6E73">
        <w:rPr>
          <w:iCs/>
        </w:rPr>
        <w:t xml:space="preserve">The IE </w:t>
      </w:r>
      <w:r w:rsidRPr="00EE6E73">
        <w:rPr>
          <w:i/>
        </w:rPr>
        <w:t>MBS-</w:t>
      </w:r>
      <w:proofErr w:type="spellStart"/>
      <w:r w:rsidRPr="00EE6E73">
        <w:rPr>
          <w:i/>
        </w:rPr>
        <w:t>SessionInfoListMulticast</w:t>
      </w:r>
      <w:proofErr w:type="spellEnd"/>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w:t>
      </w:r>
      <w:proofErr w:type="spellStart"/>
      <w:r w:rsidRPr="00EE6E73">
        <w:rPr>
          <w:i/>
        </w:rPr>
        <w:t>SessionInfoListMulticast</w:t>
      </w:r>
      <w:proofErr w:type="spellEnd"/>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w:t>
      </w:r>
      <w:proofErr w:type="spellStart"/>
      <w:r w:rsidRPr="00EE6E73">
        <w:t>MRB-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RRCRelease</w:t>
      </w:r>
      <w:proofErr w:type="spellEnd"/>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40249FC7" w14:textId="7D8EFCA1" w:rsidR="003D2E3C" w:rsidRPr="00EE6E73" w:rsidRDefault="003D2E3C"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w:t>
      </w:r>
      <w:proofErr w:type="spellStart"/>
      <w:r w:rsidRPr="00EE6E73">
        <w:t>LogicalChannelIdentity</w:t>
      </w:r>
      <w:proofErr w:type="spellEnd"/>
      <w:r w:rsidRPr="00EE6E73">
        <w:t>,</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w:t>
            </w:r>
            <w:proofErr w:type="spellStart"/>
            <w:r w:rsidRPr="00EE6E73">
              <w:rPr>
                <w:i/>
                <w:iCs/>
              </w:rPr>
              <w:t>SessionInfoListMulticast</w:t>
            </w:r>
            <w:proofErr w:type="spellEnd"/>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proofErr w:type="spellStart"/>
            <w:r w:rsidRPr="00EE6E73">
              <w:rPr>
                <w:b/>
                <w:bCs/>
                <w:i/>
                <w:iCs/>
                <w:lang w:eastAsia="en-GB"/>
              </w:rPr>
              <w:t>mbs-SessionId</w:t>
            </w:r>
            <w:proofErr w:type="spellEnd"/>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proofErr w:type="spellStart"/>
            <w:r w:rsidRPr="00EE6E73">
              <w:rPr>
                <w:b/>
                <w:bCs/>
                <w:i/>
                <w:lang w:eastAsia="en-GB"/>
              </w:rPr>
              <w:t>mrb-</w:t>
            </w:r>
            <w:r w:rsidR="00CF52C0" w:rsidRPr="00EE6E73">
              <w:rPr>
                <w:b/>
                <w:bCs/>
                <w:i/>
                <w:lang w:eastAsia="en-GB"/>
              </w:rPr>
              <w:t>ListMulticast</w:t>
            </w:r>
            <w:proofErr w:type="spellEnd"/>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proofErr w:type="spellStart"/>
            <w:r w:rsidRPr="00EE6E73">
              <w:rPr>
                <w:b/>
                <w:bCs/>
                <w:i/>
                <w:iCs/>
              </w:rPr>
              <w:t>mtch-</w:t>
            </w:r>
            <w:r w:rsidR="00CF52C0" w:rsidRPr="00EE6E73">
              <w:rPr>
                <w:b/>
                <w:bCs/>
                <w:i/>
                <w:iCs/>
                <w:lang w:eastAsia="en-GB"/>
              </w:rPr>
              <w:t>NeighbourCell</w:t>
            </w:r>
            <w:proofErr w:type="spellEnd"/>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w:t>
            </w:r>
            <w:proofErr w:type="spellStart"/>
            <w:r w:rsidRPr="00EE6E73">
              <w:rPr>
                <w:i/>
                <w:iCs/>
              </w:rPr>
              <w:t>mbs-NeighbourCellList</w:t>
            </w:r>
            <w:proofErr w:type="spellEnd"/>
            <w:r w:rsidRPr="00EE6E73">
              <w:t xml:space="preserve">, otherwise it is set to 0. The second bit is set to 1 if the service is provided on MTCH in the second cell in </w:t>
            </w:r>
            <w:proofErr w:type="spellStart"/>
            <w:r w:rsidRPr="00EE6E73">
              <w:rPr>
                <w:i/>
                <w:iCs/>
              </w:rPr>
              <w:t>mbs-NeighbourCellList</w:t>
            </w:r>
            <w:proofErr w:type="spellEnd"/>
            <w:r w:rsidRPr="00EE6E73">
              <w:t xml:space="preserve">, and so on. If the service is not available in any neighbouring cell and </w:t>
            </w:r>
            <w:proofErr w:type="spellStart"/>
            <w:r w:rsidRPr="00EE6E73">
              <w:rPr>
                <w:i/>
                <w:iCs/>
              </w:rPr>
              <w:t>mbs-NeighbourCellList</w:t>
            </w:r>
            <w:proofErr w:type="spellEnd"/>
            <w:r w:rsidRPr="00EE6E73">
              <w:t xml:space="preserve"> is signalled, the network sets all bits in this field to 0. The field is absent when </w:t>
            </w:r>
            <w:proofErr w:type="spellStart"/>
            <w:r w:rsidRPr="00EE6E73">
              <w:rPr>
                <w:i/>
              </w:rPr>
              <w:t>mbs-NeighbourCellList</w:t>
            </w:r>
            <w:proofErr w:type="spellEnd"/>
            <w:r w:rsidRPr="00EE6E73">
              <w:t xml:space="preserve"> is absent or an empty </w:t>
            </w:r>
            <w:proofErr w:type="spellStart"/>
            <w:r w:rsidRPr="00EE6E73">
              <w:rPr>
                <w:i/>
              </w:rPr>
              <w:t>mbs-NeighbourCellList</w:t>
            </w:r>
            <w:proofErr w:type="spellEnd"/>
            <w:r w:rsidRPr="00EE6E73">
              <w:t xml:space="preserve"> is signalled.</w:t>
            </w:r>
            <w:r w:rsidRPr="00EE6E73">
              <w:rPr>
                <w:rFonts w:eastAsia="SimSun"/>
              </w:rPr>
              <w:t xml:space="preserve"> </w:t>
            </w:r>
            <w:r w:rsidRPr="00EE6E73">
              <w:t>If this field is absent</w:t>
            </w:r>
            <w:r w:rsidRPr="00EE6E73">
              <w:rPr>
                <w:rFonts w:eastAsia="SimSun"/>
              </w:rPr>
              <w:t xml:space="preserve"> when </w:t>
            </w:r>
            <w:proofErr w:type="spellStart"/>
            <w:r w:rsidRPr="00EE6E73">
              <w:rPr>
                <w:rFonts w:eastAsia="SimSun"/>
                <w:i/>
              </w:rPr>
              <w:t>mbs-NeighbourCellList</w:t>
            </w:r>
            <w:proofErr w:type="spellEnd"/>
            <w:r w:rsidRPr="00EE6E73">
              <w:rPr>
                <w:rFonts w:eastAsia="SimSun"/>
              </w:rPr>
              <w:t xml:space="preserve"> is absent or a non-empty </w:t>
            </w:r>
            <w:proofErr w:type="spellStart"/>
            <w:r w:rsidRPr="00EE6E73">
              <w:rPr>
                <w:rFonts w:eastAsia="SimSun"/>
                <w:i/>
              </w:rPr>
              <w:t>mbs-NeighbourCellList</w:t>
            </w:r>
            <w:proofErr w:type="spellEnd"/>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proofErr w:type="spellStart"/>
            <w:r w:rsidRPr="00EE6E73">
              <w:rPr>
                <w:i/>
                <w:lang w:eastAsia="en-GB"/>
              </w:rPr>
              <w:t>mbs-NeighbourCellList</w:t>
            </w:r>
            <w:proofErr w:type="spellEnd"/>
            <w:r w:rsidRPr="00EE6E73">
              <w:rPr>
                <w:lang w:eastAsia="en-GB"/>
              </w:rPr>
              <w:t xml:space="preserve"> is signalled, then the UE shall assume that MBS multicast services signalled in </w:t>
            </w:r>
            <w:proofErr w:type="spellStart"/>
            <w:r w:rsidRPr="00EE6E73">
              <w:rPr>
                <w:i/>
                <w:lang w:eastAsia="en-GB"/>
              </w:rPr>
              <w:t>mbs-SessionInfoListMulticast</w:t>
            </w:r>
            <w:proofErr w:type="spellEnd"/>
            <w:r w:rsidRPr="00EE6E73">
              <w:rPr>
                <w:lang w:eastAsia="en-GB"/>
              </w:rPr>
              <w:t xml:space="preserve"> in the </w:t>
            </w:r>
            <w:proofErr w:type="spellStart"/>
            <w:r w:rsidRPr="00EE6E73">
              <w:rPr>
                <w:i/>
                <w:lang w:eastAsia="en-GB"/>
              </w:rPr>
              <w:t>MBSMulticastConfiguration</w:t>
            </w:r>
            <w:proofErr w:type="spellEnd"/>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proofErr w:type="spellStart"/>
            <w:r w:rsidRPr="00EE6E73">
              <w:rPr>
                <w:b/>
                <w:bCs/>
                <w:i/>
                <w:lang w:eastAsia="en-GB"/>
              </w:rPr>
              <w:t>mtch-</w:t>
            </w:r>
            <w:r w:rsidR="00CF52C0" w:rsidRPr="00EE6E73">
              <w:rPr>
                <w:b/>
                <w:bCs/>
                <w:i/>
                <w:lang w:eastAsia="en-GB"/>
              </w:rPr>
              <w:t>SchedulingInfo</w:t>
            </w:r>
            <w:proofErr w:type="spellEnd"/>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iCs/>
                <w:szCs w:val="18"/>
                <w:lang w:eastAsia="en-GB"/>
              </w:rPr>
              <w:t>drx</w:t>
            </w:r>
            <w:proofErr w:type="spellEnd"/>
            <w:r w:rsidRPr="00EE6E73">
              <w:rPr>
                <w:rFonts w:cs="Arial"/>
                <w:i/>
                <w:iCs/>
                <w:szCs w:val="18"/>
                <w:lang w:eastAsia="en-GB"/>
              </w:rPr>
              <w:t>-</w:t>
            </w:r>
            <w:proofErr w:type="spellStart"/>
            <w:r w:rsidRPr="00EE6E73">
              <w:rPr>
                <w:rFonts w:cs="Arial"/>
                <w:i/>
                <w:iCs/>
                <w:szCs w:val="18"/>
                <w:lang w:eastAsia="en-GB"/>
              </w:rPr>
              <w:t>ConfigPTM</w:t>
            </w:r>
            <w:proofErr w:type="spellEnd"/>
            <w:r w:rsidRPr="00EE6E73">
              <w:rPr>
                <w:rFonts w:cs="Arial"/>
                <w:i/>
                <w:iCs/>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iCs/>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proofErr w:type="spellStart"/>
            <w:r w:rsidRPr="00EE6E73">
              <w:rPr>
                <w:b/>
                <w:bCs/>
                <w:i/>
                <w:lang w:eastAsia="en-GB"/>
              </w:rPr>
              <w:t>mtch</w:t>
            </w:r>
            <w:proofErr w:type="spellEnd"/>
            <w:r w:rsidRPr="00EE6E73">
              <w:rPr>
                <w:b/>
                <w:bCs/>
                <w:i/>
                <w:lang w:eastAsia="en-GB"/>
              </w:rPr>
              <w:t>-SSB-</w:t>
            </w:r>
            <w:proofErr w:type="spellStart"/>
            <w:r w:rsidRPr="00EE6E73">
              <w:rPr>
                <w:b/>
                <w:bCs/>
                <w:i/>
                <w:lang w:eastAsia="en-GB"/>
              </w:rPr>
              <w:t>MappingWindowIndex</w:t>
            </w:r>
            <w:proofErr w:type="spellEnd"/>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w:t>
            </w:r>
            <w:proofErr w:type="spellStart"/>
            <w:r w:rsidRPr="00EE6E73">
              <w:rPr>
                <w:i/>
              </w:rPr>
              <w:t>MappingWindowCycleOffset</w:t>
            </w:r>
            <w:proofErr w:type="spellEnd"/>
            <w:r w:rsidRPr="00EE6E73">
              <w:t xml:space="preserve"> configuration entry in </w:t>
            </w:r>
            <w:r w:rsidRPr="00EE6E73">
              <w:rPr>
                <w:i/>
                <w:iCs/>
              </w:rPr>
              <w:t>MTCH-SSB-</w:t>
            </w:r>
            <w:proofErr w:type="spellStart"/>
            <w:r w:rsidRPr="00EE6E73">
              <w:rPr>
                <w:i/>
                <w:iCs/>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iCs/>
              </w:rPr>
              <w:t>MTCH-SSB-</w:t>
            </w:r>
            <w:proofErr w:type="spellStart"/>
            <w:r w:rsidRPr="00EE6E73">
              <w:rPr>
                <w:i/>
                <w:iCs/>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w:t>
            </w:r>
            <w:proofErr w:type="spellStart"/>
            <w:r w:rsidRPr="00EE6E73">
              <w:rPr>
                <w:i/>
                <w:iCs/>
              </w:rPr>
              <w:t>MappingWindowList</w:t>
            </w:r>
            <w:proofErr w:type="spellEnd"/>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proofErr w:type="spellStart"/>
            <w:r w:rsidRPr="00EE6E73">
              <w:rPr>
                <w:rFonts w:cs="Arial"/>
                <w:b/>
                <w:bCs/>
                <w:i/>
                <w:iCs/>
                <w:szCs w:val="18"/>
                <w:lang w:eastAsia="en-GB"/>
              </w:rPr>
              <w:t>pdcp</w:t>
            </w:r>
            <w:proofErr w:type="spellEnd"/>
            <w:r w:rsidRPr="00EE6E73">
              <w:rPr>
                <w:rFonts w:cs="Arial"/>
                <w:b/>
                <w:bCs/>
                <w:i/>
                <w:iCs/>
                <w:szCs w:val="18"/>
                <w:lang w:eastAsia="en-GB"/>
              </w:rPr>
              <w:t>-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proofErr w:type="spellStart"/>
            <w:r w:rsidRPr="00EE6E73">
              <w:rPr>
                <w:b/>
                <w:bCs/>
                <w:i/>
                <w:iCs/>
                <w:lang w:eastAsia="en-GB"/>
              </w:rPr>
              <w:t>pdsch</w:t>
            </w:r>
            <w:r w:rsidR="00CF52C0" w:rsidRPr="00EE6E73">
              <w:rPr>
                <w:b/>
                <w:bCs/>
                <w:i/>
                <w:iCs/>
                <w:lang w:eastAsia="en-GB"/>
              </w:rPr>
              <w:t>-</w:t>
            </w:r>
            <w:r w:rsidRPr="00EE6E73">
              <w:rPr>
                <w:b/>
                <w:bCs/>
                <w:i/>
                <w:iCs/>
                <w:lang w:eastAsia="en-GB"/>
              </w:rPr>
              <w:t>ConfigIndex</w:t>
            </w:r>
            <w:proofErr w:type="spellEnd"/>
          </w:p>
          <w:p w14:paraId="6A677AC4" w14:textId="772E630D" w:rsidR="003D2E3C" w:rsidRPr="00EE6E73" w:rsidRDefault="003D2E3C" w:rsidP="00B4120F">
            <w:pPr>
              <w:pStyle w:val="TAL"/>
              <w:rPr>
                <w:lang w:eastAsia="en-GB"/>
              </w:rPr>
            </w:pPr>
            <w:r w:rsidRPr="00EE6E73">
              <w:t xml:space="preserve">Indicates the index of PDSCH configuration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 Value 0 corresponds to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the value 1 corresponds to the second entry in </w:t>
            </w:r>
            <w:proofErr w:type="spellStart"/>
            <w:r w:rsidRPr="00EE6E73">
              <w:rPr>
                <w:i/>
                <w:iCs/>
              </w:rPr>
              <w:t>pdsch</w:t>
            </w:r>
            <w:r w:rsidR="00CF52C0" w:rsidRPr="00EE6E73">
              <w:rPr>
                <w:i/>
                <w:iCs/>
              </w:rPr>
              <w:t>-</w:t>
            </w:r>
            <w:r w:rsidRPr="00EE6E73">
              <w:rPr>
                <w:i/>
                <w:iCs/>
              </w:rPr>
              <w:t>ConfigList</w:t>
            </w:r>
            <w:proofErr w:type="spellEnd"/>
            <w:r w:rsidRPr="00EE6E73">
              <w:t xml:space="preserve"> and so on. When the field is absent the UE applies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proofErr w:type="spellStart"/>
            <w:r w:rsidRPr="00EE6E73">
              <w:rPr>
                <w:b/>
                <w:bCs/>
                <w:i/>
                <w:lang w:eastAsia="en-GB"/>
              </w:rPr>
              <w:t>pdcp-S</w:t>
            </w:r>
            <w:r w:rsidR="00CF52C0" w:rsidRPr="00EE6E73">
              <w:rPr>
                <w:b/>
                <w:bCs/>
                <w:i/>
                <w:lang w:eastAsia="en-GB"/>
              </w:rPr>
              <w:t>yncI</w:t>
            </w:r>
            <w:r w:rsidRPr="00EE6E73">
              <w:rPr>
                <w:b/>
                <w:bCs/>
                <w:i/>
                <w:lang w:eastAsia="en-GB"/>
              </w:rPr>
              <w:t>ndicator</w:t>
            </w:r>
            <w:proofErr w:type="spellEnd"/>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proofErr w:type="spellStart"/>
            <w:r w:rsidRPr="00EE6E73">
              <w:rPr>
                <w:rFonts w:cs="Arial"/>
                <w:b/>
                <w:bCs/>
                <w:i/>
                <w:szCs w:val="18"/>
                <w:lang w:eastAsia="en-GB"/>
              </w:rPr>
              <w:t>sn-FieldLength</w:t>
            </w:r>
            <w:proofErr w:type="spellEnd"/>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proofErr w:type="spellStart"/>
            <w:r w:rsidRPr="00EE6E73">
              <w:rPr>
                <w:b/>
                <w:bCs/>
                <w:i/>
                <w:lang w:eastAsia="en-GB"/>
              </w:rPr>
              <w:t>stopMonitoringRNTI</w:t>
            </w:r>
            <w:proofErr w:type="spellEnd"/>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 xml:space="preserve">Timer for reassembly in TS 38.322 [4], in milliseconds. Value ms0 means 0 </w:t>
            </w:r>
            <w:proofErr w:type="spellStart"/>
            <w:r w:rsidRPr="00EE6E73">
              <w:rPr>
                <w:rFonts w:cs="Arial"/>
                <w:szCs w:val="18"/>
              </w:rPr>
              <w:t>ms</w:t>
            </w:r>
            <w:proofErr w:type="spellEnd"/>
            <w:r w:rsidRPr="00EE6E73">
              <w:rPr>
                <w:rFonts w:cs="Arial"/>
                <w:szCs w:val="18"/>
              </w:rPr>
              <w:t xml:space="preserve">, value ms5 means 5 </w:t>
            </w:r>
            <w:proofErr w:type="spellStart"/>
            <w:r w:rsidRPr="00EE6E73">
              <w:rPr>
                <w:rFonts w:cs="Arial"/>
                <w:szCs w:val="18"/>
              </w:rPr>
              <w:t>ms</w:t>
            </w:r>
            <w:proofErr w:type="spellEnd"/>
            <w:r w:rsidRPr="00EE6E73">
              <w:rPr>
                <w:rFonts w:cs="Arial"/>
                <w:szCs w:val="18"/>
              </w:rPr>
              <w:t xml:space="preserve">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w:t>
            </w:r>
            <w:proofErr w:type="spellStart"/>
            <w:r w:rsidRPr="00EE6E73">
              <w:rPr>
                <w:rFonts w:cs="Arial"/>
                <w:szCs w:val="18"/>
              </w:rPr>
              <w:t>ms</w:t>
            </w:r>
            <w:proofErr w:type="spellEnd"/>
            <w:r w:rsidRPr="00EE6E73">
              <w:rPr>
                <w:rFonts w:cs="Arial"/>
                <w:szCs w:val="18"/>
              </w:rPr>
              <w:t xml:space="preserve"> of </w:t>
            </w:r>
            <w:r w:rsidRPr="00EE6E73">
              <w:rPr>
                <w:rFonts w:cs="Arial"/>
                <w:i/>
                <w:iCs/>
                <w:szCs w:val="18"/>
              </w:rPr>
              <w:t>t-Reordering</w:t>
            </w:r>
            <w:r w:rsidRPr="00EE6E73">
              <w:rPr>
                <w:rFonts w:cs="Arial"/>
                <w:szCs w:val="18"/>
              </w:rPr>
              <w:t xml:space="preserve"> specified in TS 38.323 [5]. Value ms1 corresponds to 1 </w:t>
            </w:r>
            <w:proofErr w:type="spellStart"/>
            <w:r w:rsidRPr="00EE6E73">
              <w:rPr>
                <w:rFonts w:cs="Arial"/>
                <w:szCs w:val="18"/>
              </w:rPr>
              <w:t>ms</w:t>
            </w:r>
            <w:proofErr w:type="spellEnd"/>
            <w:r w:rsidRPr="00EE6E73">
              <w:rPr>
                <w:rFonts w:cs="Arial"/>
                <w:szCs w:val="18"/>
              </w:rPr>
              <w:t xml:space="preserve">, value ms10 corresponds to 10 </w:t>
            </w:r>
            <w:proofErr w:type="spellStart"/>
            <w:r w:rsidRPr="00EE6E73">
              <w:rPr>
                <w:rFonts w:cs="Arial"/>
                <w:szCs w:val="18"/>
              </w:rPr>
              <w:t>ms</w:t>
            </w:r>
            <w:proofErr w:type="spellEnd"/>
            <w:r w:rsidRPr="00EE6E73">
              <w:rPr>
                <w:rFonts w:cs="Arial"/>
                <w:szCs w:val="18"/>
              </w:rPr>
              <w:t>,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proofErr w:type="spellStart"/>
            <w:r w:rsidRPr="00EE6E73">
              <w:rPr>
                <w:rFonts w:cs="Arial"/>
                <w:b/>
                <w:bCs/>
                <w:i/>
                <w:szCs w:val="18"/>
                <w:lang w:eastAsia="en-GB"/>
              </w:rPr>
              <w:t>thresholdIndex</w:t>
            </w:r>
            <w:proofErr w:type="spellEnd"/>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proofErr w:type="spellStart"/>
            <w:r w:rsidRPr="00EE6E73">
              <w:rPr>
                <w:rFonts w:cs="Arial"/>
                <w:i/>
                <w:szCs w:val="18"/>
                <w:lang w:eastAsia="en-GB"/>
              </w:rPr>
              <w:t>thresholdMBS</w:t>
            </w:r>
            <w:proofErr w:type="spellEnd"/>
            <w:r w:rsidRPr="00EE6E73">
              <w:rPr>
                <w:rFonts w:cs="Arial"/>
                <w:iCs/>
                <w:szCs w:val="18"/>
                <w:lang w:eastAsia="en-GB"/>
              </w:rPr>
              <w:t xml:space="preserve">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e value 1 corresponds to the second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iCs/>
                <w:lang w:eastAsia="sv-SE"/>
              </w:rPr>
              <w:t>ssb-PositionsInBurst</w:t>
            </w:r>
            <w:proofErr w:type="spellEnd"/>
            <w:r w:rsidRPr="00EE6E73">
              <w:rPr>
                <w:lang w:eastAsia="sv-SE"/>
              </w:rPr>
              <w:t xml:space="preserve"> in SIB1 is more than 1, and </w:t>
            </w:r>
            <w:proofErr w:type="spellStart"/>
            <w:r w:rsidRPr="00EE6E73">
              <w:rPr>
                <w:i/>
                <w:iCs/>
                <w:lang w:eastAsia="sv-SE"/>
              </w:rPr>
              <w:t>searchSpaceMulticastMTCH</w:t>
            </w:r>
            <w:proofErr w:type="spellEnd"/>
            <w:r w:rsidRPr="00EE6E73">
              <w:rPr>
                <w:lang w:eastAsia="sv-SE"/>
              </w:rPr>
              <w:t xml:space="preserve"> is not set to zero (including the case where </w:t>
            </w:r>
            <w:proofErr w:type="spellStart"/>
            <w:r w:rsidRPr="00EE6E73">
              <w:rPr>
                <w:i/>
                <w:iCs/>
                <w:lang w:eastAsia="sv-SE"/>
              </w:rPr>
              <w:t>searchSpaceMulticastMTCH</w:t>
            </w:r>
            <w:proofErr w:type="spellEnd"/>
            <w:r w:rsidRPr="00EE6E73">
              <w:rPr>
                <w:lang w:eastAsia="sv-SE"/>
              </w:rPr>
              <w:t xml:space="preserve"> is absent and </w:t>
            </w:r>
            <w:proofErr w:type="spellStart"/>
            <w:r w:rsidRPr="00EE6E73">
              <w:rPr>
                <w:i/>
                <w:iCs/>
                <w:lang w:eastAsia="sv-SE"/>
              </w:rPr>
              <w:t>searchSpaceMulticastMCCH</w:t>
            </w:r>
            <w:proofErr w:type="spellEnd"/>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proofErr w:type="spellStart"/>
            <w:r w:rsidRPr="00EE6E73">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proofErr w:type="spellStart"/>
            <w:r w:rsidRPr="00EE6E73">
              <w:rPr>
                <w:i/>
                <w:iCs/>
                <w:lang w:eastAsia="sv-SE"/>
              </w:rPr>
              <w:t>mbs-SessionInfoListMulticast</w:t>
            </w:r>
            <w:proofErr w:type="spellEnd"/>
            <w:r w:rsidRPr="00EE6E73">
              <w:rPr>
                <w:lang w:eastAsia="sv-SE"/>
              </w:rPr>
              <w:t xml:space="preserve"> is included in </w:t>
            </w:r>
            <w:proofErr w:type="spellStart"/>
            <w:r w:rsidRPr="00EE6E73">
              <w:rPr>
                <w:i/>
                <w:iCs/>
                <w:lang w:eastAsia="sv-SE"/>
              </w:rPr>
              <w:t>RRCRelease</w:t>
            </w:r>
            <w:proofErr w:type="spellEnd"/>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21676" w:name="_Toc193446653"/>
      <w:bookmarkStart w:id="21677" w:name="_Toc193452458"/>
      <w:bookmarkStart w:id="21678" w:name="_Toc193463732"/>
      <w:bookmarkStart w:id="21679" w:name="_Toc201296019"/>
      <w:bookmarkStart w:id="21680" w:name="MCCQCTEMPBM_00000733"/>
      <w:r w:rsidRPr="00EE6E73">
        <w:t>–</w:t>
      </w:r>
      <w:r w:rsidRPr="00EE6E73">
        <w:tab/>
      </w:r>
      <w:r w:rsidRPr="00EE6E73">
        <w:rPr>
          <w:i/>
        </w:rPr>
        <w:t>MTCH-SSB-</w:t>
      </w:r>
      <w:proofErr w:type="spellStart"/>
      <w:r w:rsidRPr="00EE6E73">
        <w:rPr>
          <w:i/>
        </w:rPr>
        <w:t>MappingWindowList</w:t>
      </w:r>
      <w:bookmarkEnd w:id="21676"/>
      <w:bookmarkEnd w:id="21677"/>
      <w:bookmarkEnd w:id="21678"/>
      <w:bookmarkEnd w:id="21679"/>
      <w:proofErr w:type="spellEnd"/>
    </w:p>
    <w:bookmarkEnd w:id="21680"/>
    <w:p w14:paraId="42551D06" w14:textId="5CFA77D2" w:rsidR="00807B1C" w:rsidRPr="00EE6E73" w:rsidRDefault="00807B1C" w:rsidP="00807B1C">
      <w:pPr>
        <w:rPr>
          <w:iCs/>
        </w:rPr>
      </w:pPr>
      <w:r w:rsidRPr="00EE6E73">
        <w:rPr>
          <w:iCs/>
        </w:rPr>
        <w:t xml:space="preserve">The IE </w:t>
      </w:r>
      <w:r w:rsidRPr="00EE6E73">
        <w:rPr>
          <w:i/>
        </w:rPr>
        <w:t>MTCH-SSB-</w:t>
      </w:r>
      <w:proofErr w:type="spellStart"/>
      <w:r w:rsidRPr="00EE6E73">
        <w:rPr>
          <w:i/>
        </w:rPr>
        <w:t>MappingWindowList</w:t>
      </w:r>
      <w:proofErr w:type="spellEnd"/>
      <w:r w:rsidRPr="00EE6E73">
        <w:rPr>
          <w:iCs/>
        </w:rPr>
        <w:t xml:space="preserve"> is used to configure MTCH PDCCH </w:t>
      </w:r>
      <w:proofErr w:type="spellStart"/>
      <w:r w:rsidRPr="00EE6E73">
        <w:rPr>
          <w:iCs/>
        </w:rPr>
        <w:t>ocassions</w:t>
      </w:r>
      <w:proofErr w:type="spellEnd"/>
      <w:r w:rsidRPr="00EE6E73">
        <w:rPr>
          <w:iCs/>
        </w:rPr>
        <w:t xml:space="preserve"> to SSB mapping window related periodic and offset parameters.</w:t>
      </w:r>
    </w:p>
    <w:p w14:paraId="56473FF4" w14:textId="77777777" w:rsidR="00807B1C" w:rsidRPr="00EE6E73" w:rsidRDefault="00807B1C" w:rsidP="00807B1C">
      <w:pPr>
        <w:pStyle w:val="TH"/>
        <w:rPr>
          <w:b w:val="0"/>
        </w:rPr>
      </w:pPr>
      <w:r w:rsidRPr="00EE6E73">
        <w:rPr>
          <w:i/>
        </w:rPr>
        <w:t>MTCH-SSB-</w:t>
      </w:r>
      <w:proofErr w:type="spellStart"/>
      <w:r w:rsidRPr="00EE6E73">
        <w:rPr>
          <w:i/>
        </w:rPr>
        <w:t>MappingWindowList</w:t>
      </w:r>
      <w:proofErr w:type="spellEnd"/>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MTCH-SSB-</w:t>
            </w:r>
            <w:proofErr w:type="spellStart"/>
            <w:r w:rsidRPr="00EE6E73">
              <w:rPr>
                <w:i/>
                <w:szCs w:val="22"/>
                <w:lang w:eastAsia="sv-SE"/>
              </w:rPr>
              <w:t>MappingWindowList</w:t>
            </w:r>
            <w:proofErr w:type="spellEnd"/>
            <w:r w:rsidRPr="00EE6E73">
              <w:rPr>
                <w:i/>
                <w:szCs w:val="22"/>
                <w:lang w:eastAsia="sv-SE"/>
              </w:rPr>
              <w:t xml:space="preserve">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w:t>
            </w:r>
            <w:proofErr w:type="spellStart"/>
            <w:r w:rsidRPr="00EE6E73">
              <w:rPr>
                <w:b/>
                <w:i/>
                <w:szCs w:val="22"/>
                <w:lang w:eastAsia="sv-SE"/>
              </w:rPr>
              <w:t>MappingWindowCycleOffset</w:t>
            </w:r>
            <w:proofErr w:type="spellEnd"/>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 xml:space="preserve">MTCH PDCCH </w:t>
            </w:r>
            <w:proofErr w:type="spellStart"/>
            <w:r w:rsidRPr="00EE6E73">
              <w:rPr>
                <w:iCs/>
              </w:rPr>
              <w:t>ocassions</w:t>
            </w:r>
            <w:proofErr w:type="spellEnd"/>
            <w:r w:rsidRPr="00EE6E73">
              <w:rPr>
                <w:iCs/>
              </w:rPr>
              <w:t xml:space="preserve">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w:t>
            </w:r>
            <w:proofErr w:type="spellStart"/>
            <w:r w:rsidR="00853B2B" w:rsidRPr="00EE6E73">
              <w:rPr>
                <w:szCs w:val="22"/>
                <w:lang w:eastAsia="sv-SE"/>
              </w:rPr>
              <w:t>ms</w:t>
            </w:r>
            <w:proofErr w:type="spellEnd"/>
            <w:r w:rsidR="00853B2B" w:rsidRPr="00EE6E73">
              <w:rPr>
                <w:szCs w:val="22"/>
                <w:lang w:eastAsia="sv-SE"/>
              </w:rPr>
              <w:t xml:space="preserve"> with corresponding offset between 0 and 9 </w:t>
            </w:r>
            <w:proofErr w:type="spellStart"/>
            <w:r w:rsidR="00853B2B" w:rsidRPr="00EE6E73">
              <w:rPr>
                <w:szCs w:val="22"/>
                <w:lang w:eastAsia="sv-SE"/>
              </w:rPr>
              <w:t>ms</w:t>
            </w:r>
            <w:proofErr w:type="spellEnd"/>
            <w:r w:rsidR="00853B2B" w:rsidRPr="00EE6E73">
              <w:rPr>
                <w:szCs w:val="22"/>
                <w:lang w:eastAsia="sv-SE"/>
              </w:rPr>
              <w:t xml:space="preserve">,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proofErr w:type="spellStart"/>
            <w:r w:rsidRPr="00EE6E73">
              <w:rPr>
                <w:szCs w:val="22"/>
                <w:lang w:eastAsia="sv-SE"/>
              </w:rPr>
              <w:t>ms</w:t>
            </w:r>
            <w:proofErr w:type="spellEnd"/>
            <w:r w:rsidR="00853B2B" w:rsidRPr="00EE6E73">
              <w:rPr>
                <w:szCs w:val="22"/>
                <w:lang w:eastAsia="sv-SE"/>
              </w:rPr>
              <w:t xml:space="preserve"> with corresponding offset between 0 and 19 </w:t>
            </w:r>
            <w:proofErr w:type="spellStart"/>
            <w:r w:rsidR="00853B2B" w:rsidRPr="00EE6E73">
              <w:rPr>
                <w:szCs w:val="22"/>
                <w:lang w:eastAsia="sv-SE"/>
              </w:rPr>
              <w:t>ms</w:t>
            </w:r>
            <w:proofErr w:type="spellEnd"/>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proofErr w:type="spellStart"/>
            <w:r w:rsidRPr="00EE6E73">
              <w:rPr>
                <w:i/>
                <w:iCs/>
              </w:rPr>
              <w:t>tdd</w:t>
            </w:r>
            <w:proofErr w:type="spellEnd"/>
            <w:r w:rsidRPr="00EE6E73">
              <w:rPr>
                <w:i/>
                <w:iCs/>
              </w:rPr>
              <w:t>-UL-DL-</w:t>
            </w:r>
            <w:proofErr w:type="spellStart"/>
            <w:r w:rsidRPr="00EE6E73">
              <w:rPr>
                <w:i/>
                <w:iCs/>
              </w:rPr>
              <w:t>ConfigurationCommon</w:t>
            </w:r>
            <w:proofErr w:type="spellEnd"/>
            <w:r w:rsidRPr="00EE6E73">
              <w:t xml:space="preserve">) are sequentially numbered starting from 1 in the </w:t>
            </w:r>
            <w:proofErr w:type="spellStart"/>
            <w:r w:rsidRPr="00EE6E73">
              <w:t>maping</w:t>
            </w:r>
            <w:proofErr w:type="spellEnd"/>
            <w:r w:rsidRPr="00EE6E73">
              <w:t xml:space="preserve"> window. </w:t>
            </w:r>
            <w:r w:rsidR="00807B1C" w:rsidRPr="00EE6E73">
              <w:t>The [</w:t>
            </w:r>
            <w:proofErr w:type="spellStart"/>
            <w:r w:rsidR="00807B1C" w:rsidRPr="00EE6E73">
              <w:t>x×N+K</w:t>
            </w:r>
            <w:proofErr w:type="spellEnd"/>
            <w:r w:rsidR="00807B1C" w:rsidRPr="00EE6E73">
              <w:t>]</w:t>
            </w:r>
            <w:proofErr w:type="spellStart"/>
            <w:r w:rsidR="00807B1C" w:rsidRPr="00EE6E73">
              <w:rPr>
                <w:vertAlign w:val="superscript"/>
              </w:rPr>
              <w:t>th</w:t>
            </w:r>
            <w:proofErr w:type="spellEnd"/>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proofErr w:type="spellStart"/>
            <w:r w:rsidR="00807B1C" w:rsidRPr="00EE6E73">
              <w:rPr>
                <w:i/>
              </w:rPr>
              <w:t>ssb-PositionsInBurst</w:t>
            </w:r>
            <w:proofErr w:type="spellEnd"/>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21681" w:name="_Toc193446654"/>
      <w:bookmarkStart w:id="21682" w:name="_Toc193452459"/>
      <w:bookmarkStart w:id="21683" w:name="_Toc193463733"/>
      <w:bookmarkStart w:id="21684" w:name="_Toc201296020"/>
      <w:bookmarkStart w:id="21685" w:name="MCCQCTEMPBM_00000734"/>
      <w:r w:rsidRPr="00EE6E73">
        <w:t>–</w:t>
      </w:r>
      <w:r w:rsidRPr="00EE6E73">
        <w:tab/>
      </w:r>
      <w:r w:rsidRPr="00EE6E73">
        <w:rPr>
          <w:i/>
        </w:rPr>
        <w:t>PDSCH-</w:t>
      </w:r>
      <w:proofErr w:type="spellStart"/>
      <w:r w:rsidRPr="00EE6E73">
        <w:rPr>
          <w:i/>
        </w:rPr>
        <w:t>ConfigBroadcast</w:t>
      </w:r>
      <w:bookmarkEnd w:id="21681"/>
      <w:bookmarkEnd w:id="21682"/>
      <w:bookmarkEnd w:id="21683"/>
      <w:bookmarkEnd w:id="21684"/>
      <w:proofErr w:type="spellEnd"/>
    </w:p>
    <w:bookmarkEnd w:id="21685"/>
    <w:p w14:paraId="74A506FA" w14:textId="196CB708" w:rsidR="00F747EB" w:rsidRPr="00EE6E73" w:rsidRDefault="00807B1C" w:rsidP="00807B1C">
      <w:r w:rsidRPr="00EE6E73">
        <w:t xml:space="preserve">The IE </w:t>
      </w:r>
      <w:r w:rsidRPr="00EE6E73">
        <w:rPr>
          <w:i/>
        </w:rPr>
        <w:t>PDSCH-</w:t>
      </w:r>
      <w:proofErr w:type="spellStart"/>
      <w:r w:rsidRPr="00EE6E73">
        <w:rPr>
          <w:i/>
        </w:rPr>
        <w:t>ConfigBroadcast</w:t>
      </w:r>
      <w:proofErr w:type="spellEnd"/>
      <w:r w:rsidRPr="00EE6E73">
        <w:rPr>
          <w:i/>
        </w:rPr>
        <w:t xml:space="preserve">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proofErr w:type="spellStart"/>
      <w:r w:rsidRPr="00EE6E73">
        <w:rPr>
          <w:i/>
        </w:rPr>
        <w:t>ConfigBroadcast</w:t>
      </w:r>
      <w:proofErr w:type="spellEnd"/>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w:t>
      </w:r>
      <w:proofErr w:type="spellStart"/>
      <w:r w:rsidRPr="00EE6E73">
        <w:t>RateMatchPatternLTE</w:t>
      </w:r>
      <w:proofErr w:type="spellEnd"/>
      <w:r w:rsidRPr="00EE6E73">
        <w:t xml:space="preserv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proofErr w:type="spellStart"/>
            <w:r w:rsidRPr="00EE6E73">
              <w:rPr>
                <w:i/>
              </w:rPr>
              <w:t>ConfigBroadcast</w:t>
            </w:r>
            <w:proofErr w:type="spellEnd"/>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proofErr w:type="spellStart"/>
            <w:r w:rsidRPr="00EE6E73">
              <w:rPr>
                <w:b/>
                <w:i/>
                <w:szCs w:val="22"/>
              </w:rPr>
              <w:t>lte</w:t>
            </w:r>
            <w:proofErr w:type="spellEnd"/>
            <w:r w:rsidRPr="00EE6E73">
              <w:rPr>
                <w:b/>
                <w:i/>
                <w:szCs w:val="22"/>
              </w:rPr>
              <w:t>-CRS-</w:t>
            </w:r>
            <w:proofErr w:type="spellStart"/>
            <w:r w:rsidRPr="00EE6E73">
              <w:rPr>
                <w:b/>
                <w:i/>
                <w:szCs w:val="22"/>
              </w:rPr>
              <w:t>ToMatchAround</w:t>
            </w:r>
            <w:proofErr w:type="spellEnd"/>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proofErr w:type="spellStart"/>
            <w:r w:rsidRPr="00EE6E73">
              <w:rPr>
                <w:b/>
                <w:bCs/>
                <w:i/>
                <w:lang w:eastAsia="en-GB"/>
              </w:rPr>
              <w:t>pdschConfigList</w:t>
            </w:r>
            <w:proofErr w:type="spellEnd"/>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proofErr w:type="spellStart"/>
            <w:r w:rsidRPr="00EE6E73">
              <w:rPr>
                <w:b/>
                <w:bCs/>
                <w:i/>
                <w:lang w:eastAsia="en-GB"/>
              </w:rPr>
              <w:t>pdsch</w:t>
            </w:r>
            <w:r w:rsidRPr="00EE6E73">
              <w:rPr>
                <w:rFonts w:cs="Arial"/>
                <w:b/>
                <w:i/>
                <w:szCs w:val="22"/>
                <w:lang w:eastAsia="sv-SE"/>
              </w:rPr>
              <w:t>-TimeDomainAllocationList</w:t>
            </w:r>
            <w:proofErr w:type="spellEnd"/>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proofErr w:type="spellStart"/>
            <w:r w:rsidRPr="00EE6E73">
              <w:rPr>
                <w:rFonts w:cs="Arial"/>
                <w:i/>
                <w:lang w:eastAsia="sv-SE"/>
              </w:rPr>
              <w:t>pdsch-TimeDomainAllocationList</w:t>
            </w:r>
            <w:proofErr w:type="spellEnd"/>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proofErr w:type="spellStart"/>
            <w:r w:rsidRPr="00EE6E73">
              <w:rPr>
                <w:b/>
                <w:bCs/>
                <w:i/>
                <w:iCs/>
                <w:lang w:eastAsia="en-GB"/>
              </w:rPr>
              <w:t>rateMatchPatternToAddModList</w:t>
            </w:r>
            <w:proofErr w:type="spellEnd"/>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proofErr w:type="spellStart"/>
            <w:r w:rsidRPr="00EE6E73">
              <w:rPr>
                <w:b/>
                <w:bCs/>
                <w:i/>
                <w:lang w:eastAsia="en-GB"/>
              </w:rPr>
              <w:t>mcs</w:t>
            </w:r>
            <w:proofErr w:type="spellEnd"/>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proofErr w:type="spellStart"/>
            <w:r w:rsidRPr="00EE6E73">
              <w:rPr>
                <w:i/>
                <w:lang w:eastAsia="sv-SE"/>
              </w:rPr>
              <w:t>mcs</w:t>
            </w:r>
            <w:proofErr w:type="spellEnd"/>
            <w:r w:rsidRPr="00EE6E73">
              <w:rPr>
                <w:i/>
                <w:lang w:eastAsia="sv-SE"/>
              </w:rPr>
              <w:t xml:space="preserve">-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proofErr w:type="spellStart"/>
            <w:r w:rsidRPr="00EE6E73">
              <w:rPr>
                <w:b/>
                <w:bCs/>
                <w:i/>
                <w:lang w:eastAsia="en-GB"/>
              </w:rPr>
              <w:t>xOverhead</w:t>
            </w:r>
            <w:proofErr w:type="spellEnd"/>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PDSCH-</w:t>
            </w:r>
            <w:proofErr w:type="spellStart"/>
            <w:r w:rsidRPr="00EE6E73">
              <w:rPr>
                <w:rFonts w:cs="Arial"/>
                <w:i/>
                <w:szCs w:val="18"/>
                <w:lang w:eastAsia="sv-SE"/>
              </w:rPr>
              <w:t>ConfigPTM</w:t>
            </w:r>
            <w:proofErr w:type="spellEnd"/>
            <w:r w:rsidRPr="00EE6E73">
              <w:rPr>
                <w:rFonts w:cs="Arial"/>
                <w:i/>
                <w:szCs w:val="18"/>
                <w:lang w:eastAsia="sv-SE"/>
              </w:rPr>
              <w:t xml:space="preserve">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dataScramblingIdentityPDSCH</w:t>
            </w:r>
            <w:proofErr w:type="spellEnd"/>
          </w:p>
          <w:p w14:paraId="6E2CA9C8" w14:textId="77777777" w:rsidR="00807B1C" w:rsidRPr="00EE6E73" w:rsidRDefault="00807B1C" w:rsidP="00771058">
            <w:pPr>
              <w:pStyle w:val="TAL"/>
              <w:rPr>
                <w:lang w:eastAsia="sv-SE"/>
              </w:rPr>
            </w:pPr>
            <w:r w:rsidRPr="00EE6E73">
              <w:rPr>
                <w:lang w:eastAsia="sv-SE"/>
              </w:rPr>
              <w:t>Identifier(s) used to initialize data scrambling (</w:t>
            </w:r>
            <w:proofErr w:type="spellStart"/>
            <w:r w:rsidRPr="00EE6E73">
              <w:rPr>
                <w:lang w:eastAsia="sv-SE"/>
              </w:rPr>
              <w:t>c_init</w:t>
            </w:r>
            <w:proofErr w:type="spellEnd"/>
            <w:r w:rsidRPr="00EE6E73">
              <w:rPr>
                <w:lang w:eastAsia="sv-SE"/>
              </w:rPr>
              <w:t xml:space="preserve">) for PDSCH as specified in TS 38.211 [16], clause 7.3.1.1. </w:t>
            </w:r>
            <w:r w:rsidRPr="00EE6E73">
              <w:rPr>
                <w:szCs w:val="22"/>
                <w:lang w:eastAsia="sv-SE"/>
              </w:rPr>
              <w:t xml:space="preserve">When the field is absent the UE applies the value </w:t>
            </w:r>
            <w:proofErr w:type="spellStart"/>
            <w:r w:rsidRPr="00EE6E73">
              <w:rPr>
                <w:szCs w:val="22"/>
                <w:lang w:eastAsia="sv-SE"/>
              </w:rPr>
              <w:t>physCellId</w:t>
            </w:r>
            <w:proofErr w:type="spellEnd"/>
            <w:r w:rsidRPr="00EE6E73">
              <w:rPr>
                <w:szCs w:val="22"/>
                <w:lang w:eastAsia="sv-SE"/>
              </w:rPr>
              <w:t xml:space="preserve">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pdsch</w:t>
            </w:r>
            <w:r w:rsidRPr="00EE6E73">
              <w:rPr>
                <w:rFonts w:cs="Arial"/>
                <w:b/>
                <w:i/>
                <w:szCs w:val="18"/>
                <w:lang w:eastAsia="sv-SE"/>
              </w:rPr>
              <w:t>-AggregationFactor</w:t>
            </w:r>
            <w:proofErr w:type="spellEnd"/>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21686" w:name="_Toc193446655"/>
      <w:bookmarkStart w:id="21687" w:name="_Toc193452460"/>
      <w:bookmarkStart w:id="21688" w:name="_Toc193463734"/>
      <w:bookmarkStart w:id="21689" w:name="_Toc201296021"/>
      <w:bookmarkStart w:id="21690" w:name="MCCQCTEMPBM_00000735"/>
      <w:r w:rsidRPr="00EE6E73">
        <w:t>–</w:t>
      </w:r>
      <w:r w:rsidRPr="00EE6E73">
        <w:tab/>
      </w:r>
      <w:r w:rsidRPr="00EE6E73">
        <w:rPr>
          <w:i/>
        </w:rPr>
        <w:t>TMGI</w:t>
      </w:r>
      <w:bookmarkEnd w:id="21686"/>
      <w:bookmarkEnd w:id="21687"/>
      <w:bookmarkEnd w:id="21688"/>
      <w:bookmarkEnd w:id="21689"/>
    </w:p>
    <w:bookmarkEnd w:id="2169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w:t>
      </w:r>
      <w:proofErr w:type="spellStart"/>
      <w:r w:rsidRPr="00EE6E73">
        <w:t>explicitValue</w:t>
      </w:r>
      <w:proofErr w:type="spellEnd"/>
      <w:r w:rsidRPr="00EE6E73">
        <w:t xml:space="preserv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21691" w:name="_Toc60777558"/>
      <w:bookmarkStart w:id="21692" w:name="_Toc193446656"/>
      <w:bookmarkStart w:id="21693" w:name="_Toc193452461"/>
      <w:bookmarkStart w:id="21694" w:name="_Toc193463735"/>
      <w:bookmarkStart w:id="21695" w:name="_Toc201296022"/>
      <w:r w:rsidRPr="00EE6E73">
        <w:t>6.4</w:t>
      </w:r>
      <w:r w:rsidRPr="00EE6E73">
        <w:tab/>
        <w:t>RRC multiplicity and type constraint values</w:t>
      </w:r>
      <w:bookmarkEnd w:id="21691"/>
      <w:bookmarkEnd w:id="21692"/>
      <w:bookmarkEnd w:id="21693"/>
      <w:bookmarkEnd w:id="21694"/>
      <w:bookmarkEnd w:id="21695"/>
    </w:p>
    <w:p w14:paraId="27B1C840" w14:textId="37441C44" w:rsidR="00394471" w:rsidRPr="00EE6E73" w:rsidRDefault="00394471" w:rsidP="00394471">
      <w:pPr>
        <w:pStyle w:val="Heading3"/>
      </w:pPr>
      <w:bookmarkStart w:id="21696" w:name="_Toc60777559"/>
      <w:bookmarkStart w:id="21697" w:name="_Toc193446657"/>
      <w:bookmarkStart w:id="21698" w:name="_Toc193452462"/>
      <w:bookmarkStart w:id="21699" w:name="_Toc193463736"/>
      <w:bookmarkStart w:id="21700" w:name="_Toc201296023"/>
      <w:bookmarkStart w:id="21701" w:name="MCCQCTEMPBM_00000736"/>
      <w:r w:rsidRPr="00EE6E73">
        <w:t>–</w:t>
      </w:r>
      <w:r w:rsidRPr="00EE6E73">
        <w:tab/>
        <w:t>Multiplicity and type constraint definitions</w:t>
      </w:r>
      <w:bookmarkEnd w:id="21696"/>
      <w:bookmarkEnd w:id="21697"/>
      <w:bookmarkEnd w:id="21698"/>
      <w:bookmarkEnd w:id="21699"/>
      <w:bookmarkEnd w:id="21700"/>
    </w:p>
    <w:bookmarkEnd w:id="2170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proofErr w:type="spellStart"/>
      <w:r w:rsidRPr="00EE6E73">
        <w:t>max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00E84B6D" w:rsidRPr="00EE6E73">
        <w:rPr>
          <w:color w:val="808080"/>
        </w:rPr>
        <w:t>PC</w:t>
      </w:r>
      <w:r w:rsidRPr="00EE6E73">
        <w:rPr>
          <w:color w:val="808080"/>
        </w:rPr>
        <w:t>ells</w:t>
      </w:r>
      <w:proofErr w:type="spellEnd"/>
      <w:r w:rsidRPr="00EE6E73">
        <w:rPr>
          <w:color w:val="808080"/>
        </w:rPr>
        <w:t xml:space="preserve">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w:t>
      </w:r>
      <w:r w:rsidR="00946331" w:rsidRPr="00EE6E73">
        <w:rPr>
          <w:color w:val="808080"/>
        </w:rPr>
        <w:t xml:space="preserve">across all </w:t>
      </w:r>
      <w:r w:rsidRPr="00EE6E73">
        <w:rPr>
          <w:color w:val="808080"/>
        </w:rPr>
        <w:t>reported</w:t>
      </w:r>
      <w:r w:rsidR="00946331" w:rsidRPr="00EE6E73">
        <w:rPr>
          <w:color w:val="808080"/>
        </w:rPr>
        <w:t xml:space="preserve"> </w:t>
      </w:r>
      <w:proofErr w:type="spellStart"/>
      <w:r w:rsidR="00946331" w:rsidRPr="00EE6E73">
        <w:rPr>
          <w:color w:val="808080"/>
        </w:rPr>
        <w:t>PCells</w:t>
      </w:r>
      <w:proofErr w:type="spellEnd"/>
    </w:p>
    <w:p w14:paraId="594F067A" w14:textId="77777777" w:rsidR="00394471" w:rsidRPr="00EE6E73" w:rsidRDefault="00394471" w:rsidP="00EE6E73">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proofErr w:type="spellStart"/>
      <w:r w:rsidRPr="00EE6E73">
        <w:t>maxCell</w:t>
      </w:r>
      <w:r w:rsidR="005B6C6E" w:rsidRPr="00EE6E73">
        <w:t>Allow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5EAA778D" w14:textId="77777777" w:rsidR="00D44C3D" w:rsidRDefault="00D44C3D" w:rsidP="00EE6E73">
      <w:pPr>
        <w:pStyle w:val="PL"/>
        <w:rPr>
          <w:ins w:id="21702" w:author="CR#5395r2" w:date="2025-09-21T22:59:00Z" w16du:dateUtc="2025-09-21T20:59:00Z"/>
        </w:rPr>
      </w:pPr>
      <w:ins w:id="21703" w:author="CR#5395r2" w:date="2025-09-21T22:59:00Z" w16du:dateUtc="2025-09-21T20:59:00Z">
        <w:r w:rsidRPr="00D44C3D">
          <w:t>maxDSR-ReportingThres-r19               INTEGER ::= 4       -- Maximum number of DSR reporting thresholds configurable per LCG</w:t>
        </w:r>
      </w:ins>
    </w:p>
    <w:p w14:paraId="6484E5F0" w14:textId="6CD26646" w:rsidR="00394471" w:rsidRPr="00EE6E73" w:rsidRDefault="00394471" w:rsidP="00EE6E73">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proofErr w:type="spellStart"/>
      <w:r w:rsidRPr="00EE6E73">
        <w:t>maxEUTRA-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w:t>
      </w:r>
      <w:r w:rsidR="00926AC0" w:rsidRPr="00EE6E73">
        <w:rPr>
          <w:color w:val="808080"/>
        </w:rPr>
        <w:t>s</w:t>
      </w:r>
      <w:proofErr w:type="spellEnd"/>
      <w:r w:rsidRPr="00EE6E73">
        <w:rPr>
          <w:color w:val="808080"/>
        </w:rPr>
        <w:t xml:space="preserve"> + </w:t>
      </w:r>
      <w:proofErr w:type="spellStart"/>
      <w:r w:rsidRPr="00EE6E73">
        <w:rPr>
          <w:color w:val="808080"/>
        </w:rPr>
        <w:t>SCells</w:t>
      </w:r>
      <w:proofErr w:type="spellEnd"/>
      <w:r w:rsidRPr="00EE6E73">
        <w:rPr>
          <w:color w:val="808080"/>
        </w:rPr>
        <w:t xml:space="preserve">) </w:t>
      </w:r>
      <w:r w:rsidR="00926AC0" w:rsidRPr="00EE6E73">
        <w:rPr>
          <w:color w:val="808080"/>
        </w:rPr>
        <w:t>minus 1</w:t>
      </w:r>
    </w:p>
    <w:p w14:paraId="4D02A6CC" w14:textId="77777777" w:rsidR="00394471" w:rsidRPr="00EE6E73" w:rsidRDefault="00394471" w:rsidP="00EE6E73">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Del="00BC2064" w:rsidRDefault="0046275D" w:rsidP="00EE6E73">
      <w:pPr>
        <w:pStyle w:val="PL"/>
        <w:rPr>
          <w:del w:id="21704" w:author="CR#5446r4" w:date="2025-09-24T12:11:00Z" w16du:dateUtc="2025-09-24T10:11:00Z"/>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723E2D64" w14:textId="16C56893" w:rsidR="00BC2064" w:rsidRPr="00175737" w:rsidRDefault="00BC2064" w:rsidP="00BC2064">
      <w:pPr>
        <w:pStyle w:val="PL"/>
        <w:rPr>
          <w:ins w:id="21705" w:author="CR#5446r4" w:date="2025-09-24T12:11:00Z" w16du:dateUtc="2025-09-24T10:11:00Z"/>
          <w:color w:val="808080"/>
        </w:rPr>
      </w:pPr>
      <w:ins w:id="21706" w:author="CR#5446r4" w:date="2025-09-24T12:11:00Z" w16du:dateUtc="2025-09-24T10:11:00Z">
        <w:r w:rsidRPr="00175737">
          <w:rPr>
            <w:rFonts w:eastAsia="DengXian"/>
          </w:rPr>
          <w:t>maxNrofAreaNTN-r19</w:t>
        </w:r>
        <w:r w:rsidRPr="00EE6E73">
          <w:t xml:space="preserve">                </w:t>
        </w:r>
        <w:r>
          <w:t xml:space="preserve">      </w:t>
        </w:r>
        <w:r w:rsidRPr="00175737">
          <w:rPr>
            <w:color w:val="993366"/>
          </w:rPr>
          <w:t>INTEGER</w:t>
        </w:r>
        <w:r w:rsidRPr="00175737">
          <w:t xml:space="preserve"> ::= 8       </w:t>
        </w:r>
        <w:r w:rsidRPr="00175737">
          <w:rPr>
            <w:color w:val="808080"/>
          </w:rPr>
          <w:t>-- Max number of geographical area configurations for MDT in NTN</w:t>
        </w:r>
      </w:ins>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054498BE" w14:textId="3F04F42F" w:rsidR="00C83E3C" w:rsidRDefault="00C83E3C" w:rsidP="00C83E3C">
      <w:pPr>
        <w:pStyle w:val="PL"/>
        <w:rPr>
          <w:ins w:id="21707" w:author="CR#5428r1" w:date="2025-09-23T10:49:00Z" w16du:dateUtc="2025-09-23T08:49:00Z"/>
          <w:color w:val="808080"/>
        </w:rPr>
      </w:pPr>
      <w:ins w:id="21708" w:author="CR#5428r1" w:date="2025-09-23T10:49:00Z" w16du:dateUtc="2025-09-23T08:49:00Z">
        <w:r>
          <w:rPr>
            <w:rFonts w:eastAsia="SimSun"/>
          </w:rPr>
          <w:t>maxNrofOD-SIB1-r19</w:t>
        </w:r>
      </w:ins>
      <w:ins w:id="21709" w:author="CR#5428r1" w:date="2025-09-23T10:50:00Z" w16du:dateUtc="2025-09-23T08:50:00Z">
        <w:r w:rsidR="006D21C6">
          <w:rPr>
            <w:color w:val="808080"/>
          </w:rPr>
          <w:t xml:space="preserve">                      </w:t>
        </w:r>
      </w:ins>
      <w:ins w:id="21710" w:author="CR#5428r1" w:date="2025-09-23T10:49:00Z" w16du:dateUtc="2025-09-23T08:49:00Z">
        <w:r>
          <w:rPr>
            <w:rFonts w:eastAsia="SimSun"/>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ins>
    </w:p>
    <w:p w14:paraId="33A45657" w14:textId="77777777" w:rsidR="00C83E3C" w:rsidRDefault="00C83E3C" w:rsidP="00C83E3C">
      <w:pPr>
        <w:pStyle w:val="PL"/>
        <w:rPr>
          <w:ins w:id="21711" w:author="CR#5428r1" w:date="2025-09-23T10:49:00Z" w16du:dateUtc="2025-09-23T08:49:00Z"/>
          <w:color w:val="808080"/>
        </w:rPr>
      </w:pPr>
      <w:ins w:id="21712" w:author="CR#5428r1" w:date="2025-09-23T10:49:00Z" w16du:dateUtc="2025-09-23T08:49:00Z">
        <w:r w:rsidRPr="00FD7039">
          <w:rPr>
            <w:rFonts w:eastAsia="SimSun"/>
          </w:rPr>
          <w:t>maxPCI</w:t>
        </w:r>
        <w:r>
          <w:rPr>
            <w:rFonts w:eastAsia="SimSun"/>
          </w:rPr>
          <w:t>-OD-SIB1</w:t>
        </w:r>
        <w:r w:rsidRPr="00FD7039">
          <w:rPr>
            <w:rFonts w:eastAsia="SimSun"/>
          </w:rPr>
          <w:t>-</w:t>
        </w:r>
        <w:r>
          <w:rPr>
            <w:rFonts w:eastAsia="SimSun"/>
          </w:rPr>
          <w:t>r</w:t>
        </w:r>
        <w:r w:rsidRPr="00FD7039">
          <w:rPr>
            <w:rFonts w:eastAsia="SimSun"/>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ins>
    </w:p>
    <w:p w14:paraId="42910C9D" w14:textId="77777777" w:rsidR="00C83E3C" w:rsidRDefault="00C83E3C" w:rsidP="00C83E3C">
      <w:pPr>
        <w:pStyle w:val="PL"/>
        <w:rPr>
          <w:ins w:id="21713" w:author="CR#5428r1" w:date="2025-09-23T10:49:00Z" w16du:dateUtc="2025-09-23T08:49:00Z"/>
          <w:color w:val="808080"/>
        </w:rPr>
      </w:pPr>
      <w:ins w:id="21714" w:author="CR#5428r1" w:date="2025-09-23T10:49:00Z" w16du:dateUtc="2025-09-23T08:49:00Z">
        <w:r w:rsidRPr="00AC151B">
          <w:t>max</w:t>
        </w:r>
        <w:r>
          <w:t xml:space="preserve">NrofOD-SSB-r19                       </w:t>
        </w:r>
        <w:r w:rsidRPr="00D839FF">
          <w:rPr>
            <w:color w:val="993366"/>
          </w:rPr>
          <w:t>INTEGER</w:t>
        </w:r>
        <w:r w:rsidRPr="00D839FF">
          <w:t xml:space="preserve"> ::= </w:t>
        </w:r>
        <w:r>
          <w:t>16</w:t>
        </w:r>
        <w:r w:rsidRPr="00D839FF">
          <w:t xml:space="preserve">      </w:t>
        </w:r>
        <w:r w:rsidRPr="00D839FF">
          <w:rPr>
            <w:color w:val="808080"/>
          </w:rPr>
          <w:t xml:space="preserve">-- Max number of </w:t>
        </w:r>
        <w:r>
          <w:rPr>
            <w:color w:val="808080"/>
          </w:rPr>
          <w:t>OD-SSB configurations</w:t>
        </w:r>
      </w:ins>
    </w:p>
    <w:p w14:paraId="7F400468" w14:textId="77777777" w:rsidR="006D21C6" w:rsidRDefault="00C83E3C" w:rsidP="00C83E3C">
      <w:pPr>
        <w:pStyle w:val="PL"/>
        <w:rPr>
          <w:ins w:id="21715" w:author="CR#5428r1" w:date="2025-09-23T10:50:00Z" w16du:dateUtc="2025-09-23T08:50:00Z"/>
          <w:color w:val="808080"/>
        </w:rPr>
      </w:pPr>
      <w:ins w:id="21716" w:author="CR#5428r1" w:date="2025-09-23T10:49:00Z" w16du:dateUtc="2025-09-23T08:49:00Z">
        <w:r w:rsidRPr="00AC151B">
          <w:t>max</w:t>
        </w:r>
        <w:r>
          <w:t xml:space="preserve">NrofOD-SSB-1-r19                     </w:t>
        </w:r>
        <w:r w:rsidRPr="00D839FF">
          <w:rPr>
            <w:color w:val="993366"/>
          </w:rPr>
          <w:t>INTEGER</w:t>
        </w:r>
        <w:r w:rsidRPr="00D839FF">
          <w:t xml:space="preserve"> ::= </w:t>
        </w:r>
        <w:r>
          <w:t>15</w:t>
        </w:r>
        <w:r w:rsidRPr="00D839FF">
          <w:t xml:space="preserve">      </w:t>
        </w:r>
        <w:r w:rsidRPr="00D839FF">
          <w:rPr>
            <w:color w:val="808080"/>
          </w:rPr>
          <w:t xml:space="preserve">-- Max number of </w:t>
        </w:r>
        <w:r>
          <w:rPr>
            <w:color w:val="808080"/>
          </w:rPr>
          <w:t>OD-SSB configurations minus 1</w:t>
        </w:r>
      </w:ins>
    </w:p>
    <w:p w14:paraId="2D0FFBC7" w14:textId="77777777" w:rsidR="00C83E3C" w:rsidRDefault="00C83E3C" w:rsidP="00C83E3C">
      <w:pPr>
        <w:pStyle w:val="PL"/>
        <w:rPr>
          <w:ins w:id="21717" w:author="CR#5428r1" w:date="2025-09-23T10:49:00Z" w16du:dateUtc="2025-09-23T08:49:00Z"/>
          <w:rFonts w:eastAsia="SimSun"/>
        </w:rPr>
      </w:pPr>
      <w:ins w:id="21718" w:author="CR#5428r1" w:date="2025-09-23T10:49:00Z" w16du:dateUtc="2025-09-23T08:49:00Z">
        <w:r w:rsidRPr="00467554">
          <w:rPr>
            <w:rFonts w:eastAsia="SimSun"/>
          </w:rPr>
          <w:t>max</w:t>
        </w:r>
        <w:r>
          <w:rPr>
            <w:rFonts w:eastAsia="SimSun"/>
          </w:rPr>
          <w:t>Nrof</w:t>
        </w:r>
        <w:r w:rsidRPr="00467554">
          <w:rPr>
            <w:rFonts w:eastAsia="SimSun"/>
          </w:rPr>
          <w:t>PO-</w:t>
        </w:r>
        <w:r>
          <w:rPr>
            <w:rFonts w:eastAsia="SimSun"/>
          </w:rPr>
          <w:t>P</w:t>
        </w:r>
        <w:r w:rsidRPr="00467554">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ins>
    </w:p>
    <w:p w14:paraId="593ADA75" w14:textId="77777777" w:rsidR="00C83E3C" w:rsidRDefault="00C83E3C" w:rsidP="00C83E3C">
      <w:pPr>
        <w:pStyle w:val="PL"/>
        <w:rPr>
          <w:ins w:id="21719" w:author="CR#5428r1" w:date="2025-09-23T10:49:00Z" w16du:dateUtc="2025-09-23T08:49:00Z"/>
          <w:rFonts w:eastAsia="SimSun"/>
        </w:rPr>
      </w:pPr>
      <w:ins w:id="21720" w:author="CR#5428r1" w:date="2025-09-23T10:49:00Z" w16du:dateUtc="2025-09-23T08:49:00Z">
        <w:r w:rsidRPr="008330FB">
          <w:rPr>
            <w:rFonts w:eastAsia="SimSun"/>
          </w:rPr>
          <w:t>maxPEI-</w:t>
        </w:r>
        <w:r>
          <w:rPr>
            <w:rFonts w:eastAsia="SimSun"/>
          </w:rPr>
          <w:t>P</w:t>
        </w:r>
        <w:r w:rsidRPr="008330FB">
          <w:rPr>
            <w:rFonts w:eastAsia="SimSun"/>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ins>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4FEB6DD" w14:textId="77777777" w:rsidR="00394471" w:rsidRPr="00EE6E73" w:rsidRDefault="00394471" w:rsidP="00EE6E73">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 xml:space="preserve">Max number of </w:t>
      </w:r>
      <w:proofErr w:type="spellStart"/>
      <w:r w:rsidR="00DC187A" w:rsidRPr="00EE6E73">
        <w:rPr>
          <w:color w:val="808080"/>
        </w:rPr>
        <w:t>sidelink</w:t>
      </w:r>
      <w:proofErr w:type="spellEnd"/>
      <w:r w:rsidR="00DC187A" w:rsidRPr="00EE6E73">
        <w:rPr>
          <w:color w:val="808080"/>
        </w:rPr>
        <w:t xml:space="preserve">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proofErr w:type="spellStart"/>
      <w:r w:rsidR="00DC187A" w:rsidRPr="00EE6E73">
        <w:rPr>
          <w:color w:val="808080"/>
        </w:rPr>
        <w:t>sidelink</w:t>
      </w:r>
      <w:proofErr w:type="spellEnd"/>
      <w:r w:rsidR="00DC187A"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4C40041A"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62BF3935" w14:textId="77777777" w:rsidR="000C5995" w:rsidRDefault="000C5995" w:rsidP="000C5995">
      <w:pPr>
        <w:pStyle w:val="PL"/>
        <w:rPr>
          <w:ins w:id="21721" w:author="CR#5400r1" w:date="2025-09-21T23:56:00Z" w16du:dateUtc="2025-09-21T21:56:00Z"/>
          <w:color w:val="808080"/>
        </w:rPr>
      </w:pPr>
      <w:ins w:id="21722" w:author="CR#5400r1" w:date="2025-09-21T23:55:00Z" w16du:dateUtc="2025-09-21T21:55:00Z">
        <w:r w:rsidRPr="00761FE2">
          <w:t>maxNrofDL-AllocationsExt-1</w:t>
        </w:r>
        <w:r w:rsidRPr="00D839FF">
          <w:t>-r1</w:t>
        </w:r>
        <w:r>
          <w:rPr>
            <w:rFonts w:eastAsia="DengXian" w:hint="eastAsia"/>
          </w:rPr>
          <w:t>9</w:t>
        </w:r>
      </w:ins>
      <w:ins w:id="21723" w:author="CR#5400r1" w:date="2025-09-21T23:56:00Z" w16du:dateUtc="2025-09-21T21:56:00Z">
        <w:r w:rsidRPr="00EE6E73">
          <w:t xml:space="preserve">        </w:t>
        </w:r>
        <w:r>
          <w:t xml:space="preserve">  </w:t>
        </w:r>
      </w:ins>
      <w:ins w:id="21724" w:author="CR#5400r1" w:date="2025-09-21T23:55:00Z" w16du:dateUtc="2025-09-21T21:55:00Z">
        <w:r w:rsidRPr="00D839FF">
          <w:rPr>
            <w:color w:val="993366"/>
          </w:rPr>
          <w:t>INTEGER</w:t>
        </w:r>
        <w:r w:rsidRPr="00D839FF">
          <w:t xml:space="preserve"> ::= </w:t>
        </w:r>
        <w:r>
          <w:rPr>
            <w:rFonts w:eastAsia="DengXian" w:hint="eastAsia"/>
          </w:rPr>
          <w:t>63</w:t>
        </w:r>
        <w:r w:rsidRPr="00D839FF">
          <w:t xml:space="preserve">      </w:t>
        </w:r>
        <w:r w:rsidRPr="00D839FF">
          <w:rPr>
            <w:color w:val="808080"/>
          </w:rPr>
          <w:t xml:space="preserve">-- Maximum number of PDSCH time domain resource allocations </w:t>
        </w:r>
        <w:r>
          <w:rPr>
            <w:rFonts w:eastAsia="DengXian" w:hint="eastAsia"/>
            <w:color w:val="808080"/>
          </w:rPr>
          <w:t xml:space="preserve">for </w:t>
        </w:r>
        <w:proofErr w:type="spellStart"/>
        <w:r w:rsidRPr="00D839FF">
          <w:rPr>
            <w:color w:val="808080"/>
          </w:rPr>
          <w:t>for</w:t>
        </w:r>
      </w:ins>
      <w:proofErr w:type="spellEnd"/>
    </w:p>
    <w:p w14:paraId="61F17F76" w14:textId="2DFC2005" w:rsidR="000C5995" w:rsidRPr="006E3E5F" w:rsidRDefault="000C5995" w:rsidP="000C5995">
      <w:pPr>
        <w:pStyle w:val="PL"/>
        <w:rPr>
          <w:ins w:id="21725" w:author="CR#5400r1" w:date="2025-09-21T23:55:00Z" w16du:dateUtc="2025-09-21T21:55:00Z"/>
          <w:rFonts w:eastAsia="DengXian"/>
          <w:color w:val="808080"/>
        </w:rPr>
      </w:pPr>
      <w:ins w:id="21726" w:author="CR#5400r1" w:date="2025-09-21T23:56:00Z" w16du:dateUtc="2025-09-21T21:56:00Z">
        <w:r>
          <w:rPr>
            <w:color w:val="808080"/>
          </w:rPr>
          <w:t xml:space="preserve">                                                              </w:t>
        </w:r>
      </w:ins>
      <w:ins w:id="21727" w:author="CR#5400r1" w:date="2025-09-21T23:55:00Z" w16du:dateUtc="2025-09-21T21:55:00Z">
        <w:r w:rsidRPr="00D839FF">
          <w:rPr>
            <w:color w:val="808080"/>
          </w:rPr>
          <w:t xml:space="preserve"> multi-cell multi-PDSCH</w:t>
        </w:r>
        <w:r w:rsidRPr="00456F53">
          <w:rPr>
            <w:color w:val="808080"/>
          </w:rPr>
          <w:t xml:space="preserve"> </w:t>
        </w:r>
        <w:r w:rsidRPr="00D839FF">
          <w:rPr>
            <w:color w:val="808080"/>
          </w:rPr>
          <w:t>scheduling minus 1</w:t>
        </w:r>
      </w:ins>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46E28124" w14:textId="77777777" w:rsidR="00394471" w:rsidRPr="00EE6E73" w:rsidRDefault="00394471" w:rsidP="00EE6E73">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6536236F"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C854188" w14:textId="77777777" w:rsidR="00D44C3D" w:rsidRDefault="00D44C3D" w:rsidP="00D44C3D">
      <w:pPr>
        <w:pStyle w:val="PL"/>
        <w:rPr>
          <w:ins w:id="21728" w:author="CR#5395r2" w:date="2025-09-21T22:59:00Z" w16du:dateUtc="2025-09-21T20:59:00Z"/>
        </w:rPr>
      </w:pPr>
      <w:ins w:id="21729" w:author="CR#5395r2" w:date="2025-09-21T22:59:00Z" w16du:dateUtc="2025-09-21T20:59:00Z">
        <w:r w:rsidRPr="00D839FF">
          <w:t>maxNrof</w:t>
        </w:r>
        <w:r>
          <w:t>RateCtrl</w:t>
        </w:r>
        <w:r w:rsidRPr="00D839FF">
          <w:t>QFIs</w:t>
        </w:r>
        <w:r>
          <w:t>-r19                 INTEGER ::= 16      -- Maximum number of QoS flows for which rate control can be performed</w:t>
        </w:r>
      </w:ins>
    </w:p>
    <w:p w14:paraId="1F300282" w14:textId="77777777" w:rsidR="00D44C3D" w:rsidRPr="000E3FB6" w:rsidRDefault="00D44C3D" w:rsidP="00D44C3D">
      <w:pPr>
        <w:pStyle w:val="PL"/>
        <w:rPr>
          <w:ins w:id="21730" w:author="CR#5395r2" w:date="2025-09-21T22:59:00Z" w16du:dateUtc="2025-09-21T20:59:00Z"/>
          <w:rFonts w:eastAsia="DengXian"/>
          <w:lang w:eastAsia="zh-CN"/>
        </w:rPr>
      </w:pPr>
      <w:ins w:id="21731" w:author="CR#5395r2" w:date="2025-09-21T22:59:00Z" w16du:dateUtc="2025-09-21T20:59:00Z">
        <w:r>
          <w:rPr>
            <w:rFonts w:eastAsia="DengXian" w:hint="eastAsia"/>
            <w:lang w:eastAsia="zh-CN"/>
          </w:rPr>
          <w:t>m</w:t>
        </w:r>
        <w:r>
          <w:rPr>
            <w:rFonts w:eastAsia="DengXian"/>
            <w:lang w:eastAsia="zh-CN"/>
          </w:rPr>
          <w:t>axNrofRateQueryQFIs-r19</w:t>
        </w:r>
        <w:r w:rsidRPr="000E3FB6">
          <w:t xml:space="preserve">                </w:t>
        </w:r>
        <w:r>
          <w:rPr>
            <w:rFonts w:eastAsia="DengXian"/>
            <w:lang w:eastAsia="zh-CN"/>
          </w:rPr>
          <w:t>INTEGER ::= 16</w:t>
        </w:r>
        <w:r w:rsidRPr="000E3FB6">
          <w:t xml:space="preserve">      </w:t>
        </w:r>
        <w:r>
          <w:t>-- Maximum number of QoS flows for which rate query can be performed</w:t>
        </w:r>
      </w:ins>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 xml:space="preserve">e pool for NR </w:t>
      </w:r>
      <w:proofErr w:type="spellStart"/>
      <w:r w:rsidRPr="00EE6E73">
        <w:rPr>
          <w:color w:val="808080"/>
        </w:rPr>
        <w:t>sidelink</w:t>
      </w:r>
      <w:proofErr w:type="spellEnd"/>
      <w:r w:rsidRPr="00EE6E73">
        <w:rPr>
          <w:color w:val="808080"/>
        </w:rPr>
        <w:t xml:space="preserve">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38A86226" w14:textId="77777777" w:rsidR="00394471" w:rsidRPr="00EE6E73" w:rsidRDefault="00394471" w:rsidP="00EE6E73">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2B3DEB10" w14:textId="0930BD26" w:rsidR="00394471" w:rsidRPr="00EE6E73" w:rsidRDefault="00A2692B" w:rsidP="00EE6E73">
      <w:pPr>
        <w:pStyle w:val="PL"/>
        <w:rPr>
          <w:color w:val="808080"/>
        </w:rPr>
      </w:pPr>
      <w:proofErr w:type="spellStart"/>
      <w:r w:rsidRPr="00EE6E73">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06FC713C" w14:textId="5B5B94E1" w:rsidR="0010762D" w:rsidRDefault="0010762D" w:rsidP="0010762D">
      <w:pPr>
        <w:pStyle w:val="PL"/>
        <w:rPr>
          <w:ins w:id="21732" w:author="CR#5414r2" w:date="2025-09-22T12:43:00Z" w16du:dateUtc="2025-09-22T10:43:00Z"/>
        </w:rPr>
      </w:pPr>
      <w:ins w:id="21733" w:author="CR#5414r2" w:date="2025-09-22T12:43:00Z" w16du:dateUtc="2025-09-22T10:43:00Z">
        <w:r>
          <w:t xml:space="preserve">maxNrofSRS-RSRP-MeasResources-r19       INTEGER ::= 32 </w:t>
        </w:r>
      </w:ins>
      <w:ins w:id="21734" w:author="CR#5414r2" w:date="2025-09-22T12:44:00Z" w16du:dateUtc="2025-09-22T10:44:00Z">
        <w:r>
          <w:t xml:space="preserve">    </w:t>
        </w:r>
      </w:ins>
      <w:ins w:id="21735" w:author="CR#5414r2" w:date="2025-09-22T12:43:00Z" w16du:dateUtc="2025-09-22T10:43:00Z">
        <w:r>
          <w:t xml:space="preserve"> -- Maximum number of SRS RSRP Measurement Resources.</w:t>
        </w:r>
      </w:ins>
    </w:p>
    <w:p w14:paraId="1D90ACE4" w14:textId="090FC96C" w:rsidR="0010762D" w:rsidRDefault="0010762D" w:rsidP="0010762D">
      <w:pPr>
        <w:pStyle w:val="PL"/>
        <w:rPr>
          <w:ins w:id="21736" w:author="CR#5414r2" w:date="2025-09-22T12:43:00Z" w16du:dateUtc="2025-09-22T10:43:00Z"/>
        </w:rPr>
      </w:pPr>
      <w:ins w:id="21737" w:author="CR#5414r2" w:date="2025-09-22T12:43:00Z" w16du:dateUtc="2025-09-22T10:43:00Z">
        <w:r>
          <w:t>maxNrofSRS-RSRP-MeasResources-1-r19     INTEGER ::= 31</w:t>
        </w:r>
      </w:ins>
      <w:ins w:id="21738" w:author="CR#5414r2" w:date="2025-09-22T12:44:00Z" w16du:dateUtc="2025-09-22T10:44:00Z">
        <w:r>
          <w:t xml:space="preserve">    </w:t>
        </w:r>
      </w:ins>
      <w:ins w:id="21739" w:author="CR#5414r2" w:date="2025-09-22T12:43:00Z" w16du:dateUtc="2025-09-22T10:43:00Z">
        <w:r>
          <w:t xml:space="preserve">  -- Maximum number of SRS RSRP Measurement Resources minus 1.</w:t>
        </w:r>
      </w:ins>
    </w:p>
    <w:p w14:paraId="5245731B" w14:textId="3872BE3B" w:rsidR="0010762D" w:rsidRDefault="0010762D" w:rsidP="0010762D">
      <w:pPr>
        <w:pStyle w:val="PL"/>
        <w:rPr>
          <w:ins w:id="21740" w:author="CR#5414r2" w:date="2025-09-22T12:43:00Z" w16du:dateUtc="2025-09-22T10:43:00Z"/>
        </w:rPr>
      </w:pPr>
      <w:ins w:id="21741" w:author="CR#5414r2" w:date="2025-09-22T12:43:00Z" w16du:dateUtc="2025-09-22T10:43:00Z">
        <w:r>
          <w:t>maxNrofSRS-RSRP-MeasResourceSets-r19    INTEGER ::= 32</w:t>
        </w:r>
      </w:ins>
      <w:ins w:id="21742" w:author="CR#5414r2" w:date="2025-09-22T12:44:00Z" w16du:dateUtc="2025-09-22T10:44:00Z">
        <w:r>
          <w:t xml:space="preserve">    </w:t>
        </w:r>
      </w:ins>
      <w:ins w:id="21743" w:author="CR#5414r2" w:date="2025-09-22T12:43:00Z" w16du:dateUtc="2025-09-22T10:43:00Z">
        <w:r>
          <w:t xml:space="preserve">  -- Maximum number of SRS RSRP Measurement Resource Sets.</w:t>
        </w:r>
      </w:ins>
    </w:p>
    <w:p w14:paraId="4D5DA933" w14:textId="5E387BE0" w:rsidR="0010762D" w:rsidRDefault="0010762D" w:rsidP="0010762D">
      <w:pPr>
        <w:pStyle w:val="PL"/>
        <w:rPr>
          <w:ins w:id="21744" w:author="CR#5414r2" w:date="2025-09-22T12:43:00Z" w16du:dateUtc="2025-09-22T10:43:00Z"/>
        </w:rPr>
      </w:pPr>
      <w:ins w:id="21745" w:author="CR#5414r2" w:date="2025-09-22T12:43:00Z" w16du:dateUtc="2025-09-22T10:43:00Z">
        <w:r>
          <w:t xml:space="preserve">maxNrofSRS-RSRP-MeasResourceSets-1-r19  INTEGER ::= 31 </w:t>
        </w:r>
      </w:ins>
      <w:ins w:id="21746" w:author="CR#5414r2" w:date="2025-09-22T12:44:00Z" w16du:dateUtc="2025-09-22T10:44:00Z">
        <w:r>
          <w:t xml:space="preserve">    </w:t>
        </w:r>
      </w:ins>
      <w:ins w:id="21747" w:author="CR#5414r2" w:date="2025-09-22T12:43:00Z" w16du:dateUtc="2025-09-22T10:43:00Z">
        <w:r>
          <w:t xml:space="preserve"> -- Maximum number of SRS RSRP Measurement Resource Sets minus 1.</w:t>
        </w:r>
      </w:ins>
    </w:p>
    <w:p w14:paraId="1D30F3EE" w14:textId="77777777" w:rsidR="0010762D" w:rsidRDefault="0010762D" w:rsidP="0010762D">
      <w:pPr>
        <w:pStyle w:val="PL"/>
        <w:rPr>
          <w:ins w:id="21748" w:author="CR#5414r2" w:date="2025-09-22T12:43:00Z" w16du:dateUtc="2025-09-22T10:43:00Z"/>
        </w:rPr>
      </w:pPr>
      <w:ins w:id="21749" w:author="CR#5414r2" w:date="2025-09-22T12:43:00Z" w16du:dateUtc="2025-09-22T10:43:00Z">
        <w:r>
          <w:t>maxNrofSRS-RSRP-MeasResourceSetsPerConfig-r19  INTEGER ::= 32  -- Maximum number of SRS RSRP Measurement Resource Sets Per Configuration.</w:t>
        </w:r>
      </w:ins>
    </w:p>
    <w:p w14:paraId="1DF367BE" w14:textId="5A8DFD9B" w:rsidR="0010762D" w:rsidRDefault="0010762D" w:rsidP="0010762D">
      <w:pPr>
        <w:pStyle w:val="PL"/>
        <w:rPr>
          <w:ins w:id="21750" w:author="CR#5414r2" w:date="2025-09-22T12:43:00Z" w16du:dateUtc="2025-09-22T10:43:00Z"/>
        </w:rPr>
      </w:pPr>
      <w:ins w:id="21751" w:author="CR#5414r2" w:date="2025-09-22T12:43:00Z" w16du:dateUtc="2025-09-22T10:43:00Z">
        <w:r>
          <w:t xml:space="preserve">maxNrofSRS-RSRP-MeasResourcesPerSet-r19 INTEGER ::= 32 </w:t>
        </w:r>
      </w:ins>
      <w:ins w:id="21752" w:author="CR#5414r2" w:date="2025-09-22T12:44:00Z" w16du:dateUtc="2025-09-22T10:44:00Z">
        <w:r>
          <w:t xml:space="preserve">    </w:t>
        </w:r>
      </w:ins>
      <w:ins w:id="21753" w:author="CR#5414r2" w:date="2025-09-22T12:43:00Z" w16du:dateUtc="2025-09-22T10:43:00Z">
        <w:r>
          <w:t xml:space="preserve"> -- Maximum number of SRS RSRP Measurement Resources Per Resource Set.</w:t>
        </w:r>
      </w:ins>
    </w:p>
    <w:p w14:paraId="7322A065" w14:textId="77777777" w:rsidR="00400D9B" w:rsidRDefault="00400D9B" w:rsidP="0010762D">
      <w:pPr>
        <w:pStyle w:val="PL"/>
        <w:rPr>
          <w:ins w:id="21754" w:author="CR#5419r1" w:date="2025-09-22T22:09:00Z" w16du:dateUtc="2025-09-22T20:09:00Z"/>
        </w:rPr>
      </w:pPr>
      <w:ins w:id="21755" w:author="CR#5419r1" w:date="2025-09-22T22:09:00Z" w16du:dateUtc="2025-09-22T20:09:00Z">
        <w:r w:rsidRPr="00400D9B">
          <w:t xml:space="preserve">maxNrofMeasMO-r19                    </w:t>
        </w:r>
        <w:r>
          <w:t xml:space="preserve">   </w:t>
        </w:r>
        <w:r w:rsidRPr="00400D9B">
          <w:t>INTEGER ::= 8       -- Maximum number of measurement objects for SCC measurement with CSSF</w:t>
        </w:r>
      </w:ins>
    </w:p>
    <w:p w14:paraId="7809A1E6" w14:textId="5AC3063D" w:rsidR="00400D9B" w:rsidRDefault="00400D9B" w:rsidP="0010762D">
      <w:pPr>
        <w:pStyle w:val="PL"/>
        <w:rPr>
          <w:ins w:id="21756" w:author="CR#5419r1" w:date="2025-09-22T22:09:00Z" w16du:dateUtc="2025-09-22T20:09:00Z"/>
        </w:rPr>
      </w:pPr>
      <w:ins w:id="21757" w:author="CR#5419r1" w:date="2025-09-22T22:09:00Z" w16du:dateUtc="2025-09-22T20:09:00Z">
        <w:r>
          <w:t xml:space="preserve">                                                            --</w:t>
        </w:r>
        <w:r w:rsidRPr="00400D9B">
          <w:t xml:space="preserve"> optimization</w:t>
        </w:r>
        <w:r>
          <w:t>.</w:t>
        </w:r>
      </w:ins>
    </w:p>
    <w:p w14:paraId="2E3C9D7B" w14:textId="07F25DEA" w:rsidR="00394471" w:rsidRPr="00EE6E73" w:rsidRDefault="00394471" w:rsidP="0010762D">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66724B4D" w14:textId="77777777" w:rsidR="00394471" w:rsidRPr="00EE6E73" w:rsidRDefault="00394471" w:rsidP="00EE6E73">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1EFC24D4" w14:textId="77777777" w:rsidR="00394471" w:rsidRPr="00EE6E73" w:rsidRDefault="00394471" w:rsidP="00EE6E73">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proofErr w:type="spellStart"/>
      <w:r w:rsidRPr="00EE6E73">
        <w:t>maxBandsMRDC</w:t>
      </w:r>
      <w:proofErr w:type="spellEnd"/>
      <w:r w:rsidRPr="00EE6E73">
        <w:t xml:space="preserve">                            </w:t>
      </w:r>
      <w:r w:rsidRPr="00EE6E73">
        <w:rPr>
          <w:color w:val="993366"/>
        </w:rPr>
        <w:t>INTEGER</w:t>
      </w:r>
      <w:r w:rsidRPr="00EE6E73">
        <w:t xml:space="preserve"> ::= 1280</w:t>
      </w:r>
    </w:p>
    <w:p w14:paraId="3FD80BA3" w14:textId="77777777" w:rsidR="00394471" w:rsidRPr="00EE6E73" w:rsidRDefault="00394471" w:rsidP="00EE6E73">
      <w:pPr>
        <w:pStyle w:val="PL"/>
      </w:pPr>
      <w:proofErr w:type="spellStart"/>
      <w:r w:rsidRPr="00EE6E73">
        <w:t>maxBandsEUTRA</w:t>
      </w:r>
      <w:proofErr w:type="spellEnd"/>
      <w:r w:rsidRPr="00EE6E73">
        <w:t xml:space="preserve">                           </w:t>
      </w:r>
      <w:r w:rsidRPr="00EE6E73">
        <w:rPr>
          <w:color w:val="993366"/>
        </w:rPr>
        <w:t>INTEGER</w:t>
      </w:r>
      <w:r w:rsidRPr="00EE6E73">
        <w:t xml:space="preserve"> ::= 256</w:t>
      </w:r>
    </w:p>
    <w:p w14:paraId="5E43308C" w14:textId="77777777" w:rsidR="00394471" w:rsidRPr="00EE6E73" w:rsidRDefault="00394471" w:rsidP="00EE6E73">
      <w:pPr>
        <w:pStyle w:val="PL"/>
      </w:pPr>
      <w:proofErr w:type="spellStart"/>
      <w:r w:rsidRPr="00EE6E73">
        <w:t>maxCellReport</w:t>
      </w:r>
      <w:proofErr w:type="spellEnd"/>
      <w:r w:rsidRPr="00EE6E73">
        <w:t xml:space="preserve">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w:t>
      </w:r>
      <w:r w:rsidR="00B05906" w:rsidRPr="00EE6E73">
        <w:rPr>
          <w:color w:val="808080"/>
        </w:rPr>
        <w:t>i</w:t>
      </w:r>
      <w:r w:rsidRPr="00EE6E73">
        <w:rPr>
          <w:color w:val="808080"/>
        </w:rPr>
        <w:t>st</w:t>
      </w:r>
      <w:proofErr w:type="spellEnd"/>
      <w:r w:rsidRPr="00EE6E73">
        <w:rPr>
          <w:color w:val="808080"/>
        </w:rPr>
        <w:t>).</w:t>
      </w:r>
    </w:p>
    <w:p w14:paraId="6CE02D3E" w14:textId="77777777" w:rsidR="00394471" w:rsidRPr="00EE6E73" w:rsidRDefault="00394471" w:rsidP="00EE6E73">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4CF48AE0" w14:textId="6771869B" w:rsidR="00394471" w:rsidRPr="00EE6E73" w:rsidRDefault="00394471" w:rsidP="00EE6E73">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40B7FCF9" w14:textId="77777777" w:rsidR="00394471" w:rsidRPr="00EE6E73" w:rsidRDefault="00394471" w:rsidP="00EE6E73">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42256A3D" w14:textId="77777777" w:rsidR="00394471" w:rsidRPr="00EE6E73" w:rsidRDefault="00394471" w:rsidP="00EE6E73">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6830AB29" w14:textId="77777777" w:rsidR="00394471" w:rsidRPr="00EE6E73" w:rsidRDefault="00394471" w:rsidP="00EE6E73">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52EEC41" w14:textId="77777777" w:rsidR="00394471" w:rsidRPr="00EE6E73" w:rsidRDefault="00394471" w:rsidP="00EE6E73">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342A521B" w14:textId="77777777" w:rsidR="00394471" w:rsidRPr="00EE6E73" w:rsidRDefault="00394471" w:rsidP="00EE6E73">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569C9D24" w14:textId="77777777" w:rsidR="00394471" w:rsidRPr="00EE6E73" w:rsidRDefault="00394471" w:rsidP="00EE6E73">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14544EB" w14:textId="77777777" w:rsidR="00394471" w:rsidRPr="00EE6E73" w:rsidRDefault="00394471" w:rsidP="00EE6E73">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971D937" w14:textId="77777777" w:rsidR="00394471" w:rsidRPr="00EE6E73" w:rsidRDefault="00394471" w:rsidP="00EE6E73">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506C8C6D" w14:textId="77777777" w:rsidR="00394471" w:rsidRPr="00EE6E73" w:rsidRDefault="00394471" w:rsidP="00EE6E73">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6F5402F8" w14:textId="77777777" w:rsidR="00394471" w:rsidRPr="00EE6E73" w:rsidRDefault="00394471" w:rsidP="00EE6E73">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0502C7FA" w14:textId="77777777" w:rsidR="00394471" w:rsidRPr="00EE6E73" w:rsidRDefault="00394471" w:rsidP="00EE6E73">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56BE7A3E" w14:textId="77777777" w:rsidR="00394471" w:rsidRPr="00EE6E73" w:rsidRDefault="00394471" w:rsidP="00EE6E73">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7BD30E53" w14:textId="77777777" w:rsidR="00394471" w:rsidRPr="00EE6E73" w:rsidRDefault="00394471" w:rsidP="00EE6E73">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32418780" w14:textId="4C80FA4C" w:rsidR="0010762D" w:rsidRDefault="0010762D" w:rsidP="0010762D">
      <w:pPr>
        <w:pStyle w:val="PL"/>
        <w:rPr>
          <w:ins w:id="21758" w:author="CR#5414r2" w:date="2025-09-22T12:45:00Z" w16du:dateUtc="2025-09-22T10:45:00Z"/>
        </w:rPr>
      </w:pPr>
      <w:ins w:id="21759" w:author="CR#5414r2" w:date="2025-09-22T12:45:00Z" w16du:dateUtc="2025-09-22T10:45:00Z">
        <w:r w:rsidRPr="000E7465">
          <w:t>maxNrofCLI-RSSI-MeasResources-r19       INTEGER ::= 6</w:t>
        </w:r>
        <w:r>
          <w:t>4</w:t>
        </w:r>
        <w:r w:rsidRPr="000E7465">
          <w:t xml:space="preserve"> </w:t>
        </w:r>
        <w:r>
          <w:t xml:space="preserve">    </w:t>
        </w:r>
        <w:r w:rsidRPr="000E7465">
          <w:t xml:space="preserve"> -- Maximum number of CLI RSSI Measurement Resources.</w:t>
        </w:r>
      </w:ins>
    </w:p>
    <w:p w14:paraId="16F804A8" w14:textId="3170F38B" w:rsidR="0010762D" w:rsidRDefault="0010762D" w:rsidP="0010762D">
      <w:pPr>
        <w:pStyle w:val="PL"/>
        <w:rPr>
          <w:ins w:id="21760" w:author="CR#5414r2" w:date="2025-09-22T12:45:00Z" w16du:dateUtc="2025-09-22T10:45:00Z"/>
        </w:rPr>
      </w:pPr>
      <w:ins w:id="21761" w:author="CR#5414r2" w:date="2025-09-22T12:45:00Z" w16du:dateUtc="2025-09-22T10:45:00Z">
        <w:r w:rsidRPr="00C64E22">
          <w:t>maxNrofCLI-RSSI-MeasResource</w:t>
        </w:r>
        <w:r>
          <w:t>s</w:t>
        </w:r>
        <w:r w:rsidRPr="00C64E22">
          <w:t>-1</w:t>
        </w:r>
        <w:r>
          <w:t>-</w:t>
        </w:r>
        <w:r w:rsidRPr="00C64E22">
          <w:t xml:space="preserve">r19     INTEGER ::= </w:t>
        </w:r>
        <w:r>
          <w:t xml:space="preserve">63      </w:t>
        </w:r>
        <w:r w:rsidRPr="00C64E22">
          <w:t xml:space="preserve">-- Maximum number of CLI </w:t>
        </w:r>
        <w:r>
          <w:t xml:space="preserve">RSSI </w:t>
        </w:r>
        <w:r w:rsidRPr="00C64E22">
          <w:t>Measurement Resource</w:t>
        </w:r>
        <w:r>
          <w:t>s</w:t>
        </w:r>
        <w:r w:rsidRPr="00C64E22">
          <w:t xml:space="preserve"> </w:t>
        </w:r>
        <w:r>
          <w:t>minus 1.</w:t>
        </w:r>
      </w:ins>
    </w:p>
    <w:p w14:paraId="43D75BA0" w14:textId="571DDB39" w:rsidR="0010762D" w:rsidRDefault="0010762D" w:rsidP="0010762D">
      <w:pPr>
        <w:pStyle w:val="PL"/>
        <w:rPr>
          <w:ins w:id="21762" w:author="CR#5414r2" w:date="2025-09-22T12:45:00Z" w16du:dateUtc="2025-09-22T10:45:00Z"/>
        </w:rPr>
      </w:pPr>
      <w:ins w:id="21763" w:author="CR#5414r2" w:date="2025-09-22T12:45:00Z" w16du:dateUtc="2025-09-22T10:45:00Z">
        <w:r w:rsidRPr="003D3E1C">
          <w:t>maxNrofCLI-RSSI-MeasResourcesPerSet</w:t>
        </w:r>
        <w:r>
          <w:t>-r19</w:t>
        </w:r>
        <w:r w:rsidRPr="003D3E1C">
          <w:t xml:space="preserve"> INTEGER ::= </w:t>
        </w:r>
        <w:r>
          <w:t xml:space="preserve">64      </w:t>
        </w:r>
        <w:r w:rsidRPr="003D3E1C">
          <w:t>-- Maximum number of CLI RSSI Measurement Resources</w:t>
        </w:r>
        <w:r>
          <w:t xml:space="preserve"> Per Set.</w:t>
        </w:r>
      </w:ins>
    </w:p>
    <w:p w14:paraId="37E2E49D" w14:textId="4870DC95" w:rsidR="0010762D" w:rsidRDefault="0010762D" w:rsidP="0010762D">
      <w:pPr>
        <w:pStyle w:val="PL"/>
        <w:rPr>
          <w:ins w:id="21764" w:author="CR#5414r2" w:date="2025-09-22T12:45:00Z" w16du:dateUtc="2025-09-22T10:45:00Z"/>
        </w:rPr>
      </w:pPr>
      <w:ins w:id="21765" w:author="CR#5414r2" w:date="2025-09-22T12:45:00Z" w16du:dateUtc="2025-09-22T10:45:00Z">
        <w:r>
          <w:t>maxNrofCLI-RSSI-MeasResourceSets-r19    INTEGER ::= 64      -- Maximum number of CLI RSSI Measurement Resource Sets.</w:t>
        </w:r>
      </w:ins>
    </w:p>
    <w:p w14:paraId="16692C8F" w14:textId="71CF6929" w:rsidR="0010762D" w:rsidRDefault="0010762D" w:rsidP="0010762D">
      <w:pPr>
        <w:pStyle w:val="PL"/>
        <w:rPr>
          <w:ins w:id="21766" w:author="CR#5414r2" w:date="2025-09-22T12:45:00Z" w16du:dateUtc="2025-09-22T10:45:00Z"/>
        </w:rPr>
      </w:pPr>
      <w:ins w:id="21767" w:author="CR#5414r2" w:date="2025-09-22T12:45:00Z" w16du:dateUtc="2025-09-22T10:45:00Z">
        <w:r w:rsidRPr="00C64E22">
          <w:t>maxNrofCLI-RSSI-MeasResourceSets-1</w:t>
        </w:r>
        <w:r>
          <w:t>-</w:t>
        </w:r>
        <w:r w:rsidRPr="00C64E22">
          <w:t xml:space="preserve">r19  INTEGER ::= </w:t>
        </w:r>
        <w:r>
          <w:t xml:space="preserve">63      </w:t>
        </w:r>
        <w:r w:rsidRPr="00C64E22">
          <w:t xml:space="preserve">-- Maximum number of CLI </w:t>
        </w:r>
        <w:r>
          <w:t xml:space="preserve">RSSI </w:t>
        </w:r>
        <w:r w:rsidRPr="00C64E22">
          <w:t xml:space="preserve">Measurement Resource Sets </w:t>
        </w:r>
        <w:r>
          <w:t>minus 1.</w:t>
        </w:r>
      </w:ins>
    </w:p>
    <w:p w14:paraId="5BDF3567" w14:textId="21E03483" w:rsidR="0010762D" w:rsidRDefault="0010762D" w:rsidP="0010762D">
      <w:pPr>
        <w:pStyle w:val="PL"/>
        <w:rPr>
          <w:ins w:id="21768" w:author="CR#5414r2" w:date="2025-09-22T12:45:00Z" w16du:dateUtc="2025-09-22T10:45:00Z"/>
        </w:rPr>
      </w:pPr>
      <w:ins w:id="21769" w:author="CR#5414r2" w:date="2025-09-22T12:45:00Z" w16du:dateUtc="2025-09-22T10:45:00Z">
        <w:r>
          <w:t xml:space="preserve">maxNrofCLI-MeasResourceSetsPerConfig-r19      INTEGER ::= 64  </w:t>
        </w:r>
        <w:r w:rsidRPr="00C64E22">
          <w:t xml:space="preserve">-- </w:t>
        </w:r>
        <w:r>
          <w:t>Maximum number of CLI Measurement Resource Sets Per Configuration.</w:t>
        </w:r>
      </w:ins>
    </w:p>
    <w:p w14:paraId="1D1086E3" w14:textId="73FF9BD5" w:rsidR="0010762D" w:rsidRDefault="0010762D" w:rsidP="0010762D">
      <w:pPr>
        <w:pStyle w:val="PL"/>
        <w:rPr>
          <w:ins w:id="21770" w:author="CR#5414r2" w:date="2025-09-22T12:45:00Z" w16du:dateUtc="2025-09-22T10:45:00Z"/>
        </w:rPr>
      </w:pPr>
      <w:ins w:id="21771" w:author="CR#5414r2" w:date="2025-09-22T12:45:00Z" w16du:dateUtc="2025-09-22T10:45:00Z">
        <w:r>
          <w:t xml:space="preserve">maxNrofCLI-RSSI-MeasResourceSetsPerConfig-r19 INTEGER ::= 64  </w:t>
        </w:r>
        <w:r w:rsidRPr="00C64E22">
          <w:t xml:space="preserve">-- </w:t>
        </w:r>
        <w:r>
          <w:t>Maximum number of CLI RSSI Measurement Resource Sets Per Configuration.</w:t>
        </w:r>
      </w:ins>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C7B95BE" w14:textId="77777777" w:rsidR="00FA27EA" w:rsidRDefault="00FA27EA" w:rsidP="00EE6E73">
      <w:pPr>
        <w:pStyle w:val="PL"/>
        <w:rPr>
          <w:ins w:id="21772" w:author="CR#5416r2" w:date="2025-09-22T21:45:00Z" w16du:dateUtc="2025-09-22T19:45:00Z"/>
        </w:rPr>
      </w:pPr>
      <w:ins w:id="21773" w:author="CR#5416r2" w:date="2025-09-22T21:45:00Z" w16du:dateUtc="2025-09-22T19:45:00Z">
        <w:r w:rsidRPr="00FA27EA">
          <w:t>maxNrofPagingSubgroupsLP-r19            INTEGER ::= 31      -- Maximum number of paging subgroups per paging occasion for LP-WUS</w:t>
        </w:r>
      </w:ins>
    </w:p>
    <w:p w14:paraId="5BCA92DE" w14:textId="29FCA611"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365AD86C" w14:textId="77777777" w:rsidR="007A2BB8" w:rsidRDefault="007A2BB8" w:rsidP="00EE6E73">
      <w:pPr>
        <w:pStyle w:val="PL"/>
        <w:rPr>
          <w:ins w:id="21774" w:author="CR#5373r2" w:date="2025-09-21T01:06:00Z" w16du:dateUtc="2025-09-20T23:06:00Z"/>
          <w:rFonts w:eastAsiaTheme="minorEastAsia"/>
          <w:lang w:eastAsia="ja-JP"/>
        </w:rPr>
      </w:pPr>
      <w:ins w:id="21775" w:author="CR#5373r2" w:date="2025-09-21T01:05:00Z" w16du:dateUtc="2025-09-20T23:05:00Z">
        <w:r w:rsidRPr="007A2BB8">
          <w:t>maxNrofN3C-RelayUE-r19</w:t>
        </w:r>
        <w:r w:rsidRPr="00EE6E73">
          <w:t xml:space="preserve">                  </w:t>
        </w:r>
        <w:r w:rsidRPr="007A2BB8">
          <w:t xml:space="preserve">INTEGER ::= 8  </w:t>
        </w:r>
      </w:ins>
      <w:ins w:id="21776" w:author="CR#5373r2" w:date="2025-09-21T01:06:00Z" w16du:dateUtc="2025-09-20T23:06:00Z">
        <w:r w:rsidRPr="00EE6E73">
          <w:t xml:space="preserve">     </w:t>
        </w:r>
      </w:ins>
      <w:ins w:id="21777" w:author="CR#5373r2" w:date="2025-09-21T01:05:00Z" w16du:dateUtc="2025-09-20T23:05:00Z">
        <w:r w:rsidRPr="007A2BB8">
          <w:t>-- Maximum number of connected N3C Relay UEs</w:t>
        </w:r>
      </w:ins>
    </w:p>
    <w:p w14:paraId="6C5069DB" w14:textId="661B09FB"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 xml:space="preserve">Maximum number of MBS frequencies reported in </w:t>
      </w:r>
      <w:proofErr w:type="spellStart"/>
      <w:r w:rsidR="00853B2B" w:rsidRPr="00EE6E73">
        <w:rPr>
          <w:color w:val="808080"/>
        </w:rPr>
        <w:t>MBSInterestIndication</w:t>
      </w:r>
      <w:proofErr w:type="spellEnd"/>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45EAB2C" w14:textId="77777777" w:rsidR="00321EEF" w:rsidRDefault="00321EEF" w:rsidP="00321EEF">
      <w:pPr>
        <w:pStyle w:val="PL"/>
        <w:rPr>
          <w:ins w:id="21778" w:author="CR#5481" w:date="2025-09-24T16:47:00Z" w16du:dateUtc="2025-09-24T14:47:00Z"/>
          <w:color w:val="808080"/>
        </w:rPr>
      </w:pPr>
      <w:ins w:id="21779" w:author="CR#5481" w:date="2025-09-24T16:47:00Z" w16du:dateUtc="2025-09-24T14:47:00Z">
        <w:r>
          <w:t xml:space="preserve">maxNrofMBS-Area-r19                     INTEGER ::= 32      </w:t>
        </w:r>
        <w:r>
          <w:rPr>
            <w:color w:val="808080"/>
          </w:rPr>
          <w:t>-- Maximum number of MBS broadcast intended service areas</w:t>
        </w:r>
      </w:ins>
    </w:p>
    <w:p w14:paraId="4ED99817" w14:textId="77777777" w:rsidR="00321EEF" w:rsidRDefault="00321EEF" w:rsidP="00321EEF">
      <w:pPr>
        <w:pStyle w:val="PL"/>
        <w:rPr>
          <w:ins w:id="21780" w:author="CR#5481" w:date="2025-09-24T16:47:00Z" w16du:dateUtc="2025-09-24T14:47:00Z"/>
        </w:rPr>
      </w:pPr>
      <w:ins w:id="21781" w:author="CR#5481" w:date="2025-09-24T16:47:00Z" w16du:dateUtc="2025-09-24T14:47:00Z">
        <w:r>
          <w:t xml:space="preserve">maxNrofMBS-AreaPerSession-r19           INTEGER ::= 32      </w:t>
        </w:r>
        <w:r>
          <w:rPr>
            <w:color w:val="808080"/>
          </w:rPr>
          <w:t>-- Maximum number of intended service areas for an MBS broadcast service</w:t>
        </w:r>
      </w:ins>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proofErr w:type="spellStart"/>
      <w:r w:rsidRPr="00EE6E73">
        <w:rPr>
          <w:color w:val="808080"/>
        </w:rPr>
        <w:t>SRSPosResourceSets</w:t>
      </w:r>
      <w:proofErr w:type="spellEnd"/>
      <w:r w:rsidRPr="00EE6E73">
        <w:rPr>
          <w:color w:val="808080"/>
        </w:rPr>
        <w:t xml:space="preserve">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3188A44" w:rsidR="00D53D7F" w:rsidRPr="00EE6E73" w:rsidRDefault="00D53D7F" w:rsidP="00EE6E73">
      <w:pPr>
        <w:pStyle w:val="PL"/>
        <w:rPr>
          <w:color w:val="808080"/>
        </w:rPr>
      </w:pPr>
      <w:r w:rsidRPr="00EE6E73">
        <w:t>maxNrofLTM-CSI-</w:t>
      </w:r>
      <w:del w:id="21782" w:author="CR#5443r2" w:date="2025-09-24T10:26:00Z" w16du:dateUtc="2025-09-24T08:26:00Z">
        <w:r w:rsidRPr="00EE6E73" w:rsidDel="006D5A5D">
          <w:delText>SSB-</w:delText>
        </w:r>
      </w:del>
      <w:r w:rsidRPr="00EE6E73">
        <w:t xml:space="preserve">ResourcesPerSet-r18      </w:t>
      </w:r>
      <w:ins w:id="21783" w:author="CR#5443r2" w:date="2025-09-24T10:26:00Z" w16du:dateUtc="2025-09-24T08:26:00Z">
        <w:r w:rsidR="006D5A5D">
          <w:t xml:space="preserve">    </w:t>
        </w:r>
      </w:ins>
      <w:r w:rsidRPr="00EE6E73">
        <w:rPr>
          <w:color w:val="993366"/>
        </w:rPr>
        <w:t>INTEGER</w:t>
      </w:r>
      <w:r w:rsidRPr="00EE6E73">
        <w:t xml:space="preserve"> ::= 512    </w:t>
      </w:r>
      <w:r w:rsidRPr="00EE6E73">
        <w:rPr>
          <w:color w:val="808080"/>
        </w:rPr>
        <w:t>-- Maximum number of LTM CSI SSB</w:t>
      </w:r>
      <w:ins w:id="21784" w:author="CR#5443r2" w:date="2025-09-24T10:26:00Z" w16du:dateUtc="2025-09-24T08:26:00Z">
        <w:r w:rsidR="006D5A5D">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6EB8DFF"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21785" w:author="CR#5443r2" w:date="2025-09-24T10:26:00Z" w16du:dateUtc="2025-09-24T08:26:00Z">
        <w:r w:rsidRPr="00EE6E73" w:rsidDel="006D5A5D">
          <w:rPr>
            <w:color w:val="808080"/>
          </w:rPr>
          <w:delText xml:space="preserve"> for subsequent CPAC.</w:delText>
        </w:r>
      </w:del>
    </w:p>
    <w:p w14:paraId="0AD7C6C6" w14:textId="2BCE2C4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xml:space="preserve">-- Maximum number of SK-counters configured for a cell set for subsequent </w:t>
      </w:r>
      <w:del w:id="21786" w:author="CR#5443r2" w:date="2025-09-24T10:27:00Z" w16du:dateUtc="2025-09-24T08:27:00Z">
        <w:r w:rsidRPr="00EE6E73" w:rsidDel="006D5A5D">
          <w:rPr>
            <w:color w:val="808080"/>
          </w:rPr>
          <w:delText>CPAC.</w:delText>
        </w:r>
      </w:del>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AB06744" w14:textId="3AC2A6E5" w:rsidR="005178B8" w:rsidRDefault="005178B8" w:rsidP="005178B8">
      <w:pPr>
        <w:pStyle w:val="PL"/>
        <w:rPr>
          <w:ins w:id="21787" w:author="CR#5437r3" w:date="2025-09-23T19:44:00Z" w16du:dateUtc="2025-09-23T17:44:00Z"/>
          <w:noProof/>
          <w:color w:val="808080" w:themeColor="background1" w:themeShade="80"/>
        </w:rPr>
      </w:pPr>
      <w:ins w:id="21788" w:author="CR#5437r3" w:date="2025-09-23T19:44:00Z" w16du:dateUtc="2025-09-23T17:44:00Z">
        <w:r w:rsidRPr="00537C00">
          <w:rPr>
            <w:noProof/>
          </w:rPr>
          <w:t xml:space="preserve">maxLogCSI-MeasReport-r19                </w:t>
        </w:r>
        <w:r w:rsidRPr="00537C00">
          <w:rPr>
            <w:noProof/>
            <w:color w:val="993366"/>
          </w:rPr>
          <w:t>INTEGER</w:t>
        </w:r>
        <w:r w:rsidRPr="00537C00">
          <w:rPr>
            <w:noProof/>
          </w:rPr>
          <w:t xml:space="preserve"> ::=</w:t>
        </w:r>
        <w:r w:rsidRPr="00306609">
          <w:rPr>
            <w:noProof/>
          </w:rPr>
          <w:t xml:space="preserve"> </w:t>
        </w:r>
        <w:r w:rsidRPr="003A2887">
          <w:rPr>
            <w:noProof/>
          </w:rPr>
          <w:t xml:space="preserve">65536 </w:t>
        </w:r>
        <w:r w:rsidRPr="00537C00">
          <w:rPr>
            <w:noProof/>
          </w:rPr>
          <w:t xml:space="preserve">   </w:t>
        </w:r>
        <w:r w:rsidRPr="00537C00">
          <w:rPr>
            <w:noProof/>
            <w:color w:val="808080" w:themeColor="background1" w:themeShade="80"/>
          </w:rPr>
          <w:t xml:space="preserve">-- </w:t>
        </w:r>
        <w:r>
          <w:rPr>
            <w:noProof/>
            <w:color w:val="808080" w:themeColor="background1" w:themeShade="80"/>
          </w:rPr>
          <w:t xml:space="preserve">FFS </w:t>
        </w:r>
        <w:r w:rsidRPr="00537C00">
          <w:rPr>
            <w:noProof/>
            <w:color w:val="808080" w:themeColor="background1" w:themeShade="80"/>
          </w:rPr>
          <w:t xml:space="preserve">Maximum number of entries for logged </w:t>
        </w:r>
        <w:r>
          <w:rPr>
            <w:noProof/>
            <w:color w:val="808080" w:themeColor="background1" w:themeShade="80"/>
          </w:rPr>
          <w:t xml:space="preserve">CSI </w:t>
        </w:r>
        <w:r w:rsidRPr="00537C00">
          <w:rPr>
            <w:noProof/>
            <w:color w:val="808080" w:themeColor="background1" w:themeShade="80"/>
          </w:rPr>
          <w:t>measurements for</w:t>
        </w:r>
      </w:ins>
    </w:p>
    <w:p w14:paraId="32369E60" w14:textId="7848B28A" w:rsidR="005178B8" w:rsidRDefault="005178B8" w:rsidP="005178B8">
      <w:pPr>
        <w:pStyle w:val="PL"/>
        <w:rPr>
          <w:ins w:id="21789" w:author="CR#5437r3" w:date="2025-09-23T19:44:00Z" w16du:dateUtc="2025-09-23T17:44:00Z"/>
          <w:noProof/>
          <w:color w:val="808080" w:themeColor="background1" w:themeShade="80"/>
        </w:rPr>
      </w:pPr>
      <w:ins w:id="21790" w:author="CR#5437r3" w:date="2025-09-23T19:44:00Z" w16du:dateUtc="2025-09-23T17:44:00Z">
        <w:r>
          <w:rPr>
            <w:noProof/>
            <w:color w:val="808080" w:themeColor="background1" w:themeShade="80"/>
          </w:rPr>
          <w:t xml:space="preserve">                                                             </w:t>
        </w:r>
      </w:ins>
      <w:ins w:id="21791" w:author="CR#5437r3" w:date="2025-09-23T19:45:00Z" w16du:dateUtc="2025-09-23T17:45:00Z">
        <w:r>
          <w:rPr>
            <w:noProof/>
            <w:color w:val="808080" w:themeColor="background1" w:themeShade="80"/>
          </w:rPr>
          <w:t xml:space="preserve">-- </w:t>
        </w:r>
      </w:ins>
      <w:ins w:id="21792" w:author="CR#5437r3" w:date="2025-09-23T19:44:00Z" w16du:dateUtc="2025-09-23T17:44:00Z">
        <w:r w:rsidRPr="00537C00">
          <w:rPr>
            <w:noProof/>
            <w:color w:val="808080" w:themeColor="background1" w:themeShade="80"/>
          </w:rPr>
          <w:t>network</w:t>
        </w:r>
        <w:r>
          <w:rPr>
            <w:noProof/>
            <w:color w:val="808080" w:themeColor="background1" w:themeShade="80"/>
          </w:rPr>
          <w:t>-side</w:t>
        </w:r>
        <w:r w:rsidRPr="00537C00">
          <w:rPr>
            <w:noProof/>
            <w:color w:val="808080" w:themeColor="background1" w:themeShade="80"/>
          </w:rPr>
          <w:t xml:space="preserve"> data collection</w:t>
        </w:r>
      </w:ins>
    </w:p>
    <w:p w14:paraId="7466A76F" w14:textId="51C12374" w:rsidR="005178B8" w:rsidRDefault="005178B8" w:rsidP="005178B8">
      <w:pPr>
        <w:pStyle w:val="PL"/>
        <w:rPr>
          <w:ins w:id="21793" w:author="CR#5437r3" w:date="2025-09-23T19:44:00Z" w16du:dateUtc="2025-09-23T17:44:00Z"/>
          <w:noProof/>
          <w:color w:val="808080" w:themeColor="background1" w:themeShade="80"/>
        </w:rPr>
      </w:pPr>
      <w:ins w:id="21794" w:author="CR#5437r3" w:date="2025-09-23T19:44:00Z" w16du:dateUtc="2025-09-23T17:44:00Z">
        <w:r w:rsidRPr="00537C00">
          <w:rPr>
            <w:noProof/>
          </w:rPr>
          <w:t xml:space="preserve">maxNrofApplicabilityReports-r19         </w:t>
        </w:r>
        <w:r w:rsidRPr="00537C00">
          <w:rPr>
            <w:noProof/>
            <w:color w:val="993366"/>
          </w:rPr>
          <w:t>INTEGER</w:t>
        </w:r>
        <w:r w:rsidRPr="00537C00">
          <w:rPr>
            <w:noProof/>
          </w:rPr>
          <w:t xml:space="preserve"> ::= </w:t>
        </w:r>
        <w:r w:rsidRPr="00870639">
          <w:rPr>
            <w:noProof/>
          </w:rPr>
          <w:t>96</w:t>
        </w:r>
        <w:r w:rsidRPr="00537C00">
          <w:rPr>
            <w:noProof/>
          </w:rPr>
          <w:t xml:space="preserve">     </w:t>
        </w:r>
        <w:r w:rsidRPr="00537C00">
          <w:rPr>
            <w:noProof/>
            <w:color w:val="808080" w:themeColor="background1" w:themeShade="80"/>
          </w:rPr>
          <w:t xml:space="preserve">-- </w:t>
        </w:r>
        <w:r>
          <w:rPr>
            <w:noProof/>
            <w:color w:val="808080" w:themeColor="background1" w:themeShade="80"/>
          </w:rPr>
          <w:t xml:space="preserve">FFS </w:t>
        </w:r>
        <w:r w:rsidRPr="00537C00">
          <w:rPr>
            <w:noProof/>
            <w:color w:val="808080" w:themeColor="background1" w:themeShade="80"/>
          </w:rPr>
          <w:t>Maximum number of applicability reports</w:t>
        </w:r>
      </w:ins>
    </w:p>
    <w:p w14:paraId="21323B82" w14:textId="7714ACCC" w:rsidR="005178B8" w:rsidRDefault="005178B8" w:rsidP="005178B8">
      <w:pPr>
        <w:pStyle w:val="PL"/>
        <w:rPr>
          <w:ins w:id="21795" w:author="CR#5437r3" w:date="2025-09-23T19:44:00Z" w16du:dateUtc="2025-09-23T17:44:00Z"/>
          <w:noProof/>
          <w:color w:val="808080" w:themeColor="background1" w:themeShade="80"/>
        </w:rPr>
      </w:pPr>
      <w:ins w:id="21796" w:author="CR#5437r3" w:date="2025-09-23T19:44:00Z" w16du:dateUtc="2025-09-23T17:44:00Z">
        <w:r w:rsidRPr="00537C00">
          <w:rPr>
            <w:noProof/>
          </w:rPr>
          <w:t>maxNrofApplicability</w:t>
        </w:r>
        <w:r>
          <w:rPr>
            <w:noProof/>
          </w:rPr>
          <w:t xml:space="preserve">Sets-r19            </w:t>
        </w:r>
        <w:r w:rsidRPr="00537C00">
          <w:rPr>
            <w:noProof/>
            <w:color w:val="993366"/>
          </w:rPr>
          <w:t>INTEGER</w:t>
        </w:r>
        <w:r w:rsidRPr="00537C00">
          <w:rPr>
            <w:noProof/>
          </w:rPr>
          <w:t xml:space="preserve"> ::=</w:t>
        </w:r>
        <w:r w:rsidRPr="00306609">
          <w:rPr>
            <w:noProof/>
          </w:rPr>
          <w:t xml:space="preserve"> </w:t>
        </w:r>
        <w:r>
          <w:rPr>
            <w:noProof/>
          </w:rPr>
          <w:t>48</w:t>
        </w:r>
        <w:r w:rsidRPr="00537C00">
          <w:rPr>
            <w:noProof/>
          </w:rPr>
          <w:t xml:space="preserve">     </w:t>
        </w:r>
        <w:r w:rsidRPr="00537C00">
          <w:rPr>
            <w:noProof/>
            <w:color w:val="808080" w:themeColor="background1" w:themeShade="80"/>
          </w:rPr>
          <w:t xml:space="preserve">-- </w:t>
        </w:r>
        <w:r>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ins>
    </w:p>
    <w:p w14:paraId="1F21B4EF" w14:textId="6C9B0ABF" w:rsidR="005178B8" w:rsidRPr="00131B73" w:rsidRDefault="005178B8" w:rsidP="005178B8">
      <w:pPr>
        <w:pStyle w:val="PL"/>
        <w:rPr>
          <w:ins w:id="21797" w:author="CR#5437r3" w:date="2025-09-23T19:44:00Z" w16du:dateUtc="2025-09-23T17:44:00Z"/>
          <w:noProof/>
          <w:color w:val="808080" w:themeColor="background1" w:themeShade="80"/>
        </w:rPr>
      </w:pPr>
      <w:ins w:id="21798" w:author="CR#5437r3" w:date="2025-09-23T19:44:00Z" w16du:dateUtc="2025-09-23T17:44:00Z">
        <w:r w:rsidRPr="00537C00">
          <w:rPr>
            <w:noProof/>
          </w:rPr>
          <w:t>maxNrofApplicability</w:t>
        </w:r>
        <w:r>
          <w:rPr>
            <w:noProof/>
          </w:rPr>
          <w:t xml:space="preserve">Sets-1-r19          </w:t>
        </w:r>
        <w:r w:rsidRPr="00537C00">
          <w:rPr>
            <w:noProof/>
            <w:color w:val="993366"/>
          </w:rPr>
          <w:t>INTEGER</w:t>
        </w:r>
        <w:r w:rsidRPr="00537C00">
          <w:rPr>
            <w:noProof/>
          </w:rPr>
          <w:t xml:space="preserve"> ::= </w:t>
        </w:r>
        <w:r w:rsidRPr="00AD10B4">
          <w:rPr>
            <w:noProof/>
          </w:rPr>
          <w:t>47</w:t>
        </w:r>
        <w:r>
          <w:rPr>
            <w:noProof/>
          </w:rPr>
          <w:t xml:space="preserve"> </w:t>
        </w:r>
        <w:r w:rsidRPr="00537C00">
          <w:rPr>
            <w:noProof/>
          </w:rPr>
          <w:t xml:space="preserve">    </w:t>
        </w:r>
        <w:r w:rsidRPr="00537C00">
          <w:rPr>
            <w:noProof/>
            <w:color w:val="808080" w:themeColor="background1" w:themeShade="80"/>
          </w:rPr>
          <w:t xml:space="preserve">-- </w:t>
        </w:r>
        <w:r>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ins>
    </w:p>
    <w:p w14:paraId="6B26EBF8" w14:textId="77777777" w:rsidR="005178B8" w:rsidRPr="00537C00" w:rsidRDefault="005178B8" w:rsidP="005178B8">
      <w:pPr>
        <w:pStyle w:val="PL"/>
        <w:rPr>
          <w:ins w:id="21799" w:author="CR#5437r3" w:date="2025-09-23T19:44:00Z" w16du:dateUtc="2025-09-23T17:44:00Z"/>
          <w:noProof/>
          <w:color w:val="808080" w:themeColor="background1" w:themeShade="80"/>
        </w:rPr>
      </w:pPr>
      <w:ins w:id="21800" w:author="CR#5437r3" w:date="2025-09-23T19:44:00Z" w16du:dateUtc="2025-09-23T17:44:00Z">
        <w:r w:rsidRPr="00537C00">
          <w:rPr>
            <w:noProof/>
          </w:rPr>
          <w:t xml:space="preserve">maxNrofLoggedMeasurementConfigurations-r19    </w:t>
        </w:r>
        <w:r w:rsidRPr="00537C00">
          <w:rPr>
            <w:noProof/>
            <w:color w:val="993366"/>
          </w:rPr>
          <w:t>INTEGER</w:t>
        </w:r>
        <w:r w:rsidRPr="00537C00">
          <w:rPr>
            <w:noProof/>
          </w:rPr>
          <w:t xml:space="preserve"> ::= </w:t>
        </w:r>
        <w:r>
          <w:rPr>
            <w:noProof/>
          </w:rPr>
          <w:t>48</w:t>
        </w:r>
        <w:r w:rsidRPr="00537C00">
          <w:rPr>
            <w:noProof/>
          </w:rPr>
          <w:t xml:space="preserve">     </w:t>
        </w:r>
        <w:r w:rsidRPr="00537C00">
          <w:rPr>
            <w:noProof/>
            <w:color w:val="808080" w:themeColor="background1" w:themeShade="80"/>
          </w:rPr>
          <w:t xml:space="preserve">-- </w:t>
        </w:r>
        <w:r>
          <w:rPr>
            <w:noProof/>
            <w:color w:val="808080" w:themeColor="background1" w:themeShade="80"/>
          </w:rPr>
          <w:t xml:space="preserve">FFS </w:t>
        </w:r>
        <w:r w:rsidRPr="00537C00">
          <w:rPr>
            <w:noProof/>
            <w:color w:val="808080" w:themeColor="background1" w:themeShade="80"/>
          </w:rPr>
          <w:t>Maximum number of logged measurement configurations</w:t>
        </w:r>
      </w:ins>
    </w:p>
    <w:p w14:paraId="4F377D4F" w14:textId="77777777" w:rsidR="005178B8" w:rsidRPr="00537C00" w:rsidRDefault="005178B8" w:rsidP="005178B8">
      <w:pPr>
        <w:pStyle w:val="PL"/>
        <w:rPr>
          <w:ins w:id="21801" w:author="CR#5437r3" w:date="2025-09-23T19:44:00Z" w16du:dateUtc="2025-09-23T17:44:00Z"/>
          <w:noProof/>
          <w:color w:val="808080" w:themeColor="background1" w:themeShade="80"/>
        </w:rPr>
      </w:pPr>
      <w:ins w:id="21802" w:author="CR#5437r3" w:date="2025-09-23T19:44:00Z" w16du:dateUtc="2025-09-23T17:44:00Z">
        <w:r w:rsidRPr="00537C00">
          <w:rPr>
            <w:noProof/>
          </w:rPr>
          <w:t xml:space="preserve">maxNrofLoggedMeasurementConfigurations-1-r19  </w:t>
        </w:r>
        <w:r w:rsidRPr="00537C00">
          <w:rPr>
            <w:noProof/>
            <w:color w:val="993366"/>
          </w:rPr>
          <w:t>INTEGER</w:t>
        </w:r>
        <w:r w:rsidRPr="00537C00">
          <w:rPr>
            <w:noProof/>
          </w:rPr>
          <w:t xml:space="preserve"> ::= </w:t>
        </w:r>
        <w:r>
          <w:rPr>
            <w:noProof/>
          </w:rPr>
          <w:t xml:space="preserve">47 </w:t>
        </w:r>
        <w:r w:rsidRPr="00537C00">
          <w:rPr>
            <w:noProof/>
          </w:rPr>
          <w:t xml:space="preserve">    </w:t>
        </w:r>
        <w:r w:rsidRPr="00537C00">
          <w:rPr>
            <w:noProof/>
            <w:color w:val="808080" w:themeColor="background1" w:themeShade="80"/>
          </w:rPr>
          <w:t xml:space="preserve">-- </w:t>
        </w:r>
        <w:r>
          <w:rPr>
            <w:noProof/>
            <w:color w:val="808080" w:themeColor="background1" w:themeShade="80"/>
          </w:rPr>
          <w:t xml:space="preserve">FFS </w:t>
        </w:r>
        <w:r w:rsidRPr="00537C00">
          <w:rPr>
            <w:noProof/>
            <w:color w:val="808080" w:themeColor="background1" w:themeShade="80"/>
          </w:rPr>
          <w:t>Maximum number of logged measurement configurations minus one</w:t>
        </w:r>
      </w:ins>
    </w:p>
    <w:p w14:paraId="1ECF0F0D" w14:textId="708732A2" w:rsidR="005178B8" w:rsidRPr="00057F31" w:rsidRDefault="005178B8" w:rsidP="005178B8">
      <w:pPr>
        <w:pStyle w:val="PL"/>
        <w:rPr>
          <w:ins w:id="21803" w:author="CR#5437r3" w:date="2025-09-23T19:44:00Z" w16du:dateUtc="2025-09-23T17:44:00Z"/>
          <w:color w:val="808080" w:themeColor="background1" w:themeShade="80"/>
        </w:rPr>
      </w:pPr>
      <w:ins w:id="21804" w:author="CR#5437r3" w:date="2025-09-23T19:44:00Z" w16du:dateUtc="2025-09-23T17:44:00Z">
        <w:r w:rsidRPr="003279A4">
          <w:t xml:space="preserve">maxCandidateConfig-r19                  </w:t>
        </w:r>
        <w:r w:rsidRPr="00537C00">
          <w:rPr>
            <w:noProof/>
            <w:color w:val="993366"/>
          </w:rPr>
          <w:t>INTEGER</w:t>
        </w:r>
        <w:r>
          <w:rPr>
            <w:noProof/>
            <w:color w:val="993366"/>
          </w:rPr>
          <w:t xml:space="preserve"> </w:t>
        </w:r>
        <w:r w:rsidRPr="003279A4">
          <w:t xml:space="preserve">::= </w:t>
        </w:r>
        <w:r>
          <w:t>48</w:t>
        </w:r>
        <w:r w:rsidRPr="003279A4">
          <w:t xml:space="preserve">     </w:t>
        </w:r>
        <w:r w:rsidRPr="00057F31">
          <w:rPr>
            <w:color w:val="808080" w:themeColor="background1" w:themeShade="80"/>
          </w:rPr>
          <w:t xml:space="preserve">-- </w:t>
        </w:r>
        <w:r>
          <w:rPr>
            <w:noProof/>
            <w:color w:val="808080" w:themeColor="background1" w:themeShade="80"/>
          </w:rPr>
          <w:t xml:space="preserve">FFS </w:t>
        </w:r>
        <w:r w:rsidRPr="00057F31">
          <w:rPr>
            <w:color w:val="808080" w:themeColor="background1" w:themeShade="80"/>
          </w:rPr>
          <w:t>Maximum number of candidate UE</w:t>
        </w:r>
        <w:r>
          <w:rPr>
            <w:color w:val="808080" w:themeColor="background1" w:themeShade="80"/>
          </w:rPr>
          <w:t>-side</w:t>
        </w:r>
        <w:r w:rsidRPr="00057F31">
          <w:rPr>
            <w:color w:val="808080" w:themeColor="background1" w:themeShade="80"/>
          </w:rPr>
          <w:t xml:space="preserve"> data collection configurations</w:t>
        </w:r>
      </w:ins>
    </w:p>
    <w:p w14:paraId="1F28F53F" w14:textId="77777777" w:rsidR="005178B8" w:rsidRDefault="005178B8" w:rsidP="005178B8">
      <w:pPr>
        <w:pStyle w:val="PL"/>
        <w:rPr>
          <w:ins w:id="21805" w:author="CR#5437r3" w:date="2025-09-23T19:45:00Z" w16du:dateUtc="2025-09-23T17:45:00Z"/>
          <w:color w:val="808080" w:themeColor="background1" w:themeShade="80"/>
        </w:rPr>
      </w:pPr>
      <w:ins w:id="21806" w:author="CR#5437r3" w:date="2025-09-23T19:44:00Z" w16du:dateUtc="2025-09-23T17:44:00Z">
        <w:r w:rsidRPr="003279A4">
          <w:t>maxCandidateConfig</w:t>
        </w:r>
        <w:r>
          <w:t>-1</w:t>
        </w:r>
        <w:r w:rsidRPr="003279A4">
          <w:t xml:space="preserve">-r19                </w:t>
        </w:r>
        <w:r w:rsidRPr="00537C00">
          <w:rPr>
            <w:noProof/>
            <w:color w:val="993366"/>
          </w:rPr>
          <w:t>INTEGER</w:t>
        </w:r>
        <w:r>
          <w:rPr>
            <w:noProof/>
            <w:color w:val="993366"/>
          </w:rPr>
          <w:t xml:space="preserve"> </w:t>
        </w:r>
        <w:r w:rsidRPr="003279A4">
          <w:t xml:space="preserve">::= </w:t>
        </w:r>
        <w:r>
          <w:t xml:space="preserve">47 </w:t>
        </w:r>
        <w:r w:rsidRPr="003279A4">
          <w:t xml:space="preserve">    </w:t>
        </w:r>
        <w:r w:rsidRPr="00B61C0D">
          <w:rPr>
            <w:color w:val="808080" w:themeColor="background1" w:themeShade="80"/>
          </w:rPr>
          <w:t xml:space="preserve">-- </w:t>
        </w:r>
        <w:r>
          <w:rPr>
            <w:noProof/>
            <w:color w:val="808080" w:themeColor="background1" w:themeShade="80"/>
          </w:rPr>
          <w:t xml:space="preserve">FFS </w:t>
        </w:r>
        <w:r w:rsidRPr="00B61C0D">
          <w:rPr>
            <w:color w:val="808080" w:themeColor="background1" w:themeShade="80"/>
          </w:rPr>
          <w:t>Maximum number of candidate UE</w:t>
        </w:r>
        <w:r>
          <w:rPr>
            <w:color w:val="808080" w:themeColor="background1" w:themeShade="80"/>
          </w:rPr>
          <w:t>-side</w:t>
        </w:r>
        <w:r w:rsidRPr="00B61C0D">
          <w:rPr>
            <w:color w:val="808080" w:themeColor="background1" w:themeShade="80"/>
          </w:rPr>
          <w:t xml:space="preserve"> data collection configurations</w:t>
        </w:r>
      </w:ins>
    </w:p>
    <w:p w14:paraId="088126EA" w14:textId="0DBDA0A8" w:rsidR="005178B8" w:rsidRPr="00B61C0D" w:rsidRDefault="005178B8" w:rsidP="005178B8">
      <w:pPr>
        <w:pStyle w:val="PL"/>
        <w:rPr>
          <w:ins w:id="21807" w:author="CR#5437r3" w:date="2025-09-23T19:44:00Z" w16du:dateUtc="2025-09-23T17:44:00Z"/>
          <w:color w:val="808080" w:themeColor="background1" w:themeShade="80"/>
        </w:rPr>
      </w:pPr>
      <w:ins w:id="21808" w:author="CR#5437r3" w:date="2025-09-23T19:45:00Z" w16du:dateUtc="2025-09-23T17:45:00Z">
        <w:r>
          <w:rPr>
            <w:color w:val="808080" w:themeColor="background1" w:themeShade="80"/>
          </w:rPr>
          <w:t xml:space="preserve">                                                           --</w:t>
        </w:r>
      </w:ins>
      <w:ins w:id="21809" w:author="CR#5437r3" w:date="2025-09-23T19:44:00Z" w16du:dateUtc="2025-09-23T17:44:00Z">
        <w:r>
          <w:rPr>
            <w:color w:val="808080" w:themeColor="background1" w:themeShade="80"/>
          </w:rPr>
          <w:t xml:space="preserve"> minus one</w:t>
        </w:r>
      </w:ins>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21810" w:name="_Toc60777560"/>
      <w:bookmarkStart w:id="21811" w:name="_Toc193446658"/>
      <w:bookmarkStart w:id="21812" w:name="_Toc193452463"/>
      <w:bookmarkStart w:id="21813" w:name="_Toc193463737"/>
      <w:bookmarkStart w:id="21814" w:name="_Toc201296024"/>
      <w:bookmarkStart w:id="21815" w:name="MCCQCTEMPBM_00000737"/>
      <w:r w:rsidRPr="00EE6E73">
        <w:t>–</w:t>
      </w:r>
      <w:r w:rsidRPr="00EE6E73">
        <w:tab/>
        <w:t>End of NR-RRC-Definitions</w:t>
      </w:r>
      <w:bookmarkEnd w:id="21810"/>
      <w:bookmarkEnd w:id="21811"/>
      <w:bookmarkEnd w:id="21812"/>
      <w:bookmarkEnd w:id="21813"/>
      <w:bookmarkEnd w:id="21814"/>
    </w:p>
    <w:bookmarkEnd w:id="21815"/>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21816" w:name="_Toc60777561"/>
      <w:bookmarkStart w:id="21817" w:name="_Toc193446659"/>
      <w:bookmarkStart w:id="21818" w:name="_Toc193452464"/>
      <w:bookmarkStart w:id="21819" w:name="_Toc193463738"/>
      <w:bookmarkStart w:id="21820" w:name="_Toc201296025"/>
      <w:r w:rsidRPr="00EE6E73">
        <w:t>6.5</w:t>
      </w:r>
      <w:r w:rsidRPr="00EE6E73">
        <w:tab/>
        <w:t>Short Message</w:t>
      </w:r>
      <w:bookmarkEnd w:id="21816"/>
      <w:bookmarkEnd w:id="21817"/>
      <w:bookmarkEnd w:id="21818"/>
      <w:bookmarkEnd w:id="21819"/>
      <w:bookmarkEnd w:id="21820"/>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ystemInfoModification</w:t>
            </w:r>
            <w:proofErr w:type="spellEnd"/>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i/>
                <w:iCs/>
                <w:lang w:eastAsia="sv-SE"/>
              </w:rPr>
              <w:t>s</w:t>
            </w:r>
            <w:proofErr w:type="spellEnd"/>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etwsAndCmasIndication</w:t>
            </w:r>
            <w:proofErr w:type="spellEnd"/>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topPagingMonitoring</w:t>
            </w:r>
            <w:proofErr w:type="spellEnd"/>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proofErr w:type="spellStart"/>
            <w:r w:rsidRPr="00EE6E73">
              <w:rPr>
                <w:rFonts w:eastAsia="Calibri"/>
                <w:i/>
                <w:iCs/>
                <w:lang w:eastAsia="sv-SE"/>
              </w:rPr>
              <w:t>nrofPDCCH-MonitoringOccasionPerSSB-InPO</w:t>
            </w:r>
            <w:proofErr w:type="spellEnd"/>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proofErr w:type="spellStart"/>
            <w:r w:rsidRPr="00EE6E73">
              <w:rPr>
                <w:rFonts w:eastAsia="Calibri"/>
                <w:b/>
                <w:bCs/>
                <w:i/>
                <w:iCs/>
                <w:lang w:eastAsia="sv-SE"/>
              </w:rPr>
              <w:t>systemInfoModification-eDRX</w:t>
            </w:r>
            <w:proofErr w:type="spellEnd"/>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lang w:eastAsia="sv-SE"/>
              </w:rPr>
              <w:t>s</w:t>
            </w:r>
            <w:proofErr w:type="spellEnd"/>
            <w:r w:rsidRPr="00EE6E73">
              <w:rPr>
                <w:rFonts w:eastAsia="Calibri"/>
                <w:lang w:eastAsia="sv-SE"/>
              </w:rPr>
              <w:t xml:space="preserve">. This indication applies only to UEs using </w:t>
            </w:r>
            <w:r w:rsidR="00104E9F" w:rsidRPr="00EE6E73">
              <w:rPr>
                <w:rFonts w:eastAsia="Calibri"/>
                <w:lang w:eastAsia="sv-SE"/>
              </w:rPr>
              <w:t xml:space="preserve">IDLE </w:t>
            </w:r>
            <w:proofErr w:type="spellStart"/>
            <w:r w:rsidRPr="00EE6E73">
              <w:rPr>
                <w:rFonts w:eastAsia="Calibri"/>
                <w:lang w:eastAsia="sv-SE"/>
              </w:rPr>
              <w:t>eDRX</w:t>
            </w:r>
            <w:proofErr w:type="spellEnd"/>
            <w:r w:rsidRPr="00EE6E73">
              <w:rPr>
                <w:rFonts w:eastAsia="Calibri"/>
                <w:lang w:eastAsia="sv-SE"/>
              </w:rPr>
              <w:t xml:space="preserve"> cycle longer than the BCCH modification period.</w:t>
            </w:r>
          </w:p>
        </w:tc>
      </w:tr>
      <w:tr w:rsidR="006D21C6" w:rsidRPr="00EE6E73" w14:paraId="0A380E43" w14:textId="77777777" w:rsidTr="00771058">
        <w:trPr>
          <w:ins w:id="21821" w:author="CR#5428r1" w:date="2025-09-23T10:51:00Z"/>
        </w:trPr>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EE6E73" w:rsidRDefault="006D21C6" w:rsidP="006D21C6">
            <w:pPr>
              <w:pStyle w:val="TAL"/>
              <w:rPr>
                <w:ins w:id="21822" w:author="CR#5428r1" w:date="2025-09-23T10:51:00Z" w16du:dateUtc="2025-09-23T08:51:00Z"/>
                <w:lang w:eastAsia="sv-SE"/>
              </w:rPr>
            </w:pPr>
            <w:ins w:id="21823" w:author="CR#5428r1" w:date="2025-09-23T10:51:00Z" w16du:dateUtc="2025-09-23T08:51: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CF631A" w:rsidRDefault="006D21C6" w:rsidP="006D21C6">
            <w:pPr>
              <w:pStyle w:val="TAL"/>
              <w:rPr>
                <w:ins w:id="21824" w:author="CR#5428r1" w:date="2025-09-23T10:51:00Z" w16du:dateUtc="2025-09-23T08:51:00Z"/>
                <w:rFonts w:eastAsia="Calibri"/>
                <w:b/>
                <w:bCs/>
                <w:i/>
                <w:iCs/>
                <w:lang w:eastAsia="sv-SE"/>
              </w:rPr>
            </w:pPr>
            <w:proofErr w:type="spellStart"/>
            <w:ins w:id="21825" w:author="CR#5428r1" w:date="2025-09-23T10:51:00Z" w16du:dateUtc="2025-09-23T08:51:00Z">
              <w:r w:rsidRPr="00CF631A">
                <w:rPr>
                  <w:rFonts w:eastAsia="Calibri"/>
                  <w:b/>
                  <w:bCs/>
                  <w:i/>
                  <w:iCs/>
                  <w:lang w:eastAsia="sv-SE"/>
                </w:rPr>
                <w:t>adaptiveRAResources</w:t>
              </w:r>
              <w:proofErr w:type="spellEnd"/>
            </w:ins>
          </w:p>
          <w:p w14:paraId="3F7BC4C2" w14:textId="05FC1583" w:rsidR="006D21C6" w:rsidRPr="00EE6E73" w:rsidRDefault="006D21C6" w:rsidP="006D21C6">
            <w:pPr>
              <w:pStyle w:val="TAL"/>
              <w:rPr>
                <w:ins w:id="21826" w:author="CR#5428r1" w:date="2025-09-23T10:51:00Z" w16du:dateUtc="2025-09-23T08:51:00Z"/>
                <w:rFonts w:eastAsia="Calibri"/>
                <w:b/>
                <w:bCs/>
                <w:i/>
                <w:iCs/>
                <w:lang w:eastAsia="sv-SE"/>
              </w:rPr>
            </w:pPr>
            <w:ins w:id="21827" w:author="CR#5428r1" w:date="2025-09-23T10:51:00Z" w16du:dateUtc="2025-09-23T08:51:00Z">
              <w:r w:rsidRPr="00FD7039">
                <w:rPr>
                  <w:rFonts w:eastAsia="Calibri"/>
                  <w:lang w:eastAsia="sv-SE"/>
                </w:rPr>
                <w:t>If set to 1: Indication of activation for adaptive random access resources.</w:t>
              </w:r>
            </w:ins>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7A130CB" w:rsidR="00394471" w:rsidRPr="00EE6E73" w:rsidRDefault="006D21C6" w:rsidP="00964CC4">
            <w:pPr>
              <w:pStyle w:val="TAL"/>
              <w:rPr>
                <w:lang w:eastAsia="sv-SE"/>
              </w:rPr>
            </w:pPr>
            <w:ins w:id="21828" w:author="CR#5428r1" w:date="2025-09-23T10:51:00Z" w16du:dateUtc="2025-09-23T08:51:00Z">
              <w:r>
                <w:rPr>
                  <w:lang w:eastAsia="sv-SE"/>
                </w:rPr>
                <w:t>6</w:t>
              </w:r>
            </w:ins>
            <w:del w:id="21829" w:author="CR#5428r1" w:date="2025-09-23T10:51:00Z" w16du:dateUtc="2025-09-23T08:51:00Z">
              <w:r w:rsidR="00C85859" w:rsidRPr="00EE6E73" w:rsidDel="006D21C6">
                <w:rPr>
                  <w:lang w:eastAsia="sv-SE"/>
                </w:rPr>
                <w:delText>5</w:delText>
              </w:r>
            </w:del>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21830" w:name="_Toc60777562"/>
      <w:bookmarkStart w:id="21831" w:name="_Toc193446660"/>
      <w:bookmarkStart w:id="21832" w:name="_Toc193452465"/>
      <w:bookmarkStart w:id="21833" w:name="_Toc193463739"/>
      <w:bookmarkStart w:id="21834" w:name="_Toc201296026"/>
      <w:r w:rsidRPr="00EE6E73">
        <w:t>6.6</w:t>
      </w:r>
      <w:r w:rsidRPr="00EE6E73">
        <w:tab/>
        <w:t>PC5 RRC messages</w:t>
      </w:r>
      <w:bookmarkEnd w:id="21830"/>
      <w:bookmarkEnd w:id="21831"/>
      <w:bookmarkEnd w:id="21832"/>
      <w:bookmarkEnd w:id="21833"/>
      <w:bookmarkEnd w:id="21834"/>
    </w:p>
    <w:p w14:paraId="27B15115" w14:textId="59EBA2A8" w:rsidR="00394471" w:rsidRPr="00EE6E73" w:rsidRDefault="00394471" w:rsidP="00394471">
      <w:pPr>
        <w:pStyle w:val="Heading3"/>
      </w:pPr>
      <w:bookmarkStart w:id="21835" w:name="_Toc60777563"/>
      <w:bookmarkStart w:id="21836" w:name="_Toc193446661"/>
      <w:bookmarkStart w:id="21837" w:name="_Toc193452466"/>
      <w:bookmarkStart w:id="21838" w:name="_Toc193463740"/>
      <w:bookmarkStart w:id="21839" w:name="_Toc201296027"/>
      <w:r w:rsidRPr="00EE6E73">
        <w:t>6.6.1</w:t>
      </w:r>
      <w:r w:rsidRPr="00EE6E73">
        <w:tab/>
        <w:t>General message structure</w:t>
      </w:r>
      <w:bookmarkEnd w:id="21835"/>
      <w:bookmarkEnd w:id="21836"/>
      <w:bookmarkEnd w:id="21837"/>
      <w:bookmarkEnd w:id="21838"/>
      <w:bookmarkEnd w:id="21839"/>
    </w:p>
    <w:p w14:paraId="588057B6" w14:textId="4144B2B0" w:rsidR="00394471" w:rsidRPr="00EE6E73" w:rsidRDefault="00394471" w:rsidP="00394471">
      <w:pPr>
        <w:pStyle w:val="Heading4"/>
        <w:rPr>
          <w:noProof/>
        </w:rPr>
      </w:pPr>
      <w:bookmarkStart w:id="21840" w:name="_Toc60777564"/>
      <w:bookmarkStart w:id="21841" w:name="_Toc193446662"/>
      <w:bookmarkStart w:id="21842" w:name="_Toc193452467"/>
      <w:bookmarkStart w:id="21843" w:name="_Toc193463741"/>
      <w:bookmarkStart w:id="21844" w:name="_Toc201296028"/>
      <w:bookmarkStart w:id="21845" w:name="MCCQCTEMPBM_00000738"/>
      <w:r w:rsidRPr="00EE6E73">
        <w:t>–</w:t>
      </w:r>
      <w:r w:rsidRPr="00EE6E73">
        <w:tab/>
      </w:r>
      <w:r w:rsidRPr="00EE6E73">
        <w:rPr>
          <w:i/>
          <w:iCs/>
          <w:noProof/>
        </w:rPr>
        <w:t>PC5-RRC-Definitions</w:t>
      </w:r>
      <w:bookmarkEnd w:id="21840"/>
      <w:bookmarkEnd w:id="21841"/>
      <w:bookmarkEnd w:id="21842"/>
      <w:bookmarkEnd w:id="21843"/>
      <w:bookmarkEnd w:id="21844"/>
    </w:p>
    <w:bookmarkEnd w:id="21845"/>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w:t>
      </w:r>
      <w:proofErr w:type="spellStart"/>
      <w:r w:rsidRPr="00EE6E73">
        <w:t>ValueNR</w:t>
      </w:r>
      <w:proofErr w:type="spellEnd"/>
      <w:r w:rsidRPr="00EE6E73">
        <w:t>,</w:t>
      </w:r>
    </w:p>
    <w:p w14:paraId="5B9F4A0B" w14:textId="77777777" w:rsidR="005500DB" w:rsidRPr="00EE6E73" w:rsidRDefault="00394471" w:rsidP="00EE6E73">
      <w:pPr>
        <w:pStyle w:val="PL"/>
      </w:pPr>
      <w:r w:rsidRPr="00EE6E73">
        <w:t xml:space="preserve">    </w:t>
      </w:r>
      <w:bookmarkStart w:id="21846" w:name="_Hlk103182236"/>
      <w:proofErr w:type="spellStart"/>
      <w:r w:rsidR="005500DB" w:rsidRPr="00EE6E73">
        <w:t>CellAccessRelatedInfo</w:t>
      </w:r>
      <w:bookmarkEnd w:id="21846"/>
      <w:proofErr w:type="spellEnd"/>
      <w:r w:rsidR="005500DB" w:rsidRPr="00EE6E73">
        <w:t>,</w:t>
      </w:r>
    </w:p>
    <w:p w14:paraId="4D2CD2B0" w14:textId="08E85C85" w:rsidR="00394471" w:rsidRPr="00EE6E73" w:rsidRDefault="005500DB" w:rsidP="00EE6E73">
      <w:pPr>
        <w:pStyle w:val="PL"/>
      </w:pPr>
      <w:r w:rsidRPr="00EE6E73">
        <w:t xml:space="preserve">    </w:t>
      </w:r>
      <w:proofErr w:type="spellStart"/>
      <w:r w:rsidR="00394471" w:rsidRPr="00EE6E73">
        <w:t>SetupRelease</w:t>
      </w:r>
      <w:proofErr w:type="spellEnd"/>
      <w:r w:rsidR="00394471" w:rsidRPr="00EE6E73">
        <w:t>,</w:t>
      </w:r>
    </w:p>
    <w:p w14:paraId="4B9B802E" w14:textId="77777777" w:rsidR="00394471" w:rsidRPr="00EE6E73" w:rsidRDefault="00394471" w:rsidP="00EE6E73">
      <w:pPr>
        <w:pStyle w:val="PL"/>
      </w:pPr>
      <w:r w:rsidRPr="00EE6E73">
        <w:t xml:space="preserve">    RRC-</w:t>
      </w:r>
      <w:proofErr w:type="spellStart"/>
      <w:r w:rsidRPr="00EE6E73">
        <w:t>TransactionIdentifier</w:t>
      </w:r>
      <w:proofErr w:type="spellEnd"/>
      <w:r w:rsidRPr="00EE6E73">
        <w:t>,</w:t>
      </w:r>
    </w:p>
    <w:p w14:paraId="2791412D" w14:textId="77777777" w:rsidR="00394471" w:rsidRPr="00EE6E73" w:rsidRDefault="00394471" w:rsidP="00EE6E73">
      <w:pPr>
        <w:pStyle w:val="PL"/>
      </w:pPr>
      <w:r w:rsidRPr="00EE6E73">
        <w:t xml:space="preserve">    SN-</w:t>
      </w:r>
      <w:proofErr w:type="spellStart"/>
      <w:r w:rsidRPr="00EE6E73">
        <w:t>FieldLengthAM</w:t>
      </w:r>
      <w:proofErr w:type="spellEnd"/>
      <w:r w:rsidRPr="00EE6E73">
        <w:t>,</w:t>
      </w:r>
    </w:p>
    <w:p w14:paraId="0A7E145F" w14:textId="77777777" w:rsidR="00394471" w:rsidRPr="00EE6E73" w:rsidRDefault="00394471" w:rsidP="00EE6E73">
      <w:pPr>
        <w:pStyle w:val="PL"/>
      </w:pPr>
      <w:r w:rsidRPr="00EE6E73">
        <w:t xml:space="preserve">    SN-</w:t>
      </w:r>
      <w:proofErr w:type="spellStart"/>
      <w:r w:rsidRPr="00EE6E73">
        <w:t>FieldLengthUM</w:t>
      </w:r>
      <w:proofErr w:type="spellEnd"/>
      <w:r w:rsidRPr="00EE6E73">
        <w:t>,</w:t>
      </w:r>
    </w:p>
    <w:p w14:paraId="21E03CC2"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w:t>
      </w:r>
      <w:proofErr w:type="spellStart"/>
      <w:r w:rsidRPr="00EE6E73">
        <w:t>PagingCycle</w:t>
      </w:r>
      <w:proofErr w:type="spellEnd"/>
      <w:r w:rsidRPr="00EE6E73">
        <w:t>,</w:t>
      </w:r>
    </w:p>
    <w:p w14:paraId="5378C01D" w14:textId="77777777" w:rsidR="0048695E" w:rsidRPr="00EE6E73" w:rsidRDefault="0048695E" w:rsidP="00EE6E73">
      <w:pPr>
        <w:pStyle w:val="PL"/>
      </w:pPr>
      <w:r w:rsidRPr="00EE6E73">
        <w:t xml:space="preserve">    </w:t>
      </w:r>
      <w:proofErr w:type="spellStart"/>
      <w:r w:rsidRPr="00EE6E73">
        <w:t>PagingRecord</w:t>
      </w:r>
      <w:proofErr w:type="spellEnd"/>
      <w:r w:rsidRPr="00EE6E73">
        <w:t>,</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w:t>
      </w:r>
      <w:proofErr w:type="spellStart"/>
      <w:r w:rsidRPr="00EE6E73">
        <w:t>FreqBandList</w:t>
      </w:r>
      <w:proofErr w:type="spellEnd"/>
      <w:r w:rsidRPr="00EE6E73">
        <w:t>,</w:t>
      </w:r>
    </w:p>
    <w:p w14:paraId="32BA3AFF" w14:textId="77777777" w:rsidR="00E02829" w:rsidRPr="00EE6E73" w:rsidRDefault="00394471" w:rsidP="00EE6E73">
      <w:pPr>
        <w:pStyle w:val="PL"/>
      </w:pPr>
      <w:r w:rsidRPr="00EE6E73">
        <w:t xml:space="preserve">    </w:t>
      </w:r>
      <w:proofErr w:type="spellStart"/>
      <w:r w:rsidRPr="00EE6E73">
        <w:t>FreqBandIndicatorNR</w:t>
      </w:r>
      <w:proofErr w:type="spellEnd"/>
      <w:r w:rsidRPr="00EE6E73">
        <w:t>,</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21847" w:name="_Hlk103182249"/>
      <w:r w:rsidR="005500DB" w:rsidRPr="00EE6E73">
        <w:t>maxNrofRelayMeas-r17</w:t>
      </w:r>
      <w:bookmarkEnd w:id="21847"/>
      <w:r w:rsidR="005500DB" w:rsidRPr="00EE6E73">
        <w:t>,</w:t>
      </w:r>
    </w:p>
    <w:p w14:paraId="498962D5" w14:textId="48DBB4BE" w:rsidR="00394471" w:rsidRPr="00EE6E73" w:rsidRDefault="005500DB" w:rsidP="00EE6E73">
      <w:pPr>
        <w:pStyle w:val="PL"/>
      </w:pPr>
      <w:r w:rsidRPr="00EE6E73">
        <w:t xml:space="preserve">    </w:t>
      </w:r>
      <w:proofErr w:type="spellStart"/>
      <w:r w:rsidR="00394471" w:rsidRPr="00EE6E73">
        <w:t>maxSimultaneousBands</w:t>
      </w:r>
      <w:proofErr w:type="spellEnd"/>
      <w:r w:rsidR="00394471" w:rsidRPr="00EE6E73">
        <w:t>,</w:t>
      </w:r>
    </w:p>
    <w:p w14:paraId="36A17253" w14:textId="77777777" w:rsidR="00394471" w:rsidRPr="00EE6E73" w:rsidRDefault="00394471" w:rsidP="00EE6E73">
      <w:pPr>
        <w:pStyle w:val="PL"/>
      </w:pPr>
      <w:r w:rsidRPr="00EE6E73">
        <w:t xml:space="preserve">    </w:t>
      </w:r>
      <w:proofErr w:type="spellStart"/>
      <w:r w:rsidRPr="00EE6E73">
        <w:t>maxBandComb</w:t>
      </w:r>
      <w:proofErr w:type="spellEnd"/>
      <w:r w:rsidRPr="00EE6E73">
        <w:t>,</w:t>
      </w:r>
    </w:p>
    <w:p w14:paraId="6CE76E80" w14:textId="77777777" w:rsidR="00E02829" w:rsidRPr="00EE6E73" w:rsidRDefault="00394471" w:rsidP="00EE6E73">
      <w:pPr>
        <w:pStyle w:val="PL"/>
      </w:pPr>
      <w:r w:rsidRPr="00EE6E73">
        <w:t xml:space="preserve">    </w:t>
      </w:r>
      <w:proofErr w:type="spellStart"/>
      <w:r w:rsidRPr="00EE6E73">
        <w:t>maxBands</w:t>
      </w:r>
      <w:proofErr w:type="spellEnd"/>
      <w:r w:rsidRPr="00EE6E73">
        <w:t>,</w:t>
      </w:r>
    </w:p>
    <w:p w14:paraId="6AABB809" w14:textId="272299B5" w:rsidR="00394471" w:rsidRPr="00EE6E73" w:rsidRDefault="00E02829" w:rsidP="00EE6E73">
      <w:pPr>
        <w:pStyle w:val="PL"/>
      </w:pPr>
      <w:r w:rsidRPr="00EE6E73">
        <w:t xml:space="preserve">    </w:t>
      </w:r>
      <w:proofErr w:type="spellStart"/>
      <w:r w:rsidRPr="00EE6E73">
        <w:t>maxSIB</w:t>
      </w:r>
      <w:proofErr w:type="spellEnd"/>
      <w:r w:rsidRPr="00EE6E73">
        <w:t>,</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21848" w:name="_Hlk103182270"/>
      <w:r w:rsidRPr="00EE6E73">
        <w:t>SL-SourceIdentity-r17</w:t>
      </w:r>
      <w:bookmarkEnd w:id="21848"/>
      <w:r w:rsidRPr="00EE6E73">
        <w:t>,</w:t>
      </w:r>
    </w:p>
    <w:p w14:paraId="419008C5" w14:textId="77777777" w:rsidR="00540BC5" w:rsidRPr="00EE6E73" w:rsidRDefault="0048695E" w:rsidP="00EE6E73">
      <w:pPr>
        <w:pStyle w:val="PL"/>
      </w:pPr>
      <w:r w:rsidRPr="00EE6E73">
        <w:t xml:space="preserve">    </w:t>
      </w:r>
      <w:proofErr w:type="spellStart"/>
      <w:r w:rsidRPr="00EE6E73">
        <w:t>SystemInformation</w:t>
      </w:r>
      <w:proofErr w:type="spellEnd"/>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w:t>
      </w:r>
      <w:proofErr w:type="spellStart"/>
      <w:r w:rsidRPr="00EE6E73">
        <w:t>maxNrofPhysicalResourceBlocks</w:t>
      </w:r>
      <w:proofErr w:type="spellEnd"/>
      <w:r w:rsidRPr="00EE6E73">
        <w:t>,</w:t>
      </w:r>
    </w:p>
    <w:p w14:paraId="764DA9D6" w14:textId="1CB48DB4" w:rsidR="0048695E" w:rsidRPr="00EE6E73" w:rsidRDefault="00241433" w:rsidP="00EE6E73">
      <w:pPr>
        <w:pStyle w:val="PL"/>
      </w:pPr>
      <w:r w:rsidRPr="00EE6E73">
        <w:t xml:space="preserve">    </w:t>
      </w:r>
      <w:proofErr w:type="spellStart"/>
      <w:r w:rsidRPr="00EE6E73">
        <w:t>SubcarrierSpacing</w:t>
      </w:r>
      <w:proofErr w:type="spellEnd"/>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21849" w:name="_Toc60777565"/>
      <w:bookmarkStart w:id="21850" w:name="_Toc193446663"/>
      <w:bookmarkStart w:id="21851" w:name="_Toc193452468"/>
      <w:bookmarkStart w:id="21852" w:name="_Toc193463742"/>
      <w:bookmarkStart w:id="21853" w:name="_Toc201296029"/>
      <w:bookmarkStart w:id="21854" w:name="MCCQCTEMPBM_00000739"/>
      <w:r w:rsidRPr="00EE6E73">
        <w:t>–</w:t>
      </w:r>
      <w:r w:rsidRPr="00EE6E73">
        <w:tab/>
      </w:r>
      <w:r w:rsidRPr="00EE6E73">
        <w:rPr>
          <w:i/>
          <w:iCs/>
          <w:noProof/>
        </w:rPr>
        <w:t>SBCCH-SL-BCH-Message</w:t>
      </w:r>
      <w:bookmarkEnd w:id="21849"/>
      <w:bookmarkEnd w:id="21850"/>
      <w:bookmarkEnd w:id="21851"/>
      <w:bookmarkEnd w:id="21852"/>
      <w:bookmarkEnd w:id="21853"/>
    </w:p>
    <w:bookmarkEnd w:id="21854"/>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w:t>
      </w:r>
      <w:proofErr w:type="spellStart"/>
      <w:r w:rsidRPr="00EE6E73">
        <w:t>MessageType</w:t>
      </w:r>
      <w:proofErr w:type="spellEnd"/>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spellStart"/>
      <w:r w:rsidRPr="00EE6E73">
        <w:t>MessageType</w:t>
      </w:r>
      <w:proofErr w:type="spell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w:t>
      </w:r>
      <w:proofErr w:type="spellStart"/>
      <w:r w:rsidRPr="00EE6E73">
        <w:t>masterInformationBlockSidelink</w:t>
      </w:r>
      <w:proofErr w:type="spellEnd"/>
      <w:r w:rsidRPr="00EE6E73">
        <w:t xml:space="preserve">              </w:t>
      </w:r>
      <w:proofErr w:type="spellStart"/>
      <w:r w:rsidRPr="00EE6E73">
        <w:t>MasterInformationBlockSidelink</w:t>
      </w:r>
      <w:proofErr w:type="spellEnd"/>
      <w:r w:rsidRPr="00EE6E73">
        <w:t>,</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21855" w:name="_Toc60777566"/>
      <w:bookmarkStart w:id="21856" w:name="_Toc193446664"/>
      <w:bookmarkStart w:id="21857" w:name="_Toc193452469"/>
      <w:bookmarkStart w:id="21858" w:name="_Toc193463743"/>
      <w:bookmarkStart w:id="21859" w:name="_Toc201296030"/>
      <w:bookmarkStart w:id="21860" w:name="MCCQCTEMPBM_00000740"/>
      <w:r w:rsidRPr="00EE6E73">
        <w:t>–</w:t>
      </w:r>
      <w:r w:rsidRPr="00EE6E73">
        <w:tab/>
      </w:r>
      <w:r w:rsidRPr="00EE6E73">
        <w:rPr>
          <w:i/>
          <w:iCs/>
        </w:rPr>
        <w:t>S</w:t>
      </w:r>
      <w:r w:rsidRPr="00EE6E73">
        <w:rPr>
          <w:i/>
          <w:iCs/>
          <w:noProof/>
        </w:rPr>
        <w:t>CCH-Message</w:t>
      </w:r>
      <w:bookmarkEnd w:id="21855"/>
      <w:bookmarkEnd w:id="21856"/>
      <w:bookmarkEnd w:id="21857"/>
      <w:bookmarkEnd w:id="21858"/>
      <w:bookmarkEnd w:id="21859"/>
    </w:p>
    <w:bookmarkEnd w:id="21860"/>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w:t>
      </w:r>
      <w:proofErr w:type="spellStart"/>
      <w:r w:rsidRPr="00EE6E73">
        <w:t>sidelink</w:t>
      </w:r>
      <w:proofErr w:type="spellEnd"/>
      <w:r w:rsidRPr="00EE6E73">
        <w:t xml:space="preserve">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w:t>
      </w:r>
      <w:proofErr w:type="spellStart"/>
      <w:r w:rsidRPr="00EE6E73">
        <w:t>MessageType</w:t>
      </w:r>
      <w:proofErr w:type="spellEnd"/>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spellStart"/>
      <w:r w:rsidRPr="00EE6E73">
        <w:t>MessageType</w:t>
      </w:r>
      <w:proofErr w:type="spellEnd"/>
      <w:r w:rsidRPr="00EE6E73">
        <w:t xml:space="preserv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w:t>
      </w:r>
      <w:proofErr w:type="spellStart"/>
      <w:r w:rsidRPr="00EE6E73">
        <w:t>measurementReportSidelink</w:t>
      </w:r>
      <w:proofErr w:type="spellEnd"/>
      <w:r w:rsidRPr="00EE6E73">
        <w:t xml:space="preserve">                </w:t>
      </w:r>
      <w:proofErr w:type="spellStart"/>
      <w:r w:rsidRPr="00EE6E73">
        <w:t>MeasurementReportSidelink</w:t>
      </w:r>
      <w:proofErr w:type="spellEnd"/>
      <w:r w:rsidRPr="00EE6E73">
        <w:t>,</w:t>
      </w:r>
    </w:p>
    <w:p w14:paraId="5E66194A" w14:textId="77777777" w:rsidR="00394471" w:rsidRPr="00EE6E73" w:rsidRDefault="00394471" w:rsidP="00EE6E73">
      <w:pPr>
        <w:pStyle w:val="PL"/>
      </w:pPr>
      <w:r w:rsidRPr="00EE6E73">
        <w:t xml:space="preserve">        </w:t>
      </w:r>
      <w:proofErr w:type="spellStart"/>
      <w:r w:rsidRPr="00EE6E73">
        <w:t>rrcReconfigurationSidelink</w:t>
      </w:r>
      <w:proofErr w:type="spellEnd"/>
      <w:r w:rsidRPr="00EE6E73">
        <w:t xml:space="preserve">               </w:t>
      </w:r>
      <w:proofErr w:type="spellStart"/>
      <w:r w:rsidRPr="00EE6E73">
        <w:t>RRCReconfigurationSidelink</w:t>
      </w:r>
      <w:proofErr w:type="spellEnd"/>
      <w:r w:rsidRPr="00EE6E73">
        <w:t>,</w:t>
      </w:r>
    </w:p>
    <w:p w14:paraId="0DE509EC" w14:textId="77777777" w:rsidR="00394471" w:rsidRPr="00EE6E73" w:rsidRDefault="00394471" w:rsidP="00EE6E73">
      <w:pPr>
        <w:pStyle w:val="PL"/>
      </w:pPr>
      <w:r w:rsidRPr="00EE6E73">
        <w:t xml:space="preserve">        </w:t>
      </w:r>
      <w:proofErr w:type="spellStart"/>
      <w:r w:rsidRPr="00EE6E73">
        <w:t>rrcReconfigurationCompleteSidelink</w:t>
      </w:r>
      <w:proofErr w:type="spellEnd"/>
      <w:r w:rsidRPr="00EE6E73">
        <w:t xml:space="preserve">       </w:t>
      </w:r>
      <w:proofErr w:type="spellStart"/>
      <w:r w:rsidRPr="00EE6E73">
        <w:t>RRCReconfigurationCompleteSidelink</w:t>
      </w:r>
      <w:proofErr w:type="spellEnd"/>
      <w:r w:rsidRPr="00EE6E73">
        <w:t>,</w:t>
      </w:r>
    </w:p>
    <w:p w14:paraId="26BA54A3" w14:textId="77777777" w:rsidR="00394471" w:rsidRPr="00EE6E73" w:rsidRDefault="00394471" w:rsidP="00EE6E73">
      <w:pPr>
        <w:pStyle w:val="PL"/>
      </w:pPr>
      <w:r w:rsidRPr="00EE6E73">
        <w:t xml:space="preserve">        </w:t>
      </w:r>
      <w:proofErr w:type="spellStart"/>
      <w:r w:rsidRPr="00EE6E73">
        <w:t>rrcReconfigurationFailureSidelink</w:t>
      </w:r>
      <w:proofErr w:type="spellEnd"/>
      <w:r w:rsidRPr="00EE6E73">
        <w:t xml:space="preserve">        </w:t>
      </w:r>
      <w:proofErr w:type="spellStart"/>
      <w:r w:rsidRPr="00EE6E73">
        <w:t>RRCReconfigurationFailureSidelink</w:t>
      </w:r>
      <w:proofErr w:type="spellEnd"/>
      <w:r w:rsidRPr="00EE6E73">
        <w:t>,</w:t>
      </w:r>
    </w:p>
    <w:p w14:paraId="554DCA01" w14:textId="77777777" w:rsidR="00394471" w:rsidRPr="00EE6E73" w:rsidRDefault="00394471" w:rsidP="00EE6E73">
      <w:pPr>
        <w:pStyle w:val="PL"/>
      </w:pPr>
      <w:r w:rsidRPr="00EE6E73">
        <w:t xml:space="preserve">        </w:t>
      </w:r>
      <w:proofErr w:type="spellStart"/>
      <w:r w:rsidRPr="00EE6E73">
        <w:t>ueCapabilityEnquirySidelink</w:t>
      </w:r>
      <w:proofErr w:type="spellEnd"/>
      <w:r w:rsidRPr="00EE6E73">
        <w:t xml:space="preserve">              </w:t>
      </w:r>
      <w:proofErr w:type="spellStart"/>
      <w:r w:rsidRPr="00EE6E73">
        <w:t>UECapabilityEnquirySidelink</w:t>
      </w:r>
      <w:proofErr w:type="spellEnd"/>
      <w:r w:rsidRPr="00EE6E73">
        <w:t>,</w:t>
      </w:r>
    </w:p>
    <w:p w14:paraId="244B6B92" w14:textId="77777777" w:rsidR="00394471" w:rsidRPr="00EE6E73" w:rsidRDefault="00394471" w:rsidP="00EE6E73">
      <w:pPr>
        <w:pStyle w:val="PL"/>
      </w:pPr>
      <w:r w:rsidRPr="00EE6E73">
        <w:t xml:space="preserve">        </w:t>
      </w:r>
      <w:proofErr w:type="spellStart"/>
      <w:r w:rsidRPr="00EE6E73">
        <w:t>ueCapabilityInformationSidelink</w:t>
      </w:r>
      <w:proofErr w:type="spellEnd"/>
      <w:r w:rsidRPr="00EE6E73">
        <w:t xml:space="preserve">          </w:t>
      </w:r>
      <w:proofErr w:type="spellStart"/>
      <w:r w:rsidRPr="00EE6E73">
        <w:t>UECapabilityInformationSidelink</w:t>
      </w:r>
      <w:proofErr w:type="spellEnd"/>
      <w:r w:rsidRPr="00EE6E73">
        <w:t>,</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w:t>
      </w:r>
      <w:proofErr w:type="spellStart"/>
      <w:r w:rsidR="00E81DFA" w:rsidRPr="00EE6E73">
        <w:t>UuMessageTransferSidelink-r17</w:t>
      </w:r>
      <w:proofErr w:type="spellEnd"/>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w:t>
      </w:r>
      <w:proofErr w:type="spellStart"/>
      <w:r w:rsidRPr="00EE6E73">
        <w:t>RemoteUEInformationSidelink-r17</w:t>
      </w:r>
      <w:proofErr w:type="spellEnd"/>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w:t>
      </w:r>
      <w:proofErr w:type="spellStart"/>
      <w:r w:rsidRPr="00EE6E73">
        <w:t>NotificationMessageSidelink</w:t>
      </w:r>
      <w:r w:rsidR="0050478A" w:rsidRPr="00EE6E73">
        <w:t>-r17</w:t>
      </w:r>
      <w:proofErr w:type="spellEnd"/>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proofErr w:type="spellStart"/>
      <w:r w:rsidR="0048695E" w:rsidRPr="00EE6E73">
        <w:t>UE</w:t>
      </w:r>
      <w:r w:rsidR="00511FD3" w:rsidRPr="00EE6E73">
        <w:t>AssistanceInformationSidelink-r17</w:t>
      </w:r>
      <w:proofErr w:type="spellEnd"/>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w:t>
      </w:r>
      <w:proofErr w:type="spellStart"/>
      <w:r w:rsidR="00540BC5" w:rsidRPr="00EE6E73">
        <w:t>UEInformationRequestSidelink-r18</w:t>
      </w:r>
      <w:proofErr w:type="spellEnd"/>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w:t>
      </w:r>
      <w:proofErr w:type="spellStart"/>
      <w:r w:rsidR="00540BC5" w:rsidRPr="00EE6E73">
        <w:t>UEInformationResponseSidelink-r18</w:t>
      </w:r>
      <w:proofErr w:type="spellEnd"/>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21861" w:name="_Toc193463744"/>
      <w:bookmarkStart w:id="21862" w:name="_Toc201296031"/>
      <w:r w:rsidRPr="00EE6E73">
        <w:rPr>
          <w:rFonts w:ascii="Arial" w:hAnsi="Arial"/>
          <w:sz w:val="28"/>
        </w:rPr>
        <w:t>6.6.2</w:t>
      </w:r>
      <w:r w:rsidRPr="00EE6E73">
        <w:rPr>
          <w:rFonts w:ascii="Arial" w:hAnsi="Arial"/>
          <w:sz w:val="28"/>
        </w:rPr>
        <w:tab/>
        <w:t>Message definitions</w:t>
      </w:r>
      <w:bookmarkEnd w:id="21861"/>
      <w:bookmarkEnd w:id="21862"/>
    </w:p>
    <w:p w14:paraId="1A3CE400" w14:textId="2973B1F7" w:rsidR="00394471" w:rsidRPr="00EE6E73" w:rsidRDefault="00394471" w:rsidP="00394471">
      <w:pPr>
        <w:pStyle w:val="Heading4"/>
      </w:pPr>
      <w:bookmarkStart w:id="21863" w:name="_Toc60777567"/>
      <w:bookmarkStart w:id="21864" w:name="_Toc193446665"/>
      <w:bookmarkStart w:id="21865" w:name="_Toc193452470"/>
      <w:bookmarkStart w:id="21866" w:name="_Toc193463745"/>
      <w:bookmarkStart w:id="21867" w:name="_Toc201296032"/>
      <w:bookmarkStart w:id="21868" w:name="MCCQCTEMPBM_00000741"/>
      <w:r w:rsidRPr="00EE6E73">
        <w:t>–</w:t>
      </w:r>
      <w:r w:rsidRPr="00EE6E73">
        <w:tab/>
      </w:r>
      <w:r w:rsidRPr="00EE6E73">
        <w:rPr>
          <w:i/>
          <w:iCs/>
          <w:noProof/>
        </w:rPr>
        <w:t>MasterInformationBlockSidelink</w:t>
      </w:r>
      <w:bookmarkEnd w:id="21863"/>
      <w:bookmarkEnd w:id="21864"/>
      <w:bookmarkEnd w:id="21865"/>
      <w:bookmarkEnd w:id="21866"/>
      <w:bookmarkEnd w:id="21867"/>
    </w:p>
    <w:bookmarkEnd w:id="21868"/>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proofErr w:type="spellStart"/>
      <w:r w:rsidRPr="00EE6E73">
        <w:rPr>
          <w:i/>
          <w:iCs/>
        </w:rPr>
        <w:t>MasterInformationBlock</w:t>
      </w:r>
      <w:r w:rsidRPr="00EE6E73">
        <w:rPr>
          <w:i/>
          <w:iCs/>
          <w:noProof/>
        </w:rPr>
        <w:t>Sidelink</w:t>
      </w:r>
      <w:proofErr w:type="spellEnd"/>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spellStart"/>
      <w:r w:rsidRPr="00EE6E73">
        <w:t>MasterInformationBlockSidelink</w:t>
      </w:r>
      <w:proofErr w:type="spellEnd"/>
      <w:r w:rsidRPr="00EE6E73">
        <w:t xml:space="preserve">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proofErr w:type="spellStart"/>
            <w:r w:rsidRPr="00EE6E73">
              <w:rPr>
                <w:bCs/>
                <w:i/>
                <w:lang w:eastAsia="sv-SE"/>
              </w:rPr>
              <w:t>MasterInformationBlock</w:t>
            </w:r>
            <w:r w:rsidRPr="00EE6E73">
              <w:rPr>
                <w:i/>
                <w:noProof/>
                <w:lang w:eastAsia="sv-SE"/>
              </w:rPr>
              <w:t>Sidelink</w:t>
            </w:r>
            <w:proofErr w:type="spellEnd"/>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21869" w:name="_Toc60777568"/>
      <w:bookmarkStart w:id="21870" w:name="_Toc193446666"/>
      <w:bookmarkStart w:id="21871" w:name="_Toc193452471"/>
      <w:bookmarkStart w:id="21872" w:name="_Toc193463746"/>
      <w:bookmarkStart w:id="21873" w:name="_Toc201296033"/>
      <w:bookmarkStart w:id="21874" w:name="MCCQCTEMPBM_00000742"/>
      <w:r w:rsidRPr="00EE6E73">
        <w:rPr>
          <w:rFonts w:eastAsia="MS Mincho"/>
        </w:rPr>
        <w:t>–</w:t>
      </w:r>
      <w:r w:rsidRPr="00EE6E73">
        <w:rPr>
          <w:rFonts w:eastAsia="MS Mincho"/>
        </w:rPr>
        <w:tab/>
      </w:r>
      <w:proofErr w:type="spellStart"/>
      <w:r w:rsidRPr="00EE6E73">
        <w:rPr>
          <w:rFonts w:eastAsia="MS Mincho"/>
          <w:i/>
          <w:iCs/>
        </w:rPr>
        <w:t>MeasurementReportSidelink</w:t>
      </w:r>
      <w:bookmarkEnd w:id="21869"/>
      <w:bookmarkEnd w:id="21870"/>
      <w:bookmarkEnd w:id="21871"/>
      <w:bookmarkEnd w:id="21872"/>
      <w:bookmarkEnd w:id="21873"/>
      <w:proofErr w:type="spellEnd"/>
    </w:p>
    <w:bookmarkEnd w:id="21874"/>
    <w:p w14:paraId="1746E29B" w14:textId="77777777" w:rsidR="00394471" w:rsidRPr="00EE6E73" w:rsidRDefault="00394471" w:rsidP="00394471">
      <w:pPr>
        <w:rPr>
          <w:rFonts w:eastAsia="MS Mincho"/>
        </w:rPr>
      </w:pPr>
      <w:r w:rsidRPr="00EE6E73">
        <w:t xml:space="preserve">The </w:t>
      </w:r>
      <w:proofErr w:type="spellStart"/>
      <w:r w:rsidRPr="00EE6E73">
        <w:rPr>
          <w:i/>
        </w:rPr>
        <w:t>MeasurementReportSidelink</w:t>
      </w:r>
      <w:proofErr w:type="spellEnd"/>
      <w:r w:rsidRPr="00EE6E73">
        <w:t xml:space="preserve"> message is used for the indication of measurement results of NR </w:t>
      </w:r>
      <w:proofErr w:type="spellStart"/>
      <w:r w:rsidRPr="00EE6E73">
        <w:t>sidelink</w:t>
      </w:r>
      <w:proofErr w:type="spellEnd"/>
      <w:r w:rsidRPr="00EE6E73">
        <w:t>.</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proofErr w:type="spellStart"/>
      <w:r w:rsidRPr="00EE6E73">
        <w:rPr>
          <w:i/>
          <w:iCs/>
        </w:rPr>
        <w:t>MeasurementReportSidelink</w:t>
      </w:r>
      <w:proofErr w:type="spellEnd"/>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spellStart"/>
      <w:r w:rsidRPr="00EE6E73">
        <w:t>MeasurementReportSidelink</w:t>
      </w:r>
      <w:proofErr w:type="spellEnd"/>
      <w:r w:rsidRPr="00EE6E73">
        <w:t xml:space="preserve">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 xml:space="preserve">easResults-r16                              </w:t>
      </w:r>
      <w:proofErr w:type="spellStart"/>
      <w:r w:rsidRPr="00EE6E73">
        <w:t>SL-MeasResults-r16</w:t>
      </w:r>
      <w:proofErr w:type="spellEnd"/>
      <w:r w:rsidRPr="00EE6E73">
        <w:t>,</w:t>
      </w:r>
    </w:p>
    <w:p w14:paraId="6E9055D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04448833" w14:textId="77777777" w:rsidR="00394471" w:rsidRPr="00EE6E73" w:rsidRDefault="00394471" w:rsidP="00EE6E73">
      <w:pPr>
        <w:pStyle w:val="PL"/>
      </w:pPr>
      <w:r w:rsidRPr="00EE6E73">
        <w:t xml:space="preserve">    sl-MeasResult-r16                               </w:t>
      </w:r>
      <w:proofErr w:type="spellStart"/>
      <w:r w:rsidRPr="00EE6E73">
        <w:t>SL-MeasResult-r16</w:t>
      </w:r>
      <w:proofErr w:type="spellEnd"/>
      <w:r w:rsidRPr="00EE6E73">
        <w:t>,</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21875" w:name="_Hlk103182387"/>
    </w:p>
    <w:p w14:paraId="1B763DCD" w14:textId="6346A808" w:rsidR="005500DB" w:rsidRPr="00EE6E73" w:rsidRDefault="005500DB" w:rsidP="00EE6E73">
      <w:pPr>
        <w:pStyle w:val="PL"/>
      </w:pPr>
      <w:r w:rsidRPr="00EE6E73">
        <w:t>SL-MeasResultListRelay-r17</w:t>
      </w:r>
      <w:bookmarkEnd w:id="21875"/>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21876" w:name="_Hlk103182407"/>
      <w:r w:rsidRPr="00EE6E73">
        <w:t xml:space="preserve">SL-MeasResultRelay-r17 </w:t>
      </w:r>
      <w:bookmarkEnd w:id="21876"/>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w:t>
      </w:r>
      <w:proofErr w:type="spellStart"/>
      <w:r w:rsidRPr="00EE6E73">
        <w:t>CellAccessRelatedInfo</w:t>
      </w:r>
      <w:proofErr w:type="spellEnd"/>
      <w:r w:rsidRPr="00EE6E73">
        <w:t>,</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w:t>
      </w:r>
      <w:proofErr w:type="spellStart"/>
      <w:r w:rsidRPr="00EE6E73">
        <w:t>sl-rsrp</w:t>
      </w:r>
      <w:proofErr w:type="spellEnd"/>
      <w:r w:rsidRPr="00EE6E73">
        <w:t xml:space="preserve">, </w:t>
      </w:r>
      <w:proofErr w:type="spellStart"/>
      <w:r w:rsidRPr="00EE6E73">
        <w:t>sd-rsrp</w:t>
      </w:r>
      <w:proofErr w:type="spellEnd"/>
      <w:r w:rsidRPr="00EE6E73">
        <w:t xml:space="preserve">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w:t>
      </w:r>
      <w:proofErr w:type="spellStart"/>
      <w:r w:rsidRPr="00EE6E73">
        <w:t>SL-RelayIndicationMP-r18</w:t>
      </w:r>
      <w:proofErr w:type="spellEnd"/>
      <w:r w:rsidRPr="00EE6E73">
        <w:t xml:space="preserve">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proofErr w:type="spellStart"/>
            <w:r w:rsidRPr="00EE6E73">
              <w:rPr>
                <w:i/>
                <w:iCs/>
                <w:lang w:eastAsia="sv-SE"/>
              </w:rPr>
              <w:t>MeasurementReportSidelink</w:t>
            </w:r>
            <w:proofErr w:type="spellEnd"/>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proofErr w:type="spellStart"/>
            <w:r w:rsidRPr="00EE6E73">
              <w:rPr>
                <w:b/>
                <w:bCs/>
                <w:i/>
                <w:iCs/>
                <w:lang w:eastAsia="sv-SE"/>
              </w:rPr>
              <w:t>sl-MeasId</w:t>
            </w:r>
            <w:proofErr w:type="spellEnd"/>
          </w:p>
          <w:p w14:paraId="6E43BDC4" w14:textId="77777777" w:rsidR="00394471" w:rsidRPr="00EE6E73" w:rsidRDefault="00394471" w:rsidP="00964CC4">
            <w:pPr>
              <w:pStyle w:val="TAL"/>
              <w:rPr>
                <w:lang w:eastAsia="sv-SE"/>
              </w:rPr>
            </w:pPr>
            <w:r w:rsidRPr="00EE6E73">
              <w:rPr>
                <w:lang w:eastAsia="sv-SE"/>
              </w:rPr>
              <w:t xml:space="preserve">Identifies the </w:t>
            </w:r>
            <w:proofErr w:type="spellStart"/>
            <w:r w:rsidRPr="00EE6E73">
              <w:rPr>
                <w:lang w:eastAsia="sv-SE"/>
              </w:rPr>
              <w:t>sidelink</w:t>
            </w:r>
            <w:proofErr w:type="spellEnd"/>
            <w:r w:rsidRPr="00EE6E73">
              <w:rPr>
                <w:lang w:eastAsia="sv-SE"/>
              </w:rPr>
              <w:t xml:space="preserve">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proofErr w:type="spellStart"/>
            <w:r w:rsidRPr="00EE6E73">
              <w:rPr>
                <w:b/>
                <w:bCs/>
                <w:i/>
                <w:iCs/>
                <w:lang w:eastAsia="sv-SE"/>
              </w:rPr>
              <w:t>sl-MeasResult</w:t>
            </w:r>
            <w:proofErr w:type="spellEnd"/>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proofErr w:type="spellStart"/>
            <w:r w:rsidRPr="00EE6E73">
              <w:rPr>
                <w:b/>
                <w:bCs/>
                <w:i/>
                <w:iCs/>
                <w:lang w:eastAsia="sv-SE"/>
              </w:rPr>
              <w:t>sl</w:t>
            </w:r>
            <w:proofErr w:type="spellEnd"/>
            <w:r w:rsidRPr="00EE6E73">
              <w:rPr>
                <w:b/>
                <w:bCs/>
                <w:i/>
                <w:iCs/>
                <w:lang w:eastAsia="sv-SE"/>
              </w:rPr>
              <w:t>-R</w:t>
            </w:r>
            <w:r w:rsidR="00071499" w:rsidRPr="00EE6E73">
              <w:rPr>
                <w:b/>
                <w:bCs/>
                <w:i/>
                <w:iCs/>
                <w:lang w:eastAsia="sv-SE"/>
              </w:rPr>
              <w:t>SRP</w:t>
            </w:r>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proofErr w:type="spellStart"/>
            <w:r w:rsidRPr="00EE6E73">
              <w:rPr>
                <w:b/>
                <w:bCs/>
                <w:i/>
                <w:iCs/>
                <w:lang w:eastAsia="sv-SE"/>
              </w:rPr>
              <w:t>sl-RelayIndicationMP</w:t>
            </w:r>
            <w:proofErr w:type="spellEnd"/>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21877" w:name="_Toc193446667"/>
      <w:bookmarkStart w:id="21878" w:name="_Toc193452472"/>
      <w:bookmarkStart w:id="21879" w:name="_Toc193463747"/>
      <w:bookmarkStart w:id="21880" w:name="_Toc201296034"/>
      <w:bookmarkStart w:id="21881" w:name="MCCQCTEMPBM_00000743"/>
      <w:r w:rsidRPr="00EE6E73">
        <w:t>–</w:t>
      </w:r>
      <w:r w:rsidRPr="00EE6E73">
        <w:tab/>
      </w:r>
      <w:proofErr w:type="spellStart"/>
      <w:r w:rsidRPr="00EE6E73">
        <w:rPr>
          <w:i/>
          <w:iCs/>
        </w:rPr>
        <w:t>NotificationMessageSidelink</w:t>
      </w:r>
      <w:bookmarkEnd w:id="21877"/>
      <w:bookmarkEnd w:id="21878"/>
      <w:bookmarkEnd w:id="21879"/>
      <w:bookmarkEnd w:id="21880"/>
      <w:proofErr w:type="spellEnd"/>
    </w:p>
    <w:bookmarkEnd w:id="21881"/>
    <w:p w14:paraId="5BE9261B" w14:textId="57B6E9D3" w:rsidR="00E81DFA" w:rsidRPr="00EE6E73" w:rsidRDefault="00E81DFA" w:rsidP="00E81DFA">
      <w:r w:rsidRPr="00EE6E73">
        <w:t xml:space="preserve">The </w:t>
      </w:r>
      <w:proofErr w:type="spellStart"/>
      <w:r w:rsidRPr="00EE6E73">
        <w:rPr>
          <w:i/>
        </w:rPr>
        <w:t>NotificationMessageSidelink</w:t>
      </w:r>
      <w:proofErr w:type="spellEnd"/>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335CAE78" w:rsidR="00E81DFA" w:rsidRPr="00EE6E73" w:rsidRDefault="00E81DFA" w:rsidP="000830BB">
      <w:pPr>
        <w:pStyle w:val="B1"/>
      </w:pPr>
      <w:r w:rsidRPr="00EE6E73">
        <w:t>Direction: U2N Relay UE to U2N Remote UE</w:t>
      </w:r>
      <w:r w:rsidR="00540BC5" w:rsidRPr="00EE6E73">
        <w:t xml:space="preserve"> </w:t>
      </w:r>
      <w:ins w:id="21882" w:author="CR#5429r3" w:date="2025-09-23T12:01:00Z" w16du:dateUtc="2025-09-23T10:01:00Z">
        <w:r w:rsidR="00B624BB">
          <w:t xml:space="preserve">or </w:t>
        </w:r>
        <w:r w:rsidR="00B624BB" w:rsidRPr="00D839FF">
          <w:t xml:space="preserve">U2N </w:t>
        </w:r>
        <w:r w:rsidR="00B624BB">
          <w:t>Parent</w:t>
        </w:r>
        <w:r w:rsidR="00B624BB" w:rsidRPr="00D839FF">
          <w:t xml:space="preserve"> UE to U2N </w:t>
        </w:r>
        <w:r w:rsidR="00B624BB">
          <w:t>Child</w:t>
        </w:r>
        <w:r w:rsidR="00B624BB" w:rsidRPr="00D839FF">
          <w:t xml:space="preserve"> UE </w:t>
        </w:r>
      </w:ins>
      <w:r w:rsidR="00540BC5" w:rsidRPr="00EE6E73">
        <w:t>or U2U Relay UE to U2U Remote UE</w:t>
      </w:r>
    </w:p>
    <w:p w14:paraId="4B376E0B" w14:textId="77777777" w:rsidR="00E81DFA" w:rsidRPr="00EE6E73" w:rsidRDefault="00E81DFA" w:rsidP="000830BB">
      <w:pPr>
        <w:pStyle w:val="TH"/>
      </w:pPr>
      <w:proofErr w:type="spellStart"/>
      <w:r w:rsidRPr="00EE6E73">
        <w:rPr>
          <w:i/>
          <w:iCs/>
        </w:rPr>
        <w:t>NotificationMessageSidelink</w:t>
      </w:r>
      <w:proofErr w:type="spellEnd"/>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 xml:space="preserve">RLF, </w:t>
      </w:r>
      <w:proofErr w:type="spellStart"/>
      <w:r w:rsidRPr="00EE6E73">
        <w:t>relayUE</w:t>
      </w:r>
      <w:proofErr w:type="spellEnd"/>
      <w:r w:rsidRPr="00EE6E73">
        <w:t xml:space="preserve">-HO, </w:t>
      </w:r>
      <w:proofErr w:type="spellStart"/>
      <w:r w:rsidRPr="00EE6E73">
        <w:t>relayUE-CellReselection</w:t>
      </w:r>
      <w:proofErr w:type="spellEnd"/>
      <w:r w:rsidRPr="00EE6E73">
        <w:t>,</w:t>
      </w:r>
    </w:p>
    <w:p w14:paraId="4FBE9EF1" w14:textId="3BA10995"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3052F68D" w:rsidR="00540BC5" w:rsidRPr="00EE6E73" w:rsidRDefault="00540BC5" w:rsidP="00EE6E73">
      <w:pPr>
        <w:pStyle w:val="PL"/>
      </w:pPr>
      <w:r w:rsidRPr="00EE6E73">
        <w:t xml:space="preserve">    </w:t>
      </w:r>
      <w:proofErr w:type="spellStart"/>
      <w:r w:rsidRPr="00EE6E73">
        <w:t>nonCriticalExtension</w:t>
      </w:r>
      <w:proofErr w:type="spellEnd"/>
      <w:r w:rsidRPr="00EE6E73">
        <w:t xml:space="preserve">                      </w:t>
      </w:r>
      <w:ins w:id="21883" w:author="CR#5429r3" w:date="2025-09-23T12:02:00Z" w16du:dateUtc="2025-09-23T10:02:00Z">
        <w:r w:rsidR="00B624BB">
          <w:t>NotificationMessageSidelink-v1900-IEs</w:t>
        </w:r>
      </w:ins>
      <w:del w:id="21884" w:author="CR#5429r3" w:date="2025-09-23T12:02:00Z" w16du:dateUtc="2025-09-23T10:02:00Z">
        <w:r w:rsidRPr="00EE6E73" w:rsidDel="00B624BB">
          <w:rPr>
            <w:color w:val="993366"/>
          </w:rPr>
          <w:delText>SEQUENCE</w:delText>
        </w:r>
        <w:r w:rsidRPr="00EE6E73" w:rsidDel="00B624BB">
          <w:delText xml:space="preserve"> {}                          </w:delText>
        </w:r>
      </w:del>
      <w:r w:rsidRPr="00EE6E73">
        <w:t xml:space="preserve"> </w:t>
      </w:r>
      <w:r w:rsidRPr="00EE6E73">
        <w:rPr>
          <w:color w:val="993366"/>
        </w:rPr>
        <w:t>OPTIONAL</w:t>
      </w:r>
    </w:p>
    <w:p w14:paraId="1EB68155" w14:textId="77777777" w:rsidR="00540BC5" w:rsidRDefault="00540BC5" w:rsidP="00EE6E73">
      <w:pPr>
        <w:pStyle w:val="PL"/>
        <w:rPr>
          <w:ins w:id="21885" w:author="CR#5429r3" w:date="2025-09-23T12:02:00Z" w16du:dateUtc="2025-09-23T10:02:00Z"/>
        </w:rPr>
      </w:pPr>
      <w:r w:rsidRPr="00EE6E73">
        <w:t>}</w:t>
      </w:r>
    </w:p>
    <w:p w14:paraId="6870D4AC" w14:textId="77777777" w:rsidR="00B624BB" w:rsidRDefault="00B624BB" w:rsidP="00EE6E73">
      <w:pPr>
        <w:pStyle w:val="PL"/>
        <w:rPr>
          <w:ins w:id="21886" w:author="CR#5429r3" w:date="2025-09-23T12:02:00Z" w16du:dateUtc="2025-09-23T10:02:00Z"/>
        </w:rPr>
      </w:pPr>
    </w:p>
    <w:p w14:paraId="421BA60B" w14:textId="7A516BC9" w:rsidR="00B624BB" w:rsidRDefault="00B624BB" w:rsidP="00B624BB">
      <w:pPr>
        <w:pStyle w:val="PL"/>
        <w:rPr>
          <w:ins w:id="21887" w:author="CR#5429r3" w:date="2025-09-23T12:02:00Z" w16du:dateUtc="2025-09-23T10:02:00Z"/>
        </w:rPr>
      </w:pPr>
      <w:ins w:id="21888" w:author="CR#5429r3" w:date="2025-09-23T12:02:00Z" w16du:dateUtc="2025-09-23T10:02:00Z">
        <w:r>
          <w:t xml:space="preserve">NotificationMessageSidelink-v1900-IEs ::= </w:t>
        </w:r>
        <w:r>
          <w:rPr>
            <w:color w:val="993366"/>
          </w:rPr>
          <w:t>SEQUENCE</w:t>
        </w:r>
        <w:r>
          <w:t xml:space="preserve"> {</w:t>
        </w:r>
      </w:ins>
    </w:p>
    <w:p w14:paraId="39BDD5EE" w14:textId="77777777" w:rsidR="00B624BB" w:rsidRDefault="00B624BB" w:rsidP="00B624BB">
      <w:pPr>
        <w:pStyle w:val="PL"/>
        <w:rPr>
          <w:ins w:id="21889" w:author="CR#5429r3" w:date="2025-09-23T12:02:00Z" w16du:dateUtc="2025-09-23T10:02:00Z"/>
        </w:rPr>
      </w:pPr>
      <w:ins w:id="21890" w:author="CR#5429r3" w:date="2025-09-23T12:02:00Z" w16du:dateUtc="2025-09-23T10:02:00Z">
        <w:r>
          <w:t xml:space="preserve">    mh-indicationType-r19                     </w:t>
        </w:r>
        <w:r>
          <w:rPr>
            <w:color w:val="993366"/>
          </w:rPr>
          <w:t>ENUMERATED</w:t>
        </w:r>
        <w:r>
          <w:t xml:space="preserve"> {</w:t>
        </w:r>
      </w:ins>
    </w:p>
    <w:p w14:paraId="42C4CE72" w14:textId="77777777" w:rsidR="00B624BB" w:rsidRDefault="00B624BB" w:rsidP="00B624BB">
      <w:pPr>
        <w:pStyle w:val="PL"/>
        <w:rPr>
          <w:ins w:id="21891" w:author="CR#5429r3" w:date="2025-09-23T12:02:00Z" w16du:dateUtc="2025-09-23T10:02:00Z"/>
        </w:rPr>
      </w:pPr>
      <w:ins w:id="21892" w:author="CR#5429r3" w:date="2025-09-23T12:02:00Z" w16du:dateUtc="2025-09-23T10:02:00Z">
        <w:r w:rsidRPr="00EE6E73">
          <w:t xml:space="preserve">                                                  </w:t>
        </w:r>
        <w:proofErr w:type="spellStart"/>
        <w:r>
          <w:t>relayUE-RelayReselection</w:t>
        </w:r>
        <w:proofErr w:type="spellEnd"/>
        <w:r>
          <w:t>,</w:t>
        </w:r>
      </w:ins>
    </w:p>
    <w:p w14:paraId="1330D418" w14:textId="088611A6" w:rsidR="00B624BB" w:rsidRDefault="00B624BB" w:rsidP="00B624BB">
      <w:pPr>
        <w:pStyle w:val="PL"/>
        <w:rPr>
          <w:ins w:id="21893" w:author="CR#5429r3" w:date="2025-09-23T12:02:00Z" w16du:dateUtc="2025-09-23T10:02:00Z"/>
        </w:rPr>
      </w:pPr>
      <w:ins w:id="21894" w:author="CR#5429r3" w:date="2025-09-23T12:02:00Z" w16du:dateUtc="2025-09-23T10:02:00Z">
        <w:r w:rsidRPr="00EE6E73">
          <w:t xml:space="preserve">                                              </w:t>
        </w:r>
        <w:r>
          <w:t xml:space="preserve"> </w:t>
        </w:r>
      </w:ins>
      <w:ins w:id="21895" w:author="CR#5429r3" w:date="2025-09-23T12:03:00Z" w16du:dateUtc="2025-09-23T10:03:00Z">
        <w:r>
          <w:t xml:space="preserve">  </w:t>
        </w:r>
      </w:ins>
      <w:ins w:id="21896" w:author="CR#5429r3" w:date="2025-09-23T12:02:00Z" w16du:dateUtc="2025-09-23T10:02:00Z">
        <w:r>
          <w:t xml:space="preserve"> </w:t>
        </w:r>
        <w:proofErr w:type="spellStart"/>
        <w:r>
          <w:t>relayUE-CellSelection</w:t>
        </w:r>
        <w:proofErr w:type="spellEnd"/>
      </w:ins>
    </w:p>
    <w:p w14:paraId="534546AE" w14:textId="6E56EBA5" w:rsidR="00B624BB" w:rsidRDefault="00B624BB" w:rsidP="00B624BB">
      <w:pPr>
        <w:pStyle w:val="PL"/>
        <w:rPr>
          <w:ins w:id="21897" w:author="CR#5429r3" w:date="2025-09-23T12:02:00Z" w16du:dateUtc="2025-09-23T10:02:00Z"/>
          <w:color w:val="808080"/>
        </w:rPr>
      </w:pPr>
      <w:ins w:id="21898" w:author="CR#5429r3" w:date="2025-09-23T12:02:00Z" w16du:dateUtc="2025-09-23T10:02:00Z">
        <w:r w:rsidRPr="00EE6E73">
          <w:t xml:space="preserve">    </w:t>
        </w:r>
        <w:r>
          <w:t xml:space="preserve">}  </w:t>
        </w:r>
      </w:ins>
      <w:ins w:id="21899" w:author="CR#5429r3" w:date="2025-09-23T12:03:00Z" w16du:dateUtc="2025-09-23T10:03:00Z">
        <w:r w:rsidRPr="00EE6E73">
          <w:t xml:space="preserve">                                </w:t>
        </w:r>
        <w:r>
          <w:t xml:space="preserve"> </w:t>
        </w:r>
      </w:ins>
      <w:ins w:id="21900" w:author="CR#5429r3" w:date="2025-09-23T12:04:00Z" w16du:dateUtc="2025-09-23T10:04:00Z">
        <w:r>
          <w:t xml:space="preserve">                                         </w:t>
        </w:r>
      </w:ins>
      <w:ins w:id="21901" w:author="CR#5429r3" w:date="2025-09-23T12:03:00Z" w16du:dateUtc="2025-09-23T10:03:00Z">
        <w:r w:rsidRPr="00EE6E73">
          <w:t xml:space="preserve">   </w:t>
        </w:r>
      </w:ins>
      <w:ins w:id="21902" w:author="CR#5429r3" w:date="2025-09-23T12:02:00Z" w16du:dateUtc="2025-09-23T10:02:00Z">
        <w:r>
          <w:rPr>
            <w:color w:val="993366"/>
          </w:rPr>
          <w:t>OPTIONAL</w:t>
        </w:r>
        <w:r>
          <w:t xml:space="preserve">,  </w:t>
        </w:r>
        <w:r>
          <w:rPr>
            <w:color w:val="808080"/>
          </w:rPr>
          <w:t>-- Need N</w:t>
        </w:r>
      </w:ins>
    </w:p>
    <w:p w14:paraId="23B55043" w14:textId="77777777" w:rsidR="00B624BB" w:rsidRDefault="00B624BB" w:rsidP="00B624BB">
      <w:pPr>
        <w:pStyle w:val="PL"/>
        <w:rPr>
          <w:ins w:id="21903" w:author="CR#5429r3" w:date="2025-09-23T12:02:00Z" w16du:dateUtc="2025-09-23T10:02:00Z"/>
        </w:rPr>
      </w:pPr>
      <w:ins w:id="21904" w:author="CR#5429r3" w:date="2025-09-23T12:02:00Z" w16du:dateUtc="2025-09-23T10:02: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7DD4E604" w14:textId="77777777" w:rsidR="00B624BB" w:rsidRDefault="00B624BB" w:rsidP="00B624BB">
      <w:pPr>
        <w:pStyle w:val="PL"/>
        <w:rPr>
          <w:ins w:id="21905" w:author="CR#5429r3" w:date="2025-09-23T12:02:00Z" w16du:dateUtc="2025-09-23T10:02:00Z"/>
        </w:rPr>
      </w:pPr>
      <w:ins w:id="21906" w:author="CR#5429r3" w:date="2025-09-23T12:02:00Z" w16du:dateUtc="2025-09-23T10:02:00Z">
        <w:r>
          <w:t>}</w:t>
        </w:r>
      </w:ins>
    </w:p>
    <w:p w14:paraId="596F29B5" w14:textId="77777777" w:rsidR="00B624BB" w:rsidRPr="00EE6E73" w:rsidRDefault="00B624BB" w:rsidP="00EE6E73">
      <w:pPr>
        <w:pStyle w:val="PL"/>
      </w:pP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21907" w:name="_Toc193446668"/>
      <w:bookmarkStart w:id="21908" w:name="_Toc193452473"/>
      <w:bookmarkStart w:id="21909" w:name="_Toc193463748"/>
      <w:bookmarkStart w:id="21910" w:name="_Toc201296035"/>
      <w:bookmarkStart w:id="21911" w:name="MCCQCTEMPBM_00000744"/>
      <w:r w:rsidRPr="00EE6E73">
        <w:t>–</w:t>
      </w:r>
      <w:r w:rsidRPr="00EE6E73">
        <w:tab/>
      </w:r>
      <w:proofErr w:type="spellStart"/>
      <w:r w:rsidRPr="00EE6E73">
        <w:rPr>
          <w:i/>
          <w:iCs/>
        </w:rPr>
        <w:t>RemoteUEInformationSidelink</w:t>
      </w:r>
      <w:bookmarkEnd w:id="21907"/>
      <w:bookmarkEnd w:id="21908"/>
      <w:bookmarkEnd w:id="21909"/>
      <w:bookmarkEnd w:id="21910"/>
      <w:proofErr w:type="spellEnd"/>
    </w:p>
    <w:bookmarkEnd w:id="21911"/>
    <w:p w14:paraId="7D9BDD3D" w14:textId="65A13990" w:rsidR="00E81DFA" w:rsidRPr="00EE6E73" w:rsidRDefault="00E81DFA" w:rsidP="00E81DFA">
      <w:r w:rsidRPr="00EE6E73">
        <w:t xml:space="preserve">The </w:t>
      </w:r>
      <w:proofErr w:type="spellStart"/>
      <w:r w:rsidRPr="00EE6E73">
        <w:rPr>
          <w:i/>
        </w:rPr>
        <w:t>RemoteUEInformationSidelink</w:t>
      </w:r>
      <w:proofErr w:type="spellEnd"/>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414B2051" w:rsidR="00E81DFA" w:rsidRPr="00EE6E73" w:rsidRDefault="00E81DFA" w:rsidP="000830BB">
      <w:pPr>
        <w:pStyle w:val="B1"/>
      </w:pPr>
      <w:r w:rsidRPr="00EE6E73">
        <w:t>Direction: L2 U2N Remote UE to L2 U2N Relay UE</w:t>
      </w:r>
      <w:r w:rsidR="001630DF" w:rsidRPr="00EE6E73">
        <w:t xml:space="preserve">, </w:t>
      </w:r>
      <w:ins w:id="21912" w:author="CR#5429r3" w:date="2025-09-23T12:04:00Z" w16du:dateUtc="2025-09-23T10:04:00Z">
        <w:r w:rsidR="00B624BB">
          <w:t xml:space="preserve">or </w:t>
        </w:r>
        <w:r w:rsidR="00B624BB" w:rsidRPr="00D839FF">
          <w:t xml:space="preserve">U2N </w:t>
        </w:r>
        <w:r w:rsidR="00B624BB">
          <w:t>Child</w:t>
        </w:r>
        <w:r w:rsidR="00B624BB" w:rsidRPr="00D839FF">
          <w:t xml:space="preserve"> UE to U2N </w:t>
        </w:r>
        <w:r w:rsidR="00B624BB">
          <w:t>Parent</w:t>
        </w:r>
        <w:r w:rsidR="00B624BB" w:rsidRPr="00D839FF">
          <w:t xml:space="preserve"> UE</w:t>
        </w:r>
        <w:r w:rsidR="00B624BB">
          <w:t xml:space="preserve">, </w:t>
        </w:r>
      </w:ins>
      <w:r w:rsidR="001630DF" w:rsidRPr="00EE6E73">
        <w:t>or L2 U2U Remote UE to L2 U2U Relay UE</w:t>
      </w:r>
    </w:p>
    <w:p w14:paraId="110D52D4" w14:textId="77777777" w:rsidR="00E81DFA" w:rsidRPr="00EE6E73" w:rsidRDefault="00E81DFA" w:rsidP="000830BB">
      <w:pPr>
        <w:pStyle w:val="TH"/>
      </w:pPr>
      <w:proofErr w:type="spellStart"/>
      <w:r w:rsidRPr="00EE6E73">
        <w:rPr>
          <w:i/>
          <w:iCs/>
        </w:rPr>
        <w:t>RemoteUEInformationSidelink</w:t>
      </w:r>
      <w:proofErr w:type="spellEnd"/>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proofErr w:type="spellStart"/>
      <w:r w:rsidRPr="00EE6E73">
        <w:t>SetupRelease</w:t>
      </w:r>
      <w:proofErr w:type="spellEnd"/>
      <w:r w:rsidRPr="00EE6E73">
        <w:t xml:space="preserv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 xml:space="preserve">17                    </w:t>
      </w:r>
      <w:proofErr w:type="spellStart"/>
      <w:r w:rsidRPr="00EE6E73">
        <w:t>SetupRelease</w:t>
      </w:r>
      <w:proofErr w:type="spellEnd"/>
      <w:r w:rsidRPr="00EE6E73">
        <w:t xml:space="preserv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w:t>
      </w:r>
      <w:proofErr w:type="spellStart"/>
      <w:r w:rsidRPr="00EE6E73">
        <w:t>SetupRelease</w:t>
      </w:r>
      <w:proofErr w:type="spellEnd"/>
      <w:r w:rsidRPr="00EE6E73">
        <w:t xml:space="preserv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32D30E02" w:rsidR="00151481" w:rsidRPr="00EE6E73" w:rsidRDefault="00151481" w:rsidP="00EE6E73">
      <w:pPr>
        <w:pStyle w:val="PL"/>
      </w:pPr>
      <w:r w:rsidRPr="00EE6E73">
        <w:t xml:space="preserve">    </w:t>
      </w:r>
      <w:proofErr w:type="spellStart"/>
      <w:r w:rsidRPr="00EE6E73">
        <w:t>nonCriticalExtension</w:t>
      </w:r>
      <w:proofErr w:type="spellEnd"/>
      <w:r w:rsidRPr="00EE6E73">
        <w:t xml:space="preserve">                         </w:t>
      </w:r>
      <w:ins w:id="21913" w:author="CR#5429r3" w:date="2025-09-23T12:04:00Z" w16du:dateUtc="2025-09-23T10:04:00Z">
        <w:r w:rsidR="00B624BB" w:rsidRPr="00EE6E73">
          <w:t>RemoteUEInformationSidelink-v1</w:t>
        </w:r>
        <w:r w:rsidR="00B624BB">
          <w:t>9</w:t>
        </w:r>
        <w:r w:rsidR="00B624BB" w:rsidRPr="00EE6E73">
          <w:t>00-IEs</w:t>
        </w:r>
      </w:ins>
      <w:del w:id="21914" w:author="CR#5429r3" w:date="2025-09-23T12:04:00Z" w16du:dateUtc="2025-09-23T10:04:00Z">
        <w:r w:rsidRPr="00EE6E73" w:rsidDel="00B624BB">
          <w:rPr>
            <w:color w:val="993366"/>
          </w:rPr>
          <w:delText>SEQUENCE</w:delText>
        </w:r>
        <w:r w:rsidRPr="00EE6E73" w:rsidDel="00B624BB">
          <w:delText xml:space="preserve"> {}                          </w:delText>
        </w:r>
      </w:del>
      <w:r w:rsidRPr="00EE6E73">
        <w:t xml:space="preserve">              </w:t>
      </w:r>
      <w:r w:rsidRPr="00EE6E73">
        <w:rPr>
          <w:color w:val="993366"/>
        </w:rPr>
        <w:t>OPTIONAL</w:t>
      </w:r>
    </w:p>
    <w:p w14:paraId="625A9646" w14:textId="0FA8B677" w:rsidR="00E81DFA" w:rsidRPr="00EE6E73" w:rsidRDefault="00151481" w:rsidP="00EE6E73">
      <w:pPr>
        <w:pStyle w:val="PL"/>
      </w:pPr>
      <w:r w:rsidRPr="00EE6E73">
        <w:t>}</w:t>
      </w:r>
    </w:p>
    <w:p w14:paraId="79B26734" w14:textId="77777777" w:rsidR="00B624BB" w:rsidRDefault="00B624BB" w:rsidP="00B624BB">
      <w:pPr>
        <w:pStyle w:val="PL"/>
        <w:rPr>
          <w:ins w:id="21915" w:author="CR#5429r3" w:date="2025-09-23T12:05:00Z" w16du:dateUtc="2025-09-23T10:05:00Z"/>
        </w:rPr>
      </w:pPr>
    </w:p>
    <w:p w14:paraId="4C2E3259" w14:textId="77777777" w:rsidR="00B624BB" w:rsidRDefault="00B624BB" w:rsidP="00B624BB">
      <w:pPr>
        <w:pStyle w:val="PL"/>
        <w:rPr>
          <w:ins w:id="21916" w:author="CR#5429r3" w:date="2025-09-23T12:05:00Z" w16du:dateUtc="2025-09-23T10:05:00Z"/>
        </w:rPr>
      </w:pPr>
      <w:ins w:id="21917" w:author="CR#5429r3" w:date="2025-09-23T12:05:00Z" w16du:dateUtc="2025-09-23T10:05:00Z">
        <w:r>
          <w:t>RemoteUEInformationSidelink-v1900-IEs ::=    SEQUENCE {</w:t>
        </w:r>
      </w:ins>
    </w:p>
    <w:p w14:paraId="234E4EEF" w14:textId="61FB67CC" w:rsidR="00B624BB" w:rsidRDefault="00B624BB" w:rsidP="00B624BB">
      <w:pPr>
        <w:pStyle w:val="PL"/>
        <w:rPr>
          <w:ins w:id="21918" w:author="CR#5429r3" w:date="2025-09-23T12:05:00Z" w16du:dateUtc="2025-09-23T10:05:00Z"/>
        </w:rPr>
      </w:pPr>
      <w:ins w:id="21919" w:author="CR#5429r3" w:date="2025-09-23T12:05:00Z" w16du:dateUtc="2025-09-23T10:05:00Z">
        <w:r>
          <w:t xml:space="preserve">    sl-PagingInfo-RemoteUE-List-r19              </w:t>
        </w:r>
        <w:proofErr w:type="spellStart"/>
        <w:r>
          <w:t>SetupRelease</w:t>
        </w:r>
        <w:proofErr w:type="spellEnd"/>
        <w:r>
          <w:t xml:space="preserve"> { SL-PagingInfo-RemoteUE-List-r19}   </w:t>
        </w:r>
      </w:ins>
      <w:ins w:id="21920" w:author="CR#5429r3" w:date="2025-09-23T12:06:00Z" w16du:dateUtc="2025-09-23T10:06:00Z">
        <w:r>
          <w:t xml:space="preserve"> </w:t>
        </w:r>
      </w:ins>
      <w:ins w:id="21921" w:author="CR#5429r3" w:date="2025-09-23T12:05:00Z" w16du:dateUtc="2025-09-23T10:05:00Z">
        <w:r>
          <w:t xml:space="preserve">OPTIONAL, </w:t>
        </w:r>
      </w:ins>
      <w:ins w:id="21922" w:author="CR#5429r3" w:date="2025-09-23T12:06:00Z" w16du:dateUtc="2025-09-23T10:06:00Z">
        <w:r>
          <w:t xml:space="preserve"> </w:t>
        </w:r>
      </w:ins>
      <w:ins w:id="21923" w:author="CR#5429r3" w:date="2025-09-23T12:05:00Z" w16du:dateUtc="2025-09-23T10:05:00Z">
        <w:r>
          <w:t>-- Need M</w:t>
        </w:r>
      </w:ins>
    </w:p>
    <w:p w14:paraId="0E36EF0F" w14:textId="7A88E50C" w:rsidR="00B624BB" w:rsidRDefault="00B624BB" w:rsidP="00B624BB">
      <w:pPr>
        <w:pStyle w:val="PL"/>
        <w:rPr>
          <w:ins w:id="21924" w:author="CR#5429r3" w:date="2025-09-23T12:05:00Z" w16du:dateUtc="2025-09-23T10:05:00Z"/>
        </w:rPr>
      </w:pPr>
      <w:ins w:id="21925" w:author="CR#5429r3" w:date="2025-09-23T12:06:00Z" w16du:dateUtc="2025-09-23T10:06:00Z">
        <w:r>
          <w:t xml:space="preserve">    </w:t>
        </w:r>
      </w:ins>
      <w:proofErr w:type="spellStart"/>
      <w:ins w:id="21926" w:author="CR#5429r3" w:date="2025-09-23T12:05:00Z" w16du:dateUtc="2025-09-23T10:05:00Z">
        <w:r>
          <w:t>nonCriticalExtension</w:t>
        </w:r>
        <w:proofErr w:type="spellEnd"/>
        <w:r>
          <w:t xml:space="preserve">                         SEQUENCE {}</w:t>
        </w:r>
      </w:ins>
      <w:ins w:id="21927" w:author="CR#5429r3" w:date="2025-09-23T12:06:00Z" w16du:dateUtc="2025-09-23T10:06:00Z">
        <w:r>
          <w:t xml:space="preserve">                                        </w:t>
        </w:r>
      </w:ins>
      <w:ins w:id="21928" w:author="CR#5429r3" w:date="2025-09-23T12:05:00Z" w16du:dateUtc="2025-09-23T10:05:00Z">
        <w:r>
          <w:t>OPTIONAL</w:t>
        </w:r>
      </w:ins>
    </w:p>
    <w:p w14:paraId="6C7DC9D2" w14:textId="77777777" w:rsidR="00B624BB" w:rsidRDefault="00B624BB" w:rsidP="00B624BB">
      <w:pPr>
        <w:pStyle w:val="PL"/>
        <w:rPr>
          <w:ins w:id="21929" w:author="CR#5429r3" w:date="2025-09-23T12:06:00Z" w16du:dateUtc="2025-09-23T10:06:00Z"/>
        </w:rPr>
      </w:pPr>
      <w:ins w:id="21930" w:author="CR#5429r3" w:date="2025-09-23T12:05:00Z" w16du:dateUtc="2025-09-23T10:05:00Z">
        <w:r>
          <w:t>}</w:t>
        </w:r>
      </w:ins>
    </w:p>
    <w:p w14:paraId="0FC046A9" w14:textId="77777777" w:rsidR="00B624BB" w:rsidRDefault="00B624BB" w:rsidP="00B624BB">
      <w:pPr>
        <w:pStyle w:val="PL"/>
        <w:rPr>
          <w:ins w:id="21931" w:author="CR#5429r3" w:date="2025-09-23T12:05:00Z" w16du:dateUtc="2025-09-23T10:05:00Z"/>
        </w:rPr>
      </w:pPr>
    </w:p>
    <w:p w14:paraId="4843D412" w14:textId="44F49327" w:rsidR="00E81DFA" w:rsidRDefault="00B624BB" w:rsidP="00B624BB">
      <w:pPr>
        <w:pStyle w:val="PL"/>
        <w:rPr>
          <w:ins w:id="21932" w:author="CR#5429r3" w:date="2025-09-23T12:05:00Z" w16du:dateUtc="2025-09-23T10:05:00Z"/>
        </w:rPr>
      </w:pPr>
      <w:ins w:id="21933" w:author="CR#5429r3" w:date="2025-09-23T12:05:00Z" w16du:dateUtc="2025-09-23T10:05:00Z">
        <w:r>
          <w:t>SL-PagingInfo-RemoteUE-List-r19 ::=</w:t>
        </w:r>
      </w:ins>
      <w:ins w:id="21934" w:author="CR#5429r3" w:date="2025-09-23T12:07:00Z" w16du:dateUtc="2025-09-23T10:07:00Z">
        <w:r>
          <w:t xml:space="preserve">          </w:t>
        </w:r>
      </w:ins>
      <w:ins w:id="21935" w:author="CR#5429r3" w:date="2025-09-23T12:05:00Z" w16du:dateUtc="2025-09-23T10:05:00Z">
        <w:r>
          <w:t>SEQUENCE (SIZE (1..maxNrofRemoteUE-r17)) OF SL-PagingInfo-RemoteUE-r17</w:t>
        </w:r>
      </w:ins>
    </w:p>
    <w:p w14:paraId="201FDD79" w14:textId="77777777" w:rsidR="00B624BB" w:rsidRPr="00EE6E73" w:rsidRDefault="00B624BB" w:rsidP="00B624BB">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proofErr w:type="spellStart"/>
      <w:r w:rsidRPr="00EE6E73">
        <w:t>SL-PagingIdentityRemoteUE-r17</w:t>
      </w:r>
      <w:proofErr w:type="spellEnd"/>
      <w:r w:rsidRPr="00EE6E73">
        <w:t>,</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proofErr w:type="spellStart"/>
      <w:r w:rsidRPr="00EE6E73">
        <w:t>PagingCycle</w:t>
      </w:r>
      <w:proofErr w:type="spellEnd"/>
      <w:r w:rsidRPr="00EE6E73">
        <w:t xml:space="preserv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proofErr w:type="spellStart"/>
            <w:r w:rsidRPr="00EE6E73">
              <w:rPr>
                <w:rFonts w:eastAsia="Arial Unicode MS"/>
                <w:i/>
                <w:iCs/>
              </w:rPr>
              <w:t>Remote</w:t>
            </w:r>
            <w:r w:rsidR="006C302A" w:rsidRPr="00EE6E73">
              <w:rPr>
                <w:rFonts w:eastAsia="Arial Unicode MS"/>
                <w:i/>
                <w:iCs/>
              </w:rPr>
              <w:t>UE</w:t>
            </w:r>
            <w:r w:rsidRPr="00EE6E73">
              <w:rPr>
                <w:rFonts w:eastAsia="Arial Unicode MS"/>
                <w:i/>
                <w:iCs/>
              </w:rPr>
              <w:t>InformationSidelink</w:t>
            </w:r>
            <w:proofErr w:type="spellEnd"/>
            <w:r w:rsidRPr="00EE6E73">
              <w:rPr>
                <w:rFonts w:eastAsia="Arial Unicode MS"/>
                <w:i/>
                <w:iCs/>
              </w:rPr>
              <w:t>-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proofErr w:type="spellStart"/>
            <w:r w:rsidRPr="00EE6E73">
              <w:rPr>
                <w:rFonts w:eastAsia="Arial Unicode MS"/>
                <w:b/>
                <w:bCs/>
                <w:i/>
                <w:iCs/>
              </w:rPr>
              <w:t>connectionForMP</w:t>
            </w:r>
            <w:proofErr w:type="spellEnd"/>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proofErr w:type="spellStart"/>
            <w:r w:rsidRPr="00EE6E73">
              <w:rPr>
                <w:rFonts w:eastAsia="Arial Unicode MS"/>
                <w:b/>
                <w:bCs/>
                <w:i/>
                <w:iCs/>
              </w:rPr>
              <w:t>sl-DestinationIdentityRemoteUE</w:t>
            </w:r>
            <w:proofErr w:type="spellEnd"/>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proofErr w:type="spellStart"/>
            <w:r w:rsidRPr="00EE6E73">
              <w:rPr>
                <w:rFonts w:eastAsia="DengXian" w:cs="Arial"/>
                <w:b/>
                <w:i/>
              </w:rPr>
              <w:t>sl-PagingCycleRemoteUE</w:t>
            </w:r>
            <w:proofErr w:type="spellEnd"/>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proofErr w:type="spellStart"/>
            <w:r w:rsidRPr="00EE6E73">
              <w:rPr>
                <w:rFonts w:eastAsia="DengXian" w:cs="Arial"/>
                <w:b/>
                <w:i/>
              </w:rPr>
              <w:t>sl-PagingIdentityRemoteUE</w:t>
            </w:r>
            <w:proofErr w:type="spellEnd"/>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proofErr w:type="spellStart"/>
            <w:r w:rsidRPr="00EE6E73">
              <w:rPr>
                <w:rFonts w:eastAsia="DengXian" w:cs="Arial"/>
                <w:b/>
                <w:i/>
              </w:rPr>
              <w:t>sl-PagingInfo-RemoteUE</w:t>
            </w:r>
            <w:proofErr w:type="spellEnd"/>
          </w:p>
          <w:p w14:paraId="70D91F84" w14:textId="10C8C696" w:rsidR="006A3D51" w:rsidRPr="00EE6E73" w:rsidRDefault="006A3D51" w:rsidP="00675A6B">
            <w:pPr>
              <w:pStyle w:val="TAL"/>
              <w:rPr>
                <w:rFonts w:eastAsia="DengXian" w:cs="Arial"/>
                <w:bCs/>
                <w:iCs/>
              </w:rPr>
            </w:pPr>
            <w:r w:rsidRPr="00EE6E73">
              <w:rPr>
                <w:rFonts w:eastAsia="DengXian" w:cs="Arial"/>
                <w:bCs/>
                <w:iCs/>
              </w:rPr>
              <w:t xml:space="preserve">Indicates the paging information used by L2 U2N Relay UE </w:t>
            </w:r>
            <w:ins w:id="21936" w:author="CR#5429r3" w:date="2025-09-23T12:07:00Z" w16du:dateUtc="2025-09-23T10:07:00Z">
              <w:r w:rsidR="00B624BB">
                <w:rPr>
                  <w:rFonts w:eastAsia="DengXian" w:cs="Arial"/>
                  <w:bCs/>
                  <w:iCs/>
                </w:rPr>
                <w:t xml:space="preserve">or </w:t>
              </w:r>
              <w:r w:rsidR="00B624BB" w:rsidRPr="005F19A2">
                <w:rPr>
                  <w:rFonts w:eastAsia="DengXian" w:cs="Arial"/>
                  <w:bCs/>
                  <w:iCs/>
                </w:rPr>
                <w:t>L2 Last U2N Relay UE</w:t>
              </w:r>
              <w:r w:rsidR="00B624BB" w:rsidRPr="00EE6E73">
                <w:rPr>
                  <w:rFonts w:eastAsia="DengXian" w:cs="Arial"/>
                  <w:bCs/>
                  <w:iCs/>
                </w:rPr>
                <w:t xml:space="preserve"> </w:t>
              </w:r>
            </w:ins>
            <w:r w:rsidRPr="00EE6E73">
              <w:rPr>
                <w:rFonts w:eastAsia="DengXian" w:cs="Arial"/>
                <w:bCs/>
                <w:iCs/>
              </w:rPr>
              <w:t xml:space="preserve">to perform the connected L2 U2N Remote UE's </w:t>
            </w:r>
            <w:ins w:id="21937" w:author="CR#5429r3" w:date="2025-09-23T12:07:00Z" w16du:dateUtc="2025-09-23T10:07:00Z">
              <w:r w:rsidR="00B624BB">
                <w:rPr>
                  <w:rFonts w:eastAsia="DengXian" w:cs="Arial"/>
                  <w:bCs/>
                  <w:iCs/>
                </w:rPr>
                <w:t xml:space="preserve">or the connected child </w:t>
              </w:r>
              <w:r w:rsidR="00B624BB" w:rsidRPr="00D839FF">
                <w:rPr>
                  <w:rFonts w:eastAsia="DengXian" w:cs="Arial"/>
                  <w:bCs/>
                  <w:iCs/>
                </w:rPr>
                <w:t>UE's</w:t>
              </w:r>
              <w:r w:rsidR="00B624BB">
                <w:rPr>
                  <w:rFonts w:eastAsia="DengXian" w:cs="Arial"/>
                  <w:bCs/>
                  <w:iCs/>
                </w:rPr>
                <w:t xml:space="preserve"> </w:t>
              </w:r>
            </w:ins>
            <w:r w:rsidRPr="00EE6E73">
              <w:rPr>
                <w:rFonts w:eastAsia="DengXian" w:cs="Arial"/>
                <w:bCs/>
                <w:iCs/>
              </w:rPr>
              <w:t>paging monitoring.</w:t>
            </w:r>
          </w:p>
        </w:tc>
      </w:tr>
      <w:tr w:rsidR="00B624BB" w:rsidRPr="00EE6E73" w14:paraId="71DA8323" w14:textId="77777777" w:rsidTr="006A3D51">
        <w:trPr>
          <w:ins w:id="21938" w:author="CR#5429r3" w:date="2025-09-23T12:07:00Z"/>
        </w:trPr>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B624BB" w:rsidRDefault="00B624BB" w:rsidP="00B624BB">
            <w:pPr>
              <w:pStyle w:val="TAL"/>
              <w:rPr>
                <w:ins w:id="21939" w:author="CR#5429r3" w:date="2025-09-23T12:08:00Z" w16du:dateUtc="2025-09-23T10:08:00Z"/>
                <w:rFonts w:eastAsia="DengXian" w:cs="Arial"/>
                <w:b/>
                <w:i/>
              </w:rPr>
            </w:pPr>
            <w:ins w:id="21940" w:author="CR#5429r3" w:date="2025-09-23T12:08:00Z" w16du:dateUtc="2025-09-23T10:08:00Z">
              <w:r w:rsidRPr="00B624BB">
                <w:rPr>
                  <w:rFonts w:eastAsia="DengXian" w:cs="Arial"/>
                  <w:b/>
                  <w:i/>
                </w:rPr>
                <w:t>SL-</w:t>
              </w:r>
              <w:proofErr w:type="spellStart"/>
              <w:r w:rsidRPr="00B624BB">
                <w:rPr>
                  <w:rFonts w:eastAsia="DengXian" w:cs="Arial"/>
                  <w:b/>
                  <w:i/>
                </w:rPr>
                <w:t>PagingInfo</w:t>
              </w:r>
              <w:proofErr w:type="spellEnd"/>
              <w:r w:rsidRPr="00B624BB">
                <w:rPr>
                  <w:rFonts w:eastAsia="DengXian" w:cs="Arial"/>
                  <w:b/>
                  <w:i/>
                </w:rPr>
                <w:t>-</w:t>
              </w:r>
              <w:proofErr w:type="spellStart"/>
              <w:r w:rsidRPr="00B624BB">
                <w:rPr>
                  <w:rFonts w:eastAsia="DengXian" w:cs="Arial"/>
                  <w:b/>
                  <w:i/>
                </w:rPr>
                <w:t>RemoteUE</w:t>
              </w:r>
              <w:proofErr w:type="spellEnd"/>
              <w:r w:rsidRPr="00B624BB">
                <w:rPr>
                  <w:rFonts w:eastAsia="DengXian" w:cs="Arial"/>
                  <w:b/>
                  <w:i/>
                </w:rPr>
                <w:t>-List</w:t>
              </w:r>
            </w:ins>
          </w:p>
          <w:p w14:paraId="5A831571" w14:textId="6834774C" w:rsidR="00B624BB" w:rsidRPr="00B624BB" w:rsidRDefault="00B624BB" w:rsidP="00B624BB">
            <w:pPr>
              <w:pStyle w:val="TAL"/>
              <w:rPr>
                <w:ins w:id="21941" w:author="CR#5429r3" w:date="2025-09-23T12:07:00Z" w16du:dateUtc="2025-09-23T10:07:00Z"/>
                <w:rFonts w:eastAsia="DengXian" w:cs="Arial"/>
                <w:bCs/>
                <w:iCs/>
                <w:rPrChange w:id="21942" w:author="CR#5429r3" w:date="2025-09-23T12:08:00Z" w16du:dateUtc="2025-09-23T10:08:00Z">
                  <w:rPr>
                    <w:ins w:id="21943" w:author="CR#5429r3" w:date="2025-09-23T12:07:00Z" w16du:dateUtc="2025-09-23T10:07:00Z"/>
                    <w:rFonts w:eastAsia="DengXian" w:cs="Arial"/>
                    <w:b/>
                    <w:i/>
                  </w:rPr>
                </w:rPrChange>
              </w:rPr>
            </w:pPr>
            <w:ins w:id="21944" w:author="CR#5429r3" w:date="2025-09-23T12:08:00Z" w16du:dateUtc="2025-09-23T10:08:00Z">
              <w:r w:rsidRPr="00B624BB">
                <w:rPr>
                  <w:rFonts w:eastAsia="DengXian" w:cs="Arial"/>
                  <w:bCs/>
                  <w:iCs/>
                  <w:rPrChange w:id="21945" w:author="CR#5429r3" w:date="2025-09-23T12:08:00Z" w16du:dateUtc="2025-09-23T10:08:00Z">
                    <w:rPr>
                      <w:rFonts w:eastAsia="DengXian" w:cs="Arial"/>
                      <w:b/>
                      <w:i/>
                    </w:rPr>
                  </w:rPrChange>
                </w:rPr>
                <w:t>Contains a list of paging information for the downstream remote UEs</w:t>
              </w:r>
            </w:ins>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6A3D51" w:rsidRPr="00EE6E73" w:rsidRDefault="006A3D51" w:rsidP="00675A6B">
            <w:pPr>
              <w:pStyle w:val="TAL"/>
              <w:rPr>
                <w:rFonts w:eastAsia="DengXian" w:cs="Arial"/>
                <w:bCs/>
                <w:iCs/>
              </w:rPr>
            </w:pPr>
            <w:r w:rsidRPr="00EE6E73">
              <w:rPr>
                <w:rFonts w:eastAsia="DengXian" w:cs="Arial"/>
                <w:bCs/>
                <w:iCs/>
              </w:rPr>
              <w:t xml:space="preserve">Contains a list of requested </w:t>
            </w:r>
            <w:proofErr w:type="spellStart"/>
            <w:r w:rsidRPr="00EE6E73">
              <w:rPr>
                <w:rFonts w:eastAsia="DengXian" w:cs="Arial"/>
                <w:bCs/>
                <w:iCs/>
              </w:rPr>
              <w:t>PosSIBs</w:t>
            </w:r>
            <w:proofErr w:type="spellEnd"/>
            <w:r w:rsidRPr="00EE6E73">
              <w:rPr>
                <w:rFonts w:eastAsia="DengXian" w:cs="Arial"/>
                <w:bCs/>
                <w:iCs/>
              </w:rPr>
              <w:t>.</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SIB</w:t>
            </w:r>
            <w:proofErr w:type="spellEnd"/>
            <w:r w:rsidRPr="00EE6E73">
              <w:rPr>
                <w:rFonts w:eastAsia="DengXian" w:cs="Arial"/>
                <w:b/>
                <w:i/>
              </w:rPr>
              <w:t>-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SFN-DFN-</w:t>
            </w:r>
            <w:proofErr w:type="spellStart"/>
            <w:r w:rsidRPr="00EE6E73">
              <w:rPr>
                <w:rFonts w:eastAsia="DengXian" w:cs="Arial"/>
                <w:b/>
                <w:i/>
              </w:rPr>
              <w:t>OffsetRequested</w:t>
            </w:r>
            <w:proofErr w:type="spellEnd"/>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proofErr w:type="spellStart"/>
            <w:r w:rsidRPr="00EE6E73">
              <w:rPr>
                <w:rFonts w:eastAsia="DengXian" w:cs="Arial"/>
                <w:bCs/>
                <w:i/>
              </w:rPr>
              <w:t>RRCReconfigurationSidelink</w:t>
            </w:r>
            <w:proofErr w:type="spellEnd"/>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w:t>
            </w:r>
            <w:proofErr w:type="spellStart"/>
            <w:r w:rsidRPr="00EE6E73">
              <w:rPr>
                <w:rFonts w:eastAsia="DengXian" w:cs="Arial"/>
                <w:b/>
                <w:i/>
              </w:rPr>
              <w:t>ReqInfo</w:t>
            </w:r>
            <w:proofErr w:type="spellEnd"/>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21946" w:name="_Toc60777569"/>
      <w:bookmarkStart w:id="21947" w:name="_Toc193446669"/>
      <w:bookmarkStart w:id="21948" w:name="_Toc193452474"/>
      <w:bookmarkStart w:id="21949" w:name="_Toc193463749"/>
      <w:bookmarkStart w:id="21950" w:name="_Toc201296036"/>
      <w:bookmarkStart w:id="21951" w:name="MCCQCTEMPBM_00000745"/>
      <w:r w:rsidRPr="00EE6E73">
        <w:t>–</w:t>
      </w:r>
      <w:r w:rsidRPr="00EE6E73">
        <w:tab/>
      </w:r>
      <w:r w:rsidRPr="00EE6E73">
        <w:rPr>
          <w:i/>
          <w:iCs/>
          <w:noProof/>
        </w:rPr>
        <w:t>RRCReconfigurationSidelink</w:t>
      </w:r>
      <w:bookmarkEnd w:id="21946"/>
      <w:bookmarkEnd w:id="21947"/>
      <w:bookmarkEnd w:id="21948"/>
      <w:bookmarkEnd w:id="21949"/>
      <w:bookmarkEnd w:id="21950"/>
    </w:p>
    <w:bookmarkEnd w:id="21951"/>
    <w:p w14:paraId="7446FE14" w14:textId="77777777" w:rsidR="00394471" w:rsidRPr="00EE6E73" w:rsidRDefault="00394471" w:rsidP="00394471">
      <w:pPr>
        <w:rPr>
          <w:rFonts w:eastAsia="Yu Mincho"/>
        </w:rPr>
      </w:pPr>
      <w:r w:rsidRPr="00EE6E73">
        <w:t xml:space="preserve">The </w:t>
      </w:r>
      <w:proofErr w:type="spellStart"/>
      <w:r w:rsidRPr="00EE6E73">
        <w:rPr>
          <w:i/>
        </w:rPr>
        <w:t>RRCReconfigurationSidelink</w:t>
      </w:r>
      <w:proofErr w:type="spellEnd"/>
      <w:r w:rsidRPr="00EE6E73">
        <w:rPr>
          <w:i/>
        </w:rPr>
        <w:t xml:space="preserve"> </w:t>
      </w:r>
      <w:r w:rsidRPr="00EE6E73">
        <w:t>message is the command to AS configuration of the PC5 RRC connec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spellStart"/>
      <w:r w:rsidRPr="00EE6E73">
        <w:t>RRCReconfigurationSidelink</w:t>
      </w:r>
      <w:proofErr w:type="spellEnd"/>
      <w:r w:rsidRPr="00EE6E73">
        <w:t xml:space="preserve">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564367A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w:t>
      </w:r>
      <w:proofErr w:type="spellStart"/>
      <w:r w:rsidRPr="00EE6E73">
        <w:t>SetupRelease</w:t>
      </w:r>
      <w:proofErr w:type="spellEnd"/>
      <w:r w:rsidRPr="00EE6E73">
        <w:t xml:space="preserv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w:t>
      </w:r>
      <w:proofErr w:type="spellStart"/>
      <w:r w:rsidRPr="00EE6E73">
        <w:t>SetupRelease</w:t>
      </w:r>
      <w:proofErr w:type="spellEnd"/>
      <w:r w:rsidRPr="00EE6E73">
        <w:t xml:space="preserv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proofErr w:type="spellStart"/>
      <w:r w:rsidRPr="00EE6E73">
        <w:rPr>
          <w:rFonts w:eastAsia="DengXian"/>
        </w:rPr>
        <w:t>SetupRelease</w:t>
      </w:r>
      <w:proofErr w:type="spellEnd"/>
      <w:r w:rsidRPr="00EE6E73">
        <w:rPr>
          <w:rFonts w:eastAsia="DengXian"/>
        </w:rPr>
        <w:t xml:space="preserv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w:t>
      </w:r>
      <w:proofErr w:type="spellStart"/>
      <w:r w:rsidRPr="00EE6E73">
        <w:t>SetupRelease</w:t>
      </w:r>
      <w:proofErr w:type="spellEnd"/>
      <w:r w:rsidRPr="00EE6E73">
        <w:t xml:space="preserv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w:t>
      </w:r>
      <w:proofErr w:type="spellStart"/>
      <w:r w:rsidRPr="00EE6E73">
        <w:t>nonCriticalExtension</w:t>
      </w:r>
      <w:proofErr w:type="spellEnd"/>
      <w:r w:rsidRPr="00EE6E73">
        <w:t xml:space="preserve">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w:t>
      </w:r>
      <w:proofErr w:type="spellStart"/>
      <w:r w:rsidRPr="00EE6E73">
        <w:t>SetupRelease</w:t>
      </w:r>
      <w:proofErr w:type="spellEnd"/>
      <w:r w:rsidRPr="00EE6E73">
        <w:t xml:space="preserv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21952" w:name="_Hlk152173715"/>
      <w:r w:rsidRPr="00EE6E73">
        <w:t>SL-SRAP-ConfigPC5</w:t>
      </w:r>
      <w:bookmarkEnd w:id="2195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proofErr w:type="spellStart"/>
      <w:r w:rsidRPr="00EE6E73">
        <w:t>SL-CarrierId-r18</w:t>
      </w:r>
      <w:proofErr w:type="spellEnd"/>
      <w:r w:rsidRPr="00EE6E73">
        <w:t>,</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w:t>
      </w:r>
      <w:proofErr w:type="spellStart"/>
      <w:r w:rsidRPr="00EE6E73">
        <w:t>SubcarrierSpacing</w:t>
      </w:r>
      <w:proofErr w:type="spellEnd"/>
      <w:r w:rsidRPr="00EE6E73">
        <w:t>,</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w:t>
      </w:r>
      <w:proofErr w:type="spellStart"/>
      <w:r w:rsidRPr="00EE6E73">
        <w:t>ValueNR</w:t>
      </w:r>
      <w:proofErr w:type="spellEnd"/>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w:t>
      </w:r>
      <w:proofErr w:type="spellStart"/>
      <w:r w:rsidRPr="00EE6E73">
        <w:t>srb</w:t>
      </w:r>
      <w:proofErr w:type="spellEnd"/>
      <w:r w:rsidRPr="00EE6E73">
        <w:t xml:space="preserve">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w:t>
      </w:r>
      <w:proofErr w:type="spellStart"/>
      <w:r w:rsidRPr="00EE6E73">
        <w:t>sl</w:t>
      </w:r>
      <w:proofErr w:type="spellEnd"/>
      <w:r w:rsidRPr="00EE6E73">
        <w:t>-SRB-</w:t>
      </w:r>
      <w:proofErr w:type="spellStart"/>
      <w:r w:rsidRPr="00EE6E73">
        <w:t>IdentityWithDuplication</w:t>
      </w:r>
      <w:proofErr w:type="spellEnd"/>
      <w:r w:rsidRPr="00EE6E73">
        <w:t xml:space="preserve">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proofErr w:type="spellStart"/>
      <w:r w:rsidRPr="00EE6E73">
        <w:rPr>
          <w:rFonts w:eastAsia="DengXian"/>
        </w:rPr>
        <w:t>SLRB-PC5-ConfigIndex-r16</w:t>
      </w:r>
      <w:proofErr w:type="spellEnd"/>
      <w:r w:rsidRPr="00EE6E73">
        <w:rPr>
          <w:rFonts w:eastAsia="DengXian"/>
        </w:rPr>
        <w:t>,</w:t>
      </w:r>
    </w:p>
    <w:p w14:paraId="30EE29FE" w14:textId="77777777" w:rsidR="00394471" w:rsidRPr="00EE6E73" w:rsidRDefault="00394471" w:rsidP="00EE6E73">
      <w:pPr>
        <w:pStyle w:val="PL"/>
        <w:rPr>
          <w:color w:val="808080"/>
        </w:rPr>
      </w:pPr>
      <w:r w:rsidRPr="00EE6E73">
        <w:t xml:space="preserve">    sl-SDAP-ConfigPC5-r16                   </w:t>
      </w:r>
      <w:proofErr w:type="spellStart"/>
      <w:r w:rsidRPr="00EE6E73">
        <w:t>SL-SDAP-ConfigPC5-r16</w:t>
      </w:r>
      <w:proofErr w:type="spellEnd"/>
      <w:r w:rsidRPr="00EE6E73">
        <w:t xml:space="preserve">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w:t>
      </w:r>
      <w:proofErr w:type="spellStart"/>
      <w:r w:rsidRPr="00EE6E73">
        <w:t>SL-PDCP-ConfigPC5-r16</w:t>
      </w:r>
      <w:proofErr w:type="spellEnd"/>
      <w:r w:rsidRPr="00EE6E73">
        <w:t xml:space="preserve">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w:t>
      </w:r>
      <w:proofErr w:type="spellStart"/>
      <w:r w:rsidRPr="00EE6E73">
        <w:t>SL-RLC-ConfigPC5-r16</w:t>
      </w:r>
      <w:proofErr w:type="spellEnd"/>
      <w:r w:rsidRPr="00EE6E73">
        <w:t xml:space="preserve">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w:t>
      </w:r>
      <w:proofErr w:type="spellStart"/>
      <w:r w:rsidRPr="00EE6E73">
        <w:t>LogicalChannelIdentity</w:t>
      </w:r>
      <w:proofErr w:type="spellEnd"/>
      <w:r w:rsidRPr="00EE6E73">
        <w:t>,</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proofErr w:type="spellStart"/>
            <w:r w:rsidRPr="00EE6E73">
              <w:rPr>
                <w:b/>
                <w:bCs/>
                <w:i/>
                <w:iCs/>
                <w:lang w:eastAsia="sv-SE"/>
              </w:rPr>
              <w:t>sl-AbsoluteFrequencyPointA</w:t>
            </w:r>
            <w:proofErr w:type="spellEnd"/>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proofErr w:type="spellStart"/>
            <w:r w:rsidRPr="00EE6E73">
              <w:rPr>
                <w:b/>
                <w:bCs/>
                <w:i/>
                <w:iCs/>
                <w:lang w:eastAsia="sv-SE"/>
              </w:rPr>
              <w:t>sl-CarrierToAddModList</w:t>
            </w:r>
            <w:proofErr w:type="spellEnd"/>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proofErr w:type="spellStart"/>
            <w:r w:rsidRPr="00EE6E73">
              <w:rPr>
                <w:i/>
                <w:iCs/>
                <w:lang w:eastAsia="sv-SE"/>
              </w:rPr>
              <w:t>RRCReconfigurationSidelink</w:t>
            </w:r>
            <w:proofErr w:type="spellEnd"/>
            <w:r w:rsidRPr="00EE6E73">
              <w:rPr>
                <w:lang w:eastAsia="sv-SE"/>
              </w:rPr>
              <w:t xml:space="preserve"> message</w:t>
            </w:r>
            <w:r w:rsidR="00241433" w:rsidRPr="00EE6E73">
              <w:rPr>
                <w:lang w:eastAsia="sv-SE"/>
              </w:rPr>
              <w:t xml:space="preserve">, corresponding to the frequency in </w:t>
            </w:r>
            <w:proofErr w:type="spellStart"/>
            <w:r w:rsidR="00241433" w:rsidRPr="00EE6E73">
              <w:rPr>
                <w:i/>
                <w:iCs/>
                <w:lang w:eastAsia="sv-SE"/>
              </w:rPr>
              <w:t>sl-FreqInfoListSizeExt</w:t>
            </w:r>
            <w:proofErr w:type="spellEnd"/>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proofErr w:type="spellStart"/>
            <w:r w:rsidR="00241433" w:rsidRPr="00EE6E73">
              <w:rPr>
                <w:i/>
                <w:iCs/>
                <w:lang w:eastAsia="sv-SE"/>
              </w:rPr>
              <w:t>sl-PreconfigFreqInfoListSizeExt</w:t>
            </w:r>
            <w:proofErr w:type="spellEnd"/>
            <w:r w:rsidR="00241433" w:rsidRPr="00EE6E73">
              <w:rPr>
                <w:lang w:eastAsia="sv-SE"/>
              </w:rPr>
              <w:t xml:space="preserve"> in </w:t>
            </w:r>
            <w:r w:rsidR="00241433" w:rsidRPr="00EE6E73">
              <w:rPr>
                <w:i/>
                <w:iCs/>
                <w:lang w:eastAsia="sv-SE"/>
              </w:rPr>
              <w:t>SL-</w:t>
            </w:r>
            <w:proofErr w:type="spellStart"/>
            <w:r w:rsidR="00241433" w:rsidRPr="00EE6E73">
              <w:rPr>
                <w:i/>
                <w:iCs/>
                <w:lang w:eastAsia="sv-SE"/>
              </w:rPr>
              <w:t>PreconfigurationNR</w:t>
            </w:r>
            <w:proofErr w:type="spellEnd"/>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proofErr w:type="spellStart"/>
            <w:r w:rsidRPr="00EE6E73">
              <w:rPr>
                <w:b/>
                <w:bCs/>
                <w:i/>
                <w:iCs/>
                <w:lang w:eastAsia="sv-SE"/>
              </w:rPr>
              <w:t>sl-CarrierToReleaseList</w:t>
            </w:r>
            <w:proofErr w:type="spellEnd"/>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proofErr w:type="spellStart"/>
            <w:r w:rsidRPr="00EE6E73">
              <w:rPr>
                <w:i/>
                <w:iCs/>
                <w:lang w:eastAsia="sv-SE"/>
              </w:rPr>
              <w:t>RRCReconfigurationSidelink</w:t>
            </w:r>
            <w:proofErr w:type="spellEnd"/>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reqAllocation</w:t>
            </w:r>
            <w:proofErr w:type="spellEnd"/>
          </w:p>
          <w:p w14:paraId="55AFD551" w14:textId="77777777" w:rsidR="00394471" w:rsidRPr="00EE6E73" w:rsidRDefault="00394471" w:rsidP="00964CC4">
            <w:pPr>
              <w:pStyle w:val="TAL"/>
              <w:rPr>
                <w:noProof/>
                <w:lang w:eastAsia="sv-SE"/>
              </w:rPr>
            </w:pPr>
            <w:r w:rsidRPr="00EE6E73">
              <w:rPr>
                <w:lang w:eastAsia="sv-SE"/>
              </w:rPr>
              <w:t xml:space="preserve">Indicates the frequency domain position for </w:t>
            </w:r>
            <w:proofErr w:type="spellStart"/>
            <w:r w:rsidRPr="00EE6E73">
              <w:rPr>
                <w:lang w:eastAsia="sv-SE"/>
              </w:rPr>
              <w:t>sidelink</w:t>
            </w:r>
            <w:proofErr w:type="spellEnd"/>
            <w:r w:rsidRPr="00EE6E73">
              <w:rPr>
                <w:lang w:eastAsia="sv-SE"/>
              </w:rPr>
              <w:t xml:space="preserve">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irstSymbol</w:t>
            </w:r>
            <w:proofErr w:type="spellEnd"/>
          </w:p>
          <w:p w14:paraId="11CD5C9C" w14:textId="77777777" w:rsidR="00394471" w:rsidRPr="00EE6E73" w:rsidRDefault="00394471" w:rsidP="00964CC4">
            <w:pPr>
              <w:pStyle w:val="TAL"/>
              <w:rPr>
                <w:noProof/>
                <w:lang w:eastAsia="sv-SE"/>
              </w:rPr>
            </w:pPr>
            <w:r w:rsidRPr="00EE6E73">
              <w:rPr>
                <w:lang w:eastAsia="sv-SE"/>
              </w:rPr>
              <w:t xml:space="preserve">Indicates the position of first symbol of </w:t>
            </w:r>
            <w:proofErr w:type="spellStart"/>
            <w:r w:rsidRPr="00EE6E73">
              <w:rPr>
                <w:lang w:eastAsia="sv-SE"/>
              </w:rPr>
              <w:t>sidelink</w:t>
            </w:r>
            <w:proofErr w:type="spellEnd"/>
            <w:r w:rsidRPr="00EE6E73">
              <w:rPr>
                <w:lang w:eastAsia="sv-SE"/>
              </w:rPr>
              <w:t xml:space="preserve">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 xml:space="preserve">Indicates the NR </w:t>
            </w:r>
            <w:proofErr w:type="spellStart"/>
            <w:r w:rsidRPr="00EE6E73">
              <w:rPr>
                <w:lang w:eastAsia="en-GB"/>
              </w:rPr>
              <w:t>sidelink</w:t>
            </w:r>
            <w:proofErr w:type="spellEnd"/>
            <w:r w:rsidRPr="00EE6E73">
              <w:rPr>
                <w:lang w:eastAsia="en-GB"/>
              </w:rPr>
              <w:t xml:space="preserve">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proofErr w:type="spellStart"/>
            <w:r w:rsidRPr="00EE6E73">
              <w:rPr>
                <w:b/>
                <w:bCs/>
                <w:i/>
                <w:iCs/>
              </w:rPr>
              <w:t>sl</w:t>
            </w:r>
            <w:proofErr w:type="spellEnd"/>
            <w:r w:rsidRPr="00EE6E73">
              <w:rPr>
                <w:b/>
                <w:bCs/>
                <w:i/>
                <w:iCs/>
              </w:rPr>
              <w:t>-</w:t>
            </w:r>
            <w:proofErr w:type="spellStart"/>
            <w:r w:rsidRPr="00EE6E73">
              <w:rPr>
                <w:b/>
                <w:bCs/>
                <w:i/>
                <w:iCs/>
              </w:rPr>
              <w:t>LatencyBoundCSI</w:t>
            </w:r>
            <w:proofErr w:type="spellEnd"/>
            <w:r w:rsidRPr="00EE6E73">
              <w:rPr>
                <w:b/>
                <w:bCs/>
                <w:i/>
                <w:iCs/>
              </w:rPr>
              <w:t>-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LatencyBoundIUC</w:t>
            </w:r>
            <w:proofErr w:type="spellEnd"/>
            <w:r w:rsidRPr="00EE6E73">
              <w:rPr>
                <w:b/>
                <w:bCs/>
                <w:i/>
                <w:iCs/>
              </w:rPr>
              <w:t>-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proofErr w:type="spellStart"/>
            <w:r w:rsidRPr="00EE6E73">
              <w:rPr>
                <w:b/>
                <w:bCs/>
                <w:i/>
                <w:iCs/>
              </w:rPr>
              <w:t>sl-LocalID-PairList</w:t>
            </w:r>
            <w:proofErr w:type="spellEnd"/>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proofErr w:type="spellStart"/>
            <w:r w:rsidRPr="00EE6E73">
              <w:rPr>
                <w:b/>
                <w:bCs/>
                <w:i/>
                <w:iCs/>
                <w:lang w:eastAsia="sv-SE"/>
              </w:rPr>
              <w:t>sl-LogicalChannelIdentity</w:t>
            </w:r>
            <w:proofErr w:type="spellEnd"/>
          </w:p>
          <w:p w14:paraId="7D7F850E" w14:textId="53902515" w:rsidR="00394471" w:rsidRPr="00EE6E73" w:rsidRDefault="00394471" w:rsidP="00964CC4">
            <w:pPr>
              <w:pStyle w:val="TAL"/>
              <w:rPr>
                <w:bCs/>
                <w:noProof/>
                <w:lang w:eastAsia="en-GB"/>
              </w:rPr>
            </w:pPr>
            <w:r w:rsidRPr="00EE6E73">
              <w:rPr>
                <w:lang w:eastAsia="sv-SE"/>
              </w:rPr>
              <w:t xml:space="preserve">Indicates the identity of the </w:t>
            </w:r>
            <w:proofErr w:type="spellStart"/>
            <w:r w:rsidRPr="00EE6E73">
              <w:rPr>
                <w:lang w:eastAsia="sv-SE"/>
              </w:rPr>
              <w:t>sidelink</w:t>
            </w:r>
            <w:proofErr w:type="spellEnd"/>
            <w:r w:rsidRPr="00EE6E73">
              <w:rPr>
                <w:lang w:eastAsia="sv-SE"/>
              </w:rPr>
              <w:t xml:space="preserve">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proofErr w:type="spellStart"/>
            <w:r w:rsidRPr="00EE6E73">
              <w:rPr>
                <w:b/>
                <w:bCs/>
                <w:i/>
                <w:iCs/>
                <w:lang w:eastAsia="sv-SE"/>
              </w:rPr>
              <w:t>sl-MappedQoS-FlowsToAddList</w:t>
            </w:r>
            <w:proofErr w:type="spellEnd"/>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proofErr w:type="spellStart"/>
            <w:r w:rsidRPr="00EE6E73">
              <w:rPr>
                <w:b/>
                <w:bCs/>
                <w:i/>
                <w:iCs/>
                <w:lang w:eastAsia="sv-SE"/>
              </w:rPr>
              <w:t>sl-MappedQoS-FlowsToReleaseList</w:t>
            </w:r>
            <w:proofErr w:type="spellEnd"/>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proofErr w:type="spellStart"/>
            <w:r w:rsidRPr="00EE6E73">
              <w:rPr>
                <w:b/>
                <w:bCs/>
                <w:i/>
                <w:iCs/>
                <w:lang w:eastAsia="sv-SE"/>
              </w:rPr>
              <w:t>sl-MeasConfig</w:t>
            </w:r>
            <w:proofErr w:type="spellEnd"/>
          </w:p>
          <w:p w14:paraId="1258BB36" w14:textId="77777777" w:rsidR="00394471" w:rsidRPr="00EE6E73" w:rsidRDefault="00394471" w:rsidP="00964CC4">
            <w:pPr>
              <w:pStyle w:val="TAL"/>
              <w:rPr>
                <w:lang w:eastAsia="sv-SE"/>
              </w:rPr>
            </w:pPr>
            <w:r w:rsidRPr="00EE6E73">
              <w:rPr>
                <w:lang w:eastAsia="sv-SE"/>
              </w:rPr>
              <w:t xml:space="preserve">Indicates the </w:t>
            </w:r>
            <w:proofErr w:type="spellStart"/>
            <w:r w:rsidRPr="00EE6E73">
              <w:rPr>
                <w:lang w:eastAsia="sv-SE"/>
              </w:rPr>
              <w:t>sidelink</w:t>
            </w:r>
            <w:proofErr w:type="spellEnd"/>
            <w:r w:rsidRPr="00EE6E73">
              <w:rPr>
                <w:lang w:eastAsia="sv-SE"/>
              </w:rPr>
              <w:t xml:space="preserve">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proofErr w:type="spellStart"/>
            <w:r w:rsidRPr="00EE6E73">
              <w:rPr>
                <w:b/>
                <w:bCs/>
                <w:i/>
                <w:iCs/>
                <w:lang w:eastAsia="sv-SE"/>
              </w:rPr>
              <w:t>sl-OffsetToCarrier</w:t>
            </w:r>
            <w:proofErr w:type="spellEnd"/>
          </w:p>
          <w:p w14:paraId="0B9B1801" w14:textId="188B4CD1" w:rsidR="00A2692B" w:rsidRPr="00EE6E73" w:rsidRDefault="00C90466" w:rsidP="00C90466">
            <w:pPr>
              <w:pStyle w:val="TAL"/>
              <w:rPr>
                <w:b/>
                <w:bCs/>
                <w:i/>
                <w:iCs/>
                <w:lang w:eastAsia="sv-SE"/>
              </w:rPr>
            </w:pPr>
            <w:r w:rsidRPr="00EE6E73">
              <w:rPr>
                <w:lang w:eastAsia="sv-SE"/>
              </w:rPr>
              <w:t xml:space="preserve">Offset in frequency domain between Point A (lowest subcarrier of common RB 0) and the lowest usable subcarrier on this carrier in number of PRBs (using the </w:t>
            </w:r>
            <w:proofErr w:type="spellStart"/>
            <w:r w:rsidRPr="00EE6E73">
              <w:rPr>
                <w:lang w:eastAsia="sv-SE"/>
              </w:rPr>
              <w:t>subcarrierSpacing</w:t>
            </w:r>
            <w:proofErr w:type="spellEnd"/>
            <w:r w:rsidRPr="00EE6E73">
              <w:rPr>
                <w:lang w:eastAsia="sv-SE"/>
              </w:rPr>
              <w:t xml:space="preserve">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6FD00380" w14:textId="77777777" w:rsidR="00394471" w:rsidRPr="00EE6E73" w:rsidRDefault="00394471" w:rsidP="00964CC4">
            <w:pPr>
              <w:pStyle w:val="TAL"/>
              <w:rPr>
                <w:b/>
                <w:bCs/>
                <w:i/>
                <w:iCs/>
                <w:lang w:eastAsia="sv-SE"/>
              </w:rPr>
            </w:pPr>
            <w:r w:rsidRPr="00EE6E73">
              <w:rPr>
                <w:rFonts w:cs="Arial"/>
                <w:lang w:eastAsia="en-GB"/>
              </w:rPr>
              <w:t xml:space="preserve">Indicates whether or not </w:t>
            </w:r>
            <w:proofErr w:type="spellStart"/>
            <w:r w:rsidRPr="00EE6E73">
              <w:rPr>
                <w:rFonts w:cs="Arial"/>
                <w:lang w:eastAsia="en-GB"/>
              </w:rPr>
              <w:t>outOfOrderDelivery</w:t>
            </w:r>
            <w:proofErr w:type="spellEnd"/>
            <w:r w:rsidRPr="00EE6E73">
              <w:rPr>
                <w:rFonts w:cs="Arial"/>
                <w:lang w:eastAsia="en-GB"/>
              </w:rPr>
              <w:t xml:space="preserve"> specified in TS 38.323 [5] is configured. This field should be either always present or always absent, after the </w:t>
            </w:r>
            <w:proofErr w:type="spellStart"/>
            <w:r w:rsidRPr="00EE6E73">
              <w:rPr>
                <w:rFonts w:cs="Arial"/>
                <w:lang w:eastAsia="en-GB"/>
              </w:rPr>
              <w:t>sidelink</w:t>
            </w:r>
            <w:proofErr w:type="spellEnd"/>
            <w:r w:rsidRPr="00EE6E73">
              <w:rPr>
                <w:rFonts w:cs="Arial"/>
                <w:lang w:eastAsia="en-GB"/>
              </w:rPr>
              <w:t xml:space="preserve">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proofErr w:type="spellStart"/>
            <w:r w:rsidRPr="00EE6E73">
              <w:rPr>
                <w:rFonts w:cs="Arial"/>
              </w:rPr>
              <w:t>sidelink</w:t>
            </w:r>
            <w:proofErr w:type="spellEnd"/>
            <w:r w:rsidRPr="00EE6E73">
              <w:rPr>
                <w:rFonts w:cs="Arial"/>
              </w:rPr>
              <w:t xml:space="preserve">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proofErr w:type="spellStart"/>
            <w:r w:rsidRPr="00EE6E73">
              <w:rPr>
                <w:b/>
                <w:bCs/>
                <w:i/>
                <w:iCs/>
              </w:rPr>
              <w:t>sl-Resetconfig</w:t>
            </w:r>
            <w:proofErr w:type="spellEnd"/>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proofErr w:type="spellStart"/>
            <w:r w:rsidRPr="00EE6E73">
              <w:rPr>
                <w:i/>
                <w:szCs w:val="22"/>
              </w:rPr>
              <w:t>RRCReconfigurationSidelink</w:t>
            </w:r>
            <w:proofErr w:type="spellEnd"/>
            <w:r w:rsidRPr="00EE6E73">
              <w:rPr>
                <w:i/>
                <w:szCs w:val="22"/>
              </w:rPr>
              <w:t xml:space="preserve">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AddModList</w:t>
            </w:r>
            <w:proofErr w:type="spellEnd"/>
          </w:p>
          <w:p w14:paraId="674BF22F" w14:textId="683201D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added / modifi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ReleaseList</w:t>
            </w:r>
            <w:proofErr w:type="spellEnd"/>
          </w:p>
          <w:p w14:paraId="583DBEFA" w14:textId="1E0858F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releas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6A5E87B1" w14:textId="77777777" w:rsidR="00394471" w:rsidRPr="00EE6E73" w:rsidRDefault="00394471" w:rsidP="00964CC4">
            <w:pPr>
              <w:pStyle w:val="TAL"/>
              <w:rPr>
                <w:lang w:eastAsia="sv-SE"/>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proofErr w:type="spellStart"/>
            <w:r w:rsidRPr="00EE6E73">
              <w:rPr>
                <w:rFonts w:eastAsia="SimSun"/>
                <w:b/>
                <w:bCs/>
                <w:i/>
                <w:iCs/>
              </w:rPr>
              <w:t>sl</w:t>
            </w:r>
            <w:proofErr w:type="spellEnd"/>
            <w:r w:rsidRPr="00EE6E73">
              <w:rPr>
                <w:rFonts w:eastAsia="SimSun"/>
                <w:b/>
                <w:bCs/>
                <w:i/>
                <w:iCs/>
              </w:rPr>
              <w:t>-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SRB-</w:t>
            </w:r>
            <w:proofErr w:type="spellStart"/>
            <w:r w:rsidRPr="00EE6E73">
              <w:rPr>
                <w:b/>
                <w:bCs/>
                <w:i/>
                <w:iCs/>
                <w:lang w:eastAsia="sv-SE"/>
              </w:rPr>
              <w:t>IdentityWithDuplication</w:t>
            </w:r>
            <w:proofErr w:type="spellEnd"/>
          </w:p>
          <w:p w14:paraId="22353177" w14:textId="638ECCB8" w:rsidR="00C90466" w:rsidRPr="00EE6E73" w:rsidRDefault="00C90466" w:rsidP="00C90466">
            <w:pPr>
              <w:pStyle w:val="TAL"/>
              <w:rPr>
                <w:rFonts w:eastAsia="SimSun"/>
                <w:b/>
                <w:bCs/>
                <w:i/>
                <w:iCs/>
              </w:rPr>
            </w:pPr>
            <w:r w:rsidRPr="00EE6E73">
              <w:rPr>
                <w:lang w:eastAsia="sv-SE"/>
              </w:rPr>
              <w:t xml:space="preserve">Indicate the </w:t>
            </w:r>
            <w:proofErr w:type="spellStart"/>
            <w:r w:rsidRPr="00EE6E73">
              <w:rPr>
                <w:lang w:eastAsia="sv-SE"/>
              </w:rPr>
              <w:t>sidelink</w:t>
            </w:r>
            <w:proofErr w:type="spellEnd"/>
            <w:r w:rsidRPr="00EE6E73">
              <w:rPr>
                <w:lang w:eastAsia="sv-SE"/>
              </w:rPr>
              <w:t xml:space="preserve">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w:t>
            </w:r>
            <w:proofErr w:type="spellStart"/>
            <w:r w:rsidRPr="00EE6E73">
              <w:rPr>
                <w:rFonts w:eastAsia="Yu Mincho"/>
              </w:rPr>
              <w:t>sidelink</w:t>
            </w:r>
            <w:proofErr w:type="spellEnd"/>
            <w:r w:rsidRPr="00EE6E73">
              <w:rPr>
                <w:rFonts w:eastAsia="Yu Mincho"/>
              </w:rPr>
              <w:t xml:space="preserve"> DRB. In case of L2 U2U relay, only value 4-31 can be </w:t>
            </w:r>
            <w:proofErr w:type="spellStart"/>
            <w:r w:rsidRPr="00EE6E73">
              <w:rPr>
                <w:rFonts w:eastAsia="Yu Mincho"/>
              </w:rPr>
              <w:t>signaled</w:t>
            </w:r>
            <w:proofErr w:type="spellEnd"/>
            <w:r w:rsidRPr="00EE6E73">
              <w:rPr>
                <w:rFonts w:eastAsia="Yu Mincho"/>
              </w:rPr>
              <w:t xml:space="preserve"> for </w:t>
            </w:r>
            <w:r w:rsidR="0030141D" w:rsidRPr="00EE6E73">
              <w:rPr>
                <w:rFonts w:eastAsia="Yu Mincho"/>
              </w:rPr>
              <w:t xml:space="preserve">an </w:t>
            </w:r>
            <w:r w:rsidRPr="00EE6E73">
              <w:rPr>
                <w:rFonts w:eastAsia="Yu Mincho"/>
              </w:rPr>
              <w:t xml:space="preserve">end-to-end </w:t>
            </w:r>
            <w:proofErr w:type="spellStart"/>
            <w:r w:rsidRPr="00EE6E73">
              <w:rPr>
                <w:rFonts w:eastAsia="Yu Mincho"/>
              </w:rPr>
              <w:t>sidelink</w:t>
            </w:r>
            <w:proofErr w:type="spellEnd"/>
            <w:r w:rsidRPr="00EE6E73">
              <w:rPr>
                <w:rFonts w:eastAsia="Yu Mincho"/>
              </w:rPr>
              <w:t xml:space="preserve">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proofErr w:type="spellStart"/>
            <w:r w:rsidRPr="00EE6E73">
              <w:rPr>
                <w:b/>
                <w:i/>
                <w:lang w:eastAsia="en-GB"/>
              </w:rPr>
              <w:t>sl-RemoteUE-LocalIdentity</w:t>
            </w:r>
            <w:proofErr w:type="spellEnd"/>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proofErr w:type="spellStart"/>
            <w:r w:rsidRPr="00EE6E73">
              <w:rPr>
                <w:b/>
                <w:i/>
                <w:lang w:eastAsia="en-GB"/>
              </w:rPr>
              <w:t>sl-PeerRemoteUE-LocalIdentity</w:t>
            </w:r>
            <w:proofErr w:type="spellEnd"/>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21953" w:name="_Toc60777570"/>
      <w:bookmarkStart w:id="21954" w:name="_Toc193446670"/>
      <w:bookmarkStart w:id="21955" w:name="_Toc193452475"/>
      <w:bookmarkStart w:id="21956" w:name="_Toc193463750"/>
      <w:bookmarkStart w:id="21957" w:name="_Toc201296037"/>
      <w:bookmarkStart w:id="21958" w:name="MCCQCTEMPBM_00000746"/>
      <w:r w:rsidRPr="00EE6E73">
        <w:t>–</w:t>
      </w:r>
      <w:r w:rsidRPr="00EE6E73">
        <w:tab/>
      </w:r>
      <w:r w:rsidRPr="00EE6E73">
        <w:rPr>
          <w:i/>
          <w:iCs/>
          <w:noProof/>
        </w:rPr>
        <w:t>RRCReconfigurationCompleteSidelink</w:t>
      </w:r>
      <w:bookmarkEnd w:id="21953"/>
      <w:bookmarkEnd w:id="21954"/>
      <w:bookmarkEnd w:id="21955"/>
      <w:bookmarkEnd w:id="21956"/>
      <w:bookmarkEnd w:id="21957"/>
    </w:p>
    <w:bookmarkEnd w:id="21958"/>
    <w:p w14:paraId="7D4DD4A1" w14:textId="77777777" w:rsidR="00394471" w:rsidRPr="00EE6E73" w:rsidRDefault="00394471" w:rsidP="00394471">
      <w:r w:rsidRPr="00EE6E73">
        <w:t xml:space="preserve">The </w:t>
      </w:r>
      <w:proofErr w:type="spellStart"/>
      <w:r w:rsidRPr="00EE6E73">
        <w:rPr>
          <w:i/>
        </w:rPr>
        <w:t>RRCReconfigurationCompleteSidelink</w:t>
      </w:r>
      <w:proofErr w:type="spellEnd"/>
      <w:r w:rsidRPr="00EE6E73">
        <w:t xml:space="preserve"> message is used to confirm the successful completion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proofErr w:type="spellStart"/>
      <w:r w:rsidRPr="00EE6E73">
        <w:rPr>
          <w:i/>
          <w:iCs/>
        </w:rPr>
        <w:t>RRCReconfigurationCompleteSidelink</w:t>
      </w:r>
      <w:proofErr w:type="spellEnd"/>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spellStart"/>
      <w:r w:rsidRPr="00EE6E73">
        <w:t>RRCReconfigurationCompleteSidelink</w:t>
      </w:r>
      <w:proofErr w:type="spellEnd"/>
      <w:r w:rsidRPr="00EE6E73">
        <w:t xml:space="preserve">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499C32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w:t>
      </w:r>
      <w:proofErr w:type="spellStart"/>
      <w:r w:rsidRPr="00EE6E73">
        <w:t>nonCriticalExtension</w:t>
      </w:r>
      <w:proofErr w:type="spellEnd"/>
      <w:r w:rsidRPr="00EE6E73">
        <w:t xml:space="preserve">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proofErr w:type="spellStart"/>
            <w:r w:rsidRPr="00EE6E73">
              <w:rPr>
                <w:i/>
                <w:iCs/>
                <w:lang w:eastAsia="sv-SE"/>
              </w:rPr>
              <w:t>RRCReconfigurationCompleteSidelink</w:t>
            </w:r>
            <w:proofErr w:type="spellEnd"/>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proofErr w:type="spellStart"/>
            <w:r w:rsidRPr="00EE6E73">
              <w:rPr>
                <w:b/>
                <w:bCs/>
                <w:i/>
                <w:iCs/>
                <w:lang w:eastAsia="sv-SE"/>
              </w:rPr>
              <w:t>sl</w:t>
            </w:r>
            <w:proofErr w:type="spellEnd"/>
            <w:r w:rsidRPr="00EE6E73">
              <w:rPr>
                <w:b/>
                <w:bCs/>
                <w:i/>
                <w:iCs/>
                <w:lang w:eastAsia="sv-SE"/>
              </w:rPr>
              <w:t>-DRX-</w:t>
            </w:r>
            <w:proofErr w:type="spellStart"/>
            <w:r w:rsidRPr="00EE6E73">
              <w:rPr>
                <w:b/>
                <w:bCs/>
                <w:i/>
                <w:iCs/>
                <w:lang w:eastAsia="sv-SE"/>
              </w:rPr>
              <w:t>ConfigReject</w:t>
            </w:r>
            <w:proofErr w:type="spellEnd"/>
          </w:p>
          <w:p w14:paraId="7D7BD3C4" w14:textId="77777777" w:rsidR="00DC187A" w:rsidRPr="00EE6E73" w:rsidRDefault="00DC187A" w:rsidP="0071565C">
            <w:pPr>
              <w:pStyle w:val="TAL"/>
              <w:rPr>
                <w:lang w:eastAsia="sv-SE"/>
              </w:rPr>
            </w:pPr>
            <w:r w:rsidRPr="00EE6E73">
              <w:rPr>
                <w:lang w:eastAsia="sv-SE"/>
              </w:rPr>
              <w:t xml:space="preserve">Indicates the rejection of </w:t>
            </w:r>
            <w:proofErr w:type="spellStart"/>
            <w:r w:rsidRPr="00EE6E73">
              <w:rPr>
                <w:lang w:eastAsia="sv-SE"/>
              </w:rPr>
              <w:t>sidelink</w:t>
            </w:r>
            <w:proofErr w:type="spellEnd"/>
            <w:r w:rsidRPr="00EE6E73">
              <w:rPr>
                <w:lang w:eastAsia="sv-SE"/>
              </w:rPr>
              <w:t xml:space="preserve"> DRX configuration received from the peer UE for the corresponding NR </w:t>
            </w:r>
            <w:proofErr w:type="spellStart"/>
            <w:r w:rsidRPr="00EE6E73">
              <w:rPr>
                <w:lang w:eastAsia="sv-SE"/>
              </w:rPr>
              <w:t>sidelink</w:t>
            </w:r>
            <w:proofErr w:type="spellEnd"/>
            <w:r w:rsidRPr="00EE6E73">
              <w:rPr>
                <w:lang w:eastAsia="sv-SE"/>
              </w:rPr>
              <w:t xml:space="preserve">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21959" w:name="_Toc60777571"/>
      <w:bookmarkStart w:id="21960" w:name="_Toc193446671"/>
      <w:bookmarkStart w:id="21961" w:name="_Toc193452476"/>
      <w:bookmarkStart w:id="21962" w:name="_Toc193463751"/>
      <w:bookmarkStart w:id="21963" w:name="_Toc201296038"/>
      <w:bookmarkStart w:id="21964" w:name="MCCQCTEMPBM_00000747"/>
      <w:r w:rsidRPr="00EE6E73">
        <w:t>–</w:t>
      </w:r>
      <w:r w:rsidRPr="00EE6E73">
        <w:tab/>
      </w:r>
      <w:r w:rsidRPr="00EE6E73">
        <w:rPr>
          <w:i/>
          <w:iCs/>
          <w:noProof/>
        </w:rPr>
        <w:t>RRCReconfigurationFailureSidelink</w:t>
      </w:r>
      <w:bookmarkEnd w:id="21959"/>
      <w:bookmarkEnd w:id="21960"/>
      <w:bookmarkEnd w:id="21961"/>
      <w:bookmarkEnd w:id="21962"/>
      <w:bookmarkEnd w:id="21963"/>
    </w:p>
    <w:bookmarkEnd w:id="21964"/>
    <w:p w14:paraId="370B6822" w14:textId="77777777" w:rsidR="00394471" w:rsidRPr="00EE6E73" w:rsidRDefault="00394471" w:rsidP="00394471">
      <w:r w:rsidRPr="00EE6E73">
        <w:t xml:space="preserve">The </w:t>
      </w:r>
      <w:proofErr w:type="spellStart"/>
      <w:r w:rsidRPr="00EE6E73">
        <w:rPr>
          <w:i/>
        </w:rPr>
        <w:t>RRCReconfiguration</w:t>
      </w:r>
      <w:r w:rsidRPr="00EE6E73">
        <w:rPr>
          <w:i/>
          <w:iCs/>
          <w:noProof/>
        </w:rPr>
        <w:t>Failure</w:t>
      </w:r>
      <w:r w:rsidRPr="00EE6E73">
        <w:rPr>
          <w:i/>
        </w:rPr>
        <w:t>Sidelink</w:t>
      </w:r>
      <w:proofErr w:type="spellEnd"/>
      <w:r w:rsidRPr="00EE6E73">
        <w:t xml:space="preserve"> message is used to indicate the failure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proofErr w:type="spellStart"/>
      <w:r w:rsidRPr="00EE6E73">
        <w:rPr>
          <w:i/>
          <w:iCs/>
        </w:rPr>
        <w:t>RRCReconfiguration</w:t>
      </w:r>
      <w:r w:rsidRPr="00EE6E73">
        <w:rPr>
          <w:i/>
          <w:iCs/>
          <w:noProof/>
        </w:rPr>
        <w:t>Failure</w:t>
      </w:r>
      <w:r w:rsidRPr="00EE6E73">
        <w:rPr>
          <w:i/>
          <w:iCs/>
        </w:rPr>
        <w:t>Sidelink</w:t>
      </w:r>
      <w:proofErr w:type="spellEnd"/>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spellStart"/>
      <w:r w:rsidRPr="00EE6E73">
        <w:t>RRCReconfigurationFailureSidelink</w:t>
      </w:r>
      <w:proofErr w:type="spellEnd"/>
      <w:r w:rsidRPr="00EE6E73">
        <w:t xml:space="preserve">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373761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21965" w:name="_Toc193446672"/>
      <w:bookmarkStart w:id="21966" w:name="_Toc193452477"/>
      <w:bookmarkStart w:id="21967" w:name="_Toc193463752"/>
      <w:bookmarkStart w:id="21968" w:name="_Toc201296039"/>
      <w:bookmarkStart w:id="21969" w:name="MCCQCTEMPBM_00000748"/>
      <w:r w:rsidRPr="00EE6E73">
        <w:t>–</w:t>
      </w:r>
      <w:r w:rsidRPr="00EE6E73">
        <w:tab/>
      </w:r>
      <w:proofErr w:type="spellStart"/>
      <w:r w:rsidRPr="00EE6E73">
        <w:rPr>
          <w:i/>
        </w:rPr>
        <w:t>UEAssistanceInformationSidelink</w:t>
      </w:r>
      <w:bookmarkEnd w:id="21965"/>
      <w:bookmarkEnd w:id="21966"/>
      <w:bookmarkEnd w:id="21967"/>
      <w:bookmarkEnd w:id="21968"/>
      <w:proofErr w:type="spellEnd"/>
    </w:p>
    <w:bookmarkEnd w:id="21969"/>
    <w:p w14:paraId="231CB5B1" w14:textId="47A2825D" w:rsidR="00FC41F5" w:rsidRPr="00EE6E73" w:rsidRDefault="00FC41F5" w:rsidP="00FC41F5">
      <w:pPr>
        <w:rPr>
          <w:iCs/>
        </w:rPr>
      </w:pPr>
      <w:r w:rsidRPr="00EE6E73">
        <w:t xml:space="preserve">The </w:t>
      </w:r>
      <w:proofErr w:type="spellStart"/>
      <w:r w:rsidRPr="00EE6E73">
        <w:rPr>
          <w:i/>
        </w:rPr>
        <w:t>UEAssistanceInformationSidelink</w:t>
      </w:r>
      <w:proofErr w:type="spellEnd"/>
      <w:r w:rsidRPr="00EE6E73">
        <w:rPr>
          <w:i/>
        </w:rPr>
        <w:t xml:space="preserve"> </w:t>
      </w:r>
      <w:r w:rsidR="00C92928" w:rsidRPr="00EE6E73">
        <w:rPr>
          <w:iCs/>
        </w:rPr>
        <w:t xml:space="preserve">message </w:t>
      </w:r>
      <w:r w:rsidRPr="00EE6E73">
        <w:rPr>
          <w:iCs/>
        </w:rPr>
        <w:t xml:space="preserve">may include </w:t>
      </w:r>
      <w:proofErr w:type="spellStart"/>
      <w:r w:rsidRPr="00EE6E73">
        <w:rPr>
          <w:iCs/>
        </w:rPr>
        <w:t>sidelink</w:t>
      </w:r>
      <w:proofErr w:type="spellEnd"/>
      <w:r w:rsidRPr="00EE6E73">
        <w:rPr>
          <w:iCs/>
        </w:rPr>
        <w:t xml:space="preserve"> DRX </w:t>
      </w:r>
      <w:r w:rsidRPr="00EE6E73">
        <w:t xml:space="preserve">assistance information used to determine the </w:t>
      </w:r>
      <w:proofErr w:type="spellStart"/>
      <w:r w:rsidRPr="00EE6E73">
        <w:t>sidelink</w:t>
      </w:r>
      <w:proofErr w:type="spellEnd"/>
      <w:r w:rsidRPr="00EE6E73">
        <w:t xml:space="preserve">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proofErr w:type="spellStart"/>
      <w:r w:rsidRPr="00EE6E73">
        <w:rPr>
          <w:bCs/>
          <w:i/>
          <w:iCs/>
        </w:rPr>
        <w:t>UEAssistanceInformationSidelink</w:t>
      </w:r>
      <w:proofErr w:type="spellEnd"/>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proofErr w:type="spellStart"/>
            <w:r w:rsidRPr="00EE6E73">
              <w:rPr>
                <w:i/>
                <w:lang w:eastAsia="sv-SE"/>
              </w:rPr>
              <w:t>UEAssistanceInformationSidelink</w:t>
            </w:r>
            <w:proofErr w:type="spellEnd"/>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proofErr w:type="spellStart"/>
            <w:r w:rsidRPr="00EE6E73">
              <w:rPr>
                <w:b/>
                <w:i/>
                <w:lang w:eastAsia="en-GB"/>
              </w:rPr>
              <w:t>sl-PreferredDRX-Config</w:t>
            </w:r>
            <w:r w:rsidR="00DC187A" w:rsidRPr="00EE6E73">
              <w:rPr>
                <w:b/>
                <w:i/>
                <w:lang w:eastAsia="en-GB"/>
              </w:rPr>
              <w:t>List</w:t>
            </w:r>
            <w:proofErr w:type="spellEnd"/>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w:t>
            </w:r>
            <w:proofErr w:type="spellStart"/>
            <w:r w:rsidRPr="00EE6E73">
              <w:rPr>
                <w:lang w:eastAsia="en-GB"/>
              </w:rPr>
              <w:t>sidelink</w:t>
            </w:r>
            <w:proofErr w:type="spellEnd"/>
            <w:r w:rsidRPr="00EE6E73">
              <w:rPr>
                <w:lang w:eastAsia="en-GB"/>
              </w:rPr>
              <w:t xml:space="preserve"> DRX configuration</w:t>
            </w:r>
            <w:r w:rsidR="00DC187A" w:rsidRPr="00EE6E73">
              <w:rPr>
                <w:lang w:eastAsia="en-GB"/>
              </w:rPr>
              <w:t>s</w:t>
            </w:r>
            <w:r w:rsidRPr="00EE6E73">
              <w:rPr>
                <w:lang w:eastAsia="en-GB"/>
              </w:rPr>
              <w:t xml:space="preserve"> provided by a UE to a peer UE for determining the </w:t>
            </w:r>
            <w:proofErr w:type="spellStart"/>
            <w:r w:rsidRPr="00EE6E73">
              <w:rPr>
                <w:lang w:eastAsia="en-GB"/>
              </w:rPr>
              <w:t>sidelink</w:t>
            </w:r>
            <w:proofErr w:type="spellEnd"/>
            <w:r w:rsidRPr="00EE6E73">
              <w:rPr>
                <w:lang w:eastAsia="en-GB"/>
              </w:rPr>
              <w:t xml:space="preserve">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21970" w:name="_Toc60777572"/>
      <w:bookmarkStart w:id="21971" w:name="_Toc193446673"/>
      <w:bookmarkStart w:id="21972" w:name="_Toc193452478"/>
      <w:bookmarkStart w:id="21973" w:name="_Toc193463753"/>
      <w:bookmarkStart w:id="21974" w:name="_Toc201296040"/>
      <w:bookmarkStart w:id="21975" w:name="MCCQCTEMPBM_00000749"/>
      <w:r w:rsidRPr="00EE6E73">
        <w:t>–</w:t>
      </w:r>
      <w:r w:rsidRPr="00EE6E73">
        <w:tab/>
      </w:r>
      <w:proofErr w:type="spellStart"/>
      <w:r w:rsidRPr="00EE6E73">
        <w:rPr>
          <w:i/>
          <w:iCs/>
        </w:rPr>
        <w:t>UECapabilityEnquiry</w:t>
      </w:r>
      <w:r w:rsidRPr="00EE6E73">
        <w:rPr>
          <w:i/>
          <w:iCs/>
          <w:noProof/>
        </w:rPr>
        <w:t>Sidelink</w:t>
      </w:r>
      <w:bookmarkEnd w:id="21970"/>
      <w:bookmarkEnd w:id="21971"/>
      <w:bookmarkEnd w:id="21972"/>
      <w:bookmarkEnd w:id="21973"/>
      <w:bookmarkEnd w:id="21974"/>
      <w:proofErr w:type="spellEnd"/>
    </w:p>
    <w:bookmarkEnd w:id="21975"/>
    <w:p w14:paraId="158A1EC9" w14:textId="77777777" w:rsidR="00394471" w:rsidRPr="00EE6E73" w:rsidRDefault="00394471" w:rsidP="00394471">
      <w:r w:rsidRPr="00EE6E73">
        <w:t xml:space="preserve">The </w:t>
      </w:r>
      <w:proofErr w:type="spellStart"/>
      <w:r w:rsidRPr="00EE6E73">
        <w:rPr>
          <w:i/>
        </w:rPr>
        <w:t>UECapabilityEnquiry</w:t>
      </w:r>
      <w:r w:rsidRPr="00EE6E73">
        <w:rPr>
          <w:i/>
          <w:noProof/>
        </w:rPr>
        <w:t>Sidelink</w:t>
      </w:r>
      <w:proofErr w:type="spellEnd"/>
      <w:r w:rsidRPr="00EE6E73">
        <w:t xml:space="preserve"> message is used to request UE </w:t>
      </w:r>
      <w:proofErr w:type="spellStart"/>
      <w:r w:rsidRPr="00EE6E73">
        <w:t>sidelink</w:t>
      </w:r>
      <w:proofErr w:type="spellEnd"/>
      <w:r w:rsidRPr="00EE6E73">
        <w:t xml:space="preserve">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proofErr w:type="spellStart"/>
      <w:r w:rsidRPr="00EE6E73">
        <w:rPr>
          <w:i/>
          <w:iCs/>
        </w:rPr>
        <w:t>UECapabilityEnquiry</w:t>
      </w:r>
      <w:r w:rsidRPr="00EE6E73">
        <w:rPr>
          <w:i/>
          <w:iCs/>
          <w:noProof/>
        </w:rPr>
        <w:t>Sidelink</w:t>
      </w:r>
      <w:proofErr w:type="spellEnd"/>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spellStart"/>
      <w:r w:rsidRPr="00EE6E73">
        <w:t>UECapabilityEnquirySidelink</w:t>
      </w:r>
      <w:proofErr w:type="spellEnd"/>
      <w:r w:rsidRPr="00EE6E73">
        <w:t xml:space="preserve">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EBB134B"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proofErr w:type="spellStart"/>
            <w:r w:rsidRPr="00EE6E73">
              <w:rPr>
                <w:i/>
                <w:iCs/>
                <w:lang w:eastAsia="sv-SE"/>
              </w:rPr>
              <w:t>UECapabilityEnquiry</w:t>
            </w:r>
            <w:r w:rsidRPr="00EE6E73">
              <w:rPr>
                <w:i/>
                <w:iCs/>
                <w:noProof/>
                <w:lang w:eastAsia="sv-SE"/>
              </w:rPr>
              <w:t>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proofErr w:type="spellStart"/>
            <w:r w:rsidRPr="00EE6E73">
              <w:rPr>
                <w:b/>
                <w:bCs/>
                <w:i/>
                <w:iCs/>
                <w:lang w:eastAsia="sv-SE"/>
              </w:rPr>
              <w:t>frequencyBandListFilterSidelink</w:t>
            </w:r>
            <w:proofErr w:type="spellEnd"/>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 xml:space="preserve">This field is used to indicate frequency bands for which the peer UE is requested to provide supported bands and band combinations for NR </w:t>
            </w:r>
            <w:proofErr w:type="spellStart"/>
            <w:r w:rsidRPr="00EE6E73">
              <w:rPr>
                <w:rFonts w:cs="Arial"/>
                <w:szCs w:val="18"/>
                <w:lang w:eastAsia="sv-SE"/>
              </w:rPr>
              <w:t>sidelink</w:t>
            </w:r>
            <w:proofErr w:type="spellEnd"/>
            <w:r w:rsidRPr="00EE6E73">
              <w:rPr>
                <w:rFonts w:cs="Arial"/>
                <w:szCs w:val="18"/>
                <w:lang w:eastAsia="sv-SE"/>
              </w:rPr>
              <w:t xml:space="preserve">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proofErr w:type="spellStart"/>
            <w:r w:rsidRPr="00EE6E73">
              <w:rPr>
                <w:b/>
                <w:bCs/>
                <w:i/>
                <w:iCs/>
                <w:lang w:eastAsia="sv-SE"/>
              </w:rPr>
              <w:t>ue-CapabilityInformationSidelink</w:t>
            </w:r>
            <w:proofErr w:type="spellEnd"/>
          </w:p>
          <w:p w14:paraId="19C14D1A" w14:textId="77777777" w:rsidR="00394471" w:rsidRPr="00EE6E73" w:rsidRDefault="00394471" w:rsidP="00964CC4">
            <w:pPr>
              <w:pStyle w:val="TAL"/>
              <w:rPr>
                <w:lang w:eastAsia="sv-SE"/>
              </w:rPr>
            </w:pPr>
            <w:r w:rsidRPr="00EE6E73">
              <w:rPr>
                <w:lang w:eastAsia="sv-SE"/>
              </w:rPr>
              <w:t xml:space="preserve">This field indicates the </w:t>
            </w:r>
            <w:proofErr w:type="spellStart"/>
            <w:r w:rsidRPr="00EE6E73">
              <w:rPr>
                <w:i/>
                <w:iCs/>
                <w:lang w:eastAsia="sv-SE"/>
              </w:rPr>
              <w:t>UECapabilityInformationSidelink</w:t>
            </w:r>
            <w:proofErr w:type="spellEnd"/>
            <w:r w:rsidRPr="00EE6E73">
              <w:rPr>
                <w:lang w:eastAsia="sv-SE"/>
              </w:rPr>
              <w:t xml:space="preserve"> message to provide the UE </w:t>
            </w:r>
            <w:proofErr w:type="spellStart"/>
            <w:r w:rsidRPr="00EE6E73">
              <w:rPr>
                <w:lang w:eastAsia="sv-SE"/>
              </w:rPr>
              <w:t>sidelink</w:t>
            </w:r>
            <w:proofErr w:type="spellEnd"/>
            <w:r w:rsidRPr="00EE6E73">
              <w:rPr>
                <w:lang w:eastAsia="sv-SE"/>
              </w:rPr>
              <w:t xml:space="preserve"> capability, which can be optionally sent together with </w:t>
            </w:r>
            <w:proofErr w:type="spellStart"/>
            <w:r w:rsidRPr="00EE6E73">
              <w:rPr>
                <w:i/>
                <w:iCs/>
                <w:lang w:eastAsia="sv-SE"/>
              </w:rPr>
              <w:t>UECapabilityEnquirySidelink</w:t>
            </w:r>
            <w:proofErr w:type="spellEnd"/>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21976" w:name="_Toc60777573"/>
      <w:bookmarkStart w:id="21977" w:name="_Toc193446674"/>
      <w:bookmarkStart w:id="21978" w:name="_Toc193452479"/>
      <w:bookmarkStart w:id="21979" w:name="_Toc193463754"/>
      <w:bookmarkStart w:id="21980" w:name="_Toc201296041"/>
      <w:bookmarkStart w:id="21981" w:name="MCCQCTEMPBM_00000750"/>
      <w:r w:rsidRPr="00EE6E73">
        <w:t>–</w:t>
      </w:r>
      <w:r w:rsidRPr="00EE6E73">
        <w:tab/>
      </w:r>
      <w:proofErr w:type="spellStart"/>
      <w:r w:rsidRPr="00EE6E73">
        <w:rPr>
          <w:i/>
          <w:iCs/>
        </w:rPr>
        <w:t>UECapabilityInformation</w:t>
      </w:r>
      <w:r w:rsidRPr="00EE6E73">
        <w:rPr>
          <w:i/>
          <w:iCs/>
          <w:noProof/>
        </w:rPr>
        <w:t>Sidelink</w:t>
      </w:r>
      <w:bookmarkEnd w:id="21976"/>
      <w:bookmarkEnd w:id="21977"/>
      <w:bookmarkEnd w:id="21978"/>
      <w:bookmarkEnd w:id="21979"/>
      <w:bookmarkEnd w:id="21980"/>
      <w:proofErr w:type="spellEnd"/>
    </w:p>
    <w:bookmarkEnd w:id="21981"/>
    <w:p w14:paraId="708655AB" w14:textId="3CBABA39" w:rsidR="00394471" w:rsidRPr="00EE6E73" w:rsidRDefault="00394471" w:rsidP="00394471">
      <w:r w:rsidRPr="00EE6E73">
        <w:t xml:space="preserve">The </w:t>
      </w:r>
      <w:proofErr w:type="spellStart"/>
      <w:r w:rsidRPr="00EE6E73">
        <w:rPr>
          <w:i/>
        </w:rPr>
        <w:t>UECapabilityInformation</w:t>
      </w:r>
      <w:r w:rsidRPr="00EE6E73">
        <w:rPr>
          <w:i/>
          <w:noProof/>
        </w:rPr>
        <w:t>Sidelink</w:t>
      </w:r>
      <w:proofErr w:type="spellEnd"/>
      <w:r w:rsidRPr="00EE6E73">
        <w:t xml:space="preserve"> message is used to transfer UE radio access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proofErr w:type="spellStart"/>
      <w:r w:rsidRPr="00EE6E73">
        <w:rPr>
          <w:i/>
          <w:iCs/>
        </w:rPr>
        <w:t>UECapabilityInformation</w:t>
      </w:r>
      <w:r w:rsidRPr="00EE6E73">
        <w:rPr>
          <w:i/>
          <w:iCs/>
          <w:noProof/>
        </w:rPr>
        <w:t>Sidelink</w:t>
      </w:r>
      <w:proofErr w:type="spellEnd"/>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spellStart"/>
      <w:r w:rsidRPr="00EE6E73">
        <w:t>UECapabilityInformationSidelink</w:t>
      </w:r>
      <w:proofErr w:type="spellEnd"/>
      <w:r w:rsidRPr="00EE6E73">
        <w:t xml:space="preserve">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7949943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w:t>
      </w:r>
      <w:proofErr w:type="spellStart"/>
      <w:r w:rsidRPr="00EE6E73">
        <w:t>AccessStratumReleaseSidelink-r16</w:t>
      </w:r>
      <w:proofErr w:type="spellEnd"/>
      <w:r w:rsidRPr="00EE6E73">
        <w:t>,</w:t>
      </w:r>
    </w:p>
    <w:p w14:paraId="3E61D961" w14:textId="77777777" w:rsidR="00394471" w:rsidRPr="00EE6E73" w:rsidRDefault="00394471" w:rsidP="00EE6E73">
      <w:pPr>
        <w:pStyle w:val="PL"/>
      </w:pPr>
      <w:r w:rsidRPr="00EE6E73">
        <w:t xml:space="preserve">    pdcp-ParametersSidelink-r16                 </w:t>
      </w:r>
      <w:proofErr w:type="spellStart"/>
      <w:r w:rsidRPr="00EE6E73">
        <w:t>PDCP-ParametersSidelink-r16</w:t>
      </w:r>
      <w:proofErr w:type="spellEnd"/>
      <w:r w:rsidRPr="00EE6E73">
        <w:t xml:space="preserve">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w:t>
      </w:r>
      <w:proofErr w:type="spellStart"/>
      <w:r w:rsidRPr="00EE6E73">
        <w:t>FreqBandList</w:t>
      </w:r>
      <w:proofErr w:type="spellEnd"/>
      <w:r w:rsidRPr="00EE6E73">
        <w:t xml:space="preserve">                                                            </w:t>
      </w:r>
      <w:r w:rsidRPr="00EE6E73">
        <w:rPr>
          <w:color w:val="993366"/>
        </w:rPr>
        <w:t>OPTIONAL</w:t>
      </w:r>
      <w:r w:rsidRPr="00EE6E73">
        <w:t>,</w:t>
      </w:r>
    </w:p>
    <w:p w14:paraId="02B947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proofErr w:type="spellStart"/>
      <w:r w:rsidRPr="00EE6E73">
        <w:t>MAC-ParametersSidelink-r17</w:t>
      </w:r>
      <w:proofErr w:type="spellEnd"/>
      <w:r w:rsidRPr="00EE6E73">
        <w:t xml:space="preserve">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w:t>
      </w:r>
      <w:proofErr w:type="spellStart"/>
      <w:r w:rsidRPr="00EE6E73">
        <w:t>nonCriticalExtension</w:t>
      </w:r>
      <w:proofErr w:type="spellEnd"/>
      <w:r w:rsidRPr="00EE6E73">
        <w:t xml:space="preserve">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xml:space="preserve">-- R4 45-3: Power class for </w:t>
      </w:r>
      <w:proofErr w:type="spellStart"/>
      <w:r w:rsidRPr="00EE6E73">
        <w:rPr>
          <w:color w:val="808080"/>
        </w:rPr>
        <w:t>sidelink</w:t>
      </w:r>
      <w:proofErr w:type="spellEnd"/>
      <w:r w:rsidRPr="00EE6E73">
        <w:rPr>
          <w:color w:val="808080"/>
        </w:rPr>
        <w:t xml:space="preserve">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21982" w:name="_Toc193446675"/>
      <w:bookmarkStart w:id="21983" w:name="_Toc193452480"/>
      <w:bookmarkStart w:id="21984" w:name="_Toc193463755"/>
      <w:bookmarkStart w:id="21985" w:name="_Toc201296042"/>
      <w:bookmarkStart w:id="21986" w:name="MCCQCTEMPBM_00000751"/>
      <w:r w:rsidRPr="00EE6E73">
        <w:rPr>
          <w:i/>
          <w:iCs/>
        </w:rPr>
        <w:t>–</w:t>
      </w:r>
      <w:r w:rsidRPr="00EE6E73">
        <w:rPr>
          <w:i/>
          <w:iCs/>
        </w:rPr>
        <w:tab/>
      </w:r>
      <w:proofErr w:type="spellStart"/>
      <w:r w:rsidRPr="00EE6E73">
        <w:rPr>
          <w:i/>
          <w:iCs/>
        </w:rPr>
        <w:t>UEInformationRequestSidelink</w:t>
      </w:r>
      <w:bookmarkEnd w:id="21982"/>
      <w:bookmarkEnd w:id="21983"/>
      <w:bookmarkEnd w:id="21984"/>
      <w:bookmarkEnd w:id="21985"/>
      <w:proofErr w:type="spellEnd"/>
    </w:p>
    <w:bookmarkEnd w:id="21986"/>
    <w:p w14:paraId="34C46C23" w14:textId="77777777" w:rsidR="0001460C" w:rsidRPr="00EE6E73" w:rsidRDefault="0001460C" w:rsidP="0001460C">
      <w:r w:rsidRPr="00EE6E73">
        <w:t xml:space="preserve">The </w:t>
      </w:r>
      <w:proofErr w:type="spellStart"/>
      <w:r w:rsidRPr="00EE6E73">
        <w:rPr>
          <w:i/>
        </w:rPr>
        <w:t>UEInformationRequestSidelink</w:t>
      </w:r>
      <w:proofErr w:type="spellEnd"/>
      <w:r w:rsidRPr="00EE6E73">
        <w:t xml:space="preserve"> message is used to transfer UE information in </w:t>
      </w:r>
      <w:proofErr w:type="spellStart"/>
      <w:r w:rsidRPr="00EE6E73">
        <w:t>sidelink</w:t>
      </w:r>
      <w:proofErr w:type="spellEnd"/>
      <w:r w:rsidRPr="00EE6E73">
        <w:t>,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proofErr w:type="spellStart"/>
      <w:r w:rsidRPr="00EE6E73">
        <w:rPr>
          <w:i/>
          <w:iCs/>
        </w:rPr>
        <w:t>UEInformationRequestSidelink</w:t>
      </w:r>
      <w:proofErr w:type="spellEnd"/>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w:t>
      </w:r>
      <w:proofErr w:type="spellStart"/>
      <w:r w:rsidRPr="00EE6E73">
        <w:t>TransactionIdentifier</w:t>
      </w:r>
      <w:proofErr w:type="spellEnd"/>
      <w:r w:rsidRPr="00EE6E73">
        <w:t>,</w:t>
      </w:r>
    </w:p>
    <w:p w14:paraId="496C3412" w14:textId="77777777"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proofErr w:type="spellStart"/>
            <w:r w:rsidRPr="00EE6E73">
              <w:rPr>
                <w:rFonts w:cs="Arial"/>
                <w:i/>
                <w:iCs/>
              </w:rPr>
              <w:t>UEInformationRequestSidelink</w:t>
            </w:r>
            <w:proofErr w:type="spellEnd"/>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proofErr w:type="spellStart"/>
            <w:r w:rsidRPr="00EE6E73">
              <w:rPr>
                <w:b/>
                <w:i/>
                <w:lang w:eastAsia="en-GB"/>
              </w:rPr>
              <w:t>sl-DestinationIdentityRemoteUE</w:t>
            </w:r>
            <w:proofErr w:type="spellEnd"/>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proofErr w:type="spellStart"/>
            <w:r w:rsidRPr="00EE6E73">
              <w:rPr>
                <w:b/>
                <w:i/>
                <w:lang w:eastAsia="en-GB"/>
              </w:rPr>
              <w:t>sl</w:t>
            </w:r>
            <w:proofErr w:type="spellEnd"/>
            <w:r w:rsidRPr="00EE6E73">
              <w:rPr>
                <w:b/>
                <w:i/>
                <w:lang w:eastAsia="en-GB"/>
              </w:rPr>
              <w:t>-QoS-</w:t>
            </w:r>
            <w:proofErr w:type="spellStart"/>
            <w:r w:rsidRPr="00EE6E73">
              <w:rPr>
                <w:b/>
                <w:i/>
                <w:lang w:eastAsia="en-GB"/>
              </w:rPr>
              <w:t>InfoList</w:t>
            </w:r>
            <w:proofErr w:type="spellEnd"/>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w:t>
            </w:r>
            <w:proofErr w:type="spellStart"/>
            <w:r w:rsidRPr="00EE6E73">
              <w:t>sidelink</w:t>
            </w:r>
            <w:proofErr w:type="spellEnd"/>
            <w:r w:rsidRPr="00EE6E73">
              <w:t xml:space="preserve"> QoS flow </w:t>
            </w:r>
            <w:r w:rsidRPr="00EE6E73">
              <w:rPr>
                <w:szCs w:val="22"/>
                <w:lang w:eastAsia="sv-SE"/>
              </w:rPr>
              <w:t xml:space="preserve">for an end-to-end PC5 connection, with each QoS flow indicated </w:t>
            </w:r>
            <w:r w:rsidRPr="00EE6E73">
              <w:t xml:space="preserve">by </w:t>
            </w:r>
            <w:proofErr w:type="spellStart"/>
            <w:r w:rsidRPr="00EE6E73">
              <w:rPr>
                <w:i/>
                <w:iCs/>
              </w:rPr>
              <w:t>sl</w:t>
            </w:r>
            <w:proofErr w:type="spellEnd"/>
            <w:r w:rsidRPr="00EE6E73">
              <w:rPr>
                <w:i/>
                <w:iCs/>
              </w:rPr>
              <w:t>-QoS-</w:t>
            </w:r>
            <w:proofErr w:type="spellStart"/>
            <w:r w:rsidRPr="00EE6E73">
              <w:rPr>
                <w:i/>
                <w:iCs/>
              </w:rPr>
              <w:t>FlowIdentity</w:t>
            </w:r>
            <w:proofErr w:type="spellEnd"/>
            <w:r w:rsidRPr="00EE6E73">
              <w:t xml:space="preserve"> which is unique for different </w:t>
            </w:r>
            <w:r w:rsidRPr="00EE6E73">
              <w:rPr>
                <w:szCs w:val="22"/>
                <w:lang w:eastAsia="sv-SE"/>
              </w:rPr>
              <w:t>end-to-end PC5 connection</w:t>
            </w:r>
            <w:r w:rsidRPr="00EE6E73">
              <w:t xml:space="preserve"> in the scope of UE, and uniquely identifies one </w:t>
            </w:r>
            <w:proofErr w:type="spellStart"/>
            <w:r w:rsidRPr="00EE6E73">
              <w:t>sidelink</w:t>
            </w:r>
            <w:proofErr w:type="spellEnd"/>
            <w:r w:rsidRPr="00EE6E73">
              <w:t xml:space="preserve">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21987" w:name="_Toc193446676"/>
      <w:bookmarkStart w:id="21988" w:name="_Toc193452481"/>
      <w:bookmarkStart w:id="21989" w:name="_Toc193463756"/>
      <w:bookmarkStart w:id="21990" w:name="_Toc201296043"/>
      <w:bookmarkStart w:id="21991" w:name="MCCQCTEMPBM_00000752"/>
      <w:r w:rsidRPr="00EE6E73">
        <w:t>–</w:t>
      </w:r>
      <w:r w:rsidRPr="00EE6E73">
        <w:tab/>
      </w:r>
      <w:proofErr w:type="spellStart"/>
      <w:r w:rsidRPr="00EE6E73">
        <w:rPr>
          <w:i/>
          <w:iCs/>
        </w:rPr>
        <w:t>UEInformationResponseSidelink</w:t>
      </w:r>
      <w:bookmarkEnd w:id="21987"/>
      <w:bookmarkEnd w:id="21988"/>
      <w:bookmarkEnd w:id="21989"/>
      <w:bookmarkEnd w:id="21990"/>
      <w:proofErr w:type="spellEnd"/>
    </w:p>
    <w:bookmarkEnd w:id="21991"/>
    <w:p w14:paraId="6521D245" w14:textId="77777777" w:rsidR="0001460C" w:rsidRPr="00EE6E73" w:rsidRDefault="0001460C" w:rsidP="0001460C">
      <w:r w:rsidRPr="00EE6E73">
        <w:t xml:space="preserve">The </w:t>
      </w:r>
      <w:proofErr w:type="spellStart"/>
      <w:r w:rsidRPr="00EE6E73">
        <w:rPr>
          <w:i/>
        </w:rPr>
        <w:t>UEInformationResponseSidelink</w:t>
      </w:r>
      <w:proofErr w:type="spellEnd"/>
      <w:r w:rsidRPr="00EE6E73">
        <w:t xml:space="preserve"> message is used to deliver UE information in </w:t>
      </w:r>
      <w:proofErr w:type="spellStart"/>
      <w:r w:rsidRPr="00EE6E73">
        <w:t>sidelink</w:t>
      </w:r>
      <w:proofErr w:type="spellEnd"/>
      <w:r w:rsidRPr="00EE6E73">
        <w:t>,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proofErr w:type="spellStart"/>
      <w:r w:rsidRPr="00EE6E73">
        <w:rPr>
          <w:i/>
          <w:iCs/>
        </w:rPr>
        <w:t>UEInformationResponseSidelink</w:t>
      </w:r>
      <w:proofErr w:type="spellEnd"/>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w:t>
      </w:r>
      <w:proofErr w:type="spellStart"/>
      <w:r w:rsidRPr="00EE6E73">
        <w:t>TransactionIdentifier</w:t>
      </w:r>
      <w:proofErr w:type="spellEnd"/>
      <w:r w:rsidRPr="00EE6E73">
        <w:t>,</w:t>
      </w:r>
    </w:p>
    <w:p w14:paraId="18D7EEAD" w14:textId="20870E5A"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proofErr w:type="spellStart"/>
            <w:r w:rsidRPr="00EE6E73">
              <w:rPr>
                <w:rFonts w:cs="Arial"/>
                <w:i/>
                <w:iCs/>
              </w:rPr>
              <w:t>UEInformationResponseSidelink</w:t>
            </w:r>
            <w:proofErr w:type="spellEnd"/>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proofErr w:type="spellStart"/>
            <w:r w:rsidR="001630DF" w:rsidRPr="00EE6E73">
              <w:rPr>
                <w:i/>
                <w:iCs/>
              </w:rPr>
              <w:t>sl</w:t>
            </w:r>
            <w:proofErr w:type="spellEnd"/>
            <w:r w:rsidR="001630DF" w:rsidRPr="00EE6E73">
              <w:rPr>
                <w:i/>
                <w:iCs/>
              </w:rPr>
              <w:t>-QoS-</w:t>
            </w:r>
            <w:proofErr w:type="spellStart"/>
            <w:r w:rsidR="001630DF" w:rsidRPr="00EE6E73">
              <w:rPr>
                <w:i/>
                <w:iCs/>
              </w:rPr>
              <w:t>FlowIdentity</w:t>
            </w:r>
            <w:proofErr w:type="spellEnd"/>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w:t>
            </w:r>
            <w:proofErr w:type="spellStart"/>
            <w:r w:rsidR="0030141D" w:rsidRPr="00EE6E73">
              <w:rPr>
                <w:rFonts w:eastAsia="Yu Mincho" w:cs="Arial"/>
                <w:bCs/>
                <w:i/>
                <w:iCs/>
              </w:rPr>
              <w:t>sl-SplitPacketDelayBudget</w:t>
            </w:r>
            <w:proofErr w:type="spellEnd"/>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21992" w:name="_Toc193446677"/>
      <w:bookmarkStart w:id="21993" w:name="_Toc193452482"/>
      <w:bookmarkStart w:id="21994" w:name="_Toc193463757"/>
      <w:bookmarkStart w:id="21995" w:name="_Toc201296044"/>
      <w:bookmarkStart w:id="21996" w:name="MCCQCTEMPBM_00000753"/>
      <w:r w:rsidRPr="00EE6E73">
        <w:t>–</w:t>
      </w:r>
      <w:r w:rsidRPr="00EE6E73">
        <w:tab/>
      </w:r>
      <w:proofErr w:type="spellStart"/>
      <w:r w:rsidRPr="00EE6E73">
        <w:rPr>
          <w:i/>
          <w:iCs/>
        </w:rPr>
        <w:t>UuMessageTransferSidelink</w:t>
      </w:r>
      <w:bookmarkEnd w:id="21992"/>
      <w:bookmarkEnd w:id="21993"/>
      <w:bookmarkEnd w:id="21994"/>
      <w:bookmarkEnd w:id="21995"/>
      <w:proofErr w:type="spellEnd"/>
    </w:p>
    <w:bookmarkEnd w:id="21996"/>
    <w:p w14:paraId="6F305DBD" w14:textId="77777777" w:rsidR="00E81DFA" w:rsidRPr="00EE6E73" w:rsidRDefault="00E81DFA" w:rsidP="00E81DFA">
      <w:r w:rsidRPr="00EE6E73">
        <w:t xml:space="preserve">The </w:t>
      </w:r>
      <w:proofErr w:type="spellStart"/>
      <w:r w:rsidRPr="00EE6E73">
        <w:rPr>
          <w:i/>
        </w:rPr>
        <w:t>UuMessageTransferSidelink</w:t>
      </w:r>
      <w:proofErr w:type="spellEnd"/>
      <w:r w:rsidRPr="00EE6E73">
        <w:t xml:space="preserve"> message is used for the </w:t>
      </w:r>
      <w:proofErr w:type="spellStart"/>
      <w:r w:rsidRPr="00EE6E73">
        <w:t>sidelink</w:t>
      </w:r>
      <w:proofErr w:type="spellEnd"/>
      <w:r w:rsidRPr="00EE6E73">
        <w:t xml:space="preserve">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E44A532" w:rsidR="00E81DFA" w:rsidRPr="00EE6E73" w:rsidRDefault="00E81DFA" w:rsidP="000830BB">
      <w:pPr>
        <w:pStyle w:val="B1"/>
      </w:pPr>
      <w:r w:rsidRPr="00EE6E73">
        <w:t>Direction: L2 U2N Relay UE to L2 U2N Remote UE</w:t>
      </w:r>
      <w:ins w:id="21997" w:author="CR#5429r3" w:date="2025-09-23T12:08:00Z" w16du:dateUtc="2025-09-23T10:08:00Z">
        <w:r w:rsidR="00B624BB" w:rsidRPr="00B624BB">
          <w:t xml:space="preserve"> </w:t>
        </w:r>
        <w:r w:rsidR="00B624BB">
          <w:t xml:space="preserve">or </w:t>
        </w:r>
        <w:r w:rsidR="00B624BB" w:rsidRPr="00D839FF">
          <w:t xml:space="preserve">U2N </w:t>
        </w:r>
        <w:r w:rsidR="00B624BB">
          <w:t>Parent</w:t>
        </w:r>
        <w:r w:rsidR="00B624BB" w:rsidRPr="00D839FF">
          <w:t xml:space="preserve"> UE to U2N </w:t>
        </w:r>
        <w:r w:rsidR="00B624BB">
          <w:t>Child</w:t>
        </w:r>
        <w:r w:rsidR="00B624BB" w:rsidRPr="00D839FF">
          <w:t xml:space="preserve"> UE</w:t>
        </w:r>
      </w:ins>
    </w:p>
    <w:p w14:paraId="3FAF7680" w14:textId="77777777" w:rsidR="00E81DFA" w:rsidRPr="00EE6E73" w:rsidRDefault="00E81DFA" w:rsidP="000830BB">
      <w:pPr>
        <w:pStyle w:val="TH"/>
      </w:pPr>
      <w:proofErr w:type="spellStart"/>
      <w:r w:rsidRPr="00EE6E73">
        <w:rPr>
          <w:i/>
          <w:iCs/>
        </w:rPr>
        <w:t>UuMessageTransferSidelink</w:t>
      </w:r>
      <w:proofErr w:type="spellEnd"/>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PagingRecord</w:t>
      </w:r>
      <w:proofErr w:type="spell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proofErr w:type="spellStart"/>
            <w:r w:rsidRPr="00EE6E73">
              <w:rPr>
                <w:i/>
                <w:iCs/>
              </w:rPr>
              <w:t>UuMessageTransfer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proofErr w:type="spellStart"/>
            <w:r w:rsidRPr="00EE6E73">
              <w:rPr>
                <w:b/>
                <w:bCs/>
                <w:i/>
                <w:iCs/>
                <w:lang w:eastAsia="en-GB"/>
              </w:rPr>
              <w:t>sl-PagingDelivery</w:t>
            </w:r>
            <w:proofErr w:type="spellEnd"/>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w:t>
            </w:r>
            <w:proofErr w:type="spellStart"/>
            <w:r w:rsidRPr="00EE6E73">
              <w:rPr>
                <w:szCs w:val="22"/>
                <w:lang w:eastAsia="sv-SE"/>
              </w:rPr>
              <w:t>PagingRecord</w:t>
            </w:r>
            <w:proofErr w:type="spellEnd"/>
            <w:r w:rsidRPr="00EE6E73">
              <w:rPr>
                <w:szCs w:val="22"/>
                <w:lang w:eastAsia="sv-SE"/>
              </w:rPr>
              <w:t xml:space="preserve">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proofErr w:type="spellStart"/>
            <w:r w:rsidRPr="00EE6E73">
              <w:rPr>
                <w:b/>
                <w:bCs/>
                <w:i/>
                <w:iCs/>
                <w:lang w:eastAsia="en-GB"/>
              </w:rPr>
              <w:t>sl-SystemInformationDelivery</w:t>
            </w:r>
            <w:proofErr w:type="spellEnd"/>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w:t>
            </w:r>
            <w:proofErr w:type="spellStart"/>
            <w:r w:rsidR="006A3D51" w:rsidRPr="00EE6E73">
              <w:rPr>
                <w:lang w:eastAsia="en-GB"/>
              </w:rPr>
              <w:t>posSIBs</w:t>
            </w:r>
            <w:proofErr w:type="spellEnd"/>
            <w:r w:rsidR="006A3D51" w:rsidRPr="00EE6E73">
              <w:rPr>
                <w:lang w:eastAsia="en-GB"/>
              </w:rPr>
              <w:t xml:space="preserve">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21998" w:name="_Toc60777574"/>
      <w:bookmarkStart w:id="21999" w:name="_Toc193446678"/>
      <w:bookmarkStart w:id="22000" w:name="_Toc193452483"/>
      <w:bookmarkStart w:id="22001" w:name="_Toc193463758"/>
      <w:bookmarkStart w:id="22002" w:name="_Toc201296045"/>
      <w:bookmarkStart w:id="22003" w:name="MCCQCTEMPBM_00000754"/>
      <w:r w:rsidRPr="00EE6E73">
        <w:t>–</w:t>
      </w:r>
      <w:r w:rsidRPr="00EE6E73">
        <w:tab/>
      </w:r>
      <w:r w:rsidRPr="00EE6E73">
        <w:rPr>
          <w:i/>
          <w:iCs/>
        </w:rPr>
        <w:t xml:space="preserve">End of </w:t>
      </w:r>
      <w:r w:rsidRPr="00EE6E73">
        <w:rPr>
          <w:i/>
          <w:iCs/>
          <w:noProof/>
        </w:rPr>
        <w:t>PC5-RRC-Definitions</w:t>
      </w:r>
      <w:bookmarkEnd w:id="21998"/>
      <w:bookmarkEnd w:id="21999"/>
      <w:bookmarkEnd w:id="22000"/>
      <w:bookmarkEnd w:id="22001"/>
      <w:bookmarkEnd w:id="22002"/>
    </w:p>
    <w:bookmarkEnd w:id="22003"/>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22004" w:name="_Toc60777575"/>
      <w:bookmarkStart w:id="22005" w:name="_Toc193446679"/>
      <w:bookmarkStart w:id="22006" w:name="_Toc193452484"/>
      <w:bookmarkStart w:id="22007" w:name="_Toc193463759"/>
      <w:bookmarkStart w:id="22008" w:name="_Toc201296046"/>
      <w:r w:rsidRPr="00EE6E73">
        <w:t>7</w:t>
      </w:r>
      <w:r w:rsidRPr="00EE6E73">
        <w:tab/>
        <w:t>Variables and constants</w:t>
      </w:r>
      <w:bookmarkEnd w:id="22004"/>
      <w:bookmarkEnd w:id="22005"/>
      <w:bookmarkEnd w:id="22006"/>
      <w:bookmarkEnd w:id="22007"/>
      <w:bookmarkEnd w:id="22008"/>
    </w:p>
    <w:p w14:paraId="636D60F9" w14:textId="3EB320B2" w:rsidR="00394471" w:rsidRPr="00EE6E73" w:rsidRDefault="00394471" w:rsidP="00394471">
      <w:pPr>
        <w:pStyle w:val="Heading2"/>
      </w:pPr>
      <w:bookmarkStart w:id="22009" w:name="_Toc60777576"/>
      <w:bookmarkStart w:id="22010" w:name="_Toc193446680"/>
      <w:bookmarkStart w:id="22011" w:name="_Toc193452485"/>
      <w:bookmarkStart w:id="22012" w:name="_Toc193463760"/>
      <w:bookmarkStart w:id="22013" w:name="_Toc201296047"/>
      <w:r w:rsidRPr="00EE6E73">
        <w:t>7.1</w:t>
      </w:r>
      <w:r w:rsidRPr="00EE6E73">
        <w:tab/>
        <w:t>Timers</w:t>
      </w:r>
      <w:bookmarkEnd w:id="22009"/>
      <w:bookmarkEnd w:id="22010"/>
      <w:bookmarkEnd w:id="22011"/>
      <w:bookmarkEnd w:id="22012"/>
      <w:bookmarkEnd w:id="22013"/>
    </w:p>
    <w:p w14:paraId="762E1DA0" w14:textId="702447F0" w:rsidR="00394471" w:rsidRPr="00EE6E73" w:rsidRDefault="00394471" w:rsidP="00394471">
      <w:pPr>
        <w:pStyle w:val="Heading3"/>
      </w:pPr>
      <w:bookmarkStart w:id="22014" w:name="_Toc60777577"/>
      <w:bookmarkStart w:id="22015" w:name="_Toc193446681"/>
      <w:bookmarkStart w:id="22016" w:name="_Toc193452486"/>
      <w:bookmarkStart w:id="22017" w:name="_Toc193463761"/>
      <w:bookmarkStart w:id="22018" w:name="_Toc201296048"/>
      <w:r w:rsidRPr="00EE6E73">
        <w:t>7.1.1</w:t>
      </w:r>
      <w:r w:rsidRPr="00EE6E73">
        <w:tab/>
        <w:t>Timers (Informative)</w:t>
      </w:r>
      <w:bookmarkEnd w:id="22014"/>
      <w:bookmarkEnd w:id="22015"/>
      <w:bookmarkEnd w:id="22016"/>
      <w:bookmarkEnd w:id="22017"/>
      <w:bookmarkEnd w:id="220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SetupRequest</w:t>
            </w:r>
            <w:proofErr w:type="spellEnd"/>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Setup</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proofErr w:type="spellStart"/>
            <w:r w:rsidRPr="00EE6E73">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proofErr w:type="spellStart"/>
            <w:r w:rsidRPr="00EE6E73">
              <w:rPr>
                <w:i/>
                <w:iCs/>
                <w:lang w:eastAsia="en-GB"/>
              </w:rPr>
              <w:t>RRCReestablishment</w:t>
            </w:r>
            <w:proofErr w:type="spellEnd"/>
            <w:r w:rsidRPr="00EE6E73">
              <w:rPr>
                <w:lang w:eastAsia="en-GB"/>
              </w:rPr>
              <w:t xml:space="preserve"> or </w:t>
            </w:r>
            <w:proofErr w:type="spellStart"/>
            <w:r w:rsidRPr="00EE6E73">
              <w:rPr>
                <w:i/>
                <w:lang w:eastAsia="en-GB"/>
              </w:rPr>
              <w:t>RRCSetup</w:t>
            </w:r>
            <w:proofErr w:type="spellEnd"/>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proofErr w:type="spellStart"/>
            <w:r w:rsidR="008A75B6" w:rsidRPr="00EE6E73">
              <w:rPr>
                <w:rFonts w:cs="Arial"/>
                <w:i/>
                <w:lang w:eastAsia="sv-SE"/>
              </w:rPr>
              <w:t>NotificationMessageSidelink</w:t>
            </w:r>
            <w:proofErr w:type="spellEnd"/>
            <w:r w:rsidR="006C302A" w:rsidRPr="00EE6E73">
              <w:rPr>
                <w:rFonts w:cs="Arial"/>
                <w:lang w:eastAsia="sv-SE"/>
              </w:rPr>
              <w:t xml:space="preserve"> indicating</w:t>
            </w:r>
            <w:r w:rsidR="006C302A" w:rsidRPr="00EE6E73">
              <w:t xml:space="preserve"> </w:t>
            </w:r>
            <w:proofErr w:type="spellStart"/>
            <w:r w:rsidR="006C302A" w:rsidRPr="00EE6E73">
              <w:rPr>
                <w:i/>
              </w:rPr>
              <w:t>relayUE</w:t>
            </w:r>
            <w:proofErr w:type="spellEnd"/>
            <w:r w:rsidR="006C302A" w:rsidRPr="00EE6E73">
              <w:rPr>
                <w:i/>
              </w:rPr>
              <w:t>-HO</w:t>
            </w:r>
            <w:r w:rsidR="006C302A" w:rsidRPr="00EE6E73">
              <w:rPr>
                <w:rFonts w:cs="Arial"/>
                <w:i/>
                <w:lang w:eastAsia="sv-SE"/>
              </w:rPr>
              <w:t xml:space="preserve"> </w:t>
            </w:r>
            <w:r w:rsidR="006C302A" w:rsidRPr="00EE6E73">
              <w:t>or</w:t>
            </w:r>
            <w:r w:rsidR="006C302A" w:rsidRPr="00EE6E73">
              <w:rPr>
                <w:i/>
              </w:rPr>
              <w:t xml:space="preserve"> </w:t>
            </w:r>
            <w:proofErr w:type="spellStart"/>
            <w:r w:rsidR="006C302A" w:rsidRPr="00EE6E73">
              <w:rPr>
                <w:rFonts w:cs="Arial"/>
                <w:i/>
                <w:lang w:eastAsia="sv-SE"/>
              </w:rPr>
              <w:t>relayUE-CellReselection</w:t>
            </w:r>
            <w:proofErr w:type="spellEnd"/>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ject</w:t>
            </w:r>
            <w:proofErr w:type="spellEnd"/>
            <w:r w:rsidRPr="00EE6E73">
              <w:rPr>
                <w:rFonts w:cs="Arial"/>
                <w:lang w:eastAsia="sv-SE"/>
              </w:rPr>
              <w:t xml:space="preserve"> while performing RRC connection establishment or resume, upon reception of </w:t>
            </w:r>
            <w:proofErr w:type="spellStart"/>
            <w:r w:rsidRPr="00EE6E73">
              <w:rPr>
                <w:rFonts w:cs="Arial"/>
                <w:i/>
                <w:lang w:eastAsia="sv-SE"/>
              </w:rPr>
              <w:t>RRCRelease</w:t>
            </w:r>
            <w:proofErr w:type="spellEnd"/>
            <w:r w:rsidRPr="00EE6E73">
              <w:rPr>
                <w:rFonts w:cs="Arial"/>
                <w:lang w:eastAsia="sv-SE"/>
              </w:rPr>
              <w:t xml:space="preserve"> with </w:t>
            </w:r>
            <w:proofErr w:type="spellStart"/>
            <w:r w:rsidRPr="00EE6E73">
              <w:rPr>
                <w:rFonts w:cs="Arial"/>
                <w:i/>
                <w:lang w:eastAsia="sv-SE"/>
              </w:rPr>
              <w:t>waitTime</w:t>
            </w:r>
            <w:proofErr w:type="spellEnd"/>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proofErr w:type="spellStart"/>
            <w:r w:rsidRPr="00EE6E73">
              <w:rPr>
                <w:rFonts w:cs="Arial"/>
                <w:i/>
                <w:lang w:eastAsia="sv-SE"/>
              </w:rPr>
              <w:t>RRCReject</w:t>
            </w:r>
            <w:proofErr w:type="spellEnd"/>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proofErr w:type="spellStart"/>
            <w:r w:rsidR="006C302A" w:rsidRPr="00EE6E73">
              <w:rPr>
                <w:i/>
              </w:rPr>
              <w:t>sl-PathSwitchConfig</w:t>
            </w:r>
            <w:proofErr w:type="spellEnd"/>
            <w:r w:rsidR="00DB6B82" w:rsidRPr="00EE6E73">
              <w:rPr>
                <w:lang w:eastAsia="en-GB"/>
              </w:rPr>
              <w:t xml:space="preserve">, or upon reception of </w:t>
            </w:r>
            <w:proofErr w:type="spellStart"/>
            <w:r w:rsidR="00DB6B82" w:rsidRPr="00EE6E73">
              <w:rPr>
                <w:i/>
                <w:lang w:eastAsia="en-GB"/>
              </w:rPr>
              <w:t>RRCReconfiguration</w:t>
            </w:r>
            <w:proofErr w:type="spellEnd"/>
            <w:r w:rsidR="00DB6B82" w:rsidRPr="00EE6E73">
              <w:rPr>
                <w:lang w:eastAsia="en-GB"/>
              </w:rPr>
              <w:t xml:space="preserve"> message including </w:t>
            </w:r>
            <w:proofErr w:type="spellStart"/>
            <w:r w:rsidR="00DB6B82" w:rsidRPr="00EE6E73">
              <w:rPr>
                <w:i/>
                <w:lang w:eastAsia="en-GB"/>
              </w:rPr>
              <w:t>reconfigurationWithSync</w:t>
            </w:r>
            <w:proofErr w:type="spellEnd"/>
            <w:r w:rsidR="00DB6B82" w:rsidRPr="00EE6E73">
              <w:rPr>
                <w:lang w:eastAsia="en-GB"/>
              </w:rPr>
              <w:t xml:space="preserve"> for the SCG not indicated as deactivated in the NR or E-UTRA message containing the </w:t>
            </w:r>
            <w:proofErr w:type="spellStart"/>
            <w:r w:rsidR="00DB6B82" w:rsidRPr="00EE6E73">
              <w:rPr>
                <w:i/>
                <w:lang w:eastAsia="en-GB"/>
              </w:rPr>
              <w:t>RRCReconfiguration</w:t>
            </w:r>
            <w:proofErr w:type="spellEnd"/>
            <w:r w:rsidR="00DB6B82" w:rsidRPr="00EE6E73">
              <w:rPr>
                <w:lang w:eastAsia="en-GB"/>
              </w:rPr>
              <w:t xml:space="preserve"> message </w:t>
            </w:r>
            <w:r w:rsidRPr="00EE6E73">
              <w:rPr>
                <w:lang w:eastAsia="en-GB"/>
              </w:rPr>
              <w:t xml:space="preserve">or upon conditional reconfiguration execution i.e. when applying a stor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 xml:space="preserve">Upon successful completion of random access on the corresponding </w:t>
            </w:r>
            <w:proofErr w:type="spellStart"/>
            <w:r w:rsidRPr="00EE6E73">
              <w:rPr>
                <w:lang w:eastAsia="en-GB"/>
              </w:rPr>
              <w:t>SpCell</w:t>
            </w:r>
            <w:proofErr w:type="spellEnd"/>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EE6E73">
              <w:rPr>
                <w:lang w:eastAsia="en-GB"/>
              </w:rPr>
              <w:t>PCell</w:t>
            </w:r>
            <w:proofErr w:type="spellEnd"/>
            <w:r w:rsidRPr="00EE6E73">
              <w:rPr>
                <w:lang w:eastAsia="en-GB"/>
              </w:rPr>
              <w:t>,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 xml:space="preserve">Upon detecting physical layer problems for the </w:t>
            </w:r>
            <w:proofErr w:type="spellStart"/>
            <w:r w:rsidRPr="00EE6E73">
              <w:rPr>
                <w:lang w:eastAsia="en-GB"/>
              </w:rPr>
              <w:t>SpCell</w:t>
            </w:r>
            <w:proofErr w:type="spellEnd"/>
            <w:r w:rsidRPr="00EE6E73">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upon receiving </w:t>
            </w:r>
            <w:proofErr w:type="spellStart"/>
            <w:r w:rsidRPr="00EE6E73">
              <w:rPr>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proofErr w:type="spellStart"/>
            <w:r w:rsidRPr="00EE6E73">
              <w:rPr>
                <w:i/>
                <w:iCs/>
                <w:lang w:eastAsia="en-GB"/>
              </w:rPr>
              <w:t>rlf-TimersAndConstant</w:t>
            </w:r>
            <w:proofErr w:type="spellEnd"/>
            <w:r w:rsidRPr="00EE6E73">
              <w:rPr>
                <w:i/>
                <w:iCs/>
                <w:lang w:eastAsia="en-GB"/>
              </w:rPr>
              <w: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w:t>
            </w:r>
            <w:proofErr w:type="spellStart"/>
            <w:r w:rsidRPr="00EE6E73">
              <w:rPr>
                <w:lang w:eastAsia="en-GB"/>
              </w:rPr>
              <w:t>PCell</w:t>
            </w:r>
            <w:proofErr w:type="spellEnd"/>
            <w:r w:rsidRPr="00EE6E73">
              <w:rPr>
                <w:lang w:eastAsia="en-GB"/>
              </w:rPr>
              <w:t xml:space="preserve">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w:t>
            </w:r>
            <w:proofErr w:type="spellStart"/>
            <w:r w:rsidRPr="00EE6E73">
              <w:rPr>
                <w:lang w:eastAsia="en-GB"/>
              </w:rPr>
              <w:t>PSCell</w:t>
            </w:r>
            <w:proofErr w:type="spellEnd"/>
            <w:r w:rsidRPr="00EE6E73">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receiving </w:t>
            </w:r>
            <w:proofErr w:type="spellStart"/>
            <w:r w:rsidRPr="00EE6E73">
              <w:rPr>
                <w:i/>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proofErr w:type="spellStart"/>
            <w:r w:rsidRPr="00EE6E73">
              <w:rPr>
                <w:i/>
                <w:iCs/>
                <w:lang w:eastAsia="en-GB"/>
              </w:rPr>
              <w:t>rlf-TimersAndConstant</w:t>
            </w:r>
            <w:proofErr w:type="spellEnd"/>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 xml:space="preserve">and upon the expiry of T310 in corresponding </w:t>
            </w:r>
            <w:proofErr w:type="spellStart"/>
            <w:r w:rsidRPr="00EE6E73">
              <w:rPr>
                <w:lang w:eastAsia="en-GB"/>
              </w:rPr>
              <w:t>SpCell</w:t>
            </w:r>
            <w:proofErr w:type="spellEnd"/>
            <w:r w:rsidRPr="00EE6E73">
              <w:rPr>
                <w:lang w:eastAsia="en-GB"/>
              </w:rPr>
              <w:t>.</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proofErr w:type="spellStart"/>
            <w:r w:rsidRPr="00EE6E73">
              <w:rPr>
                <w:i/>
                <w:lang w:eastAsia="en-GB"/>
              </w:rPr>
              <w:t>MCGFailureInformation</w:t>
            </w:r>
            <w:proofErr w:type="spellEnd"/>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r w:rsidRPr="00EE6E73">
              <w:rPr>
                <w:rFonts w:cs="Arial"/>
                <w:lang w:eastAsia="sv-SE"/>
              </w:rPr>
              <w:t>with</w:t>
            </w:r>
            <w:r w:rsidRPr="00EE6E73">
              <w:rPr>
                <w:rFonts w:cs="Arial"/>
                <w:i/>
                <w:lang w:eastAsia="sv-SE"/>
              </w:rPr>
              <w:t xml:space="preserve"> </w:t>
            </w:r>
            <w:proofErr w:type="spellStart"/>
            <w:r w:rsidRPr="00EE6E73">
              <w:rPr>
                <w:rFonts w:cs="Arial"/>
                <w:i/>
                <w:lang w:eastAsia="sv-SE"/>
              </w:rPr>
              <w:t>suspendConfig</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Reject</w:t>
            </w:r>
            <w:proofErr w:type="spellEnd"/>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proofErr w:type="spellStart"/>
            <w:r w:rsidRPr="00EE6E73">
              <w:rPr>
                <w:i/>
                <w:lang w:eastAsia="sv-SE"/>
              </w:rPr>
              <w:t>RRCRelease</w:t>
            </w:r>
            <w:proofErr w:type="spellEnd"/>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proofErr w:type="spellStart"/>
            <w:r w:rsidRPr="00EE6E73">
              <w:rPr>
                <w:i/>
                <w:lang w:eastAsia="sv-SE"/>
              </w:rPr>
              <w:t>measConfig</w:t>
            </w:r>
            <w:proofErr w:type="spellEnd"/>
            <w:r w:rsidRPr="00EE6E73">
              <w:rPr>
                <w:lang w:eastAsia="sv-SE"/>
              </w:rPr>
              <w:t xml:space="preserve"> including a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proofErr w:type="spellStart"/>
            <w:r w:rsidRPr="00EE6E73">
              <w:rPr>
                <w:i/>
                <w:lang w:eastAsia="sv-SE"/>
              </w:rPr>
              <w:t>cgi</w:t>
            </w:r>
            <w:proofErr w:type="spellEnd"/>
            <w:r w:rsidRPr="00EE6E73">
              <w:rPr>
                <w:i/>
                <w:lang w:eastAsia="sv-SE"/>
              </w:rPr>
              <w:t>-info</w:t>
            </w:r>
            <w:r w:rsidRPr="00EE6E73">
              <w:rPr>
                <w:lang w:eastAsia="sv-SE"/>
              </w:rPr>
              <w:t xml:space="preserve">,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proofErr w:type="spellStart"/>
            <w:r w:rsidRPr="00EE6E73">
              <w:rPr>
                <w:i/>
                <w:lang w:eastAsia="en-GB"/>
              </w:rPr>
              <w:t>measConfig</w:t>
            </w:r>
            <w:proofErr w:type="spellEnd"/>
            <w:r w:rsidRPr="00EE6E73">
              <w:rPr>
                <w:lang w:eastAsia="en-GB"/>
              </w:rPr>
              <w:t xml:space="preserve"> including </w:t>
            </w:r>
            <w:proofErr w:type="spellStart"/>
            <w:r w:rsidRPr="00EE6E73">
              <w:rPr>
                <w:i/>
                <w:lang w:eastAsia="en-GB"/>
              </w:rPr>
              <w:t>reportConfigNR</w:t>
            </w:r>
            <w:proofErr w:type="spellEnd"/>
            <w:r w:rsidRPr="00EE6E73">
              <w:rPr>
                <w:lang w:eastAsia="en-GB"/>
              </w:rPr>
              <w:t xml:space="preserve"> with the </w:t>
            </w:r>
            <w:proofErr w:type="spellStart"/>
            <w:r w:rsidR="00CA01C8" w:rsidRPr="00EE6E73">
              <w:rPr>
                <w:i/>
              </w:rPr>
              <w:t>reportType</w:t>
            </w:r>
            <w:proofErr w:type="spellEnd"/>
            <w:r w:rsidRPr="00EE6E73">
              <w:rPr>
                <w:lang w:eastAsia="en-GB"/>
              </w:rPr>
              <w:t xml:space="preserve"> set to </w:t>
            </w:r>
            <w:proofErr w:type="spellStart"/>
            <w:r w:rsidRPr="00EE6E73">
              <w:rPr>
                <w:i/>
                <w:lang w:eastAsia="en-GB"/>
              </w:rPr>
              <w:t>reportSFTD</w:t>
            </w:r>
            <w:proofErr w:type="spellEnd"/>
            <w:r w:rsidRPr="00EE6E73">
              <w:rPr>
                <w:lang w:eastAsia="en-GB"/>
              </w:rPr>
              <w:t xml:space="preserve"> and </w:t>
            </w:r>
            <w:proofErr w:type="spellStart"/>
            <w:r w:rsidRPr="00EE6E73">
              <w:rPr>
                <w:i/>
                <w:lang w:eastAsia="en-GB"/>
              </w:rPr>
              <w:t>drx</w:t>
            </w:r>
            <w:proofErr w:type="spellEnd"/>
            <w:r w:rsidRPr="00EE6E73">
              <w:rPr>
                <w:i/>
                <w:lang w:eastAsia="en-GB"/>
              </w:rPr>
              <w:t>-SFTD-</w:t>
            </w:r>
            <w:proofErr w:type="spellStart"/>
            <w:r w:rsidRPr="00EE6E73">
              <w:rPr>
                <w:i/>
                <w:lang w:eastAsia="en-GB"/>
              </w:rPr>
              <w:t>NeighMeas</w:t>
            </w:r>
            <w:proofErr w:type="spellEnd"/>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SFTD</w:t>
            </w:r>
            <w:proofErr w:type="spellEnd"/>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proofErr w:type="spellStart"/>
            <w:r w:rsidRPr="00EE6E73">
              <w:rPr>
                <w:i/>
                <w:lang w:eastAsia="en-GB"/>
              </w:rPr>
              <w:t>RRCRelease</w:t>
            </w:r>
            <w:proofErr w:type="spellEnd"/>
            <w:r w:rsidRPr="00EE6E73">
              <w:rPr>
                <w:i/>
                <w:lang w:eastAsia="en-GB"/>
              </w:rPr>
              <w:t xml:space="preserve"> </w:t>
            </w:r>
            <w:r w:rsidRPr="00EE6E73">
              <w:rPr>
                <w:lang w:eastAsia="en-GB"/>
              </w:rPr>
              <w:t xml:space="preserve">message with </w:t>
            </w:r>
            <w:proofErr w:type="spellStart"/>
            <w:r w:rsidRPr="00EE6E73">
              <w:rPr>
                <w:i/>
                <w:iCs/>
                <w:lang w:eastAsia="en-GB"/>
              </w:rPr>
              <w:t>deprioritisationTimer</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w:t>
            </w:r>
            <w:proofErr w:type="spellStart"/>
            <w:r w:rsidRPr="00EE6E73">
              <w:rPr>
                <w:lang w:eastAsia="en-GB"/>
              </w:rPr>
              <w:t>deprioritisation</w:t>
            </w:r>
            <w:proofErr w:type="spellEnd"/>
            <w:r w:rsidRPr="00EE6E73">
              <w:rPr>
                <w:lang w:eastAsia="en-GB"/>
              </w:rPr>
              <w:t xml:space="preserve"> of all frequencies or NR signalled by </w:t>
            </w:r>
            <w:proofErr w:type="spellStart"/>
            <w:r w:rsidRPr="00EE6E73">
              <w:rPr>
                <w:i/>
                <w:lang w:eastAsia="en-GB"/>
              </w:rPr>
              <w:t>RRCRelease</w:t>
            </w:r>
            <w:proofErr w:type="spellEnd"/>
            <w:r w:rsidR="002802B5" w:rsidRPr="00EE6E73">
              <w:rPr>
                <w:iCs/>
                <w:lang w:eastAsia="en-GB"/>
              </w:rPr>
              <w:t xml:space="preserve"> and discard the stored </w:t>
            </w:r>
            <w:proofErr w:type="spellStart"/>
            <w:r w:rsidR="002802B5" w:rsidRPr="00EE6E73">
              <w:rPr>
                <w:iCs/>
                <w:lang w:eastAsia="en-GB"/>
              </w:rPr>
              <w:t>deprioritisation</w:t>
            </w:r>
            <w:proofErr w:type="spellEnd"/>
            <w:r w:rsidR="002802B5" w:rsidRPr="00EE6E73">
              <w:rPr>
                <w:iCs/>
                <w:lang w:eastAsia="en-GB"/>
              </w:rPr>
              <w:t xml:space="preserve">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proofErr w:type="spellStart"/>
            <w:r w:rsidRPr="00EE6E73">
              <w:rPr>
                <w:i/>
                <w:lang w:eastAsia="sv-SE"/>
              </w:rPr>
              <w:t>LoggedMeasurementConfiguration</w:t>
            </w:r>
            <w:proofErr w:type="spellEnd"/>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proofErr w:type="spellStart"/>
            <w:r w:rsidRPr="00EE6E73">
              <w:rPr>
                <w:i/>
                <w:iCs/>
                <w:lang w:eastAsia="sv-SE"/>
              </w:rPr>
              <w:t>LoggedMeasurementConfiguration</w:t>
            </w:r>
            <w:proofErr w:type="spellEnd"/>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proofErr w:type="spellStart"/>
            <w:r w:rsidRPr="00EE6E73">
              <w:rPr>
                <w:i/>
                <w:lang w:eastAsia="sv-SE"/>
              </w:rPr>
              <w:t>validityArea</w:t>
            </w:r>
            <w:proofErr w:type="spellEnd"/>
            <w:r w:rsidRPr="00EE6E73">
              <w:rPr>
                <w:i/>
                <w:lang w:eastAsia="sv-SE"/>
              </w:rPr>
              <w:t xml:space="preserve">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elayBudgetReport</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elayBudgetReportingConfig</w:t>
            </w:r>
            <w:proofErr w:type="spellEnd"/>
            <w:r w:rsidRPr="00EE6E73">
              <w:rPr>
                <w:rFonts w:eastAsia="SimSun"/>
              </w:rPr>
              <w:t xml:space="preserve"> during </w:t>
            </w:r>
            <w:r w:rsidRPr="00EE6E73">
              <w:rPr>
                <w:lang w:eastAsia="en-GB"/>
              </w:rPr>
              <w:t xml:space="preserve">the connection re-establishment/resume procedures, and upon receiving </w:t>
            </w:r>
            <w:proofErr w:type="spellStart"/>
            <w:r w:rsidRPr="00EE6E73">
              <w:rPr>
                <w:i/>
                <w:lang w:eastAsia="en-GB"/>
              </w:rPr>
              <w:t>delayBudgetReportingConfig</w:t>
            </w:r>
            <w:proofErr w:type="spellEnd"/>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proofErr w:type="spellStart"/>
            <w:r w:rsidRPr="00EE6E73">
              <w:rPr>
                <w:rFonts w:cs="Arial"/>
                <w:i/>
                <w:szCs w:val="18"/>
                <w:lang w:eastAsia="en-GB"/>
              </w:rPr>
              <w:t>UEAssistanceInformation</w:t>
            </w:r>
            <w:proofErr w:type="spellEnd"/>
            <w:r w:rsidRPr="00EE6E73">
              <w:rPr>
                <w:rFonts w:cs="Arial"/>
                <w:i/>
                <w:szCs w:val="18"/>
                <w:lang w:eastAsia="en-GB"/>
              </w:rPr>
              <w:t xml:space="preserve"> </w:t>
            </w:r>
            <w:r w:rsidRPr="00EE6E73">
              <w:rPr>
                <w:rFonts w:cs="Arial"/>
                <w:szCs w:val="18"/>
                <w:lang w:eastAsia="en-GB"/>
              </w:rPr>
              <w:t xml:space="preserve">message with </w:t>
            </w:r>
            <w:proofErr w:type="spellStart"/>
            <w:r w:rsidRPr="00EE6E73">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proofErr w:type="spellStart"/>
            <w:r w:rsidR="00C65F89" w:rsidRPr="00EE6E73">
              <w:rPr>
                <w:rFonts w:cs="Arial"/>
                <w:i/>
                <w:szCs w:val="18"/>
                <w:lang w:eastAsia="en-GB"/>
              </w:rPr>
              <w:t>overheatingAssistanceConfig</w:t>
            </w:r>
            <w:proofErr w:type="spellEnd"/>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proofErr w:type="spellStart"/>
            <w:r w:rsidRPr="00EE6E73">
              <w:rPr>
                <w:i/>
                <w:lang w:eastAsia="en-GB"/>
              </w:rPr>
              <w:t>overheatingAssistanceConfig</w:t>
            </w:r>
            <w:proofErr w:type="spellEnd"/>
            <w:r w:rsidRPr="00EE6E73">
              <w:rPr>
                <w:i/>
                <w:lang w:eastAsia="en-GB"/>
              </w:rPr>
              <w:t xml:space="preserve">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rx</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rx-PreferenceConfig</w:t>
            </w:r>
            <w:proofErr w:type="spellEnd"/>
            <w:r w:rsidRPr="00EE6E73">
              <w:rPr>
                <w:i/>
                <w:lang w:eastAsia="en-GB"/>
              </w:rPr>
              <w:t xml:space="preserve">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drx-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BW</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BW-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BW-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maxCC</w:t>
            </w:r>
            <w:proofErr w:type="spellEnd"/>
            <w:r w:rsidRPr="00EE6E73">
              <w:rPr>
                <w:rFonts w:cs="Arial"/>
                <w:i/>
                <w:szCs w:val="18"/>
                <w:lang w:eastAsia="en-GB"/>
              </w:rPr>
              <w:t>-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CC-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CC-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MIMO-Layer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MIMO-LayerPreferenceConfig</w:t>
            </w:r>
            <w:proofErr w:type="spellEnd"/>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proofErr w:type="spellStart"/>
            <w:r w:rsidRPr="00EE6E73">
              <w:rPr>
                <w:i/>
                <w:lang w:eastAsia="en-GB"/>
              </w:rPr>
              <w:t>maxMIMO-Layer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inSchedulingOffset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inSchedulingOffsetPreference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minSchedulingOffse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releasePreference</w:t>
            </w:r>
            <w:proofErr w:type="spellEnd"/>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eleasePreferenceConfig</w:t>
            </w:r>
            <w:proofErr w:type="spellEnd"/>
            <w:r w:rsidRPr="00EE6E73">
              <w:rPr>
                <w:rFonts w:eastAsia="SimSun"/>
              </w:rPr>
              <w:t xml:space="preserve"> during </w:t>
            </w:r>
            <w:r w:rsidRPr="00EE6E73">
              <w:rPr>
                <w:lang w:eastAsia="en-GB"/>
              </w:rPr>
              <w:t xml:space="preserve">the connection re-establishment/resume procedures, or upon receiving </w:t>
            </w:r>
            <w:proofErr w:type="spellStart"/>
            <w:r w:rsidRPr="00EE6E73">
              <w:rPr>
                <w:i/>
                <w:lang w:eastAsia="en-GB"/>
              </w:rPr>
              <w:t>release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w:t>
            </w:r>
            <w:proofErr w:type="spellEnd"/>
            <w:r w:rsidRPr="00EE6E73">
              <w:rPr>
                <w:i/>
                <w:iCs/>
              </w:rPr>
              <w:t>-</w:t>
            </w:r>
            <w:proofErr w:type="spellStart"/>
            <w:r w:rsidRPr="00EE6E73">
              <w:rPr>
                <w:i/>
                <w:iCs/>
              </w:rPr>
              <w:t>PreferredRRC</w:t>
            </w:r>
            <w:proofErr w:type="spellEnd"/>
            <w:r w:rsidRPr="00EE6E73">
              <w:rPr>
                <w:i/>
                <w:iCs/>
              </w:rPr>
              <w:t>-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w:t>
            </w:r>
            <w:proofErr w:type="spellStart"/>
            <w:r w:rsidRPr="00EE6E73">
              <w:rPr>
                <w:i/>
                <w:iCs/>
              </w:rPr>
              <w:t>RRCRelease</w:t>
            </w:r>
            <w:proofErr w:type="spellEnd"/>
            <w:r w:rsidRPr="00EE6E73">
              <w:t xml:space="preserve">, or upon receiving </w:t>
            </w:r>
            <w:proofErr w:type="spellStart"/>
            <w:r w:rsidRPr="00EE6E73">
              <w:rPr>
                <w:i/>
                <w:iCs/>
              </w:rPr>
              <w:t>musim-LeaveAssistanceConfig</w:t>
            </w:r>
            <w:proofErr w:type="spellEnd"/>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GapPreferenceList</w:t>
            </w:r>
            <w:proofErr w:type="spellEnd"/>
            <w:r w:rsidRPr="00EE6E73">
              <w:rPr>
                <w:i/>
                <w:iCs/>
              </w:rPr>
              <w:t xml:space="preserve">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proofErr w:type="spellStart"/>
            <w:r w:rsidR="006C352F" w:rsidRPr="00EE6E73">
              <w:rPr>
                <w:rFonts w:cs="Arial"/>
                <w:i/>
                <w:szCs w:val="18"/>
              </w:rPr>
              <w:t>m</w:t>
            </w:r>
            <w:r w:rsidR="006C352F" w:rsidRPr="00EE6E73">
              <w:rPr>
                <w:rFonts w:cs="Arial"/>
                <w:i/>
                <w:iCs/>
                <w:szCs w:val="18"/>
              </w:rPr>
              <w:t>usim-GapPriorityPreferenceList</w:t>
            </w:r>
            <w:proofErr w:type="spellEnd"/>
            <w:r w:rsidR="006C352F" w:rsidRPr="00EE6E73">
              <w:rPr>
                <w:rFonts w:cs="Arial"/>
                <w:i/>
                <w:iCs/>
                <w:szCs w:val="18"/>
              </w:rPr>
              <w:t xml:space="preserve"> </w:t>
            </w:r>
            <w:r w:rsidR="00F452DB" w:rsidRPr="00EE6E73">
              <w:rPr>
                <w:rFonts w:cs="Arial"/>
                <w:szCs w:val="18"/>
              </w:rPr>
              <w:t xml:space="preserve">and/or </w:t>
            </w:r>
            <w:proofErr w:type="spellStart"/>
            <w:r w:rsidR="00F452DB" w:rsidRPr="00EE6E73">
              <w:rPr>
                <w:rFonts w:cs="Arial"/>
                <w:i/>
                <w:iCs/>
                <w:szCs w:val="18"/>
              </w:rPr>
              <w:t>musim-GapKeepPreference</w:t>
            </w:r>
            <w:proofErr w:type="spellEnd"/>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proofErr w:type="spellStart"/>
            <w:r w:rsidRPr="00EE6E73">
              <w:rPr>
                <w:i/>
                <w:iCs/>
              </w:rPr>
              <w:t>musim-GapAssistanceConfig</w:t>
            </w:r>
            <w:proofErr w:type="spellEnd"/>
            <w:r w:rsidRPr="00EE6E73">
              <w:t xml:space="preserve"> during the connection re-establishment/resume procedures, or upon receiving </w:t>
            </w:r>
            <w:proofErr w:type="spellStart"/>
            <w:r w:rsidRPr="00EE6E73">
              <w:rPr>
                <w:i/>
                <w:iCs/>
              </w:rPr>
              <w:t>musim-GapAssistanceConfig</w:t>
            </w:r>
            <w:proofErr w:type="spellEnd"/>
            <w:r w:rsidRPr="00EE6E73">
              <w:rPr>
                <w:i/>
                <w:iCs/>
              </w:rPr>
              <w:t xml:space="preserve">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proofErr w:type="spellStart"/>
            <w:r w:rsidR="00627E02" w:rsidRPr="00EE6E73">
              <w:rPr>
                <w:i/>
                <w:lang w:eastAsia="en-GB"/>
              </w:rPr>
              <w:t>scg-DeactivationPreferenceConfig</w:t>
            </w:r>
            <w:proofErr w:type="spellEnd"/>
            <w:r w:rsidR="00627E02" w:rsidRPr="00EE6E73">
              <w:rPr>
                <w:lang w:eastAsia="en-GB"/>
              </w:rPr>
              <w:t xml:space="preserve"> during </w:t>
            </w:r>
            <w:r w:rsidRPr="00EE6E73">
              <w:rPr>
                <w:lang w:eastAsia="en-GB"/>
              </w:rPr>
              <w:t xml:space="preserve">RRC connection re-establishment/resume or upon receiving </w:t>
            </w:r>
            <w:proofErr w:type="spellStart"/>
            <w:r w:rsidRPr="00EE6E73">
              <w:rPr>
                <w:i/>
                <w:lang w:eastAsia="en-GB"/>
              </w:rPr>
              <w:t>scg-DeactivationPreferenceConfig</w:t>
            </w:r>
            <w:proofErr w:type="spellEnd"/>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rlm-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lm-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rlm-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bfd-</w:t>
            </w:r>
            <w:proofErr w:type="spellStart"/>
            <w:r w:rsidRPr="00EE6E73">
              <w:rPr>
                <w:i/>
                <w:lang w:eastAsia="en-GB"/>
              </w:rPr>
              <w:t>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w:t>
            </w:r>
            <w:proofErr w:type="spellStart"/>
            <w:r w:rsidRPr="00EE6E73">
              <w:rPr>
                <w:i/>
                <w:lang w:eastAsia="en-GB"/>
              </w:rPr>
              <w:t>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bfd-</w:t>
            </w:r>
            <w:proofErr w:type="spellStart"/>
            <w:r w:rsidRPr="00EE6E73">
              <w:rPr>
                <w:i/>
                <w:lang w:eastAsia="en-GB"/>
              </w:rPr>
              <w:t>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ul-TrafficInfo</w:t>
            </w:r>
            <w:proofErr w:type="spellEnd"/>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ul-TrafficInfoReportingConfig</w:t>
            </w:r>
            <w:proofErr w:type="spellEnd"/>
            <w:r w:rsidRPr="00EE6E73">
              <w:rPr>
                <w:rFonts w:eastAsia="SimSun"/>
              </w:rPr>
              <w:t xml:space="preserve"> during </w:t>
            </w:r>
            <w:r w:rsidRPr="00EE6E73">
              <w:rPr>
                <w:lang w:eastAsia="en-GB"/>
              </w:rPr>
              <w:t xml:space="preserve">the connection re-establishment/resume procedures, or upon receiving </w:t>
            </w:r>
            <w:proofErr w:type="spellStart"/>
            <w:r w:rsidRPr="00EE6E73">
              <w:rPr>
                <w:i/>
                <w:lang w:eastAsia="en-GB"/>
              </w:rPr>
              <w:t>ul-TrafficInfo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proofErr w:type="spellStart"/>
            <w:r w:rsidRPr="00EE6E73">
              <w:rPr>
                <w:rFonts w:cs="Arial"/>
                <w:i/>
                <w:iCs/>
                <w:szCs w:val="18"/>
              </w:rPr>
              <w:t>musim-CapabilityRestrictionConfig</w:t>
            </w:r>
            <w:proofErr w:type="spellEnd"/>
            <w:r w:rsidRPr="00EE6E73">
              <w:rPr>
                <w:rFonts w:cs="Arial"/>
                <w:szCs w:val="18"/>
              </w:rPr>
              <w:t xml:space="preserve"> during the connection re-establishment/resume procedures, or upon receiving </w:t>
            </w:r>
            <w:proofErr w:type="spellStart"/>
            <w:r w:rsidRPr="00EE6E73">
              <w:rPr>
                <w:rFonts w:cs="Arial"/>
                <w:i/>
                <w:iCs/>
                <w:szCs w:val="18"/>
              </w:rPr>
              <w:t>musim-CapabilityRestrictionConfig</w:t>
            </w:r>
            <w:proofErr w:type="spellEnd"/>
            <w:r w:rsidRPr="00EE6E73">
              <w:rPr>
                <w:rFonts w:cs="Arial"/>
                <w:i/>
                <w:iCs/>
                <w:szCs w:val="18"/>
              </w:rPr>
              <w:t xml:space="preserve">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D44C3D" w:rsidRPr="00EE6E73" w14:paraId="43B1F7E1" w14:textId="77777777" w:rsidTr="00467478">
        <w:trPr>
          <w:cantSplit/>
          <w:ins w:id="22019" w:author="CR#5395r2" w:date="2025-09-21T23:00:00Z"/>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EE6E73" w:rsidRDefault="00D44C3D" w:rsidP="00467478">
            <w:pPr>
              <w:pStyle w:val="TAL"/>
              <w:rPr>
                <w:ins w:id="22020" w:author="CR#5395r2" w:date="2025-09-21T23:00:00Z" w16du:dateUtc="2025-09-21T21:00:00Z"/>
                <w:rFonts w:cs="Arial"/>
                <w:szCs w:val="18"/>
                <w:lang w:eastAsia="en-GB"/>
              </w:rPr>
            </w:pPr>
            <w:ins w:id="22021" w:author="CR#5395r2" w:date="2025-09-21T23:00:00Z" w16du:dateUtc="2025-09-21T21:00:00Z">
              <w:r w:rsidRPr="00D44C3D">
                <w:rPr>
                  <w:rFonts w:cs="Arial"/>
                  <w:szCs w:val="18"/>
                  <w:lang w:eastAsia="en-GB"/>
                </w:rPr>
                <w:t>T346o</w:t>
              </w:r>
            </w:ins>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EE6E73" w:rsidRDefault="00D44C3D" w:rsidP="00D44C3D">
            <w:pPr>
              <w:pStyle w:val="TAL"/>
              <w:rPr>
                <w:ins w:id="22022" w:author="CR#5395r2" w:date="2025-09-21T23:00:00Z" w16du:dateUtc="2025-09-21T21:00:00Z"/>
                <w:rFonts w:eastAsia="Batang"/>
                <w:lang w:eastAsia="en-GB"/>
              </w:rPr>
            </w:pPr>
            <w:ins w:id="22023" w:author="CR#5395r2" w:date="2025-09-21T23:03:00Z" w16du:dateUtc="2025-09-21T21:03:00Z">
              <w:r w:rsidRPr="00D44C3D">
                <w:rPr>
                  <w:rFonts w:eastAsia="Batang"/>
                  <w:lang w:eastAsia="en-GB"/>
                </w:rPr>
                <w:t xml:space="preserve">Upon transmission of </w:t>
              </w:r>
              <w:proofErr w:type="spellStart"/>
              <w:r w:rsidRPr="00D44C3D">
                <w:rPr>
                  <w:rFonts w:eastAsia="Batang"/>
                  <w:i/>
                  <w:iCs/>
                  <w:lang w:eastAsia="en-GB"/>
                  <w:rPrChange w:id="22024" w:author="CR#5395r2" w:date="2025-09-21T23:03:00Z" w16du:dateUtc="2025-09-21T21:03:00Z">
                    <w:rPr>
                      <w:rFonts w:eastAsia="Batang"/>
                      <w:lang w:eastAsia="en-GB"/>
                    </w:rPr>
                  </w:rPrChange>
                </w:rPr>
                <w:t>UEAssistanceInformation</w:t>
              </w:r>
              <w:proofErr w:type="spellEnd"/>
              <w:r w:rsidRPr="00D44C3D">
                <w:rPr>
                  <w:rFonts w:eastAsia="Batang"/>
                  <w:lang w:eastAsia="en-GB"/>
                </w:rPr>
                <w:t xml:space="preserve"> message with </w:t>
              </w:r>
              <w:proofErr w:type="spellStart"/>
              <w:r w:rsidRPr="00D44C3D">
                <w:rPr>
                  <w:rFonts w:eastAsia="Batang"/>
                  <w:i/>
                  <w:iCs/>
                  <w:lang w:eastAsia="en-GB"/>
                  <w:rPrChange w:id="22025" w:author="CR#5395r2" w:date="2025-09-21T23:04:00Z" w16du:dateUtc="2025-09-21T21:04:00Z">
                    <w:rPr>
                      <w:rFonts w:eastAsia="Batang"/>
                      <w:lang w:eastAsia="en-GB"/>
                    </w:rPr>
                  </w:rPrChange>
                </w:rPr>
                <w:t>gapOccasionCancelRatio</w:t>
              </w:r>
              <w:proofErr w:type="spellEnd"/>
              <w:r w:rsidRPr="00D44C3D">
                <w:rPr>
                  <w:rFonts w:eastAsia="Batang"/>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EE6E73" w:rsidRDefault="00D44C3D" w:rsidP="00467478">
            <w:pPr>
              <w:pStyle w:val="TAL"/>
              <w:rPr>
                <w:ins w:id="22026" w:author="CR#5395r2" w:date="2025-09-21T23:00:00Z" w16du:dateUtc="2025-09-21T21:00:00Z"/>
                <w:rFonts w:cs="Arial"/>
                <w:szCs w:val="18"/>
              </w:rPr>
            </w:pPr>
            <w:ins w:id="22027" w:author="CR#5395r2" w:date="2025-09-21T23:01:00Z" w16du:dateUtc="2025-09-21T21:01:00Z">
              <w:r w:rsidRPr="00D44C3D">
                <w:rPr>
                  <w:rFonts w:cs="Arial"/>
                  <w:szCs w:val="18"/>
                </w:rPr>
                <w:t xml:space="preserve">Upon releasing </w:t>
              </w:r>
              <w:proofErr w:type="spellStart"/>
              <w:r w:rsidRPr="00D44C3D">
                <w:rPr>
                  <w:rFonts w:cs="Arial"/>
                  <w:i/>
                  <w:iCs/>
                  <w:szCs w:val="18"/>
                  <w:rPrChange w:id="22028" w:author="CR#5395r2" w:date="2025-09-21T23:01:00Z" w16du:dateUtc="2025-09-21T21:01:00Z">
                    <w:rPr>
                      <w:rFonts w:cs="Arial"/>
                      <w:szCs w:val="18"/>
                    </w:rPr>
                  </w:rPrChange>
                </w:rPr>
                <w:t>gapOccasionCancelRatioReportConfig</w:t>
              </w:r>
              <w:proofErr w:type="spellEnd"/>
              <w:r w:rsidRPr="00D44C3D">
                <w:rPr>
                  <w:rFonts w:cs="Arial"/>
                  <w:szCs w:val="18"/>
                </w:rPr>
                <w:t xml:space="preserve"> during the connection re-establishment/resume procedure or upon receiving </w:t>
              </w:r>
              <w:proofErr w:type="spellStart"/>
              <w:r w:rsidRPr="00D44C3D">
                <w:rPr>
                  <w:rFonts w:cs="Arial"/>
                  <w:i/>
                  <w:iCs/>
                  <w:szCs w:val="18"/>
                  <w:rPrChange w:id="22029" w:author="CR#5395r2" w:date="2025-09-21T23:01:00Z" w16du:dateUtc="2025-09-21T21:01:00Z">
                    <w:rPr>
                      <w:rFonts w:cs="Arial"/>
                      <w:szCs w:val="18"/>
                    </w:rPr>
                  </w:rPrChange>
                </w:rPr>
                <w:t>gapOccasionCancelRatioReportConfig</w:t>
              </w:r>
              <w:proofErr w:type="spellEnd"/>
              <w:r w:rsidRPr="00D44C3D">
                <w:rPr>
                  <w:rFonts w:cs="Arial"/>
                  <w:szCs w:val="18"/>
                </w:rPr>
                <w:t xml:space="preserve"> set to release.</w:t>
              </w:r>
            </w:ins>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EE6E73" w:rsidRDefault="00D44C3D" w:rsidP="00467478">
            <w:pPr>
              <w:pStyle w:val="TAL"/>
              <w:rPr>
                <w:ins w:id="22030" w:author="CR#5395r2" w:date="2025-09-21T23:00:00Z" w16du:dateUtc="2025-09-21T21:00:00Z"/>
                <w:rFonts w:eastAsia="Batang" w:cs="Arial"/>
                <w:szCs w:val="18"/>
                <w:lang w:eastAsia="en-GB"/>
              </w:rPr>
            </w:pPr>
            <w:ins w:id="22031" w:author="CR#5395r2" w:date="2025-09-21T23:02:00Z" w16du:dateUtc="2025-09-21T21:02:00Z">
              <w:r w:rsidRPr="00EE6E73">
                <w:rPr>
                  <w:rFonts w:eastAsia="Batang" w:cs="Arial"/>
                  <w:szCs w:val="18"/>
                  <w:lang w:eastAsia="en-GB"/>
                </w:rPr>
                <w:t>No action.</w:t>
              </w:r>
            </w:ins>
          </w:p>
        </w:tc>
      </w:tr>
      <w:tr w:rsidR="00FA27EA" w:rsidRPr="00EE6E73" w14:paraId="01EF5C2C" w14:textId="77777777" w:rsidTr="00467478">
        <w:trPr>
          <w:cantSplit/>
          <w:ins w:id="22032" w:author="CR#5416r2" w:date="2025-09-22T21:46:00Z"/>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D44C3D" w:rsidRDefault="00FA27EA" w:rsidP="00FA27EA">
            <w:pPr>
              <w:pStyle w:val="TAL"/>
              <w:rPr>
                <w:ins w:id="22033" w:author="CR#5416r2" w:date="2025-09-22T21:46:00Z" w16du:dateUtc="2025-09-22T19:46:00Z"/>
                <w:rFonts w:cs="Arial"/>
                <w:szCs w:val="18"/>
                <w:lang w:eastAsia="en-GB"/>
              </w:rPr>
            </w:pPr>
            <w:ins w:id="22034" w:author="CR#5416r2" w:date="2025-09-22T21:46:00Z" w16du:dateUtc="2025-09-22T19:46:00Z">
              <w:r w:rsidRPr="00D839FF">
                <w:rPr>
                  <w:lang w:eastAsia="en-GB"/>
                </w:rPr>
                <w:t>T346</w:t>
              </w:r>
              <w:r>
                <w:rPr>
                  <w:lang w:eastAsia="en-GB"/>
                </w:rPr>
                <w:t>p</w:t>
              </w:r>
              <w:r w:rsidRPr="00D839FF">
                <w:rPr>
                  <w:lang w:eastAsia="en-GB"/>
                </w:rPr>
                <w:t xml:space="preserve"> (</w:t>
              </w:r>
              <w:r w:rsidRPr="00D839FF">
                <w:rPr>
                  <w:rFonts w:eastAsia="Batang"/>
                  <w:noProof/>
                  <w:lang w:eastAsia="en-GB"/>
                </w:rPr>
                <w:t>The UE maintains one instance of this timer per cell group</w:t>
              </w:r>
              <w:r w:rsidRPr="00D839FF">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D44C3D" w:rsidRDefault="00FA27EA" w:rsidP="00FA27EA">
            <w:pPr>
              <w:pStyle w:val="TAL"/>
              <w:rPr>
                <w:ins w:id="22035" w:author="CR#5416r2" w:date="2025-09-22T21:46:00Z" w16du:dateUtc="2025-09-22T19:46:00Z"/>
                <w:rFonts w:eastAsia="Batang"/>
                <w:lang w:eastAsia="en-GB"/>
              </w:rPr>
            </w:pPr>
            <w:ins w:id="22036" w:author="CR#5416r2" w:date="2025-09-22T21:46:00Z" w16du:dateUtc="2025-09-22T19:46:00Z">
              <w:r w:rsidRPr="00D839FF">
                <w:rPr>
                  <w:lang w:eastAsia="en-GB"/>
                </w:rPr>
                <w:t xml:space="preserve">Upon transmitting </w:t>
              </w:r>
              <w:proofErr w:type="spellStart"/>
              <w:r w:rsidRPr="00D839FF">
                <w:rPr>
                  <w:i/>
                  <w:lang w:eastAsia="en-GB"/>
                </w:rPr>
                <w:t>UEAssistanceInformation</w:t>
              </w:r>
              <w:proofErr w:type="spellEnd"/>
              <w:r w:rsidRPr="00D839FF">
                <w:rPr>
                  <w:lang w:eastAsia="en-GB"/>
                </w:rPr>
                <w:t xml:space="preserve"> message with </w:t>
              </w:r>
              <w:proofErr w:type="spellStart"/>
              <w:r>
                <w:rPr>
                  <w:i/>
                  <w:iCs/>
                </w:rPr>
                <w:t>lpwus-O</w:t>
              </w:r>
              <w:r>
                <w:rPr>
                  <w:i/>
                  <w:lang w:eastAsia="en-GB"/>
                </w:rPr>
                <w:t>ffset</w:t>
              </w:r>
              <w:r w:rsidRPr="00D839FF">
                <w:rPr>
                  <w:i/>
                  <w:lang w:eastAsia="en-GB"/>
                </w:rPr>
                <w:t>Preference</w:t>
              </w:r>
              <w:proofErr w:type="spellEnd"/>
              <w:r w:rsidRPr="00D839F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D44C3D" w:rsidRDefault="00FA27EA" w:rsidP="00FA27EA">
            <w:pPr>
              <w:pStyle w:val="TAL"/>
              <w:rPr>
                <w:ins w:id="22037" w:author="CR#5416r2" w:date="2025-09-22T21:46:00Z" w16du:dateUtc="2025-09-22T19:46:00Z"/>
                <w:rFonts w:cs="Arial"/>
                <w:szCs w:val="18"/>
              </w:rPr>
            </w:pPr>
            <w:ins w:id="22038" w:author="CR#5416r2" w:date="2025-09-22T21:46:00Z" w16du:dateUtc="2025-09-22T19:46:00Z">
              <w:r w:rsidRPr="00D839FF">
                <w:rPr>
                  <w:lang w:eastAsia="en-GB"/>
                </w:rPr>
                <w:t xml:space="preserve">Upon </w:t>
              </w:r>
              <w:r w:rsidRPr="00D839FF">
                <w:rPr>
                  <w:rFonts w:eastAsia="SimSun"/>
                </w:rPr>
                <w:t xml:space="preserve">releasing </w:t>
              </w:r>
              <w:proofErr w:type="spellStart"/>
              <w:r>
                <w:rPr>
                  <w:i/>
                  <w:iCs/>
                </w:rPr>
                <w:t>lpwus-O</w:t>
              </w:r>
              <w:r>
                <w:rPr>
                  <w:i/>
                  <w:lang w:eastAsia="en-GB"/>
                </w:rPr>
                <w:t>ffset</w:t>
              </w:r>
              <w:r w:rsidRPr="00D839FF">
                <w:rPr>
                  <w:i/>
                  <w:lang w:eastAsia="en-GB"/>
                </w:rPr>
                <w:t>PreferenceConfig</w:t>
              </w:r>
              <w:proofErr w:type="spellEnd"/>
              <w:r w:rsidRPr="00D839FF">
                <w:rPr>
                  <w:i/>
                  <w:lang w:eastAsia="en-GB"/>
                </w:rPr>
                <w:t xml:space="preserve">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proofErr w:type="spellStart"/>
              <w:r>
                <w:rPr>
                  <w:i/>
                  <w:iCs/>
                </w:rPr>
                <w:t>lpwus-O</w:t>
              </w:r>
              <w:r>
                <w:rPr>
                  <w:i/>
                  <w:lang w:eastAsia="en-GB"/>
                </w:rPr>
                <w:t>ffset</w:t>
              </w:r>
              <w:r w:rsidRPr="00D839FF">
                <w:rPr>
                  <w:i/>
                  <w:lang w:eastAsia="en-GB"/>
                </w:rPr>
                <w:t>PreferenceConfig</w:t>
              </w:r>
              <w:proofErr w:type="spellEnd"/>
              <w:r w:rsidRPr="00D839FF">
                <w:rPr>
                  <w:i/>
                  <w:lang w:eastAsia="en-GB"/>
                </w:rPr>
                <w:t xml:space="preserve">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ins>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EE6E73" w:rsidRDefault="00FA27EA" w:rsidP="00FA27EA">
            <w:pPr>
              <w:pStyle w:val="TAL"/>
              <w:rPr>
                <w:ins w:id="22039" w:author="CR#5416r2" w:date="2025-09-22T21:46:00Z" w16du:dateUtc="2025-09-22T19:46:00Z"/>
                <w:rFonts w:eastAsia="Batang" w:cs="Arial"/>
                <w:szCs w:val="18"/>
                <w:lang w:eastAsia="en-GB"/>
              </w:rPr>
            </w:pPr>
            <w:ins w:id="22040" w:author="CR#5416r2" w:date="2025-09-22T21:46:00Z" w16du:dateUtc="2025-09-22T19:46:00Z">
              <w:r w:rsidRPr="00D839FF">
                <w:rPr>
                  <w:lang w:eastAsia="en-GB"/>
                </w:rPr>
                <w:t>No action.</w:t>
              </w:r>
            </w:ins>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serving cell(s) with capabilities restricted, release of </w:t>
            </w:r>
            <w:proofErr w:type="spellStart"/>
            <w:r w:rsidRPr="00EE6E73">
              <w:rPr>
                <w:rFonts w:eastAsia="SimSun" w:cs="Arial"/>
                <w:szCs w:val="18"/>
              </w:rPr>
              <w:t>SCell</w:t>
            </w:r>
            <w:proofErr w:type="spellEnd"/>
            <w:r w:rsidRPr="00EE6E73">
              <w:rPr>
                <w:rFonts w:eastAsia="SimSun" w:cs="Arial"/>
                <w:szCs w:val="18"/>
              </w:rPr>
              <w:t xml:space="preserve"> </w:t>
            </w:r>
            <w:r w:rsidR="001537C6" w:rsidRPr="00EE6E73">
              <w:rPr>
                <w:rFonts w:eastAsia="SimSun" w:cs="Arial"/>
                <w:szCs w:val="18"/>
              </w:rPr>
              <w:t xml:space="preserve">or </w:t>
            </w:r>
            <w:proofErr w:type="spellStart"/>
            <w:r w:rsidR="001537C6" w:rsidRPr="00EE6E73">
              <w:rPr>
                <w:rFonts w:eastAsia="SimSun" w:cs="Arial"/>
                <w:szCs w:val="18"/>
              </w:rPr>
              <w:t>PSCell</w:t>
            </w:r>
            <w:proofErr w:type="spellEnd"/>
            <w:r w:rsidR="001537C6" w:rsidRPr="00EE6E73">
              <w:rPr>
                <w:rFonts w:eastAsia="SimSun" w:cs="Arial"/>
                <w:szCs w:val="18"/>
              </w:rPr>
              <w:t xml:space="preserve">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proofErr w:type="spellStart"/>
            <w:r w:rsidRPr="00EE6E73">
              <w:rPr>
                <w:rFonts w:eastAsia="Batang" w:cs="Arial"/>
                <w:i/>
                <w:iCs/>
                <w:szCs w:val="18"/>
                <w:lang w:eastAsia="en-GB"/>
              </w:rPr>
              <w:t>RRCReconfiguration</w:t>
            </w:r>
            <w:proofErr w:type="spellEnd"/>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proofErr w:type="spellStart"/>
            <w:r w:rsidRPr="00EE6E73">
              <w:rPr>
                <w:rFonts w:cs="Arial"/>
                <w:i/>
                <w:szCs w:val="18"/>
              </w:rPr>
              <w:t>musim-CapRestriction</w:t>
            </w:r>
            <w:proofErr w:type="spellEnd"/>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proofErr w:type="spellStart"/>
            <w:r w:rsidRPr="00EE6E73">
              <w:rPr>
                <w:i/>
                <w:iCs/>
                <w:szCs w:val="18"/>
              </w:rPr>
              <w:t>UEAssistanceInformation</w:t>
            </w:r>
            <w:proofErr w:type="spellEnd"/>
            <w:r w:rsidRPr="00EE6E73">
              <w:rPr>
                <w:szCs w:val="18"/>
              </w:rPr>
              <w:t xml:space="preserve"> message including </w:t>
            </w:r>
            <w:proofErr w:type="spellStart"/>
            <w:r w:rsidRPr="00EE6E73">
              <w:rPr>
                <w:i/>
                <w:iCs/>
                <w:szCs w:val="18"/>
              </w:rPr>
              <w:t>musim-CapRestriction</w:t>
            </w:r>
            <w:proofErr w:type="spellEnd"/>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proofErr w:type="spellStart"/>
            <w:r w:rsidR="001537C6" w:rsidRPr="00EE6E73">
              <w:rPr>
                <w:i/>
                <w:iCs/>
                <w:szCs w:val="18"/>
              </w:rPr>
              <w:t>ServCellIndex</w:t>
            </w:r>
            <w:proofErr w:type="spellEnd"/>
            <w:r w:rsidR="001537C6" w:rsidRPr="00EE6E73">
              <w:rPr>
                <w:i/>
                <w:iCs/>
                <w:szCs w:val="18"/>
              </w:rPr>
              <w:t xml:space="preserve"> </w:t>
            </w:r>
            <w:r w:rsidR="001537C6" w:rsidRPr="00EE6E73">
              <w:rPr>
                <w:szCs w:val="18"/>
              </w:rPr>
              <w:t xml:space="preserve">of </w:t>
            </w:r>
            <w:proofErr w:type="spellStart"/>
            <w:r w:rsidR="001537C6" w:rsidRPr="00EE6E73">
              <w:rPr>
                <w:szCs w:val="18"/>
              </w:rPr>
              <w:t>PSCell</w:t>
            </w:r>
            <w:proofErr w:type="spellEnd"/>
            <w:r w:rsidR="001537C6" w:rsidRPr="00EE6E73">
              <w:rPr>
                <w:szCs w:val="18"/>
              </w:rPr>
              <w:t xml:space="preserve">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ins w:id="22041" w:author="CR#5406r3" w:date="2025-09-22T11:24:00Z" w16du:dateUtc="2025-09-22T09:24:00Z">
              <w:r w:rsidR="00C14346" w:rsidRPr="00C14346">
                <w:t xml:space="preserve"> </w:t>
              </w:r>
              <w:r w:rsidR="00C14346" w:rsidRPr="00C14346">
                <w:rPr>
                  <w:rFonts w:eastAsia="Batang"/>
                  <w:noProof/>
                  <w:lang w:eastAsia="en-GB"/>
                  <w:rPrChange w:id="22042" w:author="CR#5406r3" w:date="2025-09-22T11:24:00Z" w16du:dateUtc="2025-09-22T09:24:00Z">
                    <w:rPr>
                      <w:rFonts w:eastAsia="Batang"/>
                      <w:i/>
                      <w:iCs/>
                      <w:noProof/>
                      <w:lang w:eastAsia="en-GB"/>
                    </w:rPr>
                  </w:rPrChange>
                </w:rPr>
                <w:t>or</w:t>
              </w:r>
              <w:r w:rsidR="00C14346" w:rsidRPr="00C14346">
                <w:rPr>
                  <w:rFonts w:eastAsia="Batang"/>
                  <w:i/>
                  <w:iCs/>
                  <w:noProof/>
                  <w:lang w:eastAsia="en-GB"/>
                </w:rPr>
                <w:t xml:space="preserve"> requestedPeriodicAD-PosSIB-List</w:t>
              </w:r>
            </w:ins>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w:t>
            </w:r>
            <w:proofErr w:type="spellStart"/>
            <w:r w:rsidRPr="00EE6E73">
              <w:rPr>
                <w:lang w:eastAsia="en-GB"/>
              </w:rPr>
              <w:t>posSIB</w:t>
            </w:r>
            <w:proofErr w:type="spellEnd"/>
            <w:r w:rsidRPr="00EE6E73">
              <w:rPr>
                <w:lang w:eastAsia="en-GB"/>
              </w:rPr>
              <w:t xml:space="preserve">(s), upon </w:t>
            </w:r>
            <w:r w:rsidRPr="00EE6E73">
              <w:rPr>
                <w:rFonts w:eastAsia="SimSun"/>
              </w:rPr>
              <w:t xml:space="preserve">releas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set to release, </w:t>
            </w:r>
            <w:r w:rsidR="00142A9B" w:rsidRPr="00EE6E73">
              <w:rPr>
                <w:rFonts w:eastAsia="SimSun"/>
              </w:rPr>
              <w:t xml:space="preserve">upon reception of </w:t>
            </w:r>
            <w:proofErr w:type="spellStart"/>
            <w:r w:rsidR="00142A9B" w:rsidRPr="00EE6E73">
              <w:rPr>
                <w:rFonts w:eastAsia="SimSun"/>
                <w:i/>
                <w:iCs/>
              </w:rPr>
              <w:t>RRCRelease</w:t>
            </w:r>
            <w:proofErr w:type="spellEnd"/>
            <w:r w:rsidR="00142A9B" w:rsidRPr="00EE6E73">
              <w:rPr>
                <w:rFonts w:eastAsia="SimSun"/>
                <w:i/>
                <w:iCs/>
              </w:rPr>
              <w:t xml:space="preserve"> </w:t>
            </w:r>
            <w:r w:rsidRPr="00EE6E73">
              <w:rPr>
                <w:lang w:eastAsia="en-GB"/>
              </w:rPr>
              <w:t xml:space="preserve">or upon successful change of </w:t>
            </w:r>
            <w:proofErr w:type="spellStart"/>
            <w:r w:rsidRPr="00EE6E73">
              <w:rPr>
                <w:lang w:eastAsia="en-GB"/>
              </w:rPr>
              <w:t>PCell</w:t>
            </w:r>
            <w:proofErr w:type="spellEnd"/>
            <w:r w:rsidRPr="00EE6E73">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proofErr w:type="spellStart"/>
            <w:r w:rsidR="00406E85" w:rsidRPr="00EE6E73">
              <w:rPr>
                <w:rFonts w:cs="Arial"/>
                <w:szCs w:val="18"/>
                <w:lang w:eastAsia="sv-SE"/>
              </w:rPr>
              <w:t>Sidelink</w:t>
            </w:r>
            <w:proofErr w:type="spellEnd"/>
            <w:r w:rsidR="00406E85" w:rsidRPr="00EE6E73">
              <w:rPr>
                <w:rFonts w:cs="Arial"/>
                <w:szCs w:val="18"/>
                <w:lang w:eastAsia="sv-SE"/>
              </w:rPr>
              <w:t xml:space="preserve">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proofErr w:type="spellStart"/>
            <w:r w:rsidR="006C302A" w:rsidRPr="00EE6E73">
              <w:rPr>
                <w:i/>
              </w:rPr>
              <w:t>sl-PathSwitchConfig</w:t>
            </w:r>
            <w:proofErr w:type="spellEnd"/>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proofErr w:type="spellStart"/>
            <w:r w:rsidRPr="00EE6E73">
              <w:rPr>
                <w:rFonts w:eastAsia="Batang"/>
                <w:i/>
                <w:iCs/>
                <w:lang w:eastAsia="en-GB"/>
              </w:rPr>
              <w:t>RRCReconfigurationComplete</w:t>
            </w:r>
            <w:proofErr w:type="spellEnd"/>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proofErr w:type="spellStart"/>
            <w:r w:rsidR="001630DF" w:rsidRPr="00EE6E73">
              <w:rPr>
                <w:rFonts w:eastAsia="Batang"/>
                <w:i/>
                <w:iCs/>
                <w:lang w:eastAsia="en-GB"/>
              </w:rPr>
              <w:t>RRCReconfigurationCompleteSidelink</w:t>
            </w:r>
            <w:proofErr w:type="spellEnd"/>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A3134E" w:rsidRPr="00EE6E73">
              <w:rPr>
                <w:rFonts w:eastAsia="Batang"/>
                <w:lang w:eastAsia="en-GB"/>
              </w:rPr>
              <w:t xml:space="preserve">, or upon conditional reconfiguration execution i.e. when applying a stored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Pr="00EE6E73">
              <w:rPr>
                <w:rFonts w:eastAsia="Batang"/>
                <w:lang w:eastAsia="en-GB"/>
              </w:rPr>
              <w:t xml:space="preserve">, or upon conditional reconfiguration execution i.e. when applying a stored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22043" w:name="_Toc60777578"/>
      <w:bookmarkStart w:id="22044" w:name="_Toc193446682"/>
      <w:bookmarkStart w:id="22045" w:name="_Toc193452487"/>
      <w:bookmarkStart w:id="22046" w:name="_Toc193463762"/>
      <w:bookmarkStart w:id="22047" w:name="_Toc201296049"/>
      <w:r w:rsidRPr="00EE6E73">
        <w:t>7.1.2</w:t>
      </w:r>
      <w:r w:rsidRPr="00EE6E73">
        <w:tab/>
        <w:t>Timer handling</w:t>
      </w:r>
      <w:bookmarkEnd w:id="22043"/>
      <w:bookmarkEnd w:id="22044"/>
      <w:bookmarkEnd w:id="22045"/>
      <w:bookmarkEnd w:id="22046"/>
      <w:bookmarkEnd w:id="2204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22048" w:name="_Toc60777579"/>
      <w:bookmarkStart w:id="22049" w:name="_Toc193446683"/>
      <w:bookmarkStart w:id="22050" w:name="_Toc193452488"/>
      <w:bookmarkStart w:id="22051" w:name="_Toc193463763"/>
      <w:bookmarkStart w:id="22052" w:name="_Toc201296050"/>
      <w:r w:rsidRPr="00EE6E73">
        <w:t>7.2</w:t>
      </w:r>
      <w:r w:rsidRPr="00EE6E73">
        <w:tab/>
        <w:t>Counters</w:t>
      </w:r>
      <w:bookmarkEnd w:id="22048"/>
      <w:bookmarkEnd w:id="22049"/>
      <w:bookmarkEnd w:id="22050"/>
      <w:bookmarkEnd w:id="22051"/>
      <w:bookmarkEnd w:id="220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22053" w:name="_Toc60777580"/>
      <w:bookmarkStart w:id="22054" w:name="_Toc193446684"/>
      <w:bookmarkStart w:id="22055" w:name="_Toc193452489"/>
      <w:bookmarkStart w:id="22056" w:name="_Toc193463764"/>
      <w:bookmarkStart w:id="22057" w:name="_Toc201296051"/>
      <w:r w:rsidRPr="00EE6E73">
        <w:t>7.3</w:t>
      </w:r>
      <w:r w:rsidRPr="00EE6E73">
        <w:tab/>
        <w:t>Constants</w:t>
      </w:r>
      <w:bookmarkEnd w:id="22053"/>
      <w:bookmarkEnd w:id="22054"/>
      <w:bookmarkEnd w:id="22055"/>
      <w:bookmarkEnd w:id="22056"/>
      <w:bookmarkEnd w:id="220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 xml:space="preserve">Maximum number of consecutive "out-of-sync" indications for the </w:t>
            </w:r>
            <w:proofErr w:type="spellStart"/>
            <w:r w:rsidRPr="00EE6E73">
              <w:rPr>
                <w:lang w:eastAsia="en-GB"/>
              </w:rPr>
              <w:t>SpCell</w:t>
            </w:r>
            <w:proofErr w:type="spellEnd"/>
            <w:r w:rsidRPr="00EE6E73">
              <w:rPr>
                <w:lang w:eastAsia="en-GB"/>
              </w:rPr>
              <w:t xml:space="preserve">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 xml:space="preserve">Maximum number of consecutive "in-sync" indications for the </w:t>
            </w:r>
            <w:proofErr w:type="spellStart"/>
            <w:r w:rsidRPr="00EE6E73">
              <w:rPr>
                <w:lang w:eastAsia="en-GB"/>
              </w:rPr>
              <w:t>SpCell</w:t>
            </w:r>
            <w:proofErr w:type="spellEnd"/>
            <w:r w:rsidRPr="00EE6E73">
              <w:rPr>
                <w:lang w:eastAsia="en-GB"/>
              </w:rPr>
              <w:t xml:space="preserve">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22058" w:name="_Toc60777581"/>
      <w:bookmarkStart w:id="22059" w:name="_Toc193446685"/>
      <w:bookmarkStart w:id="22060" w:name="_Toc193452490"/>
      <w:bookmarkStart w:id="22061" w:name="_Toc193463765"/>
      <w:bookmarkStart w:id="22062" w:name="_Toc201296052"/>
      <w:r w:rsidRPr="00EE6E73">
        <w:rPr>
          <w:rFonts w:eastAsia="MS Mincho"/>
        </w:rPr>
        <w:t>7.4</w:t>
      </w:r>
      <w:r w:rsidRPr="00EE6E73">
        <w:rPr>
          <w:rFonts w:eastAsia="MS Mincho"/>
        </w:rPr>
        <w:tab/>
        <w:t>UE variables</w:t>
      </w:r>
      <w:bookmarkEnd w:id="22058"/>
      <w:bookmarkEnd w:id="22059"/>
      <w:bookmarkEnd w:id="22060"/>
      <w:bookmarkEnd w:id="22061"/>
      <w:bookmarkEnd w:id="22062"/>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22063" w:name="_Toc60777582"/>
      <w:bookmarkStart w:id="22064" w:name="_Toc193446686"/>
      <w:bookmarkStart w:id="22065" w:name="_Toc193452491"/>
      <w:bookmarkStart w:id="22066" w:name="_Toc193463766"/>
      <w:bookmarkStart w:id="22067" w:name="_Toc201296053"/>
      <w:bookmarkStart w:id="22068" w:name="MCCQCTEMPBM_00000755"/>
      <w:r w:rsidRPr="00EE6E73">
        <w:rPr>
          <w:rFonts w:eastAsia="MS Mincho"/>
        </w:rPr>
        <w:t>–</w:t>
      </w:r>
      <w:r w:rsidRPr="00EE6E73">
        <w:rPr>
          <w:rFonts w:eastAsia="MS Mincho"/>
        </w:rPr>
        <w:tab/>
      </w:r>
      <w:r w:rsidRPr="00EE6E73">
        <w:rPr>
          <w:rFonts w:eastAsia="MS Mincho"/>
          <w:i/>
        </w:rPr>
        <w:t>NR-UE-Variables</w:t>
      </w:r>
      <w:bookmarkEnd w:id="22063"/>
      <w:bookmarkEnd w:id="22064"/>
      <w:bookmarkEnd w:id="22065"/>
      <w:bookmarkEnd w:id="22066"/>
      <w:bookmarkEnd w:id="22067"/>
    </w:p>
    <w:bookmarkEnd w:id="22068"/>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37D29542" w14:textId="77777777" w:rsidR="00BC2064" w:rsidRDefault="00394471" w:rsidP="00BC2064">
      <w:pPr>
        <w:pStyle w:val="PL"/>
        <w:rPr>
          <w:ins w:id="22069" w:author="CR#5446r4" w:date="2025-09-24T12:12:00Z" w16du:dateUtc="2025-09-24T10:12:00Z"/>
        </w:rPr>
      </w:pPr>
      <w:r w:rsidRPr="00EE6E73">
        <w:t xml:space="preserve">    </w:t>
      </w:r>
      <w:ins w:id="22070" w:author="CR#5446r4" w:date="2025-09-24T12:12:00Z" w16du:dateUtc="2025-09-24T10:12:00Z">
        <w:r w:rsidR="00BC2064" w:rsidRPr="00537D78">
          <w:t>AreaConfigurationNTN-List-r19</w:t>
        </w:r>
        <w:r w:rsidR="00BC2064">
          <w:t>,</w:t>
        </w:r>
      </w:ins>
    </w:p>
    <w:p w14:paraId="06FF0197" w14:textId="24B4DFCB" w:rsidR="00394471" w:rsidRPr="00EE6E73" w:rsidRDefault="00BC2064" w:rsidP="00BC2064">
      <w:pPr>
        <w:pStyle w:val="PL"/>
      </w:pPr>
      <w:ins w:id="22071" w:author="CR#5446r4" w:date="2025-09-24T12:12:00Z" w16du:dateUtc="2025-09-24T10:12:00Z">
        <w:r>
          <w:t xml:space="preserve">    </w:t>
        </w:r>
      </w:ins>
      <w:r w:rsidR="00394471" w:rsidRPr="00EE6E73">
        <w:t>ARFCN-</w:t>
      </w:r>
      <w:proofErr w:type="spellStart"/>
      <w:r w:rsidR="00394471" w:rsidRPr="00EE6E73">
        <w:t>ValueNR</w:t>
      </w:r>
      <w:proofErr w:type="spellEnd"/>
      <w:r w:rsidR="00394471" w:rsidRPr="00EE6E73">
        <w:t>,</w:t>
      </w:r>
    </w:p>
    <w:p w14:paraId="7FECBA8B" w14:textId="77777777" w:rsidR="00394471" w:rsidRPr="00EE6E73" w:rsidRDefault="00394471" w:rsidP="00EE6E73">
      <w:pPr>
        <w:pStyle w:val="PL"/>
      </w:pPr>
      <w:r w:rsidRPr="00EE6E73">
        <w:t xml:space="preserve">    </w:t>
      </w:r>
      <w:proofErr w:type="spellStart"/>
      <w:r w:rsidRPr="00EE6E73">
        <w:t>CellIdentity</w:t>
      </w:r>
      <w:proofErr w:type="spellEnd"/>
      <w:r w:rsidRPr="00EE6E73">
        <w:t>,</w:t>
      </w:r>
    </w:p>
    <w:p w14:paraId="37BD6BA5" w14:textId="77777777" w:rsidR="00394471" w:rsidRPr="00EE6E73" w:rsidRDefault="00394471" w:rsidP="00EE6E73">
      <w:pPr>
        <w:pStyle w:val="PL"/>
      </w:pPr>
      <w:r w:rsidRPr="00EE6E73">
        <w:t xml:space="preserve">    EUTRA-</w:t>
      </w:r>
      <w:proofErr w:type="spellStart"/>
      <w:r w:rsidRPr="00EE6E73">
        <w:t>PhysCellId</w:t>
      </w:r>
      <w:proofErr w:type="spellEnd"/>
      <w:r w:rsidRPr="00EE6E73">
        <w:t>,</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w:t>
      </w:r>
      <w:proofErr w:type="spellStart"/>
      <w:r w:rsidRPr="00EE6E73">
        <w:t>maxCellReport</w:t>
      </w:r>
      <w:proofErr w:type="spellEnd"/>
      <w:r w:rsidRPr="00EE6E73">
        <w:t>,</w:t>
      </w:r>
    </w:p>
    <w:p w14:paraId="78D76A3C" w14:textId="77777777" w:rsidR="00394471" w:rsidRPr="00EE6E73" w:rsidRDefault="00394471" w:rsidP="00EE6E73">
      <w:pPr>
        <w:pStyle w:val="PL"/>
      </w:pPr>
      <w:r w:rsidRPr="00EE6E73">
        <w:t xml:space="preserve">    </w:t>
      </w:r>
      <w:proofErr w:type="spellStart"/>
      <w:r w:rsidRPr="00EE6E73">
        <w:t>MeasId</w:t>
      </w:r>
      <w:proofErr w:type="spellEnd"/>
      <w:r w:rsidRPr="00EE6E73">
        <w:t>,</w:t>
      </w:r>
    </w:p>
    <w:p w14:paraId="7B138311" w14:textId="77777777" w:rsidR="00394471" w:rsidRPr="00EE6E73" w:rsidRDefault="00394471" w:rsidP="00EE6E73">
      <w:pPr>
        <w:pStyle w:val="PL"/>
      </w:pPr>
      <w:r w:rsidRPr="00EE6E73">
        <w:t xml:space="preserve">    </w:t>
      </w:r>
      <w:proofErr w:type="spellStart"/>
      <w:r w:rsidRPr="00EE6E73">
        <w:t>MeasIdToAddModList</w:t>
      </w:r>
      <w:proofErr w:type="spellEnd"/>
      <w:r w:rsidRPr="00EE6E73">
        <w: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w:t>
      </w:r>
      <w:proofErr w:type="spellStart"/>
      <w:r w:rsidRPr="00EE6E73">
        <w:t>MeasObjectToAddModList</w:t>
      </w:r>
      <w:proofErr w:type="spellEnd"/>
      <w:r w:rsidRPr="00EE6E73">
        <w: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w:t>
      </w:r>
      <w:proofErr w:type="spellStart"/>
      <w:r w:rsidRPr="00EE6E73">
        <w:t>PhysCellId</w:t>
      </w:r>
      <w:proofErr w:type="spellEnd"/>
      <w:r w:rsidRPr="00EE6E73">
        <w:t>,</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w:t>
      </w:r>
      <w:proofErr w:type="spellStart"/>
      <w:r w:rsidRPr="00EE6E73">
        <w:t>ReportConfigToAddModList</w:t>
      </w:r>
      <w:proofErr w:type="spellEnd"/>
      <w:r w:rsidRPr="00EE6E73">
        <w: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w:t>
      </w:r>
      <w:proofErr w:type="spellStart"/>
      <w:r w:rsidRPr="00EE6E73">
        <w:t>QuantityConfig</w:t>
      </w:r>
      <w:proofErr w:type="spellEnd"/>
      <w:r w:rsidRPr="00EE6E73">
        <w:t>,</w:t>
      </w:r>
    </w:p>
    <w:p w14:paraId="30DC5A14" w14:textId="77777777" w:rsidR="00394471" w:rsidRPr="00EE6E73" w:rsidRDefault="00394471" w:rsidP="00EE6E73">
      <w:pPr>
        <w:pStyle w:val="PL"/>
      </w:pPr>
      <w:r w:rsidRPr="00EE6E73">
        <w:t xml:space="preserve">    </w:t>
      </w:r>
      <w:proofErr w:type="spellStart"/>
      <w:r w:rsidRPr="00EE6E73">
        <w:t>maxNrofCellMeas</w:t>
      </w:r>
      <w:proofErr w:type="spellEnd"/>
      <w:r w:rsidRPr="00EE6E73">
        <w:t>,</w:t>
      </w:r>
    </w:p>
    <w:p w14:paraId="10789021" w14:textId="77777777" w:rsidR="00394471" w:rsidRPr="00EE6E73" w:rsidRDefault="00394471" w:rsidP="00EE6E73">
      <w:pPr>
        <w:pStyle w:val="PL"/>
      </w:pPr>
      <w:r w:rsidRPr="00EE6E73">
        <w:t xml:space="preserve">    </w:t>
      </w:r>
      <w:proofErr w:type="spellStart"/>
      <w:r w:rsidRPr="00EE6E73">
        <w:t>maxNrofMeasId</w:t>
      </w:r>
      <w:proofErr w:type="spellEnd"/>
      <w:r w:rsidRPr="00EE6E73">
        <w:t>,</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w:t>
      </w:r>
      <w:proofErr w:type="spellStart"/>
      <w:r w:rsidRPr="00EE6E73">
        <w:t>maxPLMN</w:t>
      </w:r>
      <w:proofErr w:type="spellEnd"/>
      <w:r w:rsidRPr="00EE6E73">
        <w:t>,</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w:t>
      </w:r>
      <w:proofErr w:type="spellStart"/>
      <w:r w:rsidRPr="00EE6E73">
        <w:t>ResourceId</w:t>
      </w:r>
      <w:proofErr w:type="spellEnd"/>
      <w:r w:rsidR="003431E3" w:rsidRPr="00EE6E73">
        <w:t>,</w:t>
      </w:r>
    </w:p>
    <w:p w14:paraId="4FDBD85A" w14:textId="77777777" w:rsidR="00503451" w:rsidRPr="00EE6E73" w:rsidRDefault="003431E3" w:rsidP="00EE6E73">
      <w:pPr>
        <w:pStyle w:val="PL"/>
      </w:pPr>
      <w:r w:rsidRPr="00EE6E73">
        <w:t xml:space="preserve">    </w:t>
      </w:r>
      <w:bookmarkStart w:id="22072"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63983FDD" w14:textId="77777777" w:rsidR="006D5A5D" w:rsidRDefault="00976DC0" w:rsidP="006D5A5D">
      <w:pPr>
        <w:pStyle w:val="PL"/>
        <w:rPr>
          <w:ins w:id="22073" w:author="CR#5443r2" w:date="2025-09-24T10:27:00Z" w16du:dateUtc="2025-09-24T08:27:00Z"/>
        </w:rPr>
      </w:pPr>
      <w:r w:rsidRPr="00EE6E73">
        <w:t xml:space="preserve">    maxSecurityCellSet-r18</w:t>
      </w:r>
      <w:ins w:id="22074" w:author="CR#5443r2" w:date="2025-09-24T10:27:00Z" w16du:dateUtc="2025-09-24T08:27:00Z">
        <w:r w:rsidR="006D5A5D">
          <w:t>,</w:t>
        </w:r>
      </w:ins>
    </w:p>
    <w:p w14:paraId="3B31CE56" w14:textId="62D6F340" w:rsidR="00976DC0" w:rsidRPr="00EE6E73" w:rsidRDefault="006D5A5D" w:rsidP="006D5A5D">
      <w:pPr>
        <w:pStyle w:val="PL"/>
      </w:pPr>
      <w:ins w:id="22075" w:author="CR#5443r2" w:date="2025-09-24T10:27:00Z" w16du:dateUtc="2025-09-24T08:27:00Z">
        <w:r>
          <w:t xml:space="preserve">    SK-CounterConfigLTM-r19</w:t>
        </w:r>
      </w:ins>
    </w:p>
    <w:p w14:paraId="1563ED36" w14:textId="77777777" w:rsidR="00D82EAB" w:rsidRPr="00EE6E73" w:rsidRDefault="00D82EAB" w:rsidP="00EE6E73">
      <w:pPr>
        <w:pStyle w:val="PL"/>
      </w:pPr>
    </w:p>
    <w:bookmarkEnd w:id="22072"/>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22076" w:name="_Toc193446687"/>
      <w:bookmarkStart w:id="22077" w:name="_Toc193452492"/>
      <w:bookmarkStart w:id="22078" w:name="_Toc193463767"/>
      <w:bookmarkStart w:id="22079" w:name="_Toc201296054"/>
      <w:bookmarkStart w:id="22080" w:name="MCCQCTEMPBM_00000756"/>
      <w:r w:rsidRPr="00EE6E73">
        <w:t>–</w:t>
      </w:r>
      <w:r w:rsidRPr="00EE6E73">
        <w:tab/>
      </w:r>
      <w:proofErr w:type="spellStart"/>
      <w:r w:rsidRPr="00EE6E73">
        <w:rPr>
          <w:i/>
        </w:rPr>
        <w:t>VarAppLayerIdleConfig</w:t>
      </w:r>
      <w:bookmarkEnd w:id="22076"/>
      <w:bookmarkEnd w:id="22077"/>
      <w:bookmarkEnd w:id="22078"/>
      <w:bookmarkEnd w:id="22079"/>
      <w:proofErr w:type="spellEnd"/>
    </w:p>
    <w:bookmarkEnd w:id="22080"/>
    <w:p w14:paraId="2C96E6D1" w14:textId="77777777" w:rsidR="005D646E" w:rsidRPr="00EE6E73" w:rsidRDefault="005D646E" w:rsidP="005D646E">
      <w:r w:rsidRPr="00EE6E73">
        <w:t xml:space="preserve">The UE variable </w:t>
      </w:r>
      <w:proofErr w:type="spellStart"/>
      <w:r w:rsidRPr="00EE6E73">
        <w:rPr>
          <w:i/>
        </w:rPr>
        <w:t>VarAppLayerIdleConfig</w:t>
      </w:r>
      <w:proofErr w:type="spellEnd"/>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proofErr w:type="spellStart"/>
      <w:r w:rsidRPr="00EE6E73">
        <w:rPr>
          <w:bCs/>
          <w:i/>
          <w:iCs/>
        </w:rPr>
        <w:t>VarAppLayerIdleConfig</w:t>
      </w:r>
      <w:proofErr w:type="spellEnd"/>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
    <w:p w14:paraId="758E26DE" w14:textId="595F705D" w:rsidR="005D646E" w:rsidRPr="00EE6E73" w:rsidRDefault="005D646E" w:rsidP="00EE6E73">
      <w:pPr>
        <w:pStyle w:val="PL"/>
      </w:pPr>
      <w:r w:rsidRPr="00EE6E73">
        <w:t xml:space="preserve">    appLayerIdleInactiveConfig-r18    </w:t>
      </w:r>
      <w:proofErr w:type="spellStart"/>
      <w:r w:rsidRPr="00EE6E73">
        <w:t>AppLayerIdleInactiveConfig-r18</w:t>
      </w:r>
      <w:proofErr w:type="spellEnd"/>
      <w:r w:rsidRPr="00EE6E73">
        <w:t>,</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22081" w:name="_Toc193446688"/>
      <w:bookmarkStart w:id="22082" w:name="_Toc193452493"/>
      <w:bookmarkStart w:id="22083" w:name="_Toc193463768"/>
      <w:bookmarkStart w:id="22084" w:name="_Toc201296055"/>
      <w:bookmarkStart w:id="22085" w:name="MCCQCTEMPBM_00000757"/>
      <w:r w:rsidRPr="00EE6E73">
        <w:t>–</w:t>
      </w:r>
      <w:r w:rsidRPr="00EE6E73">
        <w:tab/>
      </w:r>
      <w:proofErr w:type="spellStart"/>
      <w:r w:rsidRPr="00EE6E73">
        <w:rPr>
          <w:i/>
        </w:rPr>
        <w:t>VarAppLayerPLMN-Lis</w:t>
      </w:r>
      <w:r w:rsidR="009731FF" w:rsidRPr="00EE6E73">
        <w:rPr>
          <w:i/>
        </w:rPr>
        <w:t>t</w:t>
      </w:r>
      <w:r w:rsidRPr="00EE6E73">
        <w:rPr>
          <w:i/>
        </w:rPr>
        <w:t>Config</w:t>
      </w:r>
      <w:bookmarkEnd w:id="22081"/>
      <w:bookmarkEnd w:id="22082"/>
      <w:bookmarkEnd w:id="22083"/>
      <w:bookmarkEnd w:id="22084"/>
      <w:proofErr w:type="spellEnd"/>
    </w:p>
    <w:bookmarkEnd w:id="22085"/>
    <w:p w14:paraId="15037ED7" w14:textId="77777777" w:rsidR="005D646E" w:rsidRPr="00EE6E73" w:rsidRDefault="005D646E" w:rsidP="005D646E">
      <w:r w:rsidRPr="00EE6E73">
        <w:t xml:space="preserve">The UE variable </w:t>
      </w:r>
      <w:proofErr w:type="spellStart"/>
      <w:r w:rsidRPr="00EE6E73">
        <w:rPr>
          <w:i/>
        </w:rPr>
        <w:t>VarAppLayerPLMN-ListConfig</w:t>
      </w:r>
      <w:proofErr w:type="spellEnd"/>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proofErr w:type="spellStart"/>
      <w:r w:rsidRPr="00EE6E73">
        <w:rPr>
          <w:bCs/>
          <w:i/>
          <w:iCs/>
        </w:rPr>
        <w:t>VarAppLayerPLMN-ListConfig</w:t>
      </w:r>
      <w:proofErr w:type="spellEnd"/>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22086" w:name="_Toc60777583"/>
      <w:bookmarkStart w:id="22087" w:name="_Toc193446689"/>
      <w:bookmarkStart w:id="22088" w:name="_Toc193452494"/>
      <w:bookmarkStart w:id="22089" w:name="_Toc193463769"/>
      <w:bookmarkStart w:id="22090" w:name="_Toc201296056"/>
      <w:bookmarkStart w:id="22091" w:name="MCCQCTEMPBM_00000758"/>
      <w:r w:rsidRPr="00EE6E73">
        <w:rPr>
          <w:rFonts w:eastAsia="MS Mincho"/>
        </w:rPr>
        <w:t>–</w:t>
      </w:r>
      <w:r w:rsidRPr="00EE6E73">
        <w:rPr>
          <w:rFonts w:eastAsia="MS Mincho"/>
        </w:rPr>
        <w:tab/>
      </w:r>
      <w:proofErr w:type="spellStart"/>
      <w:r w:rsidRPr="00EE6E73">
        <w:rPr>
          <w:rFonts w:eastAsia="MS Mincho"/>
          <w:i/>
        </w:rPr>
        <w:t>VarConditionalReconfig</w:t>
      </w:r>
      <w:bookmarkEnd w:id="22086"/>
      <w:bookmarkEnd w:id="22087"/>
      <w:bookmarkEnd w:id="22088"/>
      <w:bookmarkEnd w:id="22089"/>
      <w:bookmarkEnd w:id="22090"/>
      <w:proofErr w:type="spellEnd"/>
    </w:p>
    <w:bookmarkEnd w:id="22091"/>
    <w:p w14:paraId="7EDBB5A0" w14:textId="2F7BC500" w:rsidR="00394471" w:rsidRPr="00EE6E73" w:rsidRDefault="00394471" w:rsidP="00394471">
      <w:pPr>
        <w:rPr>
          <w:rFonts w:eastAsia="MS Mincho"/>
        </w:rPr>
      </w:pPr>
      <w:r w:rsidRPr="00EE6E73">
        <w:rPr>
          <w:iCs/>
        </w:rPr>
        <w:t xml:space="preserve">The UE variable </w:t>
      </w:r>
      <w:proofErr w:type="spellStart"/>
      <w:r w:rsidRPr="00EE6E73">
        <w:rPr>
          <w:i/>
          <w:iCs/>
        </w:rPr>
        <w:t>VarConditionalReconfig</w:t>
      </w:r>
      <w:proofErr w:type="spellEnd"/>
      <w:r w:rsidRPr="00EE6E73">
        <w:rPr>
          <w:iCs/>
        </w:rPr>
        <w:t xml:space="preserve"> includes the accumulated configuration of the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Pr="00EE6E73">
        <w:rPr>
          <w:iCs/>
        </w:rPr>
        <w:t xml:space="preserve"> or conditional </w:t>
      </w:r>
      <w:proofErr w:type="spellStart"/>
      <w:r w:rsidRPr="00EE6E73">
        <w:rPr>
          <w:iCs/>
        </w:rPr>
        <w:t>PSCell</w:t>
      </w:r>
      <w:proofErr w:type="spellEnd"/>
      <w:r w:rsidRPr="00EE6E73">
        <w:rPr>
          <w:iCs/>
        </w:rPr>
        <w:t xml:space="preserve"> change configurations including the pointers to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00D53D7F" w:rsidRPr="00EE6E73">
        <w:rPr>
          <w:iCs/>
        </w:rPr>
        <w:t>,</w:t>
      </w:r>
      <w:r w:rsidRPr="00EE6E73">
        <w:rPr>
          <w:iCs/>
        </w:rPr>
        <w:t xml:space="preserve"> conditional </w:t>
      </w:r>
      <w:proofErr w:type="spellStart"/>
      <w:r w:rsidRPr="00EE6E73">
        <w:rPr>
          <w:iCs/>
        </w:rPr>
        <w:t>PSCell</w:t>
      </w:r>
      <w:proofErr w:type="spellEnd"/>
      <w:r w:rsidRPr="00EE6E73">
        <w:rPr>
          <w:iCs/>
        </w:rPr>
        <w:t xml:space="preserve"> change</w:t>
      </w:r>
      <w:r w:rsidR="00D53D7F" w:rsidRPr="00EE6E73">
        <w:rPr>
          <w:iCs/>
        </w:rPr>
        <w:t>, or subsequent CPAC</w:t>
      </w:r>
      <w:r w:rsidRPr="00EE6E73">
        <w:rPr>
          <w:iCs/>
        </w:rPr>
        <w:t xml:space="preserve"> execution condition (associated </w:t>
      </w:r>
      <w:proofErr w:type="spellStart"/>
      <w:r w:rsidRPr="00EE6E73">
        <w:rPr>
          <w:i/>
        </w:rPr>
        <w:t>measId</w:t>
      </w:r>
      <w:proofErr w:type="spellEnd"/>
      <w:r w:rsidRPr="00EE6E73">
        <w:rPr>
          <w:iCs/>
        </w:rPr>
        <w:t>(s))</w:t>
      </w:r>
      <w:r w:rsidR="00D53D7F" w:rsidRPr="00EE6E73">
        <w:rPr>
          <w:iCs/>
        </w:rPr>
        <w:t>,</w:t>
      </w:r>
      <w:r w:rsidRPr="00EE6E73">
        <w:rPr>
          <w:iCs/>
        </w:rPr>
        <w:t xml:space="preserve"> the stored target candidate </w:t>
      </w:r>
      <w:proofErr w:type="spellStart"/>
      <w:r w:rsidRPr="00EE6E73">
        <w:rPr>
          <w:iCs/>
        </w:rPr>
        <w:t>SpCell</w:t>
      </w:r>
      <w:proofErr w:type="spellEnd"/>
      <w:r w:rsidRPr="00EE6E73">
        <w:rPr>
          <w:iCs/>
        </w:rPr>
        <w:t xml:space="preserve"> </w:t>
      </w:r>
      <w:proofErr w:type="spellStart"/>
      <w:r w:rsidRPr="00EE6E73">
        <w:rPr>
          <w:i/>
          <w:iCs/>
        </w:rPr>
        <w:t>RRCReconfiguration</w:t>
      </w:r>
      <w:proofErr w:type="spellEnd"/>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proofErr w:type="spellStart"/>
      <w:r w:rsidRPr="00EE6E73">
        <w:rPr>
          <w:bCs/>
          <w:i/>
          <w:iCs/>
        </w:rPr>
        <w:t>VarConditionalReconfig</w:t>
      </w:r>
      <w:proofErr w:type="spellEnd"/>
      <w:r w:rsidRPr="00EE6E73">
        <w:rPr>
          <w:bCs/>
          <w:i/>
          <w:iCs/>
        </w:rPr>
        <w:t xml:space="preserve">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spellStart"/>
      <w:r w:rsidRPr="00EE6E73">
        <w:t>VarConditionalReconfig</w:t>
      </w:r>
      <w:proofErr w:type="spellEnd"/>
      <w:r w:rsidRPr="00EE6E73">
        <w:t xml:space="preserve">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w:t>
      </w:r>
      <w:proofErr w:type="spellStart"/>
      <w:r w:rsidRPr="00EE6E73">
        <w:t>condReconfigList</w:t>
      </w:r>
      <w:proofErr w:type="spellEnd"/>
      <w:r w:rsidRPr="00EE6E73">
        <w:t xml:space="preserve">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22092" w:name="_Toc60777584"/>
      <w:bookmarkStart w:id="22093" w:name="_Toc193446690"/>
      <w:bookmarkStart w:id="22094" w:name="_Toc193452495"/>
      <w:bookmarkStart w:id="22095" w:name="_Toc193463770"/>
      <w:bookmarkStart w:id="22096" w:name="_Toc201296057"/>
      <w:bookmarkStart w:id="22097" w:name="MCCQCTEMPBM_00000759"/>
      <w:r w:rsidRPr="00EE6E73">
        <w:t>–</w:t>
      </w:r>
      <w:r w:rsidRPr="00EE6E73">
        <w:tab/>
      </w:r>
      <w:proofErr w:type="spellStart"/>
      <w:r w:rsidRPr="00EE6E73">
        <w:rPr>
          <w:i/>
        </w:rPr>
        <w:t>VarConnEstFailReport</w:t>
      </w:r>
      <w:bookmarkEnd w:id="22092"/>
      <w:bookmarkEnd w:id="22093"/>
      <w:bookmarkEnd w:id="22094"/>
      <w:bookmarkEnd w:id="22095"/>
      <w:bookmarkEnd w:id="22096"/>
      <w:proofErr w:type="spellEnd"/>
    </w:p>
    <w:bookmarkEnd w:id="22097"/>
    <w:p w14:paraId="5ABC5A63" w14:textId="55C5CDFC" w:rsidR="00394471" w:rsidRPr="00EE6E73" w:rsidRDefault="00394471" w:rsidP="00394471">
      <w:r w:rsidRPr="00EE6E73">
        <w:t xml:space="preserve">The UE variable </w:t>
      </w:r>
      <w:proofErr w:type="spellStart"/>
      <w:r w:rsidRPr="00EE6E73">
        <w:rPr>
          <w:i/>
        </w:rPr>
        <w:t>VarConnEstFailReport</w:t>
      </w:r>
      <w:proofErr w:type="spellEnd"/>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proofErr w:type="spellStart"/>
      <w:r w:rsidRPr="00EE6E73">
        <w:rPr>
          <w:bCs/>
          <w:i/>
          <w:iCs/>
        </w:rPr>
        <w:t>VarConnEstFailReport</w:t>
      </w:r>
      <w:proofErr w:type="spellEnd"/>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w:t>
      </w:r>
      <w:proofErr w:type="spellStart"/>
      <w:r w:rsidRPr="00EE6E73">
        <w:t>SNPN-Identity-r18</w:t>
      </w:r>
      <w:proofErr w:type="spellEnd"/>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22098" w:name="_Toc193446691"/>
      <w:bookmarkStart w:id="22099" w:name="_Toc193452496"/>
      <w:bookmarkStart w:id="22100" w:name="_Toc193463771"/>
      <w:bookmarkStart w:id="22101" w:name="_Toc201296058"/>
      <w:bookmarkStart w:id="22102" w:name="MCCQCTEMPBM_00000760"/>
      <w:r w:rsidRPr="00EE6E73">
        <w:t>–</w:t>
      </w:r>
      <w:r w:rsidRPr="00EE6E73">
        <w:tab/>
      </w:r>
      <w:proofErr w:type="spellStart"/>
      <w:r w:rsidRPr="00EE6E73">
        <w:rPr>
          <w:i/>
        </w:rPr>
        <w:t>VarConnEstFailReportList</w:t>
      </w:r>
      <w:bookmarkEnd w:id="22098"/>
      <w:bookmarkEnd w:id="22099"/>
      <w:bookmarkEnd w:id="22100"/>
      <w:bookmarkEnd w:id="22101"/>
      <w:proofErr w:type="spellEnd"/>
    </w:p>
    <w:bookmarkEnd w:id="22102"/>
    <w:p w14:paraId="3A76A03F" w14:textId="77777777" w:rsidR="00E84B6D" w:rsidRPr="00EE6E73" w:rsidRDefault="00E84B6D" w:rsidP="00E84B6D">
      <w:r w:rsidRPr="00EE6E73">
        <w:t xml:space="preserve">The UE variable </w:t>
      </w:r>
      <w:proofErr w:type="spellStart"/>
      <w:r w:rsidRPr="00EE6E73">
        <w:rPr>
          <w:i/>
        </w:rPr>
        <w:t>VarConnEstFailReportList</w:t>
      </w:r>
      <w:proofErr w:type="spellEnd"/>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proofErr w:type="spellStart"/>
      <w:r w:rsidRPr="00EE6E73">
        <w:rPr>
          <w:bCs/>
          <w:i/>
          <w:iCs/>
        </w:rPr>
        <w:t>VarConnEstFailReportList</w:t>
      </w:r>
      <w:proofErr w:type="spellEnd"/>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Default="00E84B6D" w:rsidP="00394471">
      <w:pPr>
        <w:rPr>
          <w:ins w:id="22103" w:author="CR#5437r3" w:date="2025-09-23T19:45:00Z" w16du:dateUtc="2025-09-23T17:45:00Z"/>
          <w:rFonts w:eastAsiaTheme="minorEastAsia"/>
          <w:b/>
        </w:rPr>
      </w:pPr>
    </w:p>
    <w:p w14:paraId="0080B64D" w14:textId="77777777" w:rsidR="005178B8" w:rsidRPr="00537C00" w:rsidRDefault="005178B8" w:rsidP="005178B8">
      <w:pPr>
        <w:pStyle w:val="Heading4"/>
        <w:rPr>
          <w:ins w:id="22104" w:author="CR#5437r3" w:date="2025-09-23T19:45:00Z" w16du:dateUtc="2025-09-23T17:45:00Z"/>
          <w:noProof/>
          <w:lang w:eastAsia="ja-JP"/>
        </w:rPr>
      </w:pPr>
      <w:ins w:id="22105" w:author="CR#5437r3" w:date="2025-09-23T19:45:00Z" w16du:dateUtc="2025-09-23T17:45:00Z">
        <w:r w:rsidRPr="00537C00">
          <w:rPr>
            <w:noProof/>
            <w:lang w:eastAsia="ja-JP"/>
          </w:rPr>
          <w:t>–</w:t>
        </w:r>
        <w:r w:rsidRPr="00537C00">
          <w:rPr>
            <w:noProof/>
            <w:lang w:eastAsia="ja-JP"/>
          </w:rPr>
          <w:tab/>
        </w:r>
        <w:r w:rsidRPr="00537C00">
          <w:rPr>
            <w:i/>
            <w:iCs/>
            <w:noProof/>
            <w:lang w:eastAsia="ja-JP"/>
          </w:rPr>
          <w:t>VarCSI-LogMeasReport</w:t>
        </w:r>
      </w:ins>
    </w:p>
    <w:p w14:paraId="64DE6B42" w14:textId="77777777" w:rsidR="005178B8" w:rsidRPr="00537C00" w:rsidRDefault="005178B8" w:rsidP="005178B8">
      <w:pPr>
        <w:rPr>
          <w:ins w:id="22106" w:author="CR#5437r3" w:date="2025-09-23T19:45:00Z" w16du:dateUtc="2025-09-23T17:45:00Z"/>
          <w:lang w:eastAsia="ja-JP"/>
        </w:rPr>
      </w:pPr>
      <w:ins w:id="22107" w:author="CR#5437r3" w:date="2025-09-23T19:45:00Z" w16du:dateUtc="2025-09-23T17:45:00Z">
        <w:r w:rsidRPr="00537C00">
          <w:rPr>
            <w:lang w:eastAsia="ja-JP"/>
          </w:rPr>
          <w:t xml:space="preserve">The UE variable </w:t>
        </w:r>
        <w:proofErr w:type="spellStart"/>
        <w:r w:rsidRPr="00537C00">
          <w:rPr>
            <w:i/>
            <w:lang w:eastAsia="ja-JP"/>
          </w:rPr>
          <w:t>VarCSI-LogMeasReport</w:t>
        </w:r>
        <w:proofErr w:type="spellEnd"/>
        <w:r w:rsidRPr="00537C00">
          <w:rPr>
            <w:lang w:eastAsia="ja-JP"/>
          </w:rPr>
          <w:t xml:space="preserve"> includes the logged </w:t>
        </w:r>
        <w:r>
          <w:rPr>
            <w:lang w:eastAsia="ja-JP"/>
          </w:rPr>
          <w:t xml:space="preserve">CSI </w:t>
        </w:r>
        <w:r w:rsidRPr="00537C00">
          <w:rPr>
            <w:lang w:eastAsia="ja-JP"/>
          </w:rPr>
          <w:t>measurements information for network</w:t>
        </w:r>
        <w:r>
          <w:rPr>
            <w:lang w:eastAsia="ja-JP"/>
          </w:rPr>
          <w:t>-side</w:t>
        </w:r>
        <w:r w:rsidRPr="00537C00">
          <w:rPr>
            <w:lang w:eastAsia="ja-JP"/>
          </w:rPr>
          <w:t xml:space="preserve"> data collection in accordance with </w:t>
        </w:r>
        <w:r w:rsidRPr="00537C00">
          <w:rPr>
            <w:i/>
            <w:iCs/>
            <w:lang w:eastAsia="ja-JP"/>
          </w:rPr>
          <w:t>CSI-</w:t>
        </w:r>
        <w:proofErr w:type="spellStart"/>
        <w:r w:rsidRPr="00537C00">
          <w:rPr>
            <w:i/>
            <w:iCs/>
            <w:lang w:eastAsia="ja-JP"/>
          </w:rPr>
          <w:t>LoggedMeasurement</w:t>
        </w:r>
        <w:r w:rsidRPr="00537C00">
          <w:rPr>
            <w:i/>
            <w:lang w:eastAsia="ja-JP"/>
          </w:rPr>
          <w:t>Config</w:t>
        </w:r>
        <w:proofErr w:type="spellEnd"/>
        <w:r w:rsidRPr="00537C00">
          <w:rPr>
            <w:lang w:eastAsia="ja-JP"/>
          </w:rPr>
          <w:t>.</w:t>
        </w:r>
      </w:ins>
    </w:p>
    <w:p w14:paraId="43C5A12A" w14:textId="77777777" w:rsidR="005178B8" w:rsidRPr="00537C00" w:rsidRDefault="005178B8" w:rsidP="005178B8">
      <w:pPr>
        <w:pStyle w:val="TH"/>
        <w:rPr>
          <w:ins w:id="22108" w:author="CR#5437r3" w:date="2025-09-23T19:45:00Z" w16du:dateUtc="2025-09-23T17:45:00Z"/>
          <w:lang w:eastAsia="ja-JP"/>
        </w:rPr>
      </w:pPr>
      <w:proofErr w:type="spellStart"/>
      <w:ins w:id="22109" w:author="CR#5437r3" w:date="2025-09-23T19:45:00Z" w16du:dateUtc="2025-09-23T17:45:00Z">
        <w:r w:rsidRPr="00537C00">
          <w:rPr>
            <w:i/>
            <w:iCs/>
            <w:lang w:eastAsia="ja-JP"/>
          </w:rPr>
          <w:t>VarCSI-LogMeasReport</w:t>
        </w:r>
        <w:proofErr w:type="spellEnd"/>
        <w:r w:rsidRPr="00537C00">
          <w:rPr>
            <w:i/>
            <w:iCs/>
            <w:lang w:eastAsia="ja-JP"/>
          </w:rPr>
          <w:t xml:space="preserve"> </w:t>
        </w:r>
        <w:r w:rsidRPr="00537C00">
          <w:rPr>
            <w:lang w:eastAsia="ja-JP"/>
          </w:rPr>
          <w:t>UE variable</w:t>
        </w:r>
      </w:ins>
    </w:p>
    <w:p w14:paraId="0FC49390" w14:textId="77777777" w:rsidR="005178B8" w:rsidRPr="00537C00" w:rsidRDefault="005178B8" w:rsidP="005178B8">
      <w:pPr>
        <w:pStyle w:val="PL"/>
        <w:rPr>
          <w:ins w:id="22110" w:author="CR#5437r3" w:date="2025-09-23T19:45:00Z" w16du:dateUtc="2025-09-23T17:45:00Z"/>
          <w:noProof/>
          <w:color w:val="808080"/>
        </w:rPr>
      </w:pPr>
      <w:ins w:id="22111" w:author="CR#5437r3" w:date="2025-09-23T19:45:00Z" w16du:dateUtc="2025-09-23T17:45:00Z">
        <w:r w:rsidRPr="00537C00">
          <w:rPr>
            <w:noProof/>
            <w:color w:val="808080"/>
          </w:rPr>
          <w:t>-- ASN1START</w:t>
        </w:r>
      </w:ins>
    </w:p>
    <w:p w14:paraId="035DC3D9" w14:textId="77777777" w:rsidR="005178B8" w:rsidRPr="00537C00" w:rsidRDefault="005178B8" w:rsidP="005178B8">
      <w:pPr>
        <w:pStyle w:val="PL"/>
        <w:rPr>
          <w:ins w:id="22112" w:author="CR#5437r3" w:date="2025-09-23T19:45:00Z" w16du:dateUtc="2025-09-23T17:45:00Z"/>
          <w:noProof/>
          <w:color w:val="808080" w:themeColor="background1" w:themeShade="80"/>
        </w:rPr>
      </w:pPr>
      <w:ins w:id="22113" w:author="CR#5437r3" w:date="2025-09-23T19:45:00Z" w16du:dateUtc="2025-09-23T17:45:00Z">
        <w:r w:rsidRPr="00537C00">
          <w:rPr>
            <w:noProof/>
            <w:color w:val="808080" w:themeColor="background1" w:themeShade="80"/>
          </w:rPr>
          <w:t>-- TAG-VARCSI-LOGMEASREPORT-START</w:t>
        </w:r>
      </w:ins>
    </w:p>
    <w:p w14:paraId="3F2F08B7" w14:textId="77777777" w:rsidR="005178B8" w:rsidRPr="00537C00" w:rsidRDefault="005178B8" w:rsidP="005178B8">
      <w:pPr>
        <w:pStyle w:val="PL"/>
        <w:rPr>
          <w:ins w:id="22114" w:author="CR#5437r3" w:date="2025-09-23T19:45:00Z" w16du:dateUtc="2025-09-23T17:45:00Z"/>
          <w:noProof/>
        </w:rPr>
      </w:pPr>
    </w:p>
    <w:p w14:paraId="0A6E26C1" w14:textId="77777777" w:rsidR="005178B8" w:rsidRPr="00537C00" w:rsidRDefault="005178B8" w:rsidP="005178B8">
      <w:pPr>
        <w:pStyle w:val="PL"/>
        <w:rPr>
          <w:ins w:id="22115" w:author="CR#5437r3" w:date="2025-09-23T19:45:00Z" w16du:dateUtc="2025-09-23T17:45:00Z"/>
          <w:noProof/>
        </w:rPr>
      </w:pPr>
      <w:ins w:id="22116" w:author="CR#5437r3" w:date="2025-09-23T19:45:00Z" w16du:dateUtc="2025-09-23T17:45:00Z">
        <w:r w:rsidRPr="00537C00">
          <w:rPr>
            <w:noProof/>
          </w:rPr>
          <w:t xml:space="preserve">VarCSI-LogMeasReport-r19 ::=     </w:t>
        </w:r>
        <w:r w:rsidRPr="00537C00">
          <w:rPr>
            <w:noProof/>
            <w:color w:val="993366"/>
          </w:rPr>
          <w:t>SEQUENCE</w:t>
        </w:r>
        <w:r w:rsidRPr="00537C00">
          <w:rPr>
            <w:noProof/>
          </w:rPr>
          <w:t xml:space="preserve"> {</w:t>
        </w:r>
      </w:ins>
    </w:p>
    <w:p w14:paraId="3ED17E86" w14:textId="100AF45F" w:rsidR="005178B8" w:rsidRPr="00537C00" w:rsidRDefault="005178B8" w:rsidP="005178B8">
      <w:pPr>
        <w:pStyle w:val="PL"/>
        <w:rPr>
          <w:ins w:id="22117" w:author="CR#5437r3" w:date="2025-09-23T19:45:00Z" w16du:dateUtc="2025-09-23T17:45:00Z"/>
          <w:noProof/>
        </w:rPr>
      </w:pPr>
      <w:ins w:id="22118" w:author="CR#5437r3" w:date="2025-09-23T19:45:00Z" w16du:dateUtc="2025-09-23T17:45:00Z">
        <w:r w:rsidRPr="00537C00">
          <w:rPr>
            <w:noProof/>
          </w:rPr>
          <w:t xml:space="preserve">    csi-LogMeasInfo</w:t>
        </w:r>
        <w:r>
          <w:rPr>
            <w:noProof/>
          </w:rPr>
          <w:t>Cell</w:t>
        </w:r>
        <w:r w:rsidRPr="00537C00">
          <w:rPr>
            <w:noProof/>
          </w:rPr>
          <w:t>List          CSI-LogMeasInfo</w:t>
        </w:r>
        <w:r>
          <w:rPr>
            <w:noProof/>
          </w:rPr>
          <w:t>Cell</w:t>
        </w:r>
        <w:r w:rsidRPr="00537C00">
          <w:rPr>
            <w:noProof/>
          </w:rPr>
          <w:t>List-r19</w:t>
        </w:r>
      </w:ins>
    </w:p>
    <w:p w14:paraId="05EFAE4E" w14:textId="77777777" w:rsidR="005178B8" w:rsidRPr="00537C00" w:rsidRDefault="005178B8" w:rsidP="005178B8">
      <w:pPr>
        <w:pStyle w:val="PL"/>
        <w:rPr>
          <w:ins w:id="22119" w:author="CR#5437r3" w:date="2025-09-23T19:45:00Z" w16du:dateUtc="2025-09-23T17:45:00Z"/>
          <w:noProof/>
        </w:rPr>
      </w:pPr>
      <w:ins w:id="22120" w:author="CR#5437r3" w:date="2025-09-23T19:45:00Z" w16du:dateUtc="2025-09-23T17:45:00Z">
        <w:r w:rsidRPr="00537C00">
          <w:rPr>
            <w:noProof/>
          </w:rPr>
          <w:t>}</w:t>
        </w:r>
      </w:ins>
    </w:p>
    <w:p w14:paraId="56FE8EB9" w14:textId="77777777" w:rsidR="005178B8" w:rsidRPr="00537C00" w:rsidRDefault="005178B8" w:rsidP="005178B8">
      <w:pPr>
        <w:pStyle w:val="PL"/>
        <w:rPr>
          <w:ins w:id="22121" w:author="CR#5437r3" w:date="2025-09-23T19:45:00Z" w16du:dateUtc="2025-09-23T17:45:00Z"/>
          <w:noProof/>
        </w:rPr>
      </w:pPr>
    </w:p>
    <w:p w14:paraId="7EB6255F" w14:textId="77777777" w:rsidR="005178B8" w:rsidRPr="00537C00" w:rsidRDefault="005178B8" w:rsidP="005178B8">
      <w:pPr>
        <w:pStyle w:val="PL"/>
        <w:rPr>
          <w:ins w:id="22122" w:author="CR#5437r3" w:date="2025-09-23T19:45:00Z" w16du:dateUtc="2025-09-23T17:45:00Z"/>
          <w:noProof/>
          <w:color w:val="808080" w:themeColor="background1" w:themeShade="80"/>
        </w:rPr>
      </w:pPr>
      <w:ins w:id="22123" w:author="CR#5437r3" w:date="2025-09-23T19:45:00Z" w16du:dateUtc="2025-09-23T17:45:00Z">
        <w:r w:rsidRPr="00537C00">
          <w:rPr>
            <w:noProof/>
            <w:color w:val="808080" w:themeColor="background1" w:themeShade="80"/>
          </w:rPr>
          <w:t>-- TAG-VARCSI-LOGMEASREPORT-STOP</w:t>
        </w:r>
      </w:ins>
    </w:p>
    <w:p w14:paraId="2CC4A95F" w14:textId="77777777" w:rsidR="005178B8" w:rsidRPr="00537C00" w:rsidRDefault="005178B8" w:rsidP="005178B8">
      <w:pPr>
        <w:pStyle w:val="PL"/>
        <w:rPr>
          <w:ins w:id="22124" w:author="CR#5437r3" w:date="2025-09-23T19:45:00Z" w16du:dateUtc="2025-09-23T17:45:00Z"/>
          <w:noProof/>
          <w:color w:val="808080" w:themeColor="background1" w:themeShade="80"/>
        </w:rPr>
      </w:pPr>
      <w:ins w:id="22125" w:author="CR#5437r3" w:date="2025-09-23T19:45:00Z" w16du:dateUtc="2025-09-23T17:45:00Z">
        <w:r w:rsidRPr="00537C00">
          <w:rPr>
            <w:noProof/>
            <w:color w:val="808080" w:themeColor="background1" w:themeShade="80"/>
          </w:rPr>
          <w:t>-- ASN1STOP</w:t>
        </w:r>
      </w:ins>
    </w:p>
    <w:p w14:paraId="4DB18853" w14:textId="77777777" w:rsidR="005178B8" w:rsidRPr="00EE6E73" w:rsidRDefault="005178B8" w:rsidP="00394471">
      <w:pPr>
        <w:rPr>
          <w:rFonts w:eastAsiaTheme="minorEastAsia"/>
          <w:b/>
        </w:rPr>
      </w:pPr>
    </w:p>
    <w:p w14:paraId="32CEE09E" w14:textId="1866D24C" w:rsidR="00394471" w:rsidRPr="00EE6E73" w:rsidRDefault="00394471" w:rsidP="00394471">
      <w:pPr>
        <w:pStyle w:val="Heading4"/>
      </w:pPr>
      <w:bookmarkStart w:id="22126" w:name="_Toc60777585"/>
      <w:bookmarkStart w:id="22127" w:name="_Toc193446692"/>
      <w:bookmarkStart w:id="22128" w:name="_Toc193452497"/>
      <w:bookmarkStart w:id="22129" w:name="_Toc193463772"/>
      <w:bookmarkStart w:id="22130" w:name="_Toc201296059"/>
      <w:bookmarkStart w:id="22131" w:name="MCCQCTEMPBM_00000761"/>
      <w:r w:rsidRPr="00EE6E73">
        <w:t>–</w:t>
      </w:r>
      <w:r w:rsidRPr="00EE6E73">
        <w:tab/>
      </w:r>
      <w:proofErr w:type="spellStart"/>
      <w:r w:rsidRPr="00EE6E73">
        <w:rPr>
          <w:i/>
        </w:rPr>
        <w:t>VarLogMeasConfig</w:t>
      </w:r>
      <w:bookmarkEnd w:id="22126"/>
      <w:bookmarkEnd w:id="22127"/>
      <w:bookmarkEnd w:id="22128"/>
      <w:bookmarkEnd w:id="22129"/>
      <w:bookmarkEnd w:id="22130"/>
      <w:proofErr w:type="spellEnd"/>
    </w:p>
    <w:bookmarkEnd w:id="22131"/>
    <w:p w14:paraId="458BD9AD" w14:textId="77777777" w:rsidR="00394471" w:rsidRPr="00EE6E73" w:rsidRDefault="00394471" w:rsidP="00394471">
      <w:r w:rsidRPr="00EE6E73">
        <w:t xml:space="preserve">The UE variable </w:t>
      </w:r>
      <w:proofErr w:type="spellStart"/>
      <w:r w:rsidRPr="00EE6E73">
        <w:rPr>
          <w:i/>
        </w:rPr>
        <w:t>VarLogMeasConfig</w:t>
      </w:r>
      <w:proofErr w:type="spellEnd"/>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proofErr w:type="spellStart"/>
      <w:r w:rsidRPr="00EE6E73">
        <w:rPr>
          <w:bCs/>
          <w:i/>
          <w:iCs/>
        </w:rPr>
        <w:t>VarLogMeasConfig</w:t>
      </w:r>
      <w:proofErr w:type="spellEnd"/>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w:t>
      </w:r>
      <w:proofErr w:type="spellStart"/>
      <w:r w:rsidRPr="00EE6E73">
        <w:t>BT-NameList-r16</w:t>
      </w:r>
      <w:proofErr w:type="spellEnd"/>
      <w:r w:rsidRPr="00EE6E73">
        <w:t xml:space="preserve">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t>
      </w:r>
      <w:proofErr w:type="spellStart"/>
      <w:r w:rsidRPr="00EE6E73">
        <w:t>WLAN-NameList-r16</w:t>
      </w:r>
      <w:proofErr w:type="spellEnd"/>
      <w:r w:rsidRPr="00EE6E73">
        <w:t xml:space="preserve">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w:t>
      </w:r>
      <w:proofErr w:type="spellStart"/>
      <w:r w:rsidRPr="00EE6E73">
        <w:t>Sensor-NameList-r16</w:t>
      </w:r>
      <w:proofErr w:type="spellEnd"/>
      <w:r w:rsidRPr="00EE6E73">
        <w:t xml:space="preserve">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6FDBBC08"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w:t>
      </w:r>
      <w:proofErr w:type="spellStart"/>
      <w:r w:rsidRPr="00EE6E73">
        <w:t>AreaConfiguration-</w:t>
      </w:r>
      <w:r w:rsidR="00EE1CC6" w:rsidRPr="00EE6E73">
        <w:t>r17</w:t>
      </w:r>
      <w:proofErr w:type="spellEnd"/>
      <w:r w:rsidR="00EE1CC6" w:rsidRPr="00EE6E73">
        <w:t xml:space="preserve">  </w:t>
      </w:r>
      <w:r w:rsidRPr="00EE6E73">
        <w:t xml:space="preserve">      </w:t>
      </w:r>
      <w:r w:rsidRPr="00EE6E73">
        <w:rPr>
          <w:color w:val="993366"/>
        </w:rPr>
        <w:t>OPTIONAL</w:t>
      </w:r>
      <w:r w:rsidR="00D82EAB" w:rsidRPr="00EE6E73">
        <w:t>,</w:t>
      </w:r>
    </w:p>
    <w:p w14:paraId="1BB67845" w14:textId="77777777" w:rsidR="00BC2064" w:rsidRPr="00BC2064" w:rsidRDefault="00D82EAB" w:rsidP="00BC2064">
      <w:pPr>
        <w:pStyle w:val="PL"/>
        <w:rPr>
          <w:ins w:id="22132" w:author="CR#5446r4" w:date="2025-09-24T12:12:00Z" w16du:dateUtc="2025-09-24T10:12:00Z"/>
          <w:color w:val="993366"/>
        </w:rPr>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ins w:id="22133" w:author="CR#5446r4" w:date="2025-09-24T12:12:00Z" w16du:dateUtc="2025-09-24T10:12:00Z">
        <w:r w:rsidR="00BC2064" w:rsidRPr="00BC2064">
          <w:rPr>
            <w:color w:val="993366"/>
          </w:rPr>
          <w:t>,</w:t>
        </w:r>
      </w:ins>
    </w:p>
    <w:p w14:paraId="2A33E472" w14:textId="77DCFB1D" w:rsidR="00D82EAB" w:rsidRPr="00EE6E73" w:rsidRDefault="00BC2064" w:rsidP="00BC2064">
      <w:pPr>
        <w:pStyle w:val="PL"/>
      </w:pPr>
      <w:ins w:id="22134" w:author="CR#5446r4" w:date="2025-09-24T12:12:00Z" w16du:dateUtc="2025-09-24T10:12:00Z">
        <w:r w:rsidRPr="00BC2064">
          <w:rPr>
            <w:color w:val="993366"/>
          </w:rPr>
          <w:t xml:space="preserve">    areaConfigurationNTN-List-r19 </w:t>
        </w:r>
        <w:proofErr w:type="spellStart"/>
        <w:r w:rsidRPr="00BC2064">
          <w:rPr>
            <w:color w:val="993366"/>
          </w:rPr>
          <w:t>AreaConfigurationNTN-List-r19</w:t>
        </w:r>
        <w:proofErr w:type="spellEnd"/>
        <w:r w:rsidRPr="00BC2064">
          <w:rPr>
            <w:color w:val="993366"/>
          </w:rPr>
          <w:t xml:space="preserve"> OPTIONAL</w:t>
        </w:r>
      </w:ins>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22135" w:name="_Toc60777586"/>
      <w:bookmarkStart w:id="22136" w:name="_Toc193446693"/>
      <w:bookmarkStart w:id="22137" w:name="_Toc193452498"/>
      <w:bookmarkStart w:id="22138" w:name="_Toc193463773"/>
      <w:bookmarkStart w:id="22139" w:name="_Toc201296060"/>
      <w:bookmarkStart w:id="22140" w:name="MCCQCTEMPBM_00000762"/>
      <w:r w:rsidRPr="00EE6E73">
        <w:t>–</w:t>
      </w:r>
      <w:r w:rsidRPr="00EE6E73">
        <w:tab/>
      </w:r>
      <w:proofErr w:type="spellStart"/>
      <w:r w:rsidRPr="00EE6E73">
        <w:rPr>
          <w:i/>
        </w:rPr>
        <w:t>VarLogMeasReport</w:t>
      </w:r>
      <w:bookmarkEnd w:id="22135"/>
      <w:bookmarkEnd w:id="22136"/>
      <w:bookmarkEnd w:id="22137"/>
      <w:bookmarkEnd w:id="22138"/>
      <w:bookmarkEnd w:id="22139"/>
      <w:proofErr w:type="spellEnd"/>
    </w:p>
    <w:bookmarkEnd w:id="22140"/>
    <w:p w14:paraId="2C861882" w14:textId="77777777" w:rsidR="00394471" w:rsidRPr="00EE6E73" w:rsidRDefault="00394471" w:rsidP="00394471">
      <w:r w:rsidRPr="00EE6E73">
        <w:t xml:space="preserve">The UE variable </w:t>
      </w:r>
      <w:proofErr w:type="spellStart"/>
      <w:r w:rsidRPr="00EE6E73">
        <w:rPr>
          <w:i/>
        </w:rPr>
        <w:t>VarLogMeasReport</w:t>
      </w:r>
      <w:proofErr w:type="spellEnd"/>
      <w:r w:rsidRPr="00EE6E73">
        <w:t xml:space="preserve"> includes the logged measurements information.</w:t>
      </w:r>
    </w:p>
    <w:p w14:paraId="2F670F17" w14:textId="77777777" w:rsidR="00394471" w:rsidRPr="00EE6E73" w:rsidRDefault="00394471" w:rsidP="00394471">
      <w:pPr>
        <w:pStyle w:val="TH"/>
      </w:pPr>
      <w:proofErr w:type="spellStart"/>
      <w:r w:rsidRPr="00EE6E73">
        <w:rPr>
          <w:bCs/>
          <w:i/>
          <w:iCs/>
        </w:rPr>
        <w:t>VarLogMeasReport</w:t>
      </w:r>
      <w:proofErr w:type="spellEnd"/>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58866313"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22141" w:name="_Toc193446694"/>
      <w:bookmarkStart w:id="22142" w:name="_Toc193452499"/>
      <w:bookmarkStart w:id="22143" w:name="_Toc193463774"/>
      <w:bookmarkStart w:id="22144" w:name="_Toc201296061"/>
      <w:bookmarkStart w:id="22145" w:name="MCCQCTEMPBM_00000763"/>
      <w:r w:rsidRPr="00EE6E73">
        <w:t>–</w:t>
      </w:r>
      <w:r w:rsidRPr="00EE6E73">
        <w:tab/>
      </w:r>
      <w:proofErr w:type="spellStart"/>
      <w:r w:rsidRPr="00EE6E73">
        <w:rPr>
          <w:i/>
        </w:rPr>
        <w:t>VarLTM-ServingCellNoResetID</w:t>
      </w:r>
      <w:bookmarkEnd w:id="22141"/>
      <w:bookmarkEnd w:id="22142"/>
      <w:bookmarkEnd w:id="22143"/>
      <w:bookmarkEnd w:id="22144"/>
      <w:proofErr w:type="spellEnd"/>
    </w:p>
    <w:bookmarkEnd w:id="22145"/>
    <w:p w14:paraId="59D53BD8" w14:textId="46032396" w:rsidR="00D53D7F" w:rsidRPr="00EE6E73" w:rsidRDefault="00D53D7F" w:rsidP="00D53D7F">
      <w:r w:rsidRPr="00EE6E73">
        <w:t xml:space="preserve">The IE </w:t>
      </w:r>
      <w:proofErr w:type="spellStart"/>
      <w:r w:rsidRPr="00EE6E73">
        <w:rPr>
          <w:i/>
        </w:rPr>
        <w:t>VarLTM-ServingCellNoResetID</w:t>
      </w:r>
      <w:proofErr w:type="spellEnd"/>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proofErr w:type="spellStart"/>
      <w:r w:rsidRPr="00EE6E73">
        <w:rPr>
          <w:i/>
        </w:rPr>
        <w:t>VarLTM-ServingCellNoResetID</w:t>
      </w:r>
      <w:proofErr w:type="spellEnd"/>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279C5387" w14:textId="77777777" w:rsidR="006D5A5D" w:rsidRDefault="006D5A5D" w:rsidP="006D5A5D">
      <w:pPr>
        <w:rPr>
          <w:ins w:id="22146" w:author="CR#5443r2" w:date="2025-09-24T10:28:00Z" w16du:dateUtc="2025-09-24T08:28:00Z"/>
        </w:rPr>
      </w:pPr>
    </w:p>
    <w:p w14:paraId="333D2122" w14:textId="77777777" w:rsidR="006D5A5D" w:rsidRDefault="006D5A5D" w:rsidP="006D5A5D">
      <w:pPr>
        <w:pStyle w:val="Heading4"/>
        <w:rPr>
          <w:ins w:id="22147" w:author="CR#5443r2" w:date="2025-09-24T10:28:00Z" w16du:dateUtc="2025-09-24T08:28:00Z"/>
        </w:rPr>
      </w:pPr>
      <w:ins w:id="22148" w:author="CR#5443r2" w:date="2025-09-24T10:28:00Z" w16du:dateUtc="2025-09-24T08:28:00Z">
        <w:r>
          <w:t>–</w:t>
        </w:r>
        <w:r>
          <w:tab/>
        </w:r>
        <w:proofErr w:type="spellStart"/>
        <w:r>
          <w:rPr>
            <w:i/>
          </w:rPr>
          <w:t>VarLTM-ServingCellNoSecurityChange</w:t>
        </w:r>
        <w:proofErr w:type="spellEnd"/>
      </w:ins>
    </w:p>
    <w:p w14:paraId="4B2CECF1" w14:textId="77777777" w:rsidR="006D5A5D" w:rsidRDefault="006D5A5D" w:rsidP="006D5A5D">
      <w:pPr>
        <w:rPr>
          <w:ins w:id="22149" w:author="CR#5443r2" w:date="2025-09-24T10:28:00Z" w16du:dateUtc="2025-09-24T08:28:00Z"/>
        </w:rPr>
      </w:pPr>
      <w:ins w:id="22150" w:author="CR#5443r2" w:date="2025-09-24T10:28:00Z" w16du:dateUtc="2025-09-24T08:28:00Z">
        <w:r>
          <w:t xml:space="preserve">The IE </w:t>
        </w:r>
        <w:proofErr w:type="spellStart"/>
        <w:r>
          <w:rPr>
            <w:i/>
          </w:rPr>
          <w:t>VarLTM-ServingCellNoSecurityChange</w:t>
        </w:r>
        <w:proofErr w:type="spellEnd"/>
        <w:r>
          <w:t xml:space="preserve"> is used to store the ID associated with the serving cell based on which the UE determines whether a security change is needed or not upon an LTM cell switch procedure and the list of </w:t>
        </w:r>
        <w:proofErr w:type="spellStart"/>
        <w:r>
          <w:rPr>
            <w:i/>
            <w:iCs/>
          </w:rPr>
          <w:t>sk</w:t>
        </w:r>
        <w:proofErr w:type="spellEnd"/>
        <w:r>
          <w:rPr>
            <w:i/>
            <w:iCs/>
          </w:rPr>
          <w:t>-counter</w:t>
        </w:r>
        <w:r>
          <w:t xml:space="preserve"> value that can be used when a security key change is performed at the SCG.</w:t>
        </w:r>
      </w:ins>
    </w:p>
    <w:p w14:paraId="158AC05B" w14:textId="77777777" w:rsidR="006D5A5D" w:rsidRDefault="006D5A5D" w:rsidP="006D5A5D">
      <w:pPr>
        <w:pStyle w:val="TH"/>
        <w:ind w:leftChars="90" w:left="180"/>
        <w:rPr>
          <w:ins w:id="22151" w:author="CR#5443r2" w:date="2025-09-24T10:28:00Z" w16du:dateUtc="2025-09-24T08:28:00Z"/>
        </w:rPr>
      </w:pPr>
      <w:proofErr w:type="spellStart"/>
      <w:ins w:id="22152" w:author="CR#5443r2" w:date="2025-09-24T10:28:00Z" w16du:dateUtc="2025-09-24T08:28:00Z">
        <w:r>
          <w:rPr>
            <w:i/>
            <w:iCs/>
          </w:rPr>
          <w:t>VarLTM-ServingCellNoSecurityChange</w:t>
        </w:r>
        <w:proofErr w:type="spellEnd"/>
        <w:r>
          <w:t xml:space="preserve"> UE variable</w:t>
        </w:r>
      </w:ins>
    </w:p>
    <w:p w14:paraId="07021EA1" w14:textId="77777777" w:rsidR="006D5A5D" w:rsidRDefault="006D5A5D" w:rsidP="006D5A5D">
      <w:pPr>
        <w:pStyle w:val="PL"/>
        <w:rPr>
          <w:ins w:id="22153" w:author="CR#5443r2" w:date="2025-09-24T10:28:00Z" w16du:dateUtc="2025-09-24T08:28:00Z"/>
          <w:color w:val="808080"/>
        </w:rPr>
      </w:pPr>
      <w:ins w:id="22154" w:author="CR#5443r2" w:date="2025-09-24T10:28:00Z" w16du:dateUtc="2025-09-24T08:28:00Z">
        <w:r>
          <w:rPr>
            <w:color w:val="808080"/>
          </w:rPr>
          <w:t>-- ASN1START</w:t>
        </w:r>
      </w:ins>
    </w:p>
    <w:p w14:paraId="775DC979" w14:textId="77777777" w:rsidR="006D5A5D" w:rsidRDefault="006D5A5D" w:rsidP="006D5A5D">
      <w:pPr>
        <w:pStyle w:val="PL"/>
        <w:rPr>
          <w:ins w:id="22155" w:author="CR#5443r2" w:date="2025-09-24T10:28:00Z" w16du:dateUtc="2025-09-24T08:28:00Z"/>
          <w:color w:val="808080"/>
        </w:rPr>
      </w:pPr>
      <w:ins w:id="22156" w:author="CR#5443r2" w:date="2025-09-24T10:28:00Z" w16du:dateUtc="2025-09-24T08:28:00Z">
        <w:r>
          <w:rPr>
            <w:color w:val="808080"/>
          </w:rPr>
          <w:t>-- TAG-VARLTM-SEVINGCELLNOSECURITYCHANGE-START</w:t>
        </w:r>
      </w:ins>
    </w:p>
    <w:p w14:paraId="64070FA1" w14:textId="77777777" w:rsidR="006D5A5D" w:rsidRDefault="006D5A5D" w:rsidP="006D5A5D">
      <w:pPr>
        <w:pStyle w:val="PL"/>
        <w:rPr>
          <w:ins w:id="22157" w:author="CR#5443r2" w:date="2025-09-24T10:28:00Z" w16du:dateUtc="2025-09-24T08:28:00Z"/>
        </w:rPr>
      </w:pPr>
    </w:p>
    <w:p w14:paraId="7DEF8A3F" w14:textId="77777777" w:rsidR="006D5A5D" w:rsidRDefault="006D5A5D" w:rsidP="006D5A5D">
      <w:pPr>
        <w:pStyle w:val="PL"/>
        <w:rPr>
          <w:ins w:id="22158" w:author="CR#5443r2" w:date="2025-09-24T10:28:00Z" w16du:dateUtc="2025-09-24T08:28:00Z"/>
        </w:rPr>
      </w:pPr>
      <w:ins w:id="22159" w:author="CR#5443r2" w:date="2025-09-24T10:28:00Z" w16du:dateUtc="2025-09-24T08:28:00Z">
        <w:r>
          <w:t xml:space="preserve">VarLTM-ServingCellNoSecurityChange-r19 ::=     </w:t>
        </w:r>
        <w:r>
          <w:rPr>
            <w:color w:val="993366"/>
          </w:rPr>
          <w:t>SEQUENCE</w:t>
        </w:r>
        <w:r>
          <w:t xml:space="preserve"> {</w:t>
        </w:r>
      </w:ins>
    </w:p>
    <w:p w14:paraId="69978F44" w14:textId="011271E3" w:rsidR="006D5A5D" w:rsidRDefault="006D5A5D" w:rsidP="006D5A5D">
      <w:pPr>
        <w:pStyle w:val="PL"/>
        <w:rPr>
          <w:ins w:id="22160" w:author="CR#5443r2" w:date="2025-09-24T10:28:00Z" w16du:dateUtc="2025-09-24T08:28:00Z"/>
          <w:color w:val="993366"/>
        </w:rPr>
      </w:pPr>
      <w:ins w:id="22161" w:author="CR#5443r2" w:date="2025-09-24T10:28:00Z" w16du:dateUtc="2025-09-24T08:28:00Z">
        <w:r>
          <w:t xml:space="preserve">    ltm-ServingCellNoSecurityChangeID-r19          </w:t>
        </w:r>
        <w:r>
          <w:rPr>
            <w:color w:val="993366"/>
          </w:rPr>
          <w:t>INTEGER</w:t>
        </w:r>
        <w:r>
          <w:t xml:space="preserve"> (1..maxNrofLTM-Configs-plus1-r18)                                 </w:t>
        </w:r>
        <w:r>
          <w:rPr>
            <w:color w:val="993366"/>
          </w:rPr>
          <w:t>OPTIONAL,</w:t>
        </w:r>
      </w:ins>
    </w:p>
    <w:p w14:paraId="7660119F" w14:textId="3BA7C5C4" w:rsidR="006D5A5D" w:rsidRDefault="006D5A5D" w:rsidP="006D5A5D">
      <w:pPr>
        <w:pStyle w:val="PL"/>
        <w:rPr>
          <w:ins w:id="22162" w:author="CR#5443r2" w:date="2025-09-24T10:28:00Z" w16du:dateUtc="2025-09-24T08:28:00Z"/>
          <w:color w:val="993366"/>
        </w:rPr>
      </w:pPr>
      <w:ins w:id="22163" w:author="CR#5443r2" w:date="2025-09-24T10:28:00Z" w16du:dateUtc="2025-09-24T08:2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E90EC82" w14:textId="77777777" w:rsidR="006D5A5D" w:rsidRDefault="006D5A5D" w:rsidP="006D5A5D">
      <w:pPr>
        <w:pStyle w:val="PL"/>
        <w:rPr>
          <w:ins w:id="22164" w:author="CR#5443r2" w:date="2025-09-24T10:28:00Z" w16du:dateUtc="2025-09-24T08:28:00Z"/>
        </w:rPr>
      </w:pPr>
      <w:ins w:id="22165" w:author="CR#5443r2" w:date="2025-09-24T10:28:00Z" w16du:dateUtc="2025-09-24T08:28:00Z">
        <w:r>
          <w:t>}</w:t>
        </w:r>
      </w:ins>
    </w:p>
    <w:p w14:paraId="78CE18DB" w14:textId="77777777" w:rsidR="006D5A5D" w:rsidRDefault="006D5A5D" w:rsidP="006D5A5D">
      <w:pPr>
        <w:pStyle w:val="PL"/>
        <w:rPr>
          <w:ins w:id="22166" w:author="CR#5443r2" w:date="2025-09-24T10:28:00Z" w16du:dateUtc="2025-09-24T08:28:00Z"/>
        </w:rPr>
      </w:pPr>
    </w:p>
    <w:p w14:paraId="159C7D67" w14:textId="77777777" w:rsidR="006D5A5D" w:rsidRDefault="006D5A5D" w:rsidP="006D5A5D">
      <w:pPr>
        <w:pStyle w:val="PL"/>
        <w:rPr>
          <w:ins w:id="22167" w:author="CR#5443r2" w:date="2025-09-24T10:28:00Z" w16du:dateUtc="2025-09-24T08:28:00Z"/>
          <w:color w:val="808080"/>
        </w:rPr>
      </w:pPr>
      <w:ins w:id="22168" w:author="CR#5443r2" w:date="2025-09-24T10:28:00Z" w16du:dateUtc="2025-09-24T08:28:00Z">
        <w:r>
          <w:rPr>
            <w:color w:val="808080"/>
          </w:rPr>
          <w:t>-- TAG-VARLTM-SEVINGCELLNOSECURITYCHANGE-STOP</w:t>
        </w:r>
      </w:ins>
    </w:p>
    <w:p w14:paraId="2F838500" w14:textId="77777777" w:rsidR="006D5A5D" w:rsidRDefault="006D5A5D" w:rsidP="006D5A5D">
      <w:pPr>
        <w:pStyle w:val="PL"/>
        <w:rPr>
          <w:ins w:id="22169" w:author="CR#5443r2" w:date="2025-09-24T10:28:00Z" w16du:dateUtc="2025-09-24T08:28:00Z"/>
          <w:color w:val="808080"/>
        </w:rPr>
      </w:pPr>
      <w:ins w:id="22170" w:author="CR#5443r2" w:date="2025-09-24T10:28:00Z" w16du:dateUtc="2025-09-24T08:28:00Z">
        <w:r>
          <w:rPr>
            <w:color w:val="808080"/>
          </w:rPr>
          <w:t>-- ASN1STOP</w:t>
        </w:r>
      </w:ins>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22171" w:name="_Toc193446695"/>
      <w:bookmarkStart w:id="22172" w:name="_Toc193452500"/>
      <w:bookmarkStart w:id="22173" w:name="_Toc193463775"/>
      <w:bookmarkStart w:id="22174" w:name="_Toc201296062"/>
      <w:bookmarkStart w:id="22175" w:name="MCCQCTEMPBM_00000764"/>
      <w:r w:rsidRPr="00EE6E73">
        <w:t>–</w:t>
      </w:r>
      <w:r w:rsidRPr="00EE6E73">
        <w:tab/>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bookmarkEnd w:id="22171"/>
      <w:bookmarkEnd w:id="22172"/>
      <w:bookmarkEnd w:id="22173"/>
      <w:bookmarkEnd w:id="22174"/>
    </w:p>
    <w:bookmarkEnd w:id="22175"/>
    <w:p w14:paraId="0FEA0559" w14:textId="017906D7" w:rsidR="00D53D7F" w:rsidRPr="00EE6E73" w:rsidRDefault="00D53D7F" w:rsidP="00D53D7F">
      <w:r w:rsidRPr="00EE6E73">
        <w:t xml:space="preserve">The I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22176" w:name="_Toc60777587"/>
      <w:bookmarkStart w:id="22177" w:name="_Toc193446696"/>
      <w:bookmarkStart w:id="22178" w:name="_Toc193452501"/>
      <w:bookmarkStart w:id="22179" w:name="_Toc193463776"/>
      <w:bookmarkStart w:id="22180" w:name="_Toc201296063"/>
      <w:bookmarkStart w:id="22181" w:name="MCCQCTEMPBM_00000765"/>
      <w:r w:rsidRPr="00EE6E73">
        <w:rPr>
          <w:rFonts w:eastAsia="MS Mincho"/>
        </w:rPr>
        <w:t>–</w:t>
      </w:r>
      <w:r w:rsidRPr="00EE6E73">
        <w:rPr>
          <w:rFonts w:eastAsia="MS Mincho"/>
        </w:rPr>
        <w:tab/>
      </w:r>
      <w:proofErr w:type="spellStart"/>
      <w:r w:rsidRPr="00EE6E73">
        <w:rPr>
          <w:rFonts w:eastAsia="MS Mincho"/>
          <w:i/>
        </w:rPr>
        <w:t>VarMeasConfig</w:t>
      </w:r>
      <w:bookmarkEnd w:id="22176"/>
      <w:bookmarkEnd w:id="22177"/>
      <w:bookmarkEnd w:id="22178"/>
      <w:bookmarkEnd w:id="22179"/>
      <w:bookmarkEnd w:id="22180"/>
      <w:proofErr w:type="spellEnd"/>
    </w:p>
    <w:bookmarkEnd w:id="22181"/>
    <w:p w14:paraId="4446B53E" w14:textId="77777777" w:rsidR="00394471" w:rsidRPr="00EE6E73" w:rsidRDefault="00394471" w:rsidP="00394471">
      <w:pPr>
        <w:rPr>
          <w:rFonts w:eastAsia="MS Mincho"/>
        </w:rPr>
      </w:pPr>
      <w:r w:rsidRPr="00EE6E73">
        <w:t xml:space="preserve">The UE variable </w:t>
      </w:r>
      <w:proofErr w:type="spellStart"/>
      <w:r w:rsidRPr="00EE6E73">
        <w:rPr>
          <w:i/>
        </w:rPr>
        <w:t>VarMeasConfig</w:t>
      </w:r>
      <w:proofErr w:type="spellEnd"/>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proofErr w:type="spellStart"/>
      <w:r w:rsidRPr="00EE6E73">
        <w:rPr>
          <w:bCs/>
          <w:i/>
          <w:iCs/>
        </w:rPr>
        <w:t>VarMeasConfig</w:t>
      </w:r>
      <w:proofErr w:type="spellEnd"/>
      <w:r w:rsidRPr="00EE6E73">
        <w:rPr>
          <w:bCs/>
          <w:i/>
          <w:iCs/>
        </w:rPr>
        <w:t xml:space="preserve">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spellStart"/>
      <w:r w:rsidRPr="00EE6E73">
        <w:t>VarMeasConfig</w:t>
      </w:r>
      <w:proofErr w:type="spellEnd"/>
      <w:r w:rsidRPr="00EE6E73">
        <w:t xml:space="preserve">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w:t>
      </w:r>
      <w:proofErr w:type="spellStart"/>
      <w:r w:rsidRPr="00EE6E73">
        <w:t>measI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w:t>
      </w:r>
      <w:proofErr w:type="spellStart"/>
      <w:r w:rsidRPr="00EE6E73">
        <w:t>measObject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w:t>
      </w:r>
      <w:proofErr w:type="spellStart"/>
      <w:r w:rsidRPr="00EE6E73">
        <w:t>reportConfig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w:t>
      </w:r>
    </w:p>
    <w:p w14:paraId="5AAFBB88"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5CE7AE0E"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22182" w:name="_Toc60777588"/>
      <w:bookmarkStart w:id="22183" w:name="_Toc193446697"/>
      <w:bookmarkStart w:id="22184" w:name="_Toc193452502"/>
      <w:bookmarkStart w:id="22185" w:name="_Toc193463777"/>
      <w:bookmarkStart w:id="22186" w:name="_Toc201296064"/>
      <w:bookmarkStart w:id="22187" w:name="MCCQCTEMPBM_00000766"/>
      <w:r w:rsidRPr="00EE6E73">
        <w:rPr>
          <w:rFonts w:eastAsia="MS Mincho"/>
        </w:rPr>
        <w:t>–</w:t>
      </w:r>
      <w:r w:rsidRPr="00EE6E73">
        <w:rPr>
          <w:rFonts w:eastAsia="MS Mincho"/>
        </w:rPr>
        <w:tab/>
      </w:r>
      <w:proofErr w:type="spellStart"/>
      <w:r w:rsidRPr="00EE6E73">
        <w:rPr>
          <w:rFonts w:eastAsia="MS Mincho"/>
          <w:i/>
          <w:iCs/>
        </w:rPr>
        <w:t>VarMeasConfigSL</w:t>
      </w:r>
      <w:bookmarkEnd w:id="22182"/>
      <w:bookmarkEnd w:id="22183"/>
      <w:bookmarkEnd w:id="22184"/>
      <w:bookmarkEnd w:id="22185"/>
      <w:bookmarkEnd w:id="22186"/>
      <w:proofErr w:type="spellEnd"/>
    </w:p>
    <w:bookmarkEnd w:id="22187"/>
    <w:p w14:paraId="5CCD2DA6" w14:textId="77777777" w:rsidR="00394471" w:rsidRPr="00EE6E73" w:rsidRDefault="00394471" w:rsidP="00394471">
      <w:pPr>
        <w:rPr>
          <w:rFonts w:eastAsia="MS Mincho"/>
        </w:rPr>
      </w:pPr>
      <w:r w:rsidRPr="00EE6E73">
        <w:t xml:space="preserve">The UE variable </w:t>
      </w:r>
      <w:proofErr w:type="spellStart"/>
      <w:r w:rsidRPr="00EE6E73">
        <w:rPr>
          <w:i/>
        </w:rPr>
        <w:t>VarMeasConfigSL</w:t>
      </w:r>
      <w:proofErr w:type="spellEnd"/>
      <w:r w:rsidRPr="00EE6E73">
        <w:rPr>
          <w:iCs/>
        </w:rPr>
        <w:t xml:space="preserve"> includes the accumulated configuration of the NR </w:t>
      </w:r>
      <w:proofErr w:type="spellStart"/>
      <w:r w:rsidRPr="00EE6E73">
        <w:rPr>
          <w:iCs/>
        </w:rPr>
        <w:t>sidelink</w:t>
      </w:r>
      <w:proofErr w:type="spellEnd"/>
      <w:r w:rsidRPr="00EE6E73">
        <w:rPr>
          <w:iCs/>
        </w:rPr>
        <w:t xml:space="preserve"> measurements to be performed by the UE of unicast destination</w:t>
      </w:r>
      <w:r w:rsidRPr="00EE6E73">
        <w:t>.</w:t>
      </w:r>
    </w:p>
    <w:p w14:paraId="465D30D1" w14:textId="77777777" w:rsidR="00394471" w:rsidRPr="00EE6E73" w:rsidRDefault="00394471" w:rsidP="00394471">
      <w:pPr>
        <w:pStyle w:val="TH"/>
        <w:rPr>
          <w:b w:val="0"/>
        </w:rPr>
      </w:pPr>
      <w:proofErr w:type="spellStart"/>
      <w:r w:rsidRPr="00EE6E73">
        <w:rPr>
          <w:i/>
          <w:iCs/>
        </w:rPr>
        <w:t>VarMeasConfigSL</w:t>
      </w:r>
      <w:proofErr w:type="spellEnd"/>
      <w:r w:rsidRPr="00EE6E73">
        <w:rPr>
          <w:i/>
          <w:iCs/>
        </w:rPr>
        <w:t xml:space="preserve">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identities</w:t>
      </w:r>
    </w:p>
    <w:p w14:paraId="31999F08" w14:textId="77777777" w:rsidR="00394471" w:rsidRPr="00EE6E73" w:rsidRDefault="00394471" w:rsidP="00EE6E73">
      <w:pPr>
        <w:pStyle w:val="PL"/>
      </w:pPr>
      <w:r w:rsidRPr="00EE6E73">
        <w:t xml:space="preserve">    sl-MeasIdList-r16                              </w:t>
      </w:r>
      <w:proofErr w:type="spellStart"/>
      <w:r w:rsidRPr="00EE6E73">
        <w:t>SL-MeasIdList-r16</w:t>
      </w:r>
      <w:proofErr w:type="spellEnd"/>
      <w:r w:rsidRPr="00EE6E73">
        <w:t xml:space="preserve">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objects</w:t>
      </w:r>
    </w:p>
    <w:p w14:paraId="01ED057C" w14:textId="77777777" w:rsidR="00394471" w:rsidRPr="00EE6E73" w:rsidRDefault="00394471" w:rsidP="00EE6E73">
      <w:pPr>
        <w:pStyle w:val="PL"/>
      </w:pPr>
      <w:r w:rsidRPr="00EE6E73">
        <w:t xml:space="preserve">    sl-MeasObjectList-r16                          </w:t>
      </w:r>
      <w:proofErr w:type="spellStart"/>
      <w:r w:rsidRPr="00EE6E73">
        <w:t>SL-MeasObjectList-r16</w:t>
      </w:r>
      <w:proofErr w:type="spellEnd"/>
      <w:r w:rsidRPr="00EE6E73">
        <w:t xml:space="preserve">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w:t>
      </w:r>
      <w:proofErr w:type="spellStart"/>
      <w:r w:rsidRPr="00EE6E73">
        <w:t>SL-ReportConfigList-r16</w:t>
      </w:r>
      <w:proofErr w:type="spellEnd"/>
      <w:r w:rsidRPr="00EE6E73">
        <w:t xml:space="preserve">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22188" w:name="_Toc60777589"/>
      <w:bookmarkStart w:id="22189" w:name="_Toc193446698"/>
      <w:bookmarkStart w:id="22190" w:name="_Toc193452503"/>
      <w:bookmarkStart w:id="22191" w:name="_Toc193463778"/>
      <w:bookmarkStart w:id="22192" w:name="_Toc201296065"/>
      <w:bookmarkStart w:id="22193" w:name="MCCQCTEMPBM_00000767"/>
      <w:r w:rsidRPr="00EE6E73">
        <w:t>–</w:t>
      </w:r>
      <w:r w:rsidRPr="00EE6E73">
        <w:tab/>
      </w:r>
      <w:proofErr w:type="spellStart"/>
      <w:r w:rsidRPr="00EE6E73">
        <w:rPr>
          <w:i/>
          <w:iCs/>
          <w:lang w:eastAsia="x-none"/>
        </w:rPr>
        <w:t>VarMeasIdleConfig</w:t>
      </w:r>
      <w:bookmarkEnd w:id="22188"/>
      <w:bookmarkEnd w:id="22189"/>
      <w:bookmarkEnd w:id="22190"/>
      <w:bookmarkEnd w:id="22191"/>
      <w:bookmarkEnd w:id="22192"/>
      <w:proofErr w:type="spellEnd"/>
    </w:p>
    <w:bookmarkEnd w:id="22193"/>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proofErr w:type="spellStart"/>
      <w:r w:rsidRPr="00EE6E73">
        <w:rPr>
          <w:i/>
          <w:iCs/>
          <w:lang w:eastAsia="x-none"/>
        </w:rPr>
        <w:t>VarMeasIdleConfig</w:t>
      </w:r>
      <w:proofErr w:type="spellEnd"/>
      <w:r w:rsidRPr="00EE6E73">
        <w:rPr>
          <w:i/>
          <w:iCs/>
          <w:lang w:eastAsia="x-none"/>
        </w:rPr>
        <w:t xml:space="preserve">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22194" w:name="_Hlk160607560"/>
      <w:r w:rsidRPr="00EE6E73">
        <w:t>VarEnhMeasIdleConfig</w:t>
      </w:r>
      <w:bookmarkEnd w:id="22194"/>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22195" w:name="_Hlk160607102"/>
      <w:r w:rsidRPr="00EE6E73">
        <w:t>measIdleValidityDuration</w:t>
      </w:r>
      <w:bookmarkEnd w:id="22195"/>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22196" w:name="_Toc60777590"/>
      <w:bookmarkStart w:id="22197" w:name="_Toc193446699"/>
      <w:bookmarkStart w:id="22198" w:name="_Toc193452504"/>
      <w:bookmarkStart w:id="22199" w:name="_Toc193463779"/>
      <w:bookmarkStart w:id="22200" w:name="_Toc201296066"/>
      <w:bookmarkStart w:id="22201" w:name="MCCQCTEMPBM_00000768"/>
      <w:r w:rsidRPr="00EE6E73">
        <w:t>–</w:t>
      </w:r>
      <w:r w:rsidRPr="00EE6E73">
        <w:tab/>
      </w:r>
      <w:proofErr w:type="spellStart"/>
      <w:r w:rsidRPr="00EE6E73">
        <w:rPr>
          <w:i/>
          <w:iCs/>
          <w:lang w:eastAsia="x-none"/>
        </w:rPr>
        <w:t>Var</w:t>
      </w:r>
      <w:r w:rsidRPr="00EE6E73">
        <w:rPr>
          <w:i/>
          <w:iCs/>
          <w:noProof/>
          <w:lang w:eastAsia="x-none"/>
        </w:rPr>
        <w:t>MeasIdleReport</w:t>
      </w:r>
      <w:bookmarkEnd w:id="22196"/>
      <w:bookmarkEnd w:id="22197"/>
      <w:bookmarkEnd w:id="22198"/>
      <w:bookmarkEnd w:id="22199"/>
      <w:bookmarkEnd w:id="22200"/>
      <w:proofErr w:type="spellEnd"/>
    </w:p>
    <w:bookmarkEnd w:id="22201"/>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proofErr w:type="spellStart"/>
      <w:r w:rsidRPr="00EE6E73">
        <w:rPr>
          <w:i/>
          <w:iCs/>
          <w:lang w:eastAsia="x-none"/>
        </w:rPr>
        <w:t>VarMeasIdleReport</w:t>
      </w:r>
      <w:proofErr w:type="spellEnd"/>
      <w:r w:rsidRPr="00EE6E73">
        <w:rPr>
          <w:i/>
          <w:iCs/>
          <w:lang w:eastAsia="x-none"/>
        </w:rPr>
        <w:t xml:space="preserve">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22202" w:name="_Toc60777591"/>
      <w:bookmarkStart w:id="22203" w:name="_Toc193446700"/>
      <w:bookmarkStart w:id="22204" w:name="_Toc193452505"/>
      <w:bookmarkStart w:id="22205" w:name="_Toc193463780"/>
      <w:bookmarkStart w:id="22206" w:name="_Toc201296067"/>
      <w:bookmarkStart w:id="22207" w:name="MCCQCTEMPBM_00000769"/>
      <w:r w:rsidRPr="00EE6E73">
        <w:rPr>
          <w:rFonts w:eastAsia="MS Mincho"/>
        </w:rPr>
        <w:t>–</w:t>
      </w:r>
      <w:r w:rsidRPr="00EE6E73">
        <w:rPr>
          <w:rFonts w:eastAsia="MS Mincho"/>
        </w:rPr>
        <w:tab/>
      </w:r>
      <w:proofErr w:type="spellStart"/>
      <w:r w:rsidRPr="00EE6E73">
        <w:rPr>
          <w:rFonts w:eastAsia="MS Mincho"/>
          <w:i/>
        </w:rPr>
        <w:t>VarMeasReportList</w:t>
      </w:r>
      <w:bookmarkEnd w:id="22202"/>
      <w:bookmarkEnd w:id="22203"/>
      <w:bookmarkEnd w:id="22204"/>
      <w:bookmarkEnd w:id="22205"/>
      <w:bookmarkEnd w:id="22206"/>
      <w:proofErr w:type="spellEnd"/>
    </w:p>
    <w:bookmarkEnd w:id="22207"/>
    <w:p w14:paraId="71C94C53" w14:textId="77777777" w:rsidR="00394471" w:rsidRPr="00EE6E73" w:rsidRDefault="00394471" w:rsidP="00394471">
      <w:pPr>
        <w:rPr>
          <w:rFonts w:eastAsia="MS Mincho"/>
        </w:rPr>
      </w:pPr>
      <w:r w:rsidRPr="00EE6E73">
        <w:t xml:space="preserve">The UE variable </w:t>
      </w:r>
      <w:proofErr w:type="spellStart"/>
      <w:r w:rsidRPr="00EE6E73">
        <w:rPr>
          <w:i/>
        </w:rPr>
        <w:t>VarMeasReportList</w:t>
      </w:r>
      <w:proofErr w:type="spellEnd"/>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proofErr w:type="spellStart"/>
      <w:r w:rsidRPr="00EE6E73">
        <w:rPr>
          <w:bCs/>
          <w:i/>
          <w:iCs/>
        </w:rPr>
        <w:t>VarMeasReportList</w:t>
      </w:r>
      <w:proofErr w:type="spellEnd"/>
      <w:r w:rsidRPr="00EE6E73">
        <w:rPr>
          <w:bCs/>
          <w:i/>
          <w:iCs/>
        </w:rPr>
        <w:t xml:space="preserve">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spellStart"/>
      <w:r w:rsidRPr="00EE6E73">
        <w:t>VarMeasRepor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VarMeasReport</w:t>
      </w:r>
      <w:proofErr w:type="spellEnd"/>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spellStart"/>
      <w:r w:rsidRPr="00EE6E73">
        <w:t>VarMeasReport</w:t>
      </w:r>
      <w:proofErr w:type="spellEnd"/>
      <w:r w:rsidRPr="00EE6E73">
        <w:t xml:space="preserve">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0DD4C230" w14:textId="4D5A81EC" w:rsidR="00394471" w:rsidRPr="00EE6E73" w:rsidRDefault="00394471" w:rsidP="00EE6E73">
      <w:pPr>
        <w:pStyle w:val="PL"/>
      </w:pPr>
      <w:r w:rsidRPr="00EE6E73">
        <w:t xml:space="preserve">    </w:t>
      </w:r>
      <w:proofErr w:type="spellStart"/>
      <w:r w:rsidRPr="00EE6E73">
        <w:t>cellsTriggeredList</w:t>
      </w:r>
      <w:proofErr w:type="spellEnd"/>
      <w:r w:rsidRPr="00EE6E73">
        <w:t xml:space="preserve">                  </w:t>
      </w:r>
      <w:proofErr w:type="spellStart"/>
      <w:r w:rsidRPr="00EE6E73">
        <w:t>CellsTriggeredList</w:t>
      </w:r>
      <w:proofErr w:type="spellEnd"/>
      <w:r w:rsidRPr="00EE6E73">
        <w:t xml:space="preserve">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w:t>
      </w:r>
      <w:proofErr w:type="spellStart"/>
      <w:r w:rsidRPr="00EE6E73">
        <w:t>numberOfReportsSent</w:t>
      </w:r>
      <w:proofErr w:type="spellEnd"/>
      <w:r w:rsidRPr="00EE6E73">
        <w:t xml:space="preserve">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w:t>
      </w:r>
      <w:proofErr w:type="spellStart"/>
      <w:r w:rsidRPr="00EE6E73">
        <w:t>CLI-TriggeredList-r16</w:t>
      </w:r>
      <w:proofErr w:type="spellEnd"/>
      <w:r w:rsidRPr="00EE6E73">
        <w:t xml:space="preserve">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w:t>
      </w:r>
      <w:proofErr w:type="spellStart"/>
      <w:r w:rsidRPr="00EE6E73">
        <w:t>RelaysTriggeredList-r17</w:t>
      </w:r>
      <w:proofErr w:type="spellEnd"/>
      <w:r w:rsidRPr="00EE6E73">
        <w:t xml:space="preserve">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spellStart"/>
      <w:r w:rsidRPr="00EE6E73">
        <w:t>CellsTriggere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7903249B" w14:textId="77777777" w:rsidR="00394471" w:rsidRPr="00EE6E73" w:rsidRDefault="00394471" w:rsidP="00EE6E73">
      <w:pPr>
        <w:pStyle w:val="PL"/>
      </w:pPr>
      <w:r w:rsidRPr="00EE6E73">
        <w:t xml:space="preserve">    </w:t>
      </w:r>
      <w:proofErr w:type="spellStart"/>
      <w:r w:rsidRPr="00EE6E73">
        <w:t>physCellIdEUTRA</w:t>
      </w:r>
      <w:proofErr w:type="spellEnd"/>
      <w:r w:rsidRPr="00EE6E73">
        <w:t xml:space="preserve">                     EUTRA-</w:t>
      </w:r>
      <w:proofErr w:type="spellStart"/>
      <w:r w:rsidRPr="00EE6E73">
        <w:t>PhysCellId</w:t>
      </w:r>
      <w:proofErr w:type="spellEnd"/>
      <w:r w:rsidRPr="00EE6E73">
        <w:t>,</w:t>
      </w:r>
    </w:p>
    <w:p w14:paraId="08A04B38" w14:textId="77777777" w:rsidR="00394471" w:rsidRPr="00EE6E73" w:rsidRDefault="00394471" w:rsidP="00EE6E73">
      <w:pPr>
        <w:pStyle w:val="PL"/>
      </w:pPr>
      <w:r w:rsidRPr="00EE6E73">
        <w:t xml:space="preserve">    physCellIdUTRA-FDD-r16              </w:t>
      </w:r>
      <w:proofErr w:type="spellStart"/>
      <w:r w:rsidRPr="00EE6E73">
        <w:t>PhysCellIdUTRA-FDD-r16</w:t>
      </w:r>
      <w:proofErr w:type="spellEnd"/>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w:t>
      </w:r>
      <w:proofErr w:type="spellStart"/>
      <w:r w:rsidRPr="00EE6E73">
        <w:t>SRS-RSRP-TriggeredList-r16</w:t>
      </w:r>
      <w:proofErr w:type="spellEnd"/>
      <w:r w:rsidRPr="00EE6E73">
        <w:t>,</w:t>
      </w:r>
    </w:p>
    <w:p w14:paraId="48842FC4" w14:textId="77777777" w:rsidR="00394471" w:rsidRPr="00EE6E73" w:rsidRDefault="00394471" w:rsidP="00EE6E73">
      <w:pPr>
        <w:pStyle w:val="PL"/>
      </w:pPr>
      <w:r w:rsidRPr="00EE6E73">
        <w:t xml:space="preserve">    cli-RSSI-TriggeredList-r16          </w:t>
      </w:r>
      <w:proofErr w:type="spellStart"/>
      <w:r w:rsidRPr="00EE6E73">
        <w:t>CLI-RSSI-TriggeredList-r16</w:t>
      </w:r>
      <w:proofErr w:type="spellEnd"/>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w:t>
      </w:r>
      <w:proofErr w:type="spellStart"/>
      <w:r w:rsidRPr="00EE6E73">
        <w:t>ResourceId</w:t>
      </w:r>
      <w:proofErr w:type="spellEnd"/>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22208" w:name="_Toc60777592"/>
      <w:bookmarkStart w:id="22209" w:name="_Toc193446701"/>
      <w:bookmarkStart w:id="22210" w:name="_Toc193452506"/>
      <w:bookmarkStart w:id="22211" w:name="_Toc193463781"/>
      <w:bookmarkStart w:id="22212" w:name="_Toc201296068"/>
      <w:bookmarkStart w:id="22213" w:name="MCCQCTEMPBM_00000770"/>
      <w:r w:rsidRPr="00EE6E73">
        <w:rPr>
          <w:rFonts w:eastAsia="MS Mincho"/>
        </w:rPr>
        <w:t>–</w:t>
      </w:r>
      <w:r w:rsidRPr="00EE6E73">
        <w:rPr>
          <w:rFonts w:eastAsia="MS Mincho"/>
        </w:rPr>
        <w:tab/>
      </w:r>
      <w:proofErr w:type="spellStart"/>
      <w:r w:rsidRPr="00EE6E73">
        <w:rPr>
          <w:rFonts w:eastAsia="MS Mincho"/>
          <w:i/>
          <w:iCs/>
        </w:rPr>
        <w:t>VarMeasReportListSL</w:t>
      </w:r>
      <w:bookmarkEnd w:id="22208"/>
      <w:bookmarkEnd w:id="22209"/>
      <w:bookmarkEnd w:id="22210"/>
      <w:bookmarkEnd w:id="22211"/>
      <w:bookmarkEnd w:id="22212"/>
      <w:proofErr w:type="spellEnd"/>
    </w:p>
    <w:bookmarkEnd w:id="22213"/>
    <w:p w14:paraId="233C1ABB" w14:textId="77777777" w:rsidR="00394471" w:rsidRPr="00EE6E73" w:rsidRDefault="00394471" w:rsidP="00394471">
      <w:pPr>
        <w:rPr>
          <w:rFonts w:eastAsia="MS Mincho"/>
        </w:rPr>
      </w:pPr>
      <w:r w:rsidRPr="00EE6E73">
        <w:t xml:space="preserve">The UE variable </w:t>
      </w:r>
      <w:proofErr w:type="spellStart"/>
      <w:r w:rsidRPr="00EE6E73">
        <w:rPr>
          <w:i/>
        </w:rPr>
        <w:t>VarMeasReportListSL</w:t>
      </w:r>
      <w:proofErr w:type="spellEnd"/>
      <w:r w:rsidRPr="00EE6E73">
        <w:t xml:space="preserve"> includes information about the NR </w:t>
      </w:r>
      <w:proofErr w:type="spellStart"/>
      <w:r w:rsidRPr="00EE6E73">
        <w:t>sidelink</w:t>
      </w:r>
      <w:proofErr w:type="spellEnd"/>
      <w:r w:rsidRPr="00EE6E73">
        <w:t xml:space="preserve"> measurements for which the triggering conditions have been met.</w:t>
      </w:r>
    </w:p>
    <w:p w14:paraId="53DA3227" w14:textId="77777777" w:rsidR="00394471" w:rsidRPr="00EE6E73" w:rsidRDefault="00394471" w:rsidP="00394471">
      <w:pPr>
        <w:pStyle w:val="TH"/>
        <w:rPr>
          <w:b w:val="0"/>
        </w:rPr>
      </w:pPr>
      <w:proofErr w:type="spellStart"/>
      <w:r w:rsidRPr="00EE6E73">
        <w:rPr>
          <w:i/>
          <w:iCs/>
        </w:rPr>
        <w:t>VarMeasReportListSL</w:t>
      </w:r>
      <w:proofErr w:type="spellEnd"/>
      <w:r w:rsidRPr="00EE6E73">
        <w:rPr>
          <w:i/>
          <w:iCs/>
        </w:rPr>
        <w:t xml:space="preserve">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xml:space="preserve">-- List of NR </w:t>
      </w:r>
      <w:proofErr w:type="spellStart"/>
      <w:r w:rsidRPr="00EE6E73">
        <w:rPr>
          <w:color w:val="808080"/>
        </w:rPr>
        <w:t>sidelink</w:t>
      </w:r>
      <w:proofErr w:type="spellEnd"/>
      <w:r w:rsidRPr="00EE6E73">
        <w:rPr>
          <w:color w:val="808080"/>
        </w:rPr>
        <w:t xml:space="preserve"> measurement that have been triggered</w:t>
      </w:r>
    </w:p>
    <w:p w14:paraId="6D118D89"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22214" w:name="_Toc193446702"/>
      <w:bookmarkStart w:id="22215" w:name="_Toc193452507"/>
      <w:bookmarkStart w:id="22216" w:name="_Toc193463782"/>
      <w:bookmarkStart w:id="22217" w:name="_Toc201296069"/>
      <w:bookmarkStart w:id="22218" w:name="MCCQCTEMPBM_00000771"/>
      <w:r w:rsidRPr="00EE6E73">
        <w:t>–</w:t>
      </w:r>
      <w:r w:rsidRPr="00EE6E73">
        <w:tab/>
      </w:r>
      <w:proofErr w:type="spellStart"/>
      <w:r w:rsidRPr="00EE6E73">
        <w:rPr>
          <w:i/>
          <w:iCs/>
          <w:lang w:eastAsia="x-none"/>
        </w:rPr>
        <w:t>VarMeasReselectionConfig</w:t>
      </w:r>
      <w:bookmarkEnd w:id="22214"/>
      <w:bookmarkEnd w:id="22215"/>
      <w:bookmarkEnd w:id="22216"/>
      <w:bookmarkEnd w:id="22217"/>
      <w:proofErr w:type="spellEnd"/>
    </w:p>
    <w:bookmarkEnd w:id="22218"/>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proofErr w:type="spellStart"/>
      <w:r w:rsidRPr="00EE6E73">
        <w:rPr>
          <w:i/>
          <w:iCs/>
          <w:lang w:eastAsia="x-none"/>
        </w:rPr>
        <w:t>VarMeasReselectionConfig</w:t>
      </w:r>
      <w:proofErr w:type="spellEnd"/>
      <w:r w:rsidRPr="00EE6E73">
        <w:rPr>
          <w:i/>
          <w:iCs/>
          <w:lang w:eastAsia="x-none"/>
        </w:rPr>
        <w:t xml:space="preserve">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22219" w:name="_Toc60777593"/>
      <w:bookmarkStart w:id="22220" w:name="_Toc193446703"/>
      <w:bookmarkStart w:id="22221" w:name="_Toc193452508"/>
      <w:bookmarkStart w:id="22222" w:name="_Toc193463783"/>
      <w:bookmarkStart w:id="22223" w:name="_Toc201296070"/>
      <w:bookmarkStart w:id="22224" w:name="MCCQCTEMPBM_00000772"/>
      <w:r w:rsidRPr="00EE6E73">
        <w:t>–</w:t>
      </w:r>
      <w:r w:rsidRPr="00EE6E73">
        <w:tab/>
      </w:r>
      <w:proofErr w:type="spellStart"/>
      <w:r w:rsidRPr="00EE6E73">
        <w:rPr>
          <w:i/>
        </w:rPr>
        <w:t>VarMobilityHistoryReport</w:t>
      </w:r>
      <w:bookmarkEnd w:id="22219"/>
      <w:bookmarkEnd w:id="22220"/>
      <w:bookmarkEnd w:id="22221"/>
      <w:bookmarkEnd w:id="22222"/>
      <w:bookmarkEnd w:id="22223"/>
      <w:proofErr w:type="spellEnd"/>
    </w:p>
    <w:bookmarkEnd w:id="22224"/>
    <w:p w14:paraId="33A606DF" w14:textId="77777777" w:rsidR="00394471" w:rsidRPr="00EE6E73" w:rsidRDefault="00394471" w:rsidP="00394471">
      <w:r w:rsidRPr="00EE6E73">
        <w:t xml:space="preserve">The UE variable </w:t>
      </w:r>
      <w:proofErr w:type="spellStart"/>
      <w:r w:rsidRPr="00EE6E73">
        <w:rPr>
          <w:i/>
        </w:rPr>
        <w:t>VarMobilityHistoryReport</w:t>
      </w:r>
      <w:proofErr w:type="spellEnd"/>
      <w:r w:rsidRPr="00EE6E73">
        <w:t xml:space="preserve"> includes the mobility history information.</w:t>
      </w:r>
    </w:p>
    <w:p w14:paraId="03625F60" w14:textId="77777777" w:rsidR="00394471" w:rsidRPr="00EE6E73" w:rsidRDefault="00394471" w:rsidP="00394471">
      <w:pPr>
        <w:pStyle w:val="TH"/>
      </w:pPr>
      <w:proofErr w:type="spellStart"/>
      <w:r w:rsidRPr="00EE6E73">
        <w:rPr>
          <w:bCs/>
          <w:i/>
          <w:iCs/>
        </w:rPr>
        <w:t>VarMobilityHistoryReport</w:t>
      </w:r>
      <w:proofErr w:type="spellEnd"/>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w:t>
      </w:r>
      <w:proofErr w:type="spellStart"/>
      <w:r w:rsidRPr="00EE6E73">
        <w:t>VisitedCellInfoList-r16</w:t>
      </w:r>
      <w:proofErr w:type="spellEnd"/>
      <w:r w:rsidRPr="00EE6E73">
        <w:t>,</w:t>
      </w:r>
    </w:p>
    <w:p w14:paraId="2C21DA83" w14:textId="727715C5" w:rsidR="003F2067" w:rsidRPr="00EE6E73" w:rsidRDefault="003F2067" w:rsidP="00EE6E73">
      <w:pPr>
        <w:pStyle w:val="PL"/>
      </w:pPr>
      <w:r w:rsidRPr="00EE6E73">
        <w:t xml:space="preserve">    visitedPSCellInfoList-r17  </w:t>
      </w:r>
      <w:r w:rsidR="00644A59" w:rsidRPr="00EE6E73">
        <w:t xml:space="preserve">      </w:t>
      </w:r>
      <w:proofErr w:type="spellStart"/>
      <w:r w:rsidRPr="00EE6E73">
        <w:t>VisitedPSCellInfoList-r17</w:t>
      </w:r>
      <w:proofErr w:type="spellEnd"/>
      <w:r w:rsidRPr="00EE6E73">
        <w:t xml:space="preserve">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22225" w:name="_Toc60777594"/>
      <w:bookmarkStart w:id="22226" w:name="_Toc193446704"/>
      <w:bookmarkStart w:id="22227" w:name="_Toc193452509"/>
      <w:bookmarkStart w:id="22228" w:name="_Toc193463784"/>
      <w:bookmarkStart w:id="22229" w:name="_Toc201296071"/>
      <w:bookmarkStart w:id="22230" w:name="MCCQCTEMPBM_00000773"/>
      <w:r w:rsidRPr="00EE6E73">
        <w:rPr>
          <w:rFonts w:eastAsia="MS Mincho"/>
        </w:rPr>
        <w:t>–</w:t>
      </w:r>
      <w:r w:rsidRPr="00EE6E73">
        <w:rPr>
          <w:rFonts w:eastAsia="MS Mincho"/>
        </w:rPr>
        <w:tab/>
      </w:r>
      <w:proofErr w:type="spellStart"/>
      <w:r w:rsidRPr="00EE6E73">
        <w:rPr>
          <w:rFonts w:eastAsia="MS Mincho"/>
          <w:i/>
        </w:rPr>
        <w:t>VarPendingRNA</w:t>
      </w:r>
      <w:proofErr w:type="spellEnd"/>
      <w:r w:rsidRPr="00EE6E73">
        <w:rPr>
          <w:rFonts w:eastAsia="MS Mincho"/>
          <w:i/>
        </w:rPr>
        <w:t>-Update</w:t>
      </w:r>
      <w:bookmarkEnd w:id="22225"/>
      <w:bookmarkEnd w:id="22226"/>
      <w:bookmarkEnd w:id="22227"/>
      <w:bookmarkEnd w:id="22228"/>
      <w:bookmarkEnd w:id="22229"/>
    </w:p>
    <w:bookmarkEnd w:id="22230"/>
    <w:p w14:paraId="3C0372F2" w14:textId="77777777" w:rsidR="00394471" w:rsidRPr="00EE6E73" w:rsidRDefault="00394471" w:rsidP="00394471">
      <w:pPr>
        <w:rPr>
          <w:rFonts w:eastAsia="MS Mincho"/>
        </w:rPr>
      </w:pPr>
      <w:r w:rsidRPr="00EE6E73">
        <w:t xml:space="preserve">The UE variable </w:t>
      </w:r>
      <w:proofErr w:type="spellStart"/>
      <w:r w:rsidRPr="00EE6E73">
        <w:rPr>
          <w:i/>
        </w:rPr>
        <w:t>VarPendingRNA</w:t>
      </w:r>
      <w:proofErr w:type="spellEnd"/>
      <w:r w:rsidRPr="00EE6E73">
        <w:rPr>
          <w:i/>
        </w:rPr>
        <w:t>-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proofErr w:type="spellStart"/>
      <w:r w:rsidRPr="00EE6E73">
        <w:rPr>
          <w:bCs/>
          <w:i/>
          <w:iCs/>
        </w:rPr>
        <w:t>VarPendingRNA</w:t>
      </w:r>
      <w:proofErr w:type="spellEnd"/>
      <w:r w:rsidRPr="00EE6E73">
        <w:rPr>
          <w:bCs/>
          <w:i/>
          <w:iCs/>
        </w:rPr>
        <w:t>-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proofErr w:type="spellStart"/>
      <w:r w:rsidRPr="00EE6E73">
        <w:t>VarPendingRNA</w:t>
      </w:r>
      <w:proofErr w:type="spellEnd"/>
      <w:r w:rsidRPr="00EE6E73">
        <w:t xml:space="preserve">-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w:t>
      </w:r>
      <w:proofErr w:type="spellStart"/>
      <w:r w:rsidRPr="00EE6E73">
        <w:t>pendingRNA</w:t>
      </w:r>
      <w:proofErr w:type="spellEnd"/>
      <w:r w:rsidRPr="00EE6E73">
        <w:t xml:space="preserve">-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22231" w:name="_Toc60777595"/>
      <w:bookmarkStart w:id="22232" w:name="_Toc193446705"/>
      <w:bookmarkStart w:id="22233" w:name="_Toc193452510"/>
      <w:bookmarkStart w:id="22234" w:name="_Toc193463785"/>
      <w:bookmarkStart w:id="22235" w:name="_Toc201296072"/>
      <w:bookmarkStart w:id="22236" w:name="MCCQCTEMPBM_00000774"/>
      <w:r w:rsidRPr="00EE6E73">
        <w:t>–</w:t>
      </w:r>
      <w:r w:rsidRPr="00EE6E73">
        <w:tab/>
      </w:r>
      <w:proofErr w:type="spellStart"/>
      <w:r w:rsidRPr="00EE6E73">
        <w:rPr>
          <w:i/>
        </w:rPr>
        <w:t>VarRA</w:t>
      </w:r>
      <w:proofErr w:type="spellEnd"/>
      <w:r w:rsidRPr="00EE6E73">
        <w:rPr>
          <w:i/>
        </w:rPr>
        <w:t>-Report</w:t>
      </w:r>
      <w:bookmarkEnd w:id="22231"/>
      <w:bookmarkEnd w:id="22232"/>
      <w:bookmarkEnd w:id="22233"/>
      <w:bookmarkEnd w:id="22234"/>
      <w:bookmarkEnd w:id="22235"/>
    </w:p>
    <w:bookmarkEnd w:id="22236"/>
    <w:p w14:paraId="643C9D0A" w14:textId="77777777" w:rsidR="00394471" w:rsidRPr="00EE6E73" w:rsidRDefault="00394471" w:rsidP="00394471">
      <w:r w:rsidRPr="00EE6E73">
        <w:t xml:space="preserve">The UE variable </w:t>
      </w:r>
      <w:proofErr w:type="spellStart"/>
      <w:r w:rsidRPr="00EE6E73">
        <w:rPr>
          <w:i/>
        </w:rPr>
        <w:t>VarRA</w:t>
      </w:r>
      <w:proofErr w:type="spellEnd"/>
      <w:r w:rsidRPr="00EE6E73">
        <w:rPr>
          <w:i/>
        </w:rPr>
        <w:t>-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proofErr w:type="spellStart"/>
      <w:r w:rsidRPr="00EE6E73">
        <w:rPr>
          <w:bCs/>
          <w:i/>
          <w:iCs/>
        </w:rPr>
        <w:t>VarRA</w:t>
      </w:r>
      <w:proofErr w:type="spellEnd"/>
      <w:r w:rsidRPr="00EE6E73">
        <w:rPr>
          <w:bCs/>
          <w:i/>
          <w:iCs/>
        </w:rPr>
        <w:t>-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22237" w:name="_Toc60777596"/>
      <w:bookmarkStart w:id="22238" w:name="_Toc193446706"/>
      <w:bookmarkStart w:id="22239" w:name="_Toc193452511"/>
      <w:bookmarkStart w:id="22240" w:name="_Toc193463786"/>
      <w:bookmarkStart w:id="22241" w:name="_Toc201296073"/>
      <w:bookmarkStart w:id="22242" w:name="MCCQCTEMPBM_00000775"/>
      <w:r w:rsidRPr="00EE6E73">
        <w:t>–</w:t>
      </w:r>
      <w:r w:rsidRPr="00EE6E73">
        <w:tab/>
      </w:r>
      <w:proofErr w:type="spellStart"/>
      <w:r w:rsidRPr="00EE6E73">
        <w:rPr>
          <w:i/>
        </w:rPr>
        <w:t>VarResumeMAC</w:t>
      </w:r>
      <w:proofErr w:type="spellEnd"/>
      <w:r w:rsidRPr="00EE6E73">
        <w:rPr>
          <w:i/>
        </w:rPr>
        <w:t>-Input</w:t>
      </w:r>
      <w:bookmarkEnd w:id="22237"/>
      <w:bookmarkEnd w:id="22238"/>
      <w:bookmarkEnd w:id="22239"/>
      <w:bookmarkEnd w:id="22240"/>
      <w:bookmarkEnd w:id="22241"/>
    </w:p>
    <w:bookmarkEnd w:id="22242"/>
    <w:p w14:paraId="337979B4" w14:textId="77777777" w:rsidR="00394471" w:rsidRPr="00EE6E73" w:rsidRDefault="00394471" w:rsidP="00394471">
      <w:r w:rsidRPr="00EE6E73">
        <w:t xml:space="preserve">The UE variable </w:t>
      </w:r>
      <w:proofErr w:type="spellStart"/>
      <w:r w:rsidRPr="00EE6E73">
        <w:rPr>
          <w:i/>
        </w:rPr>
        <w:t>V</w:t>
      </w:r>
      <w:r w:rsidRPr="00EE6E73">
        <w:rPr>
          <w:i/>
          <w:noProof/>
        </w:rPr>
        <w:t>arResumeMAC</w:t>
      </w:r>
      <w:proofErr w:type="spellEnd"/>
      <w:r w:rsidRPr="00EE6E73">
        <w:rPr>
          <w:i/>
          <w:noProof/>
        </w:rPr>
        <w:t>-Input</w:t>
      </w:r>
      <w:r w:rsidRPr="00EE6E73">
        <w:rPr>
          <w:noProof/>
        </w:rPr>
        <w:t xml:space="preserve"> specifies the input used to generate the </w:t>
      </w:r>
      <w:proofErr w:type="spellStart"/>
      <w:r w:rsidRPr="00EE6E73">
        <w:rPr>
          <w:i/>
        </w:rPr>
        <w:t>resumeMAC</w:t>
      </w:r>
      <w:proofErr w:type="spellEnd"/>
      <w:r w:rsidRPr="00EE6E73">
        <w:rPr>
          <w:i/>
        </w:rPr>
        <w:t xml:space="preserve">-I </w:t>
      </w:r>
      <w:r w:rsidRPr="00EE6E73">
        <w:t>during RRC Connection Resume procedure.</w:t>
      </w:r>
    </w:p>
    <w:p w14:paraId="563EAA68" w14:textId="17E1DE4A" w:rsidR="00394471" w:rsidRPr="00EE6E73" w:rsidRDefault="00394471" w:rsidP="00394471">
      <w:pPr>
        <w:pStyle w:val="TH"/>
      </w:pPr>
      <w:proofErr w:type="spellStart"/>
      <w:r w:rsidRPr="00EE6E73">
        <w:rPr>
          <w:i/>
        </w:rPr>
        <w:t>VarResumeMAC</w:t>
      </w:r>
      <w:proofErr w:type="spellEnd"/>
      <w:r w:rsidRPr="00EE6E73">
        <w:rPr>
          <w:i/>
        </w:rPr>
        <w:t>-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proofErr w:type="spellStart"/>
      <w:r w:rsidRPr="00EE6E73">
        <w:t>VarResumeMAC</w:t>
      </w:r>
      <w:proofErr w:type="spellEnd"/>
      <w:r w:rsidRPr="00EE6E73">
        <w:t xml:space="preserve">-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4CC094BF"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resume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22243" w:name="_Toc60777597"/>
      <w:bookmarkStart w:id="22244" w:name="_Toc193446707"/>
      <w:bookmarkStart w:id="22245" w:name="_Toc193452512"/>
      <w:bookmarkStart w:id="22246" w:name="_Toc193463787"/>
      <w:bookmarkStart w:id="22247" w:name="_Toc201296074"/>
      <w:bookmarkStart w:id="22248" w:name="MCCQCTEMPBM_00000776"/>
      <w:r w:rsidRPr="00EE6E73">
        <w:t>–</w:t>
      </w:r>
      <w:r w:rsidRPr="00EE6E73">
        <w:tab/>
      </w:r>
      <w:proofErr w:type="spellStart"/>
      <w:r w:rsidRPr="00EE6E73">
        <w:rPr>
          <w:i/>
        </w:rPr>
        <w:t>VarRLF</w:t>
      </w:r>
      <w:proofErr w:type="spellEnd"/>
      <w:r w:rsidRPr="00EE6E73">
        <w:rPr>
          <w:i/>
        </w:rPr>
        <w:t>-Report</w:t>
      </w:r>
      <w:bookmarkEnd w:id="22243"/>
      <w:bookmarkEnd w:id="22244"/>
      <w:bookmarkEnd w:id="22245"/>
      <w:bookmarkEnd w:id="22246"/>
      <w:bookmarkEnd w:id="22247"/>
    </w:p>
    <w:bookmarkEnd w:id="22248"/>
    <w:p w14:paraId="2DF90B69" w14:textId="77777777" w:rsidR="00394471" w:rsidRPr="00EE6E73" w:rsidRDefault="00394471" w:rsidP="00394471">
      <w:r w:rsidRPr="00EE6E73">
        <w:t xml:space="preserve">The UE variable </w:t>
      </w:r>
      <w:proofErr w:type="spellStart"/>
      <w:r w:rsidRPr="00EE6E73">
        <w:rPr>
          <w:i/>
        </w:rPr>
        <w:t>VarRLF</w:t>
      </w:r>
      <w:proofErr w:type="spellEnd"/>
      <w:r w:rsidRPr="00EE6E73">
        <w:rPr>
          <w:i/>
        </w:rPr>
        <w:t>-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proofErr w:type="spellStart"/>
      <w:r w:rsidRPr="00EE6E73">
        <w:rPr>
          <w:bCs/>
          <w:i/>
          <w:iCs/>
        </w:rPr>
        <w:t>VarRLF</w:t>
      </w:r>
      <w:proofErr w:type="spellEnd"/>
      <w:r w:rsidRPr="00EE6E73">
        <w:rPr>
          <w:bCs/>
          <w:i/>
          <w:iCs/>
        </w:rPr>
        <w:t>-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w:t>
      </w:r>
      <w:proofErr w:type="spellStart"/>
      <w:r w:rsidRPr="00EE6E73">
        <w:t>RLF-Report-r16</w:t>
      </w:r>
      <w:proofErr w:type="spellEnd"/>
      <w:r w:rsidRPr="00EE6E73">
        <w:t>,</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22249" w:name="_Toc193446708"/>
      <w:bookmarkStart w:id="22250" w:name="_Toc193452513"/>
      <w:bookmarkStart w:id="22251" w:name="_Toc193463788"/>
      <w:bookmarkStart w:id="22252" w:name="_Toc201296075"/>
      <w:bookmarkStart w:id="22253" w:name="MCCQCTEMPBM_00000777"/>
      <w:r w:rsidRPr="00EE6E73">
        <w:rPr>
          <w:rFonts w:eastAsia="MS Mincho"/>
        </w:rPr>
        <w:t>–</w:t>
      </w:r>
      <w:r w:rsidRPr="00EE6E73">
        <w:rPr>
          <w:rFonts w:eastAsia="MS Mincho"/>
        </w:rPr>
        <w:tab/>
      </w:r>
      <w:proofErr w:type="spellStart"/>
      <w:r w:rsidRPr="00EE6E73">
        <w:rPr>
          <w:rFonts w:eastAsia="MS Mincho"/>
          <w:i/>
        </w:rPr>
        <w:t>VarServingSecurityCellSetID</w:t>
      </w:r>
      <w:bookmarkEnd w:id="22249"/>
      <w:bookmarkEnd w:id="22250"/>
      <w:bookmarkEnd w:id="22251"/>
      <w:bookmarkEnd w:id="22252"/>
      <w:proofErr w:type="spellEnd"/>
    </w:p>
    <w:bookmarkEnd w:id="22253"/>
    <w:p w14:paraId="438322F9" w14:textId="77777777" w:rsidR="00D53D7F" w:rsidRPr="00EE6E73" w:rsidRDefault="00D53D7F" w:rsidP="00D53D7F">
      <w:pPr>
        <w:rPr>
          <w:iCs/>
        </w:rPr>
      </w:pPr>
      <w:r w:rsidRPr="00EE6E73">
        <w:rPr>
          <w:iCs/>
        </w:rPr>
        <w:t>The UE variable</w:t>
      </w:r>
      <w:r w:rsidRPr="00EE6E73">
        <w:rPr>
          <w:i/>
          <w:iCs/>
        </w:rPr>
        <w:t xml:space="preserve"> </w:t>
      </w:r>
      <w:proofErr w:type="spellStart"/>
      <w:r w:rsidRPr="00EE6E73">
        <w:rPr>
          <w:i/>
          <w:iCs/>
        </w:rPr>
        <w:t>VarServingSecurityCellSetID</w:t>
      </w:r>
      <w:proofErr w:type="spellEnd"/>
      <w:r w:rsidRPr="00EE6E73">
        <w:rPr>
          <w:iCs/>
        </w:rPr>
        <w:t xml:space="preserve"> includes the security cell set ID of serving </w:t>
      </w:r>
      <w:proofErr w:type="spellStart"/>
      <w:r w:rsidRPr="00EE6E73">
        <w:rPr>
          <w:iCs/>
        </w:rPr>
        <w:t>PSCell</w:t>
      </w:r>
      <w:proofErr w:type="spellEnd"/>
      <w:r w:rsidRPr="00EE6E73">
        <w:rPr>
          <w:iCs/>
        </w:rPr>
        <w:t>.</w:t>
      </w:r>
    </w:p>
    <w:p w14:paraId="18E182CD" w14:textId="77777777" w:rsidR="00D53D7F" w:rsidRPr="00EE6E73" w:rsidRDefault="00D53D7F" w:rsidP="00D53D7F">
      <w:pPr>
        <w:pStyle w:val="TH"/>
        <w:rPr>
          <w:bCs/>
        </w:rPr>
      </w:pPr>
      <w:proofErr w:type="spellStart"/>
      <w:r w:rsidRPr="00EE6E73">
        <w:rPr>
          <w:bCs/>
          <w:i/>
          <w:iCs/>
        </w:rPr>
        <w:t>VarServingSecurityCellSetID</w:t>
      </w:r>
      <w:proofErr w:type="spellEnd"/>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spellStart"/>
      <w:r w:rsidRPr="00EE6E73">
        <w:t>VarServingSecurityCellSetID</w:t>
      </w:r>
      <w:proofErr w:type="spellEnd"/>
      <w:r w:rsidRPr="00EE6E73">
        <w:t xml:space="preserve">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22254" w:name="_Toc60777598"/>
      <w:bookmarkStart w:id="22255" w:name="_Toc193446709"/>
      <w:bookmarkStart w:id="22256" w:name="_Toc193452514"/>
      <w:bookmarkStart w:id="22257" w:name="_Toc193463789"/>
      <w:bookmarkStart w:id="22258" w:name="_Toc201296076"/>
      <w:bookmarkStart w:id="22259" w:name="MCCQCTEMPBM_00000778"/>
      <w:r w:rsidRPr="00EE6E73">
        <w:t>–</w:t>
      </w:r>
      <w:r w:rsidRPr="00EE6E73">
        <w:tab/>
      </w:r>
      <w:proofErr w:type="spellStart"/>
      <w:r w:rsidRPr="00EE6E73">
        <w:rPr>
          <w:i/>
        </w:rPr>
        <w:t>VarShortMAC</w:t>
      </w:r>
      <w:proofErr w:type="spellEnd"/>
      <w:r w:rsidRPr="00EE6E73">
        <w:rPr>
          <w:i/>
        </w:rPr>
        <w:t>-Input</w:t>
      </w:r>
      <w:bookmarkEnd w:id="22254"/>
      <w:bookmarkEnd w:id="22255"/>
      <w:bookmarkEnd w:id="22256"/>
      <w:bookmarkEnd w:id="22257"/>
      <w:bookmarkEnd w:id="22258"/>
    </w:p>
    <w:bookmarkEnd w:id="22259"/>
    <w:p w14:paraId="3C79E6CC" w14:textId="77777777" w:rsidR="00394471" w:rsidRPr="00EE6E73" w:rsidRDefault="00394471" w:rsidP="00394471">
      <w:r w:rsidRPr="00EE6E73">
        <w:t xml:space="preserve">The UE variable </w:t>
      </w:r>
      <w:proofErr w:type="spellStart"/>
      <w:r w:rsidRPr="00EE6E73">
        <w:rPr>
          <w:i/>
        </w:rPr>
        <w:t>V</w:t>
      </w:r>
      <w:r w:rsidRPr="00EE6E73">
        <w:rPr>
          <w:i/>
          <w:noProof/>
        </w:rPr>
        <w:t>arShortMAC</w:t>
      </w:r>
      <w:proofErr w:type="spellEnd"/>
      <w:r w:rsidRPr="00EE6E73">
        <w:rPr>
          <w:i/>
          <w:noProof/>
        </w:rPr>
        <w:t>-Input</w:t>
      </w:r>
      <w:r w:rsidRPr="00EE6E73">
        <w:rPr>
          <w:noProof/>
        </w:rPr>
        <w:t xml:space="preserve"> specifies the input used to generate the </w:t>
      </w:r>
      <w:proofErr w:type="spellStart"/>
      <w:r w:rsidRPr="00EE6E73">
        <w:rPr>
          <w:i/>
        </w:rPr>
        <w:t>shortMAC</w:t>
      </w:r>
      <w:proofErr w:type="spellEnd"/>
      <w:r w:rsidRPr="00EE6E73">
        <w:rPr>
          <w:i/>
        </w:rPr>
        <w:t xml:space="preserve">-I </w:t>
      </w:r>
      <w:r w:rsidRPr="00EE6E73">
        <w:t>during RRC Connection Reestablishment procedure.</w:t>
      </w:r>
    </w:p>
    <w:p w14:paraId="2B97F202" w14:textId="5432570A" w:rsidR="00394471" w:rsidRPr="00EE6E73" w:rsidRDefault="00394471" w:rsidP="00394471">
      <w:pPr>
        <w:pStyle w:val="TH"/>
      </w:pPr>
      <w:proofErr w:type="spellStart"/>
      <w:r w:rsidRPr="00EE6E73">
        <w:rPr>
          <w:i/>
        </w:rPr>
        <w:t>VarShortMAC</w:t>
      </w:r>
      <w:proofErr w:type="spellEnd"/>
      <w:r w:rsidRPr="00EE6E73">
        <w:rPr>
          <w:i/>
        </w:rPr>
        <w:t>-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proofErr w:type="spellStart"/>
      <w:r w:rsidRPr="00EE6E73">
        <w:t>VarShortMAC</w:t>
      </w:r>
      <w:proofErr w:type="spellEnd"/>
      <w:r w:rsidRPr="00EE6E73">
        <w:t xml:space="preserve">-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74B9608B"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short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22260" w:name="_Toc193446710"/>
      <w:bookmarkStart w:id="22261" w:name="_Toc193452515"/>
      <w:bookmarkStart w:id="22262" w:name="_Toc193463790"/>
      <w:bookmarkStart w:id="22263" w:name="_Toc201296077"/>
      <w:bookmarkStart w:id="22264" w:name="MCCQCTEMPBM_00000779"/>
      <w:r w:rsidRPr="00EE6E73">
        <w:t>–</w:t>
      </w:r>
      <w:r w:rsidRPr="00EE6E73">
        <w:tab/>
      </w:r>
      <w:proofErr w:type="spellStart"/>
      <w:r w:rsidRPr="00EE6E73">
        <w:rPr>
          <w:i/>
        </w:rPr>
        <w:t>VarSuccessHO</w:t>
      </w:r>
      <w:proofErr w:type="spellEnd"/>
      <w:r w:rsidRPr="00EE6E73">
        <w:rPr>
          <w:i/>
        </w:rPr>
        <w:t>-Report</w:t>
      </w:r>
      <w:bookmarkEnd w:id="22260"/>
      <w:bookmarkEnd w:id="22261"/>
      <w:bookmarkEnd w:id="22262"/>
      <w:bookmarkEnd w:id="22263"/>
    </w:p>
    <w:bookmarkEnd w:id="22264"/>
    <w:p w14:paraId="264BD50F" w14:textId="77777777" w:rsidR="00E84B6D" w:rsidRPr="00EE6E73" w:rsidRDefault="00E84B6D" w:rsidP="00E84B6D">
      <w:r w:rsidRPr="00EE6E73">
        <w:t xml:space="preserve">The UE variable </w:t>
      </w:r>
      <w:proofErr w:type="spellStart"/>
      <w:r w:rsidRPr="00EE6E73">
        <w:rPr>
          <w:i/>
        </w:rPr>
        <w:t>VarSuccessHO</w:t>
      </w:r>
      <w:proofErr w:type="spellEnd"/>
      <w:r w:rsidRPr="00EE6E73">
        <w:rPr>
          <w:i/>
        </w:rPr>
        <w:t>-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proofErr w:type="spellStart"/>
      <w:r w:rsidRPr="00EE6E73">
        <w:rPr>
          <w:i/>
        </w:rPr>
        <w:t>VarS</w:t>
      </w:r>
      <w:r w:rsidR="00071499" w:rsidRPr="00EE6E73">
        <w:rPr>
          <w:i/>
        </w:rPr>
        <w:t>u</w:t>
      </w:r>
      <w:r w:rsidRPr="00EE6E73">
        <w:rPr>
          <w:i/>
        </w:rPr>
        <w:t>ccessHO</w:t>
      </w:r>
      <w:proofErr w:type="spellEnd"/>
      <w:r w:rsidRPr="00EE6E73">
        <w:rPr>
          <w:i/>
        </w:rPr>
        <w:t>-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w:t>
      </w:r>
      <w:proofErr w:type="spellStart"/>
      <w:r w:rsidRPr="00EE6E73">
        <w:t>SuccessHO-Report-r17</w:t>
      </w:r>
      <w:proofErr w:type="spellEnd"/>
      <w:r w:rsidRPr="00EE6E73">
        <w:t>,</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22265" w:name="_Toc131065424"/>
      <w:bookmarkStart w:id="22266" w:name="_Toc193446711"/>
      <w:bookmarkStart w:id="22267" w:name="_Toc193452516"/>
      <w:bookmarkStart w:id="22268" w:name="_Toc193463791"/>
      <w:bookmarkStart w:id="22269" w:name="_Toc201296078"/>
      <w:bookmarkStart w:id="22270" w:name="MCCQCTEMPBM_00000780"/>
      <w:r w:rsidRPr="00EE6E73">
        <w:t>–</w:t>
      </w:r>
      <w:r w:rsidRPr="00EE6E73">
        <w:tab/>
      </w:r>
      <w:proofErr w:type="spellStart"/>
      <w:r w:rsidRPr="00EE6E73">
        <w:rPr>
          <w:i/>
        </w:rPr>
        <w:t>VarSuccess</w:t>
      </w:r>
      <w:bookmarkEnd w:id="22265"/>
      <w:r w:rsidRPr="00EE6E73">
        <w:rPr>
          <w:i/>
        </w:rPr>
        <w:t>PSCell</w:t>
      </w:r>
      <w:proofErr w:type="spellEnd"/>
      <w:r w:rsidRPr="00EE6E73">
        <w:rPr>
          <w:i/>
        </w:rPr>
        <w:t>-Report</w:t>
      </w:r>
      <w:bookmarkEnd w:id="22266"/>
      <w:bookmarkEnd w:id="22267"/>
      <w:bookmarkEnd w:id="22268"/>
      <w:bookmarkEnd w:id="22269"/>
    </w:p>
    <w:bookmarkEnd w:id="22270"/>
    <w:p w14:paraId="553AEB5D" w14:textId="77777777" w:rsidR="00096B16" w:rsidRPr="00EE6E73" w:rsidRDefault="00096B16" w:rsidP="00096B16">
      <w:r w:rsidRPr="00EE6E73">
        <w:t xml:space="preserve">The UE variable </w:t>
      </w:r>
      <w:proofErr w:type="spellStart"/>
      <w:r w:rsidRPr="00EE6E73">
        <w:rPr>
          <w:i/>
        </w:rPr>
        <w:t>VarSuccessPSCell</w:t>
      </w:r>
      <w:proofErr w:type="spellEnd"/>
      <w:r w:rsidRPr="00EE6E73">
        <w:rPr>
          <w:i/>
        </w:rPr>
        <w:t>-Report</w:t>
      </w:r>
      <w:r w:rsidRPr="00EE6E73">
        <w:rPr>
          <w:iCs/>
        </w:rPr>
        <w:t xml:space="preserve"> includes the successful </w:t>
      </w:r>
      <w:proofErr w:type="spellStart"/>
      <w:r w:rsidRPr="00EE6E73">
        <w:rPr>
          <w:iCs/>
        </w:rPr>
        <w:t>PSCell</w:t>
      </w:r>
      <w:proofErr w:type="spellEnd"/>
      <w:r w:rsidRPr="00EE6E73">
        <w:rPr>
          <w:iCs/>
        </w:rPr>
        <w:t xml:space="preserve"> change or addition information</w:t>
      </w:r>
      <w:r w:rsidRPr="00EE6E73">
        <w:t>.</w:t>
      </w:r>
    </w:p>
    <w:p w14:paraId="50643463" w14:textId="1C27174A" w:rsidR="00096B16" w:rsidRPr="00EE6E73" w:rsidRDefault="00096B16" w:rsidP="00096B16">
      <w:pPr>
        <w:pStyle w:val="TH"/>
      </w:pPr>
      <w:proofErr w:type="spellStart"/>
      <w:r w:rsidRPr="00EE6E73">
        <w:rPr>
          <w:i/>
        </w:rPr>
        <w:t>VarSuccessPSCell</w:t>
      </w:r>
      <w:proofErr w:type="spellEnd"/>
      <w:r w:rsidRPr="00EE6E73">
        <w:rPr>
          <w:i/>
        </w:rPr>
        <w:t>-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w:t>
      </w:r>
      <w:proofErr w:type="spellStart"/>
      <w:r w:rsidRPr="00EE6E73">
        <w:t>SuccessPSCell-Report-r18</w:t>
      </w:r>
      <w:proofErr w:type="spellEnd"/>
      <w:r w:rsidRPr="00EE6E73">
        <w:t>,</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22271" w:name="_Toc193446712"/>
      <w:bookmarkStart w:id="22272" w:name="_Toc193452517"/>
      <w:bookmarkStart w:id="22273" w:name="_Toc193463792"/>
      <w:bookmarkStart w:id="22274" w:name="_Toc201296079"/>
      <w:bookmarkStart w:id="22275" w:name="MCCQCTEMPBM_00000781"/>
      <w:r w:rsidRPr="00EE6E73">
        <w:t>–</w:t>
      </w:r>
      <w:r w:rsidRPr="00EE6E73">
        <w:rPr>
          <w:rFonts w:eastAsiaTheme="minorEastAsia"/>
        </w:rPr>
        <w:tab/>
      </w:r>
      <w:proofErr w:type="spellStart"/>
      <w:r w:rsidRPr="00EE6E73">
        <w:rPr>
          <w:rFonts w:eastAsiaTheme="minorEastAsia"/>
          <w:i/>
        </w:rPr>
        <w:t>VarTSS</w:t>
      </w:r>
      <w:proofErr w:type="spellEnd"/>
      <w:r w:rsidRPr="00EE6E73">
        <w:rPr>
          <w:rFonts w:eastAsiaTheme="minorEastAsia"/>
          <w:i/>
        </w:rPr>
        <w:t>-Info</w:t>
      </w:r>
      <w:bookmarkEnd w:id="22271"/>
      <w:bookmarkEnd w:id="22272"/>
      <w:bookmarkEnd w:id="22273"/>
      <w:bookmarkEnd w:id="22274"/>
    </w:p>
    <w:bookmarkEnd w:id="22275"/>
    <w:p w14:paraId="200D1D70" w14:textId="788FDA83" w:rsidR="00CF75E9" w:rsidRPr="00EE6E73" w:rsidRDefault="00CF75E9" w:rsidP="00CF75E9">
      <w:r w:rsidRPr="00EE6E73">
        <w:t xml:space="preserve">The UE variable </w:t>
      </w:r>
      <w:proofErr w:type="spellStart"/>
      <w:r w:rsidRPr="00EE6E73">
        <w:rPr>
          <w:rFonts w:eastAsiaTheme="minorEastAsia"/>
          <w:i/>
        </w:rPr>
        <w:t>VarTSS</w:t>
      </w:r>
      <w:proofErr w:type="spellEnd"/>
      <w:r w:rsidRPr="00EE6E73">
        <w:rPr>
          <w:rFonts w:eastAsiaTheme="minorEastAsia"/>
          <w:i/>
        </w:rPr>
        <w:t>-Info</w:t>
      </w:r>
      <w:r w:rsidRPr="00EE6E73">
        <w:t xml:space="preserve"> </w:t>
      </w:r>
      <w:r w:rsidRPr="00EE6E73">
        <w:rPr>
          <w:iCs/>
        </w:rPr>
        <w:t xml:space="preserve">includes information about the current value of </w:t>
      </w:r>
      <w:proofErr w:type="spellStart"/>
      <w:r w:rsidRPr="00EE6E73">
        <w:rPr>
          <w:i/>
          <w:iCs/>
        </w:rPr>
        <w:t>eventID</w:t>
      </w:r>
      <w:proofErr w:type="spellEnd"/>
      <w:r w:rsidRPr="00EE6E73">
        <w:rPr>
          <w:i/>
          <w:iCs/>
        </w:rPr>
        <w:t>-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proofErr w:type="spellStart"/>
      <w:r w:rsidRPr="00EE6E73">
        <w:rPr>
          <w:iCs/>
        </w:rPr>
        <w:t>gNB</w:t>
      </w:r>
      <w:proofErr w:type="spellEnd"/>
      <w:r w:rsidRPr="00EE6E73">
        <w:rPr>
          <w:iCs/>
        </w:rPr>
        <w:t xml:space="preserve"> Identity</w:t>
      </w:r>
      <w:r w:rsidRPr="00EE6E73">
        <w:t>.</w:t>
      </w:r>
    </w:p>
    <w:p w14:paraId="322F0FA8" w14:textId="77777777" w:rsidR="00CF75E9" w:rsidRPr="00EE6E73" w:rsidRDefault="00CF75E9" w:rsidP="00CF75E9">
      <w:pPr>
        <w:pStyle w:val="TH"/>
        <w:rPr>
          <w:rFonts w:eastAsiaTheme="minorEastAsia"/>
        </w:rPr>
      </w:pPr>
      <w:proofErr w:type="spellStart"/>
      <w:r w:rsidRPr="00EE6E73">
        <w:rPr>
          <w:rFonts w:eastAsiaTheme="minorEastAsia"/>
          <w:i/>
        </w:rPr>
        <w:t>VarTSS</w:t>
      </w:r>
      <w:proofErr w:type="spellEnd"/>
      <w:r w:rsidRPr="00EE6E73">
        <w:rPr>
          <w:rFonts w:eastAsiaTheme="minorEastAsia"/>
          <w:i/>
        </w:rPr>
        <w:t>-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22276" w:name="_Toc60777599"/>
      <w:bookmarkStart w:id="22277" w:name="_Toc193446713"/>
      <w:bookmarkStart w:id="22278" w:name="_Toc193452518"/>
      <w:bookmarkStart w:id="22279" w:name="_Toc193463793"/>
      <w:bookmarkStart w:id="22280" w:name="_Toc201296080"/>
      <w:bookmarkStart w:id="22281"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22276"/>
      <w:bookmarkEnd w:id="22277"/>
      <w:bookmarkEnd w:id="22278"/>
      <w:bookmarkEnd w:id="22279"/>
      <w:bookmarkEnd w:id="22280"/>
    </w:p>
    <w:bookmarkEnd w:id="22281"/>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22282" w:name="_Toc60777600"/>
      <w:bookmarkStart w:id="22283" w:name="_Toc193446714"/>
      <w:bookmarkStart w:id="22284" w:name="_Toc193452519"/>
      <w:bookmarkStart w:id="22285" w:name="_Toc193463794"/>
      <w:bookmarkStart w:id="22286" w:name="_Toc201296081"/>
      <w:r w:rsidRPr="00EE6E73">
        <w:t>8</w:t>
      </w:r>
      <w:r w:rsidRPr="00EE6E73">
        <w:tab/>
        <w:t>Protocol data unit abstract syntax</w:t>
      </w:r>
      <w:bookmarkEnd w:id="22282"/>
      <w:bookmarkEnd w:id="22283"/>
      <w:bookmarkEnd w:id="22284"/>
      <w:bookmarkEnd w:id="22285"/>
      <w:bookmarkEnd w:id="22286"/>
    </w:p>
    <w:p w14:paraId="18ED76FA" w14:textId="2FD559E4" w:rsidR="00394471" w:rsidRPr="00EE6E73" w:rsidRDefault="00394471" w:rsidP="00394471">
      <w:pPr>
        <w:pStyle w:val="Heading2"/>
      </w:pPr>
      <w:bookmarkStart w:id="22287" w:name="_Toc60777601"/>
      <w:bookmarkStart w:id="22288" w:name="_Toc193446715"/>
      <w:bookmarkStart w:id="22289" w:name="_Toc193452520"/>
      <w:bookmarkStart w:id="22290" w:name="_Toc193463795"/>
      <w:bookmarkStart w:id="22291" w:name="_Toc201296082"/>
      <w:r w:rsidRPr="00EE6E73">
        <w:t>8.1</w:t>
      </w:r>
      <w:r w:rsidRPr="00EE6E73">
        <w:tab/>
        <w:t>General</w:t>
      </w:r>
      <w:bookmarkEnd w:id="22287"/>
      <w:bookmarkEnd w:id="22288"/>
      <w:bookmarkEnd w:id="22289"/>
      <w:bookmarkEnd w:id="22290"/>
      <w:bookmarkEnd w:id="22291"/>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w:t>
      </w:r>
      <w:proofErr w:type="spellStart"/>
      <w:r w:rsidRPr="00EE6E73">
        <w:t>bstring</w:t>
      </w:r>
      <w:proofErr w:type="spellEnd"/>
      <w:r w:rsidRPr="00EE6E73">
        <w:t>'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22292" w:name="_Toc60777602"/>
      <w:bookmarkStart w:id="22293" w:name="_Toc193446716"/>
      <w:bookmarkStart w:id="22294" w:name="_Toc193452521"/>
      <w:bookmarkStart w:id="22295" w:name="_Toc193463796"/>
      <w:bookmarkStart w:id="22296" w:name="_Toc201296083"/>
      <w:r w:rsidRPr="00EE6E73">
        <w:t>8.2</w:t>
      </w:r>
      <w:r w:rsidRPr="00EE6E73">
        <w:tab/>
        <w:t>Structure of encoded RRC messages</w:t>
      </w:r>
      <w:bookmarkEnd w:id="22292"/>
      <w:bookmarkEnd w:id="22293"/>
      <w:bookmarkEnd w:id="22294"/>
      <w:bookmarkEnd w:id="22295"/>
      <w:bookmarkEnd w:id="22296"/>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22297" w:name="_Toc60777603"/>
      <w:bookmarkStart w:id="22298" w:name="_Toc193446717"/>
      <w:bookmarkStart w:id="22299" w:name="_Toc193452522"/>
      <w:bookmarkStart w:id="22300" w:name="_Toc193463797"/>
      <w:bookmarkStart w:id="22301" w:name="_Toc201296084"/>
      <w:r w:rsidRPr="00EE6E73">
        <w:t>8.3</w:t>
      </w:r>
      <w:r w:rsidRPr="00EE6E73">
        <w:tab/>
        <w:t>Basic production</w:t>
      </w:r>
      <w:bookmarkEnd w:id="22297"/>
      <w:bookmarkEnd w:id="22298"/>
      <w:bookmarkEnd w:id="22299"/>
      <w:bookmarkEnd w:id="22300"/>
      <w:bookmarkEnd w:id="22301"/>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22302" w:name="_Toc60777604"/>
      <w:bookmarkStart w:id="22303" w:name="_Toc193446718"/>
      <w:bookmarkStart w:id="22304" w:name="_Toc193452523"/>
      <w:bookmarkStart w:id="22305" w:name="_Toc193463798"/>
      <w:bookmarkStart w:id="22306" w:name="_Toc201296085"/>
      <w:r w:rsidRPr="00EE6E73">
        <w:t>8.4</w:t>
      </w:r>
      <w:r w:rsidRPr="00EE6E73">
        <w:tab/>
        <w:t>Extension</w:t>
      </w:r>
      <w:bookmarkEnd w:id="22302"/>
      <w:bookmarkEnd w:id="22303"/>
      <w:bookmarkEnd w:id="22304"/>
      <w:bookmarkEnd w:id="22305"/>
      <w:bookmarkEnd w:id="22306"/>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22307" w:name="_Toc60777605"/>
      <w:bookmarkStart w:id="22308" w:name="_Toc193446719"/>
      <w:bookmarkStart w:id="22309" w:name="_Toc193452524"/>
      <w:bookmarkStart w:id="22310" w:name="_Toc193463799"/>
      <w:bookmarkStart w:id="22311" w:name="_Toc201296086"/>
      <w:r w:rsidRPr="00EE6E73">
        <w:t>8.5</w:t>
      </w:r>
      <w:r w:rsidRPr="00EE6E73">
        <w:tab/>
        <w:t>Padding</w:t>
      </w:r>
      <w:bookmarkEnd w:id="22307"/>
      <w:bookmarkEnd w:id="22308"/>
      <w:bookmarkEnd w:id="22309"/>
      <w:bookmarkEnd w:id="22310"/>
      <w:bookmarkEnd w:id="22311"/>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5" type="#_x0000_t75" style="width:419.25pt;height:251.25pt" o:ole="">
            <v:imagedata r:id="rId152" o:title=""/>
          </v:shape>
          <o:OLEObject Type="Embed" ProgID="Word.Picture.8" ShapeID="_x0000_i1095" DrawAspect="Content" ObjectID="_1820256891" r:id="rId153"/>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22312" w:name="_Toc60777606"/>
      <w:bookmarkStart w:id="22313" w:name="_Toc193446720"/>
      <w:bookmarkStart w:id="22314" w:name="_Toc193452525"/>
      <w:bookmarkStart w:id="22315" w:name="_Toc193463800"/>
      <w:bookmarkStart w:id="22316" w:name="_Toc201296087"/>
      <w:r w:rsidRPr="00EE6E73">
        <w:t>9</w:t>
      </w:r>
      <w:r w:rsidRPr="00EE6E73">
        <w:tab/>
        <w:t>Specified and default radio configurations</w:t>
      </w:r>
      <w:bookmarkEnd w:id="22312"/>
      <w:bookmarkEnd w:id="22313"/>
      <w:bookmarkEnd w:id="22314"/>
      <w:bookmarkEnd w:id="22315"/>
      <w:bookmarkEnd w:id="2231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22317" w:name="_Toc60777607"/>
      <w:bookmarkStart w:id="22318" w:name="_Toc193446721"/>
      <w:bookmarkStart w:id="22319" w:name="_Toc193452526"/>
      <w:bookmarkStart w:id="22320" w:name="_Toc193463801"/>
      <w:bookmarkStart w:id="22321" w:name="_Toc201296088"/>
      <w:r w:rsidRPr="00EE6E73">
        <w:t>9.1</w:t>
      </w:r>
      <w:r w:rsidRPr="00EE6E73">
        <w:tab/>
        <w:t>Specified configurations</w:t>
      </w:r>
      <w:bookmarkEnd w:id="22317"/>
      <w:bookmarkEnd w:id="22318"/>
      <w:bookmarkEnd w:id="22319"/>
      <w:bookmarkEnd w:id="22320"/>
      <w:bookmarkEnd w:id="22321"/>
    </w:p>
    <w:p w14:paraId="3EC0722B" w14:textId="18086AC7" w:rsidR="00394471" w:rsidRPr="00EE6E73" w:rsidRDefault="00394471" w:rsidP="00394471">
      <w:pPr>
        <w:pStyle w:val="Heading3"/>
      </w:pPr>
      <w:bookmarkStart w:id="22322" w:name="_Toc60777608"/>
      <w:bookmarkStart w:id="22323" w:name="_Toc193446722"/>
      <w:bookmarkStart w:id="22324" w:name="_Toc193452527"/>
      <w:bookmarkStart w:id="22325" w:name="_Toc193463802"/>
      <w:bookmarkStart w:id="22326" w:name="_Toc201296089"/>
      <w:r w:rsidRPr="00EE6E73">
        <w:t>9.1.1</w:t>
      </w:r>
      <w:r w:rsidRPr="00EE6E73">
        <w:tab/>
        <w:t>Logical channel configurations</w:t>
      </w:r>
      <w:bookmarkEnd w:id="22322"/>
      <w:bookmarkEnd w:id="22323"/>
      <w:bookmarkEnd w:id="22324"/>
      <w:bookmarkEnd w:id="22325"/>
      <w:bookmarkEnd w:id="22326"/>
    </w:p>
    <w:p w14:paraId="77E8A067" w14:textId="078A3B94" w:rsidR="00394471" w:rsidRPr="00EE6E73" w:rsidRDefault="00394471" w:rsidP="00394471">
      <w:pPr>
        <w:pStyle w:val="Heading4"/>
      </w:pPr>
      <w:bookmarkStart w:id="22327" w:name="_Toc60777609"/>
      <w:bookmarkStart w:id="22328" w:name="_Toc193446723"/>
      <w:bookmarkStart w:id="22329" w:name="_Toc193452528"/>
      <w:bookmarkStart w:id="22330" w:name="_Toc193463803"/>
      <w:bookmarkStart w:id="22331" w:name="_Toc201296090"/>
      <w:r w:rsidRPr="00EE6E73">
        <w:t>9.1.1.1</w:t>
      </w:r>
      <w:r w:rsidRPr="00EE6E73">
        <w:tab/>
        <w:t>BCCH configuration</w:t>
      </w:r>
      <w:bookmarkEnd w:id="22327"/>
      <w:bookmarkEnd w:id="22328"/>
      <w:bookmarkEnd w:id="22329"/>
      <w:bookmarkEnd w:id="22330"/>
      <w:bookmarkEnd w:id="2233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22332" w:name="_Toc60777610"/>
      <w:bookmarkStart w:id="22333" w:name="_Toc193446724"/>
      <w:bookmarkStart w:id="22334" w:name="_Toc193452529"/>
      <w:bookmarkStart w:id="22335" w:name="_Toc193463804"/>
      <w:bookmarkStart w:id="22336" w:name="_Toc201296091"/>
      <w:r w:rsidRPr="00EE6E73">
        <w:t>9.1.1.2</w:t>
      </w:r>
      <w:r w:rsidRPr="00EE6E73">
        <w:tab/>
        <w:t>CCCH configuration</w:t>
      </w:r>
      <w:bookmarkEnd w:id="22332"/>
      <w:bookmarkEnd w:id="22333"/>
      <w:bookmarkEnd w:id="22334"/>
      <w:bookmarkEnd w:id="22335"/>
      <w:bookmarkEnd w:id="2233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22337" w:name="_Toc60777611"/>
      <w:bookmarkStart w:id="22338" w:name="_Toc193446725"/>
      <w:bookmarkStart w:id="22339" w:name="_Toc193452530"/>
      <w:bookmarkStart w:id="22340" w:name="_Toc193463805"/>
      <w:bookmarkStart w:id="22341" w:name="_Toc201296092"/>
      <w:r w:rsidRPr="00EE6E73">
        <w:t>9.1.1.3</w:t>
      </w:r>
      <w:r w:rsidRPr="00EE6E73">
        <w:tab/>
        <w:t>PCCH configuration</w:t>
      </w:r>
      <w:bookmarkEnd w:id="22337"/>
      <w:bookmarkEnd w:id="22338"/>
      <w:bookmarkEnd w:id="22339"/>
      <w:bookmarkEnd w:id="22340"/>
      <w:bookmarkEnd w:id="2234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22342" w:name="_Toc60777612"/>
      <w:bookmarkStart w:id="22343" w:name="_Toc193446726"/>
      <w:bookmarkStart w:id="22344" w:name="_Toc193452531"/>
      <w:bookmarkStart w:id="22345" w:name="_Toc193463806"/>
      <w:bookmarkStart w:id="22346" w:name="_Toc201296093"/>
      <w:r w:rsidRPr="00EE6E73">
        <w:t>9.1.1.4</w:t>
      </w:r>
      <w:r w:rsidRPr="00EE6E73">
        <w:tab/>
        <w:t>SCCH configuration</w:t>
      </w:r>
      <w:bookmarkEnd w:id="22342"/>
      <w:bookmarkEnd w:id="22343"/>
      <w:bookmarkEnd w:id="22344"/>
      <w:bookmarkEnd w:id="22345"/>
      <w:bookmarkEnd w:id="22346"/>
    </w:p>
    <w:p w14:paraId="532578B6" w14:textId="77777777"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w:t>
      </w:r>
      <w:proofErr w:type="spellStart"/>
      <w:r w:rsidR="00984519" w:rsidRPr="00EE6E73">
        <w:t>ProSe</w:t>
      </w:r>
      <w:proofErr w:type="spellEnd"/>
      <w:r w:rsidR="00984519" w:rsidRPr="00EE6E73">
        <w:t xml:space="preserve"> Direct Link Security Mode Command and </w:t>
      </w:r>
      <w:proofErr w:type="spellStart"/>
      <w:r w:rsidR="00984519" w:rsidRPr="00EE6E73">
        <w:t>ProSe</w:t>
      </w:r>
      <w:proofErr w:type="spellEnd"/>
      <w:r w:rsidR="00984519" w:rsidRPr="00EE6E73">
        <w:t xml:space="preserv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discovery, which is used for the </w:t>
      </w:r>
      <w:proofErr w:type="spellStart"/>
      <w:r w:rsidRPr="00EE6E73">
        <w:rPr>
          <w:rFonts w:eastAsia="DengXian"/>
        </w:rPr>
        <w:t>sidelink</w:t>
      </w:r>
      <w:proofErr w:type="spellEnd"/>
      <w:r w:rsidRPr="00EE6E73">
        <w:rPr>
          <w:rFonts w:eastAsia="DengXian"/>
        </w:rPr>
        <w:t xml:space="preserve"> signalling radio bearer of NR </w:t>
      </w:r>
      <w:proofErr w:type="spellStart"/>
      <w:r w:rsidRPr="00EE6E73">
        <w:rPr>
          <w:rFonts w:eastAsia="DengXian"/>
        </w:rPr>
        <w:t>sidelink</w:t>
      </w:r>
      <w:proofErr w:type="spellEnd"/>
      <w:r w:rsidRPr="00EE6E73">
        <w:rPr>
          <w:rFonts w:eastAsia="DengXian"/>
        </w:rPr>
        <w:t xml:space="preserve">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pdcp</w:t>
            </w:r>
            <w:proofErr w:type="spellEnd"/>
            <w:r w:rsidRPr="00EE6E73">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 xml:space="preserve">HARQ feedback is not supported for NR </w:t>
            </w:r>
            <w:proofErr w:type="spellStart"/>
            <w:r w:rsidRPr="00EE6E73">
              <w:t>sidelink</w:t>
            </w:r>
            <w:proofErr w:type="spellEnd"/>
            <w:r w:rsidRPr="00EE6E73">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22347" w:name="_Toc60777613"/>
      <w:bookmarkStart w:id="22348" w:name="_Toc193446727"/>
      <w:bookmarkStart w:id="22349" w:name="_Toc193452532"/>
      <w:bookmarkStart w:id="22350" w:name="_Toc193463807"/>
      <w:bookmarkStart w:id="22351" w:name="_Toc201296094"/>
      <w:r w:rsidRPr="00EE6E73">
        <w:t>9.1.1.5</w:t>
      </w:r>
      <w:r w:rsidRPr="00EE6E73">
        <w:tab/>
        <w:t>STCH configuration</w:t>
      </w:r>
      <w:bookmarkEnd w:id="22347"/>
      <w:bookmarkEnd w:id="22348"/>
      <w:bookmarkEnd w:id="22349"/>
      <w:bookmarkEnd w:id="22350"/>
      <w:bookmarkEnd w:id="22351"/>
    </w:p>
    <w:p w14:paraId="7C349C08" w14:textId="77777777" w:rsidR="00394471" w:rsidRPr="00EE6E73" w:rsidRDefault="00394471" w:rsidP="00394471">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 </w:t>
            </w:r>
            <w:proofErr w:type="spellStart"/>
            <w:r w:rsidRPr="00EE6E73">
              <w:t>u</w:t>
            </w:r>
            <w:r w:rsidRPr="00EE6E73">
              <w:rPr>
                <w:lang w:eastAsia="sv-SE"/>
              </w:rPr>
              <w:t>ni</w:t>
            </w:r>
            <w:proofErr w:type="spellEnd"/>
            <w:r w:rsidRPr="00EE6E73">
              <w:rPr>
                <w:lang w:eastAsia="sv-SE"/>
              </w:rPr>
              <w:t>-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 </w:t>
            </w:r>
            <w:proofErr w:type="spellStart"/>
            <w:r w:rsidRPr="00EE6E73">
              <w:rPr>
                <w:lang w:eastAsia="sv-SE"/>
              </w:rPr>
              <w:t>uni</w:t>
            </w:r>
            <w:proofErr w:type="spellEnd"/>
            <w:r w:rsidRPr="00EE6E73">
              <w:rPr>
                <w:lang w:eastAsia="sv-SE"/>
              </w:rPr>
              <w:t>-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22352" w:name="_Toc193446728"/>
      <w:bookmarkStart w:id="22353" w:name="_Toc193452533"/>
      <w:bookmarkStart w:id="22354" w:name="_Toc193463808"/>
      <w:bookmarkStart w:id="22355" w:name="_Toc201296095"/>
      <w:r w:rsidRPr="00EE6E73">
        <w:t>9.1.1.6</w:t>
      </w:r>
      <w:r w:rsidR="0079665D" w:rsidRPr="00EE6E73">
        <w:tab/>
        <w:t>MCCH configuration</w:t>
      </w:r>
      <w:bookmarkEnd w:id="22352"/>
      <w:bookmarkEnd w:id="22353"/>
      <w:bookmarkEnd w:id="22354"/>
      <w:bookmarkEnd w:id="2235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w:t>
            </w:r>
            <w:r w:rsidRPr="00EE6E73">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22356" w:name="_Toc193446729"/>
      <w:bookmarkStart w:id="22357" w:name="_Toc193452534"/>
      <w:bookmarkStart w:id="22358" w:name="_Toc193463809"/>
      <w:bookmarkStart w:id="22359" w:name="_Toc201296096"/>
      <w:r w:rsidRPr="00EE6E73">
        <w:t>9.1.1.7</w:t>
      </w:r>
      <w:r w:rsidR="0079665D" w:rsidRPr="00EE6E73">
        <w:tab/>
        <w:t>MTCH configuration for MBS broadcast</w:t>
      </w:r>
      <w:bookmarkEnd w:id="22356"/>
      <w:bookmarkEnd w:id="22357"/>
      <w:bookmarkEnd w:id="22358"/>
      <w:bookmarkEnd w:id="2235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pdcp</w:t>
            </w:r>
            <w:proofErr w:type="spellEnd"/>
            <w:r w:rsidRPr="00EE6E73">
              <w:rPr>
                <w:i/>
                <w:lang w:eastAsia="sv-SE"/>
              </w:rPr>
              <w:t>-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22360" w:name="_Toc60777614"/>
      <w:bookmarkStart w:id="22361" w:name="_Toc193446730"/>
      <w:bookmarkStart w:id="22362" w:name="_Toc193452535"/>
      <w:bookmarkStart w:id="22363" w:name="_Toc193463810"/>
      <w:bookmarkStart w:id="22364" w:name="_Toc201296097"/>
      <w:r w:rsidRPr="00EE6E73">
        <w:t>9.1.2</w:t>
      </w:r>
      <w:r w:rsidRPr="00EE6E73">
        <w:tab/>
        <w:t>Void</w:t>
      </w:r>
      <w:bookmarkEnd w:id="22360"/>
      <w:bookmarkEnd w:id="22361"/>
      <w:bookmarkEnd w:id="22362"/>
      <w:bookmarkEnd w:id="22363"/>
      <w:bookmarkEnd w:id="22364"/>
    </w:p>
    <w:p w14:paraId="70E7A155" w14:textId="7E275470" w:rsidR="00394471" w:rsidRPr="00EE6E73" w:rsidRDefault="00394471" w:rsidP="00394471">
      <w:pPr>
        <w:pStyle w:val="Heading2"/>
      </w:pPr>
      <w:bookmarkStart w:id="22365" w:name="_Toc60777615"/>
      <w:bookmarkStart w:id="22366" w:name="_Toc193446731"/>
      <w:bookmarkStart w:id="22367" w:name="_Toc193452536"/>
      <w:bookmarkStart w:id="22368" w:name="_Toc193463811"/>
      <w:bookmarkStart w:id="22369" w:name="_Toc201296098"/>
      <w:r w:rsidRPr="00EE6E73">
        <w:t>9.2</w:t>
      </w:r>
      <w:r w:rsidRPr="00EE6E73">
        <w:tab/>
        <w:t>Default radio configurations</w:t>
      </w:r>
      <w:bookmarkEnd w:id="22365"/>
      <w:bookmarkEnd w:id="22366"/>
      <w:bookmarkEnd w:id="22367"/>
      <w:bookmarkEnd w:id="22368"/>
      <w:bookmarkEnd w:id="2236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proofErr w:type="spellStart"/>
      <w:r w:rsidRPr="00EE6E73">
        <w:rPr>
          <w:i/>
        </w:rPr>
        <w:t>ServingCellConfig</w:t>
      </w:r>
      <w:proofErr w:type="spellEnd"/>
      <w:r w:rsidRPr="00EE6E73">
        <w:t>, the default values are specified in the corresponding specification.</w:t>
      </w:r>
    </w:p>
    <w:p w14:paraId="3EF4FC2D" w14:textId="44F963FC" w:rsidR="00394471" w:rsidRPr="00EE6E73" w:rsidRDefault="00394471" w:rsidP="00394471">
      <w:pPr>
        <w:pStyle w:val="Heading3"/>
      </w:pPr>
      <w:bookmarkStart w:id="22370" w:name="_Toc60777616"/>
      <w:bookmarkStart w:id="22371" w:name="_Toc193446732"/>
      <w:bookmarkStart w:id="22372" w:name="_Toc193452537"/>
      <w:bookmarkStart w:id="22373" w:name="_Toc193463812"/>
      <w:bookmarkStart w:id="22374" w:name="_Toc201296099"/>
      <w:r w:rsidRPr="00EE6E73">
        <w:t>9.2.1</w:t>
      </w:r>
      <w:r w:rsidRPr="00EE6E73">
        <w:tab/>
        <w:t>Default SRB configurations</w:t>
      </w:r>
      <w:bookmarkEnd w:id="22370"/>
      <w:bookmarkEnd w:id="22371"/>
      <w:bookmarkEnd w:id="22372"/>
      <w:bookmarkEnd w:id="22373"/>
      <w:bookmarkEnd w:id="2237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proofErr w:type="spellStart"/>
            <w:r w:rsidRPr="00EE6E73">
              <w:rPr>
                <w:i/>
                <w:lang w:eastAsia="en-GB"/>
              </w:rPr>
              <w:t>ul</w:t>
            </w:r>
            <w:proofErr w:type="spellEnd"/>
            <w:r w:rsidRPr="00EE6E73">
              <w:rPr>
                <w:i/>
                <w:lang w:eastAsia="en-GB"/>
              </w:rPr>
              <w:t>-AM-RLC</w:t>
            </w:r>
          </w:p>
          <w:p w14:paraId="6C066FD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4DFCE065"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PollRetransmit</w:t>
            </w:r>
            <w:proofErr w:type="spellEnd"/>
          </w:p>
          <w:p w14:paraId="79396E8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PDU</w:t>
            </w:r>
            <w:proofErr w:type="spellEnd"/>
          </w:p>
          <w:p w14:paraId="2B51800B"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Byte</w:t>
            </w:r>
            <w:proofErr w:type="spellEnd"/>
          </w:p>
          <w:p w14:paraId="70A9E190"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proofErr w:type="spellStart"/>
            <w:r w:rsidRPr="00EE6E73">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proofErr w:type="spellStart"/>
            <w:r w:rsidRPr="00EE6E73">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22375" w:name="_Toc60777617"/>
      <w:bookmarkStart w:id="22376" w:name="_Toc193446733"/>
      <w:bookmarkStart w:id="22377" w:name="_Toc193452538"/>
      <w:bookmarkStart w:id="22378" w:name="_Toc193463813"/>
      <w:bookmarkStart w:id="22379" w:name="_Toc201296100"/>
      <w:r w:rsidRPr="00EE6E73">
        <w:t>9.2.2</w:t>
      </w:r>
      <w:r w:rsidRPr="00EE6E73">
        <w:tab/>
        <w:t>Default MAC Cell Group configuration</w:t>
      </w:r>
      <w:bookmarkEnd w:id="22375"/>
      <w:bookmarkEnd w:id="22376"/>
      <w:bookmarkEnd w:id="22377"/>
      <w:bookmarkEnd w:id="22378"/>
      <w:bookmarkEnd w:id="22379"/>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proofErr w:type="spellStart"/>
            <w:r w:rsidRPr="00EE6E73">
              <w:rPr>
                <w:i/>
                <w:lang w:eastAsia="en-GB"/>
              </w:rPr>
              <w:t>bs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eriodic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retx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proofErr w:type="spellStart"/>
            <w:r w:rsidRPr="00EE6E73">
              <w:rPr>
                <w:i/>
                <w:lang w:eastAsia="en-GB"/>
              </w:rPr>
              <w:t>ph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w:t>
            </w:r>
            <w:proofErr w:type="spellEnd"/>
            <w:r w:rsidRPr="00EE6E73">
              <w:rPr>
                <w:i/>
                <w:lang w:eastAsia="sv-SE"/>
              </w:rPr>
              <w:t>-Tx-</w:t>
            </w:r>
            <w:proofErr w:type="spellStart"/>
            <w:r w:rsidRPr="00EE6E73">
              <w:rPr>
                <w:i/>
                <w:lang w:eastAsia="sv-SE"/>
              </w:rPr>
              <w:t>PowerFactorChange</w:t>
            </w:r>
            <w:proofErr w:type="spellEnd"/>
            <w:r w:rsidRPr="00EE6E73">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22380" w:name="_Toc60777618"/>
      <w:bookmarkStart w:id="22381" w:name="_Toc193446734"/>
      <w:bookmarkStart w:id="22382" w:name="_Toc193452539"/>
      <w:bookmarkStart w:id="22383" w:name="_Toc193463814"/>
      <w:bookmarkStart w:id="22384" w:name="_Toc201296101"/>
      <w:r w:rsidRPr="00EE6E73">
        <w:t>9.2.3</w:t>
      </w:r>
      <w:r w:rsidRPr="00EE6E73">
        <w:tab/>
        <w:t>Default values timers and constants</w:t>
      </w:r>
      <w:bookmarkEnd w:id="22380"/>
      <w:bookmarkEnd w:id="22381"/>
      <w:bookmarkEnd w:id="22382"/>
      <w:bookmarkEnd w:id="22383"/>
      <w:bookmarkEnd w:id="2238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22385" w:name="_Toc193446735"/>
      <w:bookmarkStart w:id="22386" w:name="_Toc193452540"/>
      <w:bookmarkStart w:id="22387" w:name="_Toc193463815"/>
      <w:bookmarkStart w:id="22388" w:name="_Toc201296102"/>
      <w:r w:rsidRPr="00EE6E73">
        <w:t>9.2.4</w:t>
      </w:r>
      <w:r w:rsidR="00E81DFA" w:rsidRPr="00EE6E73">
        <w:tab/>
        <w:t xml:space="preserve">Default </w:t>
      </w:r>
      <w:r w:rsidR="0084114E" w:rsidRPr="00EE6E73">
        <w:t>PC5 Relay RLC Channel</w:t>
      </w:r>
      <w:bookmarkEnd w:id="22385"/>
      <w:bookmarkEnd w:id="22386"/>
      <w:bookmarkEnd w:id="22387"/>
      <w:bookmarkEnd w:id="22388"/>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22389" w:name="_Toc193446736"/>
      <w:bookmarkStart w:id="22390" w:name="_Toc193452541"/>
      <w:bookmarkStart w:id="22391" w:name="_Toc193463816"/>
      <w:bookmarkStart w:id="22392" w:name="_Toc201296103"/>
      <w:r w:rsidRPr="00EE6E73">
        <w:t>9.2.5</w:t>
      </w:r>
      <w:r w:rsidRPr="00EE6E73">
        <w:tab/>
        <w:t>Default SRAP configurations</w:t>
      </w:r>
      <w:bookmarkEnd w:id="22389"/>
      <w:bookmarkEnd w:id="22390"/>
      <w:bookmarkEnd w:id="22391"/>
      <w:bookmarkEnd w:id="2239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proofErr w:type="spellStart"/>
      <w:r w:rsidRPr="00EE6E73">
        <w:rPr>
          <w:rFonts w:eastAsia="DengXian"/>
          <w:i/>
        </w:rPr>
        <w:t>RRCResume</w:t>
      </w:r>
      <w:proofErr w:type="spellEnd"/>
      <w:r w:rsidR="00984519" w:rsidRPr="00EE6E73">
        <w:rPr>
          <w:rFonts w:eastAsia="DengXian"/>
        </w:rPr>
        <w:t xml:space="preserve">, </w:t>
      </w:r>
      <w:proofErr w:type="spellStart"/>
      <w:r w:rsidR="00984519" w:rsidRPr="00EE6E73">
        <w:rPr>
          <w:rFonts w:eastAsia="DengXian"/>
          <w:i/>
        </w:rPr>
        <w:t>RRCRelease</w:t>
      </w:r>
      <w:proofErr w:type="spellEnd"/>
      <w:r w:rsidR="00984519" w:rsidRPr="00EE6E73">
        <w:rPr>
          <w:rFonts w:eastAsia="DengXian"/>
        </w:rPr>
        <w:t xml:space="preserve"> </w:t>
      </w:r>
      <w:r w:rsidR="00984519" w:rsidRPr="00EE6E73">
        <w:t xml:space="preserve">in response to an </w:t>
      </w:r>
      <w:proofErr w:type="spellStart"/>
      <w:r w:rsidR="00984519" w:rsidRPr="00EE6E73">
        <w:rPr>
          <w:i/>
        </w:rPr>
        <w:t>RRCResumeRequest</w:t>
      </w:r>
      <w:proofErr w:type="spellEnd"/>
      <w:r w:rsidR="00B7096F" w:rsidRPr="00EE6E73">
        <w:rPr>
          <w:i/>
        </w:rPr>
        <w:t>/RRCResumeRequest1</w:t>
      </w:r>
      <w:r w:rsidRPr="00EE6E73">
        <w:rPr>
          <w:rFonts w:eastAsia="DengXian"/>
        </w:rPr>
        <w:t xml:space="preserve"> and </w:t>
      </w:r>
      <w:proofErr w:type="spellStart"/>
      <w:r w:rsidRPr="00EE6E73">
        <w:rPr>
          <w:rFonts w:eastAsia="DengXian"/>
          <w:i/>
        </w:rPr>
        <w:t>RRCReestablishmen</w:t>
      </w:r>
      <w:r w:rsidR="00EA6373" w:rsidRPr="00EE6E73">
        <w:rPr>
          <w:rFonts w:eastAsia="DengXian"/>
          <w:i/>
        </w:rPr>
        <w:t>t</w:t>
      </w:r>
      <w:proofErr w:type="spellEnd"/>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w:t>
            </w:r>
            <w:proofErr w:type="spellStart"/>
            <w:r w:rsidRPr="00EE6E73">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w:t>
            </w:r>
            <w:proofErr w:type="spellStart"/>
            <w:r w:rsidRPr="00EE6E73">
              <w:rPr>
                <w:rFonts w:eastAsia="DengXian"/>
                <w:i/>
              </w:rPr>
              <w:t>sl</w:t>
            </w:r>
            <w:proofErr w:type="spellEnd"/>
            <w:r w:rsidRPr="00EE6E73">
              <w:rPr>
                <w:rFonts w:eastAsia="DengXian"/>
                <w:i/>
              </w:rPr>
              <w:t>-</w:t>
            </w:r>
            <w:proofErr w:type="spellStart"/>
            <w:r w:rsidRPr="00EE6E73">
              <w:rPr>
                <w:rFonts w:eastAsia="DengXian"/>
                <w:i/>
              </w:rPr>
              <w:t>RemoteUE</w:t>
            </w:r>
            <w:proofErr w:type="spellEnd"/>
            <w:r w:rsidRPr="00EE6E73">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22393" w:name="_Toc60777619"/>
      <w:bookmarkStart w:id="22394" w:name="_Toc193446737"/>
      <w:bookmarkStart w:id="22395" w:name="_Toc193452542"/>
      <w:bookmarkStart w:id="22396" w:name="_Toc193463817"/>
      <w:bookmarkStart w:id="22397" w:name="_Toc201296104"/>
      <w:r w:rsidRPr="00EE6E73">
        <w:t>9.3</w:t>
      </w:r>
      <w:r w:rsidRPr="00EE6E73">
        <w:tab/>
      </w:r>
      <w:proofErr w:type="spellStart"/>
      <w:r w:rsidRPr="00EE6E73">
        <w:t>Sidelink</w:t>
      </w:r>
      <w:proofErr w:type="spellEnd"/>
      <w:r w:rsidRPr="00EE6E73">
        <w:t xml:space="preserve"> pre-configured parameters</w:t>
      </w:r>
      <w:bookmarkEnd w:id="22393"/>
      <w:bookmarkEnd w:id="22394"/>
      <w:bookmarkEnd w:id="22395"/>
      <w:bookmarkEnd w:id="22396"/>
      <w:bookmarkEnd w:id="22397"/>
    </w:p>
    <w:p w14:paraId="63D994C6" w14:textId="77777777" w:rsidR="00394471" w:rsidRPr="00EE6E73" w:rsidRDefault="00394471" w:rsidP="00394471">
      <w:r w:rsidRPr="00EE6E73">
        <w:t xml:space="preserve">This ASN.1 segment is the start of the NR definitions of pre-configured </w:t>
      </w:r>
      <w:proofErr w:type="spellStart"/>
      <w:r w:rsidRPr="00EE6E73">
        <w:t>sidelink</w:t>
      </w:r>
      <w:proofErr w:type="spellEnd"/>
      <w:r w:rsidRPr="00EE6E73">
        <w:t xml:space="preserve"> parameters.</w:t>
      </w:r>
    </w:p>
    <w:p w14:paraId="2D2D49FF" w14:textId="2A0D7A43" w:rsidR="00394471" w:rsidRPr="00EE6E73" w:rsidRDefault="00394471" w:rsidP="00394471">
      <w:pPr>
        <w:pStyle w:val="Heading4"/>
      </w:pPr>
      <w:bookmarkStart w:id="22398" w:name="_Toc60777620"/>
      <w:bookmarkStart w:id="22399" w:name="_Toc193446738"/>
      <w:bookmarkStart w:id="22400" w:name="_Toc193452543"/>
      <w:bookmarkStart w:id="22401" w:name="_Toc193463818"/>
      <w:bookmarkStart w:id="22402" w:name="_Toc201296105"/>
      <w:bookmarkStart w:id="22403" w:name="MCCQCTEMPBM_00000783"/>
      <w:r w:rsidRPr="00EE6E73">
        <w:t>–</w:t>
      </w:r>
      <w:r w:rsidRPr="00EE6E73">
        <w:tab/>
      </w:r>
      <w:r w:rsidRPr="00EE6E73">
        <w:rPr>
          <w:i/>
          <w:iCs/>
        </w:rPr>
        <w:t>NR-</w:t>
      </w:r>
      <w:proofErr w:type="spellStart"/>
      <w:r w:rsidRPr="00EE6E73">
        <w:rPr>
          <w:i/>
          <w:iCs/>
        </w:rPr>
        <w:t>Sidelink</w:t>
      </w:r>
      <w:proofErr w:type="spellEnd"/>
      <w:r w:rsidRPr="00EE6E73">
        <w:rPr>
          <w:i/>
          <w:iCs/>
        </w:rPr>
        <w:t>-</w:t>
      </w:r>
      <w:proofErr w:type="spellStart"/>
      <w:r w:rsidRPr="00EE6E73">
        <w:rPr>
          <w:i/>
          <w:iCs/>
        </w:rPr>
        <w:t>Preconf</w:t>
      </w:r>
      <w:bookmarkEnd w:id="22398"/>
      <w:bookmarkEnd w:id="22399"/>
      <w:bookmarkEnd w:id="22400"/>
      <w:bookmarkEnd w:id="22401"/>
      <w:bookmarkEnd w:id="22402"/>
      <w:proofErr w:type="spellEnd"/>
    </w:p>
    <w:bookmarkEnd w:id="2240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w:t>
      </w:r>
      <w:proofErr w:type="spellStart"/>
      <w:r w:rsidRPr="00EE6E73">
        <w:t>Sidelink</w:t>
      </w:r>
      <w:proofErr w:type="spellEnd"/>
      <w:r w:rsidRPr="00EE6E73">
        <w:t>-</w:t>
      </w:r>
      <w:proofErr w:type="spellStart"/>
      <w:r w:rsidRPr="00EE6E73">
        <w:t>Preconf</w:t>
      </w:r>
      <w:proofErr w:type="spellEnd"/>
      <w:r w:rsidRPr="00EE6E73">
        <w:t xml:space="preserve">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436B03F3" w14:textId="77777777" w:rsidR="00B624BB" w:rsidRDefault="00B624BB" w:rsidP="00EE6E73">
      <w:pPr>
        <w:pStyle w:val="PL"/>
        <w:rPr>
          <w:ins w:id="22404" w:author="CR#5429r3" w:date="2025-09-23T12:09:00Z" w16du:dateUtc="2025-09-23T10:09:00Z"/>
        </w:rPr>
      </w:pPr>
      <w:ins w:id="22405" w:author="CR#5429r3" w:date="2025-09-23T12:09:00Z" w16du:dateUtc="2025-09-23T10:09:00Z">
        <w:r w:rsidRPr="00EE6E73">
          <w:t xml:space="preserve">    </w:t>
        </w:r>
        <w:r w:rsidRPr="00B624BB">
          <w:t>SL-RelayUE-ConfigMH-r19,</w:t>
        </w:r>
      </w:ins>
    </w:p>
    <w:p w14:paraId="1E47AB3E" w14:textId="69AD964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22406" w:name="_Toc60777621"/>
      <w:bookmarkStart w:id="22407" w:name="_Toc193446739"/>
      <w:bookmarkStart w:id="22408" w:name="_Toc193452544"/>
      <w:bookmarkStart w:id="22409" w:name="_Toc193463819"/>
      <w:bookmarkStart w:id="22410" w:name="_Toc201296106"/>
      <w:bookmarkStart w:id="22411" w:name="MCCQCTEMPBM_00000784"/>
      <w:r w:rsidRPr="00EE6E73">
        <w:t>–</w:t>
      </w:r>
      <w:r w:rsidRPr="00EE6E73">
        <w:tab/>
      </w:r>
      <w:r w:rsidRPr="00EE6E73">
        <w:rPr>
          <w:i/>
          <w:iCs/>
        </w:rPr>
        <w:t>SL-</w:t>
      </w:r>
      <w:proofErr w:type="spellStart"/>
      <w:r w:rsidRPr="00EE6E73">
        <w:rPr>
          <w:i/>
          <w:iCs/>
        </w:rPr>
        <w:t>PreconfigurationNR</w:t>
      </w:r>
      <w:bookmarkEnd w:id="22406"/>
      <w:bookmarkEnd w:id="22407"/>
      <w:bookmarkEnd w:id="22408"/>
      <w:bookmarkEnd w:id="22409"/>
      <w:bookmarkEnd w:id="22410"/>
      <w:proofErr w:type="spellEnd"/>
    </w:p>
    <w:bookmarkEnd w:id="22411"/>
    <w:p w14:paraId="2129A911" w14:textId="092C3EA5" w:rsidR="00394471" w:rsidRPr="00EE6E73" w:rsidRDefault="00394471" w:rsidP="00394471">
      <w:r w:rsidRPr="00EE6E73">
        <w:t xml:space="preserve">The IE </w:t>
      </w:r>
      <w:r w:rsidRPr="00EE6E73">
        <w:rPr>
          <w:i/>
        </w:rPr>
        <w:t>SL-</w:t>
      </w:r>
      <w:proofErr w:type="spellStart"/>
      <w:r w:rsidRPr="00EE6E73">
        <w:rPr>
          <w:i/>
        </w:rPr>
        <w:t>PreconfigurationNR</w:t>
      </w:r>
      <w:proofErr w:type="spellEnd"/>
      <w:r w:rsidRPr="00EE6E73">
        <w:rPr>
          <w:iCs/>
        </w:rPr>
        <w:t xml:space="preserve"> includes the </w:t>
      </w:r>
      <w:proofErr w:type="spellStart"/>
      <w:r w:rsidRPr="00EE6E73">
        <w:rPr>
          <w:iCs/>
        </w:rPr>
        <w:t>sidelink</w:t>
      </w:r>
      <w:proofErr w:type="spellEnd"/>
      <w:r w:rsidRPr="00EE6E73">
        <w:rPr>
          <w:iCs/>
        </w:rPr>
        <w:t xml:space="preserve"> pre-configured parameters used for NR </w:t>
      </w:r>
      <w:proofErr w:type="spellStart"/>
      <w:r w:rsidRPr="00EE6E73">
        <w:rPr>
          <w:iCs/>
        </w:rPr>
        <w:t>sidelink</w:t>
      </w:r>
      <w:proofErr w:type="spellEnd"/>
      <w:r w:rsidRPr="00EE6E73">
        <w:rPr>
          <w:iCs/>
        </w:rPr>
        <w:t xml:space="preserve"> communication</w:t>
      </w:r>
      <w:r w:rsidRPr="00EE6E73">
        <w:t xml:space="preserve">. </w:t>
      </w:r>
      <w:r w:rsidRPr="00EE6E73">
        <w:rPr>
          <w:rFonts w:eastAsia="Yu Mincho"/>
        </w:rPr>
        <w:t xml:space="preserve">Need codes or conditions specified for subfields in </w:t>
      </w:r>
      <w:r w:rsidRPr="00EE6E73">
        <w:rPr>
          <w:i/>
          <w:iCs/>
        </w:rPr>
        <w:t>SL-</w:t>
      </w:r>
      <w:proofErr w:type="spellStart"/>
      <w:r w:rsidRPr="00EE6E73">
        <w:rPr>
          <w:i/>
          <w:iCs/>
        </w:rPr>
        <w:t>PreconfigurationNR</w:t>
      </w:r>
      <w:proofErr w:type="spellEnd"/>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w:t>
      </w:r>
      <w:proofErr w:type="spellStart"/>
      <w:r w:rsidRPr="00EE6E73">
        <w:rPr>
          <w:bCs/>
          <w:i/>
          <w:iCs/>
        </w:rPr>
        <w:t>PreconfigurationNR</w:t>
      </w:r>
      <w:proofErr w:type="spellEnd"/>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w:t>
      </w:r>
      <w:proofErr w:type="spellStart"/>
      <w:r w:rsidRPr="00EE6E73">
        <w:t>SidelinkPreconfigNR-r16</w:t>
      </w:r>
      <w:proofErr w:type="spellEnd"/>
      <w:r w:rsidRPr="00EE6E73">
        <w:t>,</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w:t>
      </w:r>
      <w:proofErr w:type="spellStart"/>
      <w:r w:rsidRPr="00EE6E73">
        <w:t>SidelinkPreconfigNR-v16k0</w:t>
      </w:r>
      <w:proofErr w:type="spellEnd"/>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w:t>
      </w:r>
      <w:proofErr w:type="spellStart"/>
      <w:r w:rsidRPr="00EE6E73">
        <w:t>SL-PreconfigGeneral-r16</w:t>
      </w:r>
      <w:proofErr w:type="spellEnd"/>
      <w:r w:rsidRPr="00EE6E73">
        <w:t xml:space="preserve">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w:t>
      </w:r>
      <w:proofErr w:type="spellStart"/>
      <w:r w:rsidRPr="00EE6E73">
        <w:t>SL-RoHC-Profiles-r16</w:t>
      </w:r>
      <w:proofErr w:type="spellEnd"/>
      <w:r w:rsidRPr="00EE6E73">
        <w:t xml:space="preserve">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w:t>
      </w:r>
      <w:proofErr w:type="spellStart"/>
      <w:r w:rsidRPr="00EE6E73">
        <w:t>SL-TxProfileList-r17</w:t>
      </w:r>
      <w:proofErr w:type="spellEnd"/>
      <w:r w:rsidRPr="00EE6E73">
        <w:t xml:space="preserve">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w:t>
      </w:r>
      <w:proofErr w:type="spellStart"/>
      <w:r w:rsidRPr="00EE6E73">
        <w:t>SL-PreconfigDiscConfig-v1800</w:t>
      </w:r>
      <w:proofErr w:type="spellEnd"/>
      <w:r w:rsidRPr="00EE6E73">
        <w:t xml:space="preserve">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w:t>
      </w:r>
      <w:proofErr w:type="spellStart"/>
      <w:r w:rsidRPr="00EE6E73">
        <w:t>SL-PreconfigDiscConfig-v1840</w:t>
      </w:r>
      <w:proofErr w:type="spellEnd"/>
      <w:r w:rsidRPr="00EE6E73">
        <w:t xml:space="preserve">                                          </w:t>
      </w:r>
      <w:r w:rsidRPr="00EE6E73">
        <w:rPr>
          <w:color w:val="993366"/>
        </w:rPr>
        <w:t>OPTIONAL</w:t>
      </w:r>
    </w:p>
    <w:p w14:paraId="40E1D79F" w14:textId="657C7D08" w:rsidR="00B624BB" w:rsidRDefault="00382BF5" w:rsidP="00B624BB">
      <w:pPr>
        <w:pStyle w:val="PL"/>
        <w:rPr>
          <w:ins w:id="22412" w:author="CR#5429r3" w:date="2025-09-23T12:09:00Z" w16du:dateUtc="2025-09-23T10:09:00Z"/>
        </w:rPr>
      </w:pPr>
      <w:r w:rsidRPr="00EE6E73">
        <w:t xml:space="preserve">    ]]</w:t>
      </w:r>
      <w:ins w:id="22413" w:author="CR#5429r3" w:date="2025-09-23T12:09:00Z" w16du:dateUtc="2025-09-23T10:09:00Z">
        <w:r w:rsidR="00B624BB">
          <w:t>,</w:t>
        </w:r>
      </w:ins>
    </w:p>
    <w:p w14:paraId="3319C17C" w14:textId="77777777" w:rsidR="00B624BB" w:rsidRDefault="00B624BB" w:rsidP="00B624BB">
      <w:pPr>
        <w:pStyle w:val="PL"/>
        <w:rPr>
          <w:ins w:id="22414" w:author="CR#5429r3" w:date="2025-09-23T12:09:00Z" w16du:dateUtc="2025-09-23T10:09:00Z"/>
        </w:rPr>
      </w:pPr>
      <w:ins w:id="22415" w:author="CR#5429r3" w:date="2025-09-23T12:09:00Z" w16du:dateUtc="2025-09-23T10:09:00Z">
        <w:r>
          <w:t xml:space="preserve">    [[</w:t>
        </w:r>
      </w:ins>
    </w:p>
    <w:p w14:paraId="7E2079E6" w14:textId="597C7885" w:rsidR="00B624BB" w:rsidRDefault="00B624BB" w:rsidP="00B624BB">
      <w:pPr>
        <w:pStyle w:val="PL"/>
        <w:rPr>
          <w:ins w:id="22416" w:author="CR#5429r3" w:date="2025-09-23T12:09:00Z" w16du:dateUtc="2025-09-23T10:09:00Z"/>
        </w:rPr>
      </w:pPr>
      <w:ins w:id="22417" w:author="CR#5429r3" w:date="2025-09-23T12:09:00Z" w16du:dateUtc="2025-09-23T10:09:00Z">
        <w:r>
          <w:t xml:space="preserve">    sl-PreconfigDiscConfig-v1900                </w:t>
        </w:r>
        <w:proofErr w:type="spellStart"/>
        <w:r>
          <w:t>SL-PreconfigDiscConfig-v19</w:t>
        </w:r>
      </w:ins>
      <w:ins w:id="22418" w:author="CR#5429r3" w:date="2025-09-23T12:10:00Z" w16du:dateUtc="2025-09-23T10:10:00Z">
        <w:r>
          <w:t>00</w:t>
        </w:r>
      </w:ins>
      <w:proofErr w:type="spellEnd"/>
      <w:ins w:id="22419" w:author="CR#5429r3" w:date="2025-09-23T12:09:00Z" w16du:dateUtc="2025-09-23T10:09:00Z">
        <w:r>
          <w:t xml:space="preserve">                                          OPTIONAL</w:t>
        </w:r>
      </w:ins>
    </w:p>
    <w:p w14:paraId="15CD2DF5" w14:textId="3EF1742D" w:rsidR="00394471" w:rsidRPr="00EE6E73" w:rsidRDefault="00B624BB" w:rsidP="00B624BB">
      <w:pPr>
        <w:pStyle w:val="PL"/>
      </w:pPr>
      <w:ins w:id="22420" w:author="CR#5429r3" w:date="2025-09-23T12:09:00Z" w16du:dateUtc="2025-09-23T10:09:00Z">
        <w:r>
          <w:t xml:space="preserve">    ]]</w:t>
        </w:r>
      </w:ins>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proofErr w:type="spellStart"/>
      <w:r w:rsidR="002A2A1C" w:rsidRPr="00EE6E73">
        <w:t>drx</w:t>
      </w:r>
      <w:proofErr w:type="spellEnd"/>
      <w:r w:rsidR="002A2A1C" w:rsidRPr="00EE6E73">
        <w:t>-C</w:t>
      </w:r>
      <w:r w:rsidRPr="00EE6E73">
        <w:t xml:space="preserve">ompatible, </w:t>
      </w:r>
      <w:proofErr w:type="spellStart"/>
      <w:r w:rsidR="002A2A1C" w:rsidRPr="00EE6E73">
        <w:t>drx</w:t>
      </w:r>
      <w:proofErr w:type="spellEnd"/>
      <w:r w:rsidR="002A2A1C" w:rsidRPr="00EE6E73">
        <w:t>-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3F63DA39" w14:textId="77777777" w:rsidR="00B624BB" w:rsidRDefault="00B624BB" w:rsidP="00B624BB">
      <w:pPr>
        <w:pStyle w:val="PL"/>
        <w:rPr>
          <w:ins w:id="22421" w:author="CR#5429r3" w:date="2025-09-23T12:10:00Z" w16du:dateUtc="2025-09-23T10:10:00Z"/>
        </w:rPr>
      </w:pPr>
    </w:p>
    <w:p w14:paraId="73205450" w14:textId="6B8770D3" w:rsidR="00B624BB" w:rsidRDefault="00B624BB" w:rsidP="00B624BB">
      <w:pPr>
        <w:pStyle w:val="PL"/>
        <w:rPr>
          <w:ins w:id="22422" w:author="CR#5429r3" w:date="2025-09-23T12:10:00Z" w16du:dateUtc="2025-09-23T10:10:00Z"/>
        </w:rPr>
      </w:pPr>
      <w:ins w:id="22423" w:author="CR#5429r3" w:date="2025-09-23T12:10:00Z" w16du:dateUtc="2025-09-23T10:10:00Z">
        <w:r>
          <w:t>SL-PreconfigDiscConfig-v1900 ::=      SEQUENCE {</w:t>
        </w:r>
      </w:ins>
    </w:p>
    <w:p w14:paraId="17651CA2" w14:textId="6F4C5E0F" w:rsidR="00382BF5" w:rsidRDefault="00B624BB" w:rsidP="00B624BB">
      <w:pPr>
        <w:pStyle w:val="PL"/>
        <w:rPr>
          <w:ins w:id="22424" w:author="CR#5429r3" w:date="2025-09-23T12:10:00Z" w16du:dateUtc="2025-09-23T10:10:00Z"/>
        </w:rPr>
      </w:pPr>
      <w:ins w:id="22425" w:author="CR#5429r3" w:date="2025-09-23T12:10:00Z" w16du:dateUtc="2025-09-23T10:10:00Z">
        <w:r>
          <w:t xml:space="preserve">    sl-RelayUE-PreconfigMH-r19            SL-RelayUE-ConfigMH-r19</w:t>
        </w:r>
      </w:ins>
    </w:p>
    <w:p w14:paraId="37CB50E6" w14:textId="41A994C6" w:rsidR="00B624BB" w:rsidRDefault="00B624BB" w:rsidP="00B624BB">
      <w:pPr>
        <w:pStyle w:val="PL"/>
        <w:rPr>
          <w:ins w:id="22426" w:author="CR#5429r3" w:date="2025-09-23T12:10:00Z" w16du:dateUtc="2025-09-23T10:10:00Z"/>
        </w:rPr>
      </w:pPr>
      <w:ins w:id="22427" w:author="CR#5429r3" w:date="2025-09-23T12:10:00Z" w16du:dateUtc="2025-09-23T10:10:00Z">
        <w:r>
          <w:t>}</w:t>
        </w:r>
      </w:ins>
    </w:p>
    <w:p w14:paraId="70560572" w14:textId="77777777" w:rsidR="00B624BB" w:rsidRPr="00EE6E73" w:rsidRDefault="00B624BB" w:rsidP="00B624BB">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PreconfigurationNR</w:t>
            </w:r>
            <w:proofErr w:type="spellEnd"/>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PreConfig</w:t>
            </w:r>
            <w:proofErr w:type="spellEnd"/>
            <w:r w:rsidRPr="00EE6E73">
              <w:rPr>
                <w:b/>
                <w:i/>
                <w:lang w:eastAsia="sv-SE"/>
              </w:rPr>
              <w:t>-GC-BC</w:t>
            </w:r>
          </w:p>
          <w:p w14:paraId="7D049530" w14:textId="4E21C315" w:rsidR="00447E2D" w:rsidRPr="00EE6E73" w:rsidRDefault="00447E2D" w:rsidP="00771058">
            <w:pPr>
              <w:pStyle w:val="TAL"/>
              <w:rPr>
                <w:i/>
                <w:iCs/>
                <w:lang w:eastAsia="sv-SE"/>
              </w:rPr>
            </w:pPr>
            <w:r w:rsidRPr="00EE6E73">
              <w:rPr>
                <w:lang w:eastAsia="en-GB"/>
              </w:rPr>
              <w:t xml:space="preserve">This field indicates the </w:t>
            </w:r>
            <w:proofErr w:type="spellStart"/>
            <w:r w:rsidRPr="00EE6E73">
              <w:rPr>
                <w:lang w:eastAsia="en-GB"/>
              </w:rPr>
              <w:t>sidelink</w:t>
            </w:r>
            <w:proofErr w:type="spellEnd"/>
            <w:r w:rsidRPr="00EE6E73">
              <w:rPr>
                <w:lang w:eastAsia="en-GB"/>
              </w:rPr>
              <w:t xml:space="preserve">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proofErr w:type="spellStart"/>
            <w:r w:rsidRPr="00EE6E73">
              <w:rPr>
                <w:b/>
                <w:bCs/>
                <w:i/>
                <w:iCs/>
              </w:rPr>
              <w:t>sl-OffsetDFN</w:t>
            </w:r>
            <w:proofErr w:type="spellEnd"/>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w:t>
            </w:r>
            <w:proofErr w:type="spellStart"/>
            <w:r w:rsidRPr="00EE6E73">
              <w:rPr>
                <w:rFonts w:eastAsia="SimSun"/>
                <w:szCs w:val="18"/>
                <w:lang w:eastAsia="en-GB"/>
              </w:rPr>
              <w:t>sidelink</w:t>
            </w:r>
            <w:proofErr w:type="spellEnd"/>
            <w:r w:rsidRPr="00EE6E73">
              <w:rPr>
                <w:rFonts w:eastAsia="SimSun"/>
                <w:szCs w:val="18"/>
                <w:lang w:eastAsia="en-GB"/>
              </w:rPr>
              <w:t xml:space="preserve">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w:t>
            </w:r>
            <w:proofErr w:type="spellStart"/>
            <w:r w:rsidR="003922DB" w:rsidRPr="00EE6E73">
              <w:rPr>
                <w:i/>
                <w:iCs/>
              </w:rPr>
              <w:t>FreqConfigCommon</w:t>
            </w:r>
            <w:proofErr w:type="spellEnd"/>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proofErr w:type="spellStart"/>
            <w:r w:rsidRPr="00EE6E73">
              <w:rPr>
                <w:b/>
                <w:bCs/>
                <w:i/>
                <w:iCs/>
              </w:rPr>
              <w:t>sl-PreconfigDiscConfig</w:t>
            </w:r>
            <w:proofErr w:type="spellEnd"/>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w:t>
            </w:r>
            <w:proofErr w:type="spellStart"/>
            <w:r w:rsidRPr="00EE6E73">
              <w:rPr>
                <w:iCs/>
              </w:rPr>
              <w:t>sidelink</w:t>
            </w:r>
            <w:proofErr w:type="spellEnd"/>
            <w:r w:rsidRPr="00EE6E73">
              <w:rPr>
                <w:iCs/>
              </w:rPr>
              <w:t xml:space="preserve"> U2N Remote UE, used by NR </w:t>
            </w:r>
            <w:proofErr w:type="spellStart"/>
            <w:r w:rsidRPr="00EE6E73">
              <w:rPr>
                <w:iCs/>
              </w:rPr>
              <w:t>sidelink</w:t>
            </w:r>
            <w:proofErr w:type="spellEnd"/>
            <w:r w:rsidRPr="00EE6E73">
              <w:rPr>
                <w:iCs/>
              </w:rPr>
              <w:t xml:space="preserve"> U2U Relay UE or used by NR </w:t>
            </w:r>
            <w:proofErr w:type="spellStart"/>
            <w:r w:rsidRPr="00EE6E73">
              <w:rPr>
                <w:iCs/>
              </w:rPr>
              <w:t>sidelink</w:t>
            </w:r>
            <w:proofErr w:type="spellEnd"/>
            <w:r w:rsidRPr="00EE6E73">
              <w:rPr>
                <w:iCs/>
              </w:rPr>
              <w:t xml:space="preserve">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proofErr w:type="spellStart"/>
            <w:r w:rsidRPr="00EE6E73">
              <w:rPr>
                <w:b/>
                <w:bCs/>
                <w:i/>
                <w:iCs/>
              </w:rPr>
              <w:t>sl-PreconfigEUTRA-AnchorCarrierFreqList</w:t>
            </w:r>
            <w:proofErr w:type="spellEnd"/>
          </w:p>
          <w:p w14:paraId="29DF2305" w14:textId="77777777" w:rsidR="00832A79" w:rsidRPr="00EE6E73" w:rsidRDefault="00832A79" w:rsidP="00832A79">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proofErr w:type="spellStart"/>
            <w:r w:rsidRPr="00EE6E73">
              <w:rPr>
                <w:b/>
                <w:bCs/>
                <w:i/>
                <w:iCs/>
                <w:lang w:eastAsia="sv-SE"/>
              </w:rPr>
              <w:t>sl-PreconfigFreqInfoList</w:t>
            </w:r>
            <w:proofErr w:type="spellEnd"/>
            <w:r w:rsidRPr="00EE6E73">
              <w:rPr>
                <w:b/>
                <w:bCs/>
                <w:i/>
                <w:iCs/>
                <w:lang w:eastAsia="sv-SE"/>
              </w:rPr>
              <w:t xml:space="preserve">, </w:t>
            </w:r>
            <w:proofErr w:type="spellStart"/>
            <w:r w:rsidRPr="00EE6E73">
              <w:rPr>
                <w:b/>
                <w:bCs/>
                <w:i/>
                <w:iCs/>
                <w:lang w:eastAsia="sv-SE"/>
              </w:rPr>
              <w:t>sl-PreconfigFreqInfoListSizeExt</w:t>
            </w:r>
            <w:proofErr w:type="spellEnd"/>
            <w:r w:rsidR="00A8736D" w:rsidRPr="00EE6E73">
              <w:rPr>
                <w:b/>
                <w:bCs/>
                <w:i/>
                <w:iCs/>
                <w:lang w:eastAsia="sv-SE"/>
              </w:rPr>
              <w:t xml:space="preserve">, </w:t>
            </w:r>
            <w:proofErr w:type="spellStart"/>
            <w:r w:rsidR="00A8736D" w:rsidRPr="00EE6E73">
              <w:rPr>
                <w:b/>
                <w:bCs/>
                <w:i/>
                <w:iCs/>
                <w:lang w:eastAsia="sv-SE"/>
              </w:rPr>
              <w:t>sl-PreconfigFreqInfoListExt</w:t>
            </w:r>
            <w:proofErr w:type="spellEnd"/>
          </w:p>
          <w:p w14:paraId="7071895F" w14:textId="7B911B98" w:rsidR="00832A79" w:rsidRPr="00EE6E73" w:rsidRDefault="00832A79" w:rsidP="00832A79">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and/ or NR </w:t>
            </w:r>
            <w:proofErr w:type="spellStart"/>
            <w:r w:rsidRPr="00EE6E73">
              <w:rPr>
                <w:lang w:eastAsia="en-GB"/>
              </w:rPr>
              <w:t>sidelink</w:t>
            </w:r>
            <w:proofErr w:type="spellEnd"/>
            <w:r w:rsidRPr="00EE6E73">
              <w:rPr>
                <w:lang w:eastAsia="en-GB"/>
              </w:rPr>
              <w:t xml:space="preserve"> discovery configuration some carrier frequency(</w:t>
            </w:r>
            <w:proofErr w:type="spellStart"/>
            <w:r w:rsidRPr="00EE6E73">
              <w:rPr>
                <w:lang w:eastAsia="en-GB"/>
              </w:rPr>
              <w:t>ies</w:t>
            </w:r>
            <w:proofErr w:type="spellEnd"/>
            <w:r w:rsidRPr="00EE6E73">
              <w:rPr>
                <w:lang w:eastAsia="en-GB"/>
              </w:rPr>
              <w:t xml:space="preserve">). In this release, only one </w:t>
            </w:r>
            <w:r w:rsidRPr="00EE6E73">
              <w:rPr>
                <w:i/>
                <w:iCs/>
                <w:lang w:eastAsia="sv-SE"/>
              </w:rPr>
              <w:t>SL-</w:t>
            </w:r>
            <w:proofErr w:type="spellStart"/>
            <w:r w:rsidRPr="00EE6E73">
              <w:rPr>
                <w:i/>
                <w:iCs/>
                <w:lang w:eastAsia="sv-SE"/>
              </w:rPr>
              <w:t>FreqConfig</w:t>
            </w:r>
            <w:proofErr w:type="spellEnd"/>
            <w:r w:rsidRPr="00EE6E73">
              <w:rPr>
                <w:lang w:eastAsia="sv-SE"/>
              </w:rPr>
              <w:t xml:space="preserve"> can be configured in </w:t>
            </w:r>
            <w:proofErr w:type="spellStart"/>
            <w:r w:rsidRPr="00EE6E73">
              <w:rPr>
                <w:i/>
                <w:iCs/>
                <w:lang w:eastAsia="sv-SE"/>
              </w:rPr>
              <w:t>sl-PreconfigFreqInfoList</w:t>
            </w:r>
            <w:proofErr w:type="spellEnd"/>
            <w:r w:rsidRPr="00EE6E73">
              <w:rPr>
                <w:lang w:eastAsia="sv-SE"/>
              </w:rPr>
              <w:t>. More entries of SL-</w:t>
            </w:r>
            <w:proofErr w:type="spellStart"/>
            <w:r w:rsidRPr="00EE6E73">
              <w:rPr>
                <w:lang w:eastAsia="sv-SE"/>
              </w:rPr>
              <w:t>FreqConfig</w:t>
            </w:r>
            <w:proofErr w:type="spellEnd"/>
            <w:r w:rsidRPr="00EE6E73">
              <w:rPr>
                <w:lang w:eastAsia="sv-SE"/>
              </w:rPr>
              <w:t xml:space="preserve"> can be configured in </w:t>
            </w:r>
            <w:proofErr w:type="spellStart"/>
            <w:r w:rsidRPr="00EE6E73">
              <w:rPr>
                <w:i/>
                <w:iCs/>
                <w:lang w:eastAsia="sv-SE"/>
              </w:rPr>
              <w:t>sl-PreconfigFreqInfoListSizeExt</w:t>
            </w:r>
            <w:proofErr w:type="spellEnd"/>
            <w:r w:rsidRPr="00EE6E73">
              <w:rPr>
                <w:lang w:eastAsia="sv-SE"/>
              </w:rPr>
              <w:t>.</w:t>
            </w:r>
            <w:r w:rsidR="00A8736D" w:rsidRPr="00EE6E73">
              <w:rPr>
                <w:lang w:eastAsia="sv-SE"/>
              </w:rPr>
              <w:t xml:space="preserve"> If </w:t>
            </w:r>
            <w:proofErr w:type="spellStart"/>
            <w:r w:rsidR="00A8736D" w:rsidRPr="00EE6E73">
              <w:rPr>
                <w:i/>
                <w:lang w:eastAsia="sv-SE"/>
              </w:rPr>
              <w:t>sl-PreconfigFreqInfoListExt</w:t>
            </w:r>
            <w:proofErr w:type="spellEnd"/>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proofErr w:type="spellStart"/>
            <w:r w:rsidR="00A8736D" w:rsidRPr="00EE6E73">
              <w:rPr>
                <w:i/>
                <w:lang w:eastAsia="sv-SE"/>
              </w:rPr>
              <w:t>sl-PreconfigFreqInfoList</w:t>
            </w:r>
            <w:proofErr w:type="spellEnd"/>
            <w:r w:rsidR="00A8736D" w:rsidRPr="00EE6E73">
              <w:rPr>
                <w:lang w:eastAsia="sv-SE"/>
              </w:rPr>
              <w:t xml:space="preserve"> together with </w:t>
            </w:r>
            <w:proofErr w:type="spellStart"/>
            <w:r w:rsidR="00A8736D" w:rsidRPr="00EE6E73">
              <w:rPr>
                <w:i/>
                <w:lang w:eastAsia="sv-SE"/>
              </w:rPr>
              <w:t>sl-Preconfig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w:t>
            </w:r>
            <w:proofErr w:type="spellEnd"/>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SizeExt</w:t>
            </w:r>
            <w:proofErr w:type="spellEnd"/>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PreconfigFreqInfoListSizeExt</w:t>
            </w:r>
            <w:proofErr w:type="spellEnd"/>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proofErr w:type="spellStart"/>
            <w:r w:rsidRPr="00EE6E73">
              <w:rPr>
                <w:rFonts w:cs="Courier New"/>
                <w:b/>
                <w:bCs/>
                <w:i/>
                <w:iCs/>
              </w:rPr>
              <w:t>sl-</w:t>
            </w:r>
            <w:r w:rsidRPr="00EE6E73">
              <w:rPr>
                <w:b/>
                <w:bCs/>
                <w:i/>
                <w:iCs/>
                <w:lang w:eastAsia="sv-SE"/>
              </w:rPr>
              <w:t>PreconfigNR-</w:t>
            </w:r>
            <w:r w:rsidRPr="00EE6E73">
              <w:rPr>
                <w:b/>
                <w:bCs/>
                <w:i/>
                <w:iCs/>
              </w:rPr>
              <w:t>AnchorCarrierFreqList</w:t>
            </w:r>
            <w:proofErr w:type="spellEnd"/>
          </w:p>
          <w:p w14:paraId="2F73C635" w14:textId="77777777" w:rsidR="00832A79" w:rsidRPr="00EE6E73" w:rsidRDefault="00832A79" w:rsidP="00832A79">
            <w:pPr>
              <w:pStyle w:val="TAL"/>
              <w:rPr>
                <w:lang w:eastAsia="sv-SE"/>
              </w:rPr>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proofErr w:type="spellStart"/>
            <w:r w:rsidRPr="00EE6E73">
              <w:rPr>
                <w:b/>
                <w:bCs/>
                <w:i/>
                <w:iCs/>
                <w:lang w:eastAsia="sv-SE"/>
              </w:rPr>
              <w:t>sl-RadioBearer</w:t>
            </w:r>
            <w:r w:rsidRPr="00EE6E73">
              <w:rPr>
                <w:b/>
                <w:bCs/>
                <w:i/>
                <w:iCs/>
              </w:rPr>
              <w:t>Pre</w:t>
            </w:r>
            <w:r w:rsidRPr="00EE6E73">
              <w:rPr>
                <w:b/>
                <w:bCs/>
                <w:i/>
                <w:iCs/>
                <w:lang w:eastAsia="sv-SE"/>
              </w:rPr>
              <w:t>ConfigList</w:t>
            </w:r>
            <w:proofErr w:type="spellEnd"/>
          </w:p>
          <w:p w14:paraId="6C66394F" w14:textId="77777777" w:rsidR="00832A79" w:rsidRPr="00EE6E73" w:rsidRDefault="00832A79" w:rsidP="00832A79">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w:t>
            </w:r>
            <w:r w:rsidRPr="00EE6E73">
              <w:rPr>
                <w:b/>
                <w:bCs/>
                <w:i/>
                <w:iCs/>
              </w:rPr>
              <w:t>Pre</w:t>
            </w:r>
            <w:r w:rsidRPr="00EE6E73">
              <w:rPr>
                <w:b/>
                <w:bCs/>
                <w:i/>
                <w:iCs/>
                <w:lang w:eastAsia="sv-SE"/>
              </w:rPr>
              <w:t>ConfigList</w:t>
            </w:r>
            <w:proofErr w:type="spellEnd"/>
            <w:r w:rsidRPr="00EE6E73">
              <w:rPr>
                <w:b/>
                <w:bCs/>
                <w:i/>
                <w:iCs/>
                <w:lang w:eastAsia="sv-SE"/>
              </w:rPr>
              <w:t xml:space="preserve">, </w:t>
            </w: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PreConfigListSizeExt</w:t>
            </w:r>
            <w:proofErr w:type="spellEnd"/>
          </w:p>
          <w:p w14:paraId="75C23FE9" w14:textId="77777777" w:rsidR="00832A79" w:rsidRPr="00EE6E73" w:rsidRDefault="00832A79" w:rsidP="00832A79">
            <w:pPr>
              <w:pStyle w:val="TAL"/>
              <w:rPr>
                <w:lang w:eastAsia="sv-SE"/>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RoHC</w:t>
            </w:r>
            <w:proofErr w:type="spellEnd"/>
            <w:r w:rsidRPr="00EE6E73">
              <w:rPr>
                <w:b/>
                <w:bCs/>
                <w:i/>
                <w:iCs/>
                <w:lang w:eastAsia="sv-SE"/>
              </w:rPr>
              <w:t>-Profiles</w:t>
            </w:r>
          </w:p>
          <w:p w14:paraId="3FB6B328" w14:textId="77777777" w:rsidR="00832A79" w:rsidRPr="00EE6E73" w:rsidRDefault="00832A79" w:rsidP="00832A79">
            <w:pPr>
              <w:pStyle w:val="TAL"/>
              <w:rPr>
                <w:lang w:eastAsia="sv-SE"/>
              </w:rPr>
            </w:pPr>
            <w:r w:rsidRPr="00EE6E73">
              <w:rPr>
                <w:lang w:eastAsia="sv-SE"/>
              </w:rPr>
              <w:t xml:space="preserve">This field indicates the supported </w:t>
            </w:r>
            <w:proofErr w:type="spellStart"/>
            <w:r w:rsidRPr="00EE6E73">
              <w:rPr>
                <w:lang w:eastAsia="sv-SE"/>
              </w:rPr>
              <w:t>RoHC</w:t>
            </w:r>
            <w:proofErr w:type="spellEnd"/>
            <w:r w:rsidRPr="00EE6E73">
              <w:rPr>
                <w:lang w:eastAsia="sv-SE"/>
              </w:rPr>
              <w:t xml:space="preserve"> profiles for NR </w:t>
            </w:r>
            <w:proofErr w:type="spellStart"/>
            <w:r w:rsidRPr="00EE6E73">
              <w:rPr>
                <w:lang w:eastAsia="sv-SE"/>
              </w:rPr>
              <w:t>sidelink</w:t>
            </w:r>
            <w:proofErr w:type="spellEnd"/>
            <w:r w:rsidRPr="00EE6E73">
              <w:rPr>
                <w:lang w:eastAsia="sv-SE"/>
              </w:rPr>
              <w:t xml:space="preserve">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w:t>
            </w:r>
            <w:proofErr w:type="spellEnd"/>
            <w:r w:rsidRPr="00EE6E73">
              <w:rPr>
                <w:b/>
                <w:bCs/>
                <w:i/>
                <w:iCs/>
                <w:szCs w:val="22"/>
                <w:lang w:eastAsia="sv-SE"/>
              </w:rPr>
              <w:t>-SSB-</w:t>
            </w:r>
            <w:proofErr w:type="spellStart"/>
            <w:r w:rsidRPr="00EE6E73">
              <w:rPr>
                <w:b/>
                <w:bCs/>
                <w:i/>
                <w:iCs/>
                <w:szCs w:val="22"/>
                <w:lang w:eastAsia="sv-SE"/>
              </w:rPr>
              <w:t>PriorityNR</w:t>
            </w:r>
            <w:proofErr w:type="spellEnd"/>
          </w:p>
          <w:p w14:paraId="1DA76E96" w14:textId="77777777" w:rsidR="00832A79" w:rsidRPr="00EE6E73" w:rsidRDefault="00832A79" w:rsidP="00832A79">
            <w:pPr>
              <w:pStyle w:val="TAL"/>
              <w:rPr>
                <w:lang w:eastAsia="sv-SE"/>
              </w:rPr>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FreqList</w:t>
            </w:r>
            <w:proofErr w:type="spellEnd"/>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 For </w:t>
            </w:r>
            <w:r w:rsidRPr="00EE6E73">
              <w:rPr>
                <w:i/>
                <w:iCs/>
                <w:lang w:eastAsia="en-GB"/>
              </w:rPr>
              <w:t>SL-Freq-Id-r16</w:t>
            </w:r>
            <w:r w:rsidRPr="00EE6E73">
              <w:rPr>
                <w:lang w:eastAsia="en-GB"/>
              </w:rPr>
              <w:t xml:space="preserve">, the value 1 corresponds to the frequency of first entry in </w:t>
            </w:r>
            <w:proofErr w:type="spellStart"/>
            <w:r w:rsidRPr="00EE6E73">
              <w:rPr>
                <w:i/>
                <w:iCs/>
                <w:lang w:eastAsia="en-GB"/>
              </w:rPr>
              <w:t>sl-PreconfigFreqInfoList</w:t>
            </w:r>
            <w:proofErr w:type="spellEnd"/>
            <w:r w:rsidRPr="00EE6E73">
              <w:rPr>
                <w:lang w:eastAsia="en-GB"/>
              </w:rPr>
              <w:t>, the value 2 corresponds to the frequency of first entry in</w:t>
            </w:r>
            <w:r w:rsidRPr="00EE6E73">
              <w:rPr>
                <w:i/>
                <w:iCs/>
                <w:lang w:eastAsia="en-GB"/>
              </w:rPr>
              <w:t xml:space="preserve"> </w:t>
            </w:r>
            <w:proofErr w:type="spellStart"/>
            <w:r w:rsidRPr="00EE6E73">
              <w:rPr>
                <w:i/>
                <w:iCs/>
                <w:lang w:eastAsia="en-GB"/>
              </w:rPr>
              <w:t>sl-PreconfigFreqInfoListSizeExt</w:t>
            </w:r>
            <w:proofErr w:type="spellEnd"/>
            <w:r w:rsidRPr="00EE6E73">
              <w:rPr>
                <w:lang w:eastAsia="en-GB"/>
              </w:rPr>
              <w:t xml:space="preserve">, the value 3 corresponds to the frequency of second entry in </w:t>
            </w:r>
            <w:proofErr w:type="spellStart"/>
            <w:r w:rsidRPr="00EE6E73">
              <w:rPr>
                <w:i/>
                <w:iCs/>
                <w:lang w:eastAsia="en-GB"/>
              </w:rPr>
              <w:t>sl-PreconfigFreqInfoListSizeExt</w:t>
            </w:r>
            <w:proofErr w:type="spellEnd"/>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TxMultiFreq</w:t>
            </w:r>
            <w:proofErr w:type="spellEnd"/>
          </w:p>
          <w:p w14:paraId="2BF12785" w14:textId="2DBA0DA6" w:rsidR="00832A79" w:rsidRPr="00EE6E73" w:rsidRDefault="00832A79" w:rsidP="00832A79">
            <w:pPr>
              <w:pStyle w:val="TAL"/>
              <w:rPr>
                <w:b/>
                <w:bCs/>
                <w:i/>
                <w:iCs/>
                <w:szCs w:val="22"/>
                <w:lang w:eastAsia="sv-SE"/>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TxProfileList</w:t>
            </w:r>
            <w:proofErr w:type="spellEnd"/>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proofErr w:type="spellStart"/>
            <w:r w:rsidR="001B08F8" w:rsidRPr="00EE6E73">
              <w:rPr>
                <w:i/>
                <w:iCs/>
                <w:lang w:eastAsia="en-GB"/>
              </w:rPr>
              <w:t>drx</w:t>
            </w:r>
            <w:proofErr w:type="spellEnd"/>
            <w:r w:rsidR="001B08F8" w:rsidRPr="00EE6E73">
              <w:rPr>
                <w:i/>
                <w:iCs/>
                <w:lang w:eastAsia="en-GB"/>
              </w:rPr>
              <w:t>-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proofErr w:type="spellStart"/>
            <w:r w:rsidR="001B08F8" w:rsidRPr="00EE6E73">
              <w:rPr>
                <w:i/>
                <w:iCs/>
                <w:lang w:eastAsia="en-GB"/>
              </w:rPr>
              <w:t>drx</w:t>
            </w:r>
            <w:proofErr w:type="spellEnd"/>
            <w:r w:rsidR="001B08F8" w:rsidRPr="00EE6E73">
              <w:rPr>
                <w:i/>
                <w:iCs/>
                <w:lang w:eastAsia="en-GB"/>
              </w:rPr>
              <w:t>-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w:t>
            </w:r>
            <w:proofErr w:type="spellStart"/>
            <w:r w:rsidRPr="00EE6E73">
              <w:rPr>
                <w:bCs/>
                <w:iCs/>
                <w:szCs w:val="22"/>
                <w:lang w:eastAsia="sv-SE"/>
              </w:rPr>
              <w:t>sidelink</w:t>
            </w:r>
            <w:proofErr w:type="spellEnd"/>
            <w:r w:rsidRPr="00EE6E73">
              <w:rPr>
                <w:bCs/>
                <w:iCs/>
                <w:szCs w:val="22"/>
                <w:lang w:eastAsia="sv-SE"/>
              </w:rPr>
              <w:t xml:space="preserve"> U2U relay operation as described in clause 7.1.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400</w:t>
            </w:r>
            <w:r w:rsidRPr="00EE6E73">
              <w:rPr>
                <w:bCs/>
                <w:iCs/>
                <w:szCs w:val="22"/>
                <w:lang w:eastAsia="sv-SE"/>
              </w:rPr>
              <w:t xml:space="preserve"> corresponds to 400 </w:t>
            </w:r>
            <w:proofErr w:type="spellStart"/>
            <w:r w:rsidRPr="00EE6E73">
              <w:rPr>
                <w:bCs/>
                <w:iCs/>
                <w:szCs w:val="22"/>
                <w:lang w:eastAsia="sv-SE"/>
              </w:rPr>
              <w:t>ms</w:t>
            </w:r>
            <w:proofErr w:type="spellEnd"/>
            <w:r w:rsidRPr="00EE6E73">
              <w:rPr>
                <w:bCs/>
                <w:iCs/>
                <w:szCs w:val="22"/>
                <w:lang w:eastAsia="sv-SE"/>
              </w:rPr>
              <w:t xml:space="preserve">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22428" w:name="_Toc193446740"/>
      <w:bookmarkStart w:id="22429" w:name="_Toc193452545"/>
      <w:bookmarkStart w:id="22430" w:name="_Toc193463820"/>
      <w:bookmarkStart w:id="22431" w:name="_Toc201296107"/>
      <w:bookmarkStart w:id="22432" w:name="MCCQCTEMPBM_00000785"/>
      <w:r w:rsidRPr="00EE6E73">
        <w:rPr>
          <w:rFonts w:eastAsia="MS Mincho"/>
        </w:rPr>
        <w:t>–</w:t>
      </w:r>
      <w:r w:rsidRPr="00EE6E73">
        <w:rPr>
          <w:rFonts w:eastAsia="MS Mincho"/>
        </w:rPr>
        <w:tab/>
      </w:r>
      <w:r w:rsidRPr="00EE6E73">
        <w:rPr>
          <w:rFonts w:eastAsia="MS Mincho"/>
          <w:i/>
          <w:iCs/>
        </w:rPr>
        <w:t>End of NR-</w:t>
      </w:r>
      <w:proofErr w:type="spellStart"/>
      <w:r w:rsidRPr="00EE6E73">
        <w:rPr>
          <w:rFonts w:eastAsia="MS Mincho"/>
          <w:i/>
          <w:iCs/>
        </w:rPr>
        <w:t>Sidelink</w:t>
      </w:r>
      <w:proofErr w:type="spellEnd"/>
      <w:r w:rsidRPr="00EE6E73">
        <w:rPr>
          <w:rFonts w:eastAsia="MS Mincho"/>
          <w:i/>
          <w:iCs/>
        </w:rPr>
        <w:t>-</w:t>
      </w:r>
      <w:proofErr w:type="spellStart"/>
      <w:r w:rsidRPr="00EE6E73">
        <w:rPr>
          <w:rFonts w:eastAsia="MS Mincho"/>
          <w:i/>
          <w:iCs/>
        </w:rPr>
        <w:t>Preconf</w:t>
      </w:r>
      <w:bookmarkEnd w:id="22428"/>
      <w:bookmarkEnd w:id="22429"/>
      <w:bookmarkEnd w:id="22430"/>
      <w:bookmarkEnd w:id="22431"/>
      <w:proofErr w:type="spellEnd"/>
    </w:p>
    <w:bookmarkEnd w:id="2243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22433" w:name="_Toc193463821"/>
      <w:bookmarkStart w:id="22434" w:name="_Toc201296108"/>
      <w:r w:rsidRPr="00EE6E73">
        <w:rPr>
          <w:rFonts w:ascii="Arial" w:hAnsi="Arial"/>
          <w:sz w:val="32"/>
        </w:rPr>
        <w:t>9.4</w:t>
      </w:r>
      <w:r w:rsidRPr="00EE6E73">
        <w:rPr>
          <w:rFonts w:ascii="Arial" w:hAnsi="Arial"/>
          <w:sz w:val="32"/>
        </w:rPr>
        <w:tab/>
        <w:t>Radio Information Related to Discovery Message</w:t>
      </w:r>
      <w:bookmarkEnd w:id="22433"/>
      <w:bookmarkEnd w:id="22434"/>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22435" w:name="_Toc193446741"/>
      <w:bookmarkStart w:id="22436" w:name="_Toc193452546"/>
      <w:bookmarkStart w:id="22437" w:name="_Toc193463822"/>
      <w:bookmarkStart w:id="22438" w:name="_Toc201296109"/>
      <w:bookmarkStart w:id="22439" w:name="MCCQCTEMPBM_00000786"/>
      <w:r w:rsidRPr="00EE6E73">
        <w:t>–</w:t>
      </w:r>
      <w:r w:rsidRPr="00EE6E73">
        <w:tab/>
      </w:r>
      <w:r w:rsidRPr="00EE6E73">
        <w:rPr>
          <w:i/>
          <w:iCs/>
        </w:rPr>
        <w:t>SL-AccessInfo-L2U2N</w:t>
      </w:r>
      <w:bookmarkEnd w:id="22435"/>
      <w:bookmarkEnd w:id="22436"/>
      <w:bookmarkEnd w:id="22437"/>
      <w:bookmarkEnd w:id="22438"/>
    </w:p>
    <w:bookmarkEnd w:id="2243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w:t>
      </w:r>
      <w:proofErr w:type="spellStart"/>
      <w:r w:rsidRPr="00EE6E73">
        <w:t>Sidelink</w:t>
      </w:r>
      <w:proofErr w:type="spellEnd"/>
      <w:r w:rsidRPr="00EE6E73">
        <w:t>-</w:t>
      </w:r>
      <w:proofErr w:type="spellStart"/>
      <w:r w:rsidRPr="00EE6E73">
        <w:t>DiscoveryMessage</w:t>
      </w:r>
      <w:proofErr w:type="spellEnd"/>
      <w:r w:rsidRPr="00EE6E73">
        <w:t xml:space="preserv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w:t>
      </w:r>
      <w:proofErr w:type="spellStart"/>
      <w:r w:rsidRPr="00EE6E73">
        <w:t>CellAccessRelatedInfo</w:t>
      </w:r>
      <w:proofErr w:type="spellEnd"/>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w:t>
      </w:r>
      <w:proofErr w:type="spellStart"/>
      <w:r w:rsidRPr="00EE6E73">
        <w:t>CellAccessRelatedInfo</w:t>
      </w:r>
      <w:proofErr w:type="spellEnd"/>
      <w:r w:rsidRPr="00EE6E73">
        <w:t>,</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3DFA91DB" w14:textId="759E6466" w:rsidR="00B624BB" w:rsidRDefault="001630DF" w:rsidP="00B624BB">
      <w:pPr>
        <w:pStyle w:val="PL"/>
        <w:rPr>
          <w:ins w:id="22440" w:author="CR#5429r3" w:date="2025-09-23T12:11:00Z" w16du:dateUtc="2025-09-23T10:11:00Z"/>
        </w:rPr>
      </w:pPr>
      <w:r w:rsidRPr="00EE6E73">
        <w:t xml:space="preserve">    ]]</w:t>
      </w:r>
      <w:ins w:id="22441" w:author="CR#5429r3" w:date="2025-09-23T12:11:00Z" w16du:dateUtc="2025-09-23T10:11:00Z">
        <w:r w:rsidR="00B624BB">
          <w:t>,</w:t>
        </w:r>
      </w:ins>
    </w:p>
    <w:p w14:paraId="50BA4404" w14:textId="4DA234F0" w:rsidR="00B624BB" w:rsidRDefault="00B624BB" w:rsidP="00B624BB">
      <w:pPr>
        <w:pStyle w:val="PL"/>
        <w:rPr>
          <w:ins w:id="22442" w:author="CR#5429r3" w:date="2025-09-23T12:11:00Z" w16du:dateUtc="2025-09-23T10:11:00Z"/>
        </w:rPr>
      </w:pPr>
      <w:ins w:id="22443" w:author="CR#5429r3" w:date="2025-09-23T12:11:00Z" w16du:dateUtc="2025-09-23T10:11:00Z">
        <w:r w:rsidRPr="00EE6E73">
          <w:t xml:space="preserve">   </w:t>
        </w:r>
        <w:r>
          <w:t xml:space="preserve"> [[</w:t>
        </w:r>
      </w:ins>
    </w:p>
    <w:p w14:paraId="14D035E8" w14:textId="3600F1B8" w:rsidR="00B624BB" w:rsidRDefault="00B624BB" w:rsidP="00B624BB">
      <w:pPr>
        <w:pStyle w:val="PL"/>
        <w:rPr>
          <w:ins w:id="22444" w:author="CR#5429r3" w:date="2025-09-23T12:11:00Z" w16du:dateUtc="2025-09-23T10:11:00Z"/>
        </w:rPr>
      </w:pPr>
      <w:ins w:id="22445" w:author="CR#5429r3" w:date="2025-09-23T12:11:00Z" w16du:dateUtc="2025-09-23T10:11:00Z">
        <w:r w:rsidRPr="00EE6E73">
          <w:t xml:space="preserve">    </w:t>
        </w:r>
        <w:r>
          <w:t>relayUE-RRCState-r19                    ENUMERATED {</w:t>
        </w:r>
        <w:proofErr w:type="spellStart"/>
        <w:r>
          <w:t>rrc</w:t>
        </w:r>
        <w:proofErr w:type="spellEnd"/>
        <w:r>
          <w:t>-Connected, spare1}        OPTIONAL</w:t>
        </w:r>
      </w:ins>
    </w:p>
    <w:p w14:paraId="781727FC" w14:textId="154CE0F1" w:rsidR="002A2A1C" w:rsidRPr="00EE6E73" w:rsidRDefault="00B624BB" w:rsidP="00B624BB">
      <w:pPr>
        <w:pStyle w:val="PL"/>
      </w:pPr>
      <w:ins w:id="22446" w:author="CR#5429r3" w:date="2025-09-23T12:11:00Z" w16du:dateUtc="2025-09-23T10:11:00Z">
        <w:r w:rsidRPr="00EE6E73">
          <w:t xml:space="preserve">    </w:t>
        </w:r>
        <w:r>
          <w:t>]]</w:t>
        </w:r>
      </w:ins>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22447" w:name="_Toc193446742"/>
      <w:bookmarkStart w:id="22448" w:name="_Toc193452547"/>
      <w:bookmarkStart w:id="22449" w:name="_Toc193463823"/>
      <w:bookmarkStart w:id="22450" w:name="_Toc201296110"/>
      <w:bookmarkStart w:id="22451" w:name="_Toc60777623"/>
      <w:r w:rsidRPr="00EE6E73">
        <w:t>9.5</w:t>
      </w:r>
      <w:r w:rsidRPr="00EE6E73">
        <w:tab/>
      </w:r>
      <w:r w:rsidR="00241433" w:rsidRPr="00EE6E73">
        <w:t>Void</w:t>
      </w:r>
      <w:bookmarkEnd w:id="22447"/>
      <w:bookmarkEnd w:id="22448"/>
      <w:bookmarkEnd w:id="22449"/>
      <w:bookmarkEnd w:id="22450"/>
    </w:p>
    <w:p w14:paraId="124B00A8" w14:textId="712523A2" w:rsidR="00394471" w:rsidRPr="00EE6E73" w:rsidRDefault="00394471" w:rsidP="00394471">
      <w:pPr>
        <w:pStyle w:val="Heading1"/>
      </w:pPr>
      <w:bookmarkStart w:id="22452" w:name="_Toc193446743"/>
      <w:bookmarkStart w:id="22453" w:name="_Toc193452548"/>
      <w:bookmarkStart w:id="22454" w:name="_Toc193463824"/>
      <w:bookmarkStart w:id="22455" w:name="_Toc201296111"/>
      <w:r w:rsidRPr="00EE6E73">
        <w:t>10</w:t>
      </w:r>
      <w:r w:rsidRPr="00EE6E73">
        <w:tab/>
        <w:t>Generic error handling</w:t>
      </w:r>
      <w:bookmarkEnd w:id="22451"/>
      <w:bookmarkEnd w:id="22452"/>
      <w:bookmarkEnd w:id="22453"/>
      <w:bookmarkEnd w:id="22454"/>
      <w:bookmarkEnd w:id="22455"/>
    </w:p>
    <w:p w14:paraId="6264FA35" w14:textId="55142B52" w:rsidR="00394471" w:rsidRPr="00EE6E73" w:rsidRDefault="00394471" w:rsidP="00394471">
      <w:pPr>
        <w:pStyle w:val="Heading2"/>
      </w:pPr>
      <w:bookmarkStart w:id="22456" w:name="_Toc60777624"/>
      <w:bookmarkStart w:id="22457" w:name="_Toc193446744"/>
      <w:bookmarkStart w:id="22458" w:name="_Toc193452549"/>
      <w:bookmarkStart w:id="22459" w:name="_Toc193463825"/>
      <w:bookmarkStart w:id="22460" w:name="_Toc201296112"/>
      <w:r w:rsidRPr="00EE6E73">
        <w:t>10.1</w:t>
      </w:r>
      <w:r w:rsidRPr="00EE6E73">
        <w:tab/>
        <w:t>General</w:t>
      </w:r>
      <w:bookmarkEnd w:id="22456"/>
      <w:bookmarkEnd w:id="22457"/>
      <w:bookmarkEnd w:id="22458"/>
      <w:bookmarkEnd w:id="22459"/>
      <w:bookmarkEnd w:id="2246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22461" w:name="_Toc60777625"/>
      <w:bookmarkStart w:id="22462" w:name="_Toc193446745"/>
      <w:bookmarkStart w:id="22463" w:name="_Toc193452550"/>
      <w:bookmarkStart w:id="22464" w:name="_Toc193463826"/>
      <w:bookmarkStart w:id="22465" w:name="_Toc201296113"/>
      <w:r w:rsidRPr="00EE6E73">
        <w:t>10.2</w:t>
      </w:r>
      <w:r w:rsidRPr="00EE6E73">
        <w:tab/>
        <w:t>ASN.1 violation or encoding error</w:t>
      </w:r>
      <w:bookmarkEnd w:id="22461"/>
      <w:bookmarkEnd w:id="22462"/>
      <w:bookmarkEnd w:id="22463"/>
      <w:bookmarkEnd w:id="22464"/>
      <w:bookmarkEnd w:id="2246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22466" w:name="_Toc60777626"/>
      <w:bookmarkStart w:id="22467" w:name="_Toc193446746"/>
      <w:bookmarkStart w:id="22468" w:name="_Toc193452551"/>
      <w:bookmarkStart w:id="22469" w:name="_Toc193463827"/>
      <w:bookmarkStart w:id="22470" w:name="_Toc201296114"/>
      <w:r w:rsidRPr="00EE6E73">
        <w:t>10.3</w:t>
      </w:r>
      <w:r w:rsidRPr="00EE6E73">
        <w:tab/>
        <w:t>Field set to a not comprehended value</w:t>
      </w:r>
      <w:bookmarkEnd w:id="22466"/>
      <w:bookmarkEnd w:id="22467"/>
      <w:bookmarkEnd w:id="22468"/>
      <w:bookmarkEnd w:id="22469"/>
      <w:bookmarkEnd w:id="2247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22471" w:name="_Toc60777627"/>
      <w:bookmarkStart w:id="22472" w:name="_Toc193446747"/>
      <w:bookmarkStart w:id="22473" w:name="_Toc193452552"/>
      <w:bookmarkStart w:id="22474" w:name="_Toc193463828"/>
      <w:bookmarkStart w:id="22475" w:name="_Toc201296115"/>
      <w:r w:rsidRPr="00EE6E73">
        <w:t>10.4</w:t>
      </w:r>
      <w:r w:rsidRPr="00EE6E73">
        <w:tab/>
        <w:t>Mandatory field missing</w:t>
      </w:r>
      <w:bookmarkEnd w:id="22471"/>
      <w:bookmarkEnd w:id="22472"/>
      <w:bookmarkEnd w:id="22473"/>
      <w:bookmarkEnd w:id="22474"/>
      <w:bookmarkEnd w:id="2247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spellStart"/>
      <w:r w:rsidRPr="00EE6E73">
        <w:rPr>
          <w:snapToGrid w:val="0"/>
        </w:rPr>
        <w:t>ItemInfoList</w:t>
      </w:r>
      <w:proofErr w:type="spellEnd"/>
      <w:r w:rsidRPr="00EE6E73">
        <w:rPr>
          <w:snapToGrid w:val="0"/>
        </w:rPr>
        <w:t xml:space="preserve">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w:t>
      </w:r>
      <w:proofErr w:type="spellStart"/>
      <w:r w:rsidRPr="00EE6E73">
        <w:rPr>
          <w:snapToGrid w:val="0"/>
          <w:color w:val="993366"/>
        </w:rPr>
        <w:t>OF</w:t>
      </w:r>
      <w:r w:rsidRPr="00EE6E73">
        <w:rPr>
          <w:snapToGrid w:val="0"/>
        </w:rPr>
        <w:t>ItemInfo</w:t>
      </w:r>
      <w:proofErr w:type="spellEnd"/>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spellStart"/>
      <w:r w:rsidRPr="00EE6E73">
        <w:rPr>
          <w:snapToGrid w:val="0"/>
        </w:rPr>
        <w:t>ItemInfo</w:t>
      </w:r>
      <w:proofErr w:type="spellEnd"/>
      <w:r w:rsidRPr="00EE6E73">
        <w:rPr>
          <w:snapToGrid w:val="0"/>
        </w:rPr>
        <w:t xml:space="preserve">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4540249A"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369C721B"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w:t>
      </w:r>
      <w:proofErr w:type="spellStart"/>
      <w:r w:rsidRPr="00EE6E73">
        <w:t>itemInfo</w:t>
      </w:r>
      <w:proofErr w:type="spellEnd"/>
      <w:r w:rsidRPr="00EE6E73">
        <w:t xml:space="preserve">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proofErr w:type="spellStart"/>
      <w:r w:rsidRPr="00EE6E73">
        <w:rPr>
          <w:i/>
        </w:rPr>
        <w:t>nonCriticalExtension</w:t>
      </w:r>
      <w:proofErr w:type="spellEnd"/>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22476" w:name="_Toc60777628"/>
      <w:bookmarkStart w:id="22477" w:name="_Toc193446748"/>
      <w:bookmarkStart w:id="22478" w:name="_Toc193452553"/>
      <w:bookmarkStart w:id="22479" w:name="_Toc193463829"/>
      <w:bookmarkStart w:id="22480" w:name="_Toc201296116"/>
      <w:r w:rsidRPr="00EE6E73">
        <w:t>10.5</w:t>
      </w:r>
      <w:r w:rsidRPr="00EE6E73">
        <w:tab/>
        <w:t>Not comprehended field</w:t>
      </w:r>
      <w:bookmarkEnd w:id="22476"/>
      <w:bookmarkEnd w:id="22477"/>
      <w:bookmarkEnd w:id="22478"/>
      <w:bookmarkEnd w:id="22479"/>
      <w:bookmarkEnd w:id="2248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22481" w:name="_Toc60777629"/>
      <w:bookmarkStart w:id="22482" w:name="_Toc193446749"/>
      <w:bookmarkStart w:id="22483" w:name="_Toc193452554"/>
      <w:bookmarkStart w:id="22484" w:name="_Toc193463830"/>
      <w:bookmarkStart w:id="22485" w:name="_Toc201296117"/>
      <w:r w:rsidRPr="00EE6E73">
        <w:t>11</w:t>
      </w:r>
      <w:r w:rsidRPr="00EE6E73">
        <w:tab/>
        <w:t>Radio information related interactions between network nodes</w:t>
      </w:r>
      <w:bookmarkEnd w:id="22481"/>
      <w:bookmarkEnd w:id="22482"/>
      <w:bookmarkEnd w:id="22483"/>
      <w:bookmarkEnd w:id="22484"/>
      <w:bookmarkEnd w:id="22485"/>
    </w:p>
    <w:p w14:paraId="598835CD" w14:textId="43D67223" w:rsidR="00394471" w:rsidRPr="00EE6E73" w:rsidRDefault="00394471" w:rsidP="00394471">
      <w:pPr>
        <w:pStyle w:val="Heading2"/>
      </w:pPr>
      <w:bookmarkStart w:id="22486" w:name="_Toc60777630"/>
      <w:bookmarkStart w:id="22487" w:name="_Toc193446750"/>
      <w:bookmarkStart w:id="22488" w:name="_Toc193452555"/>
      <w:bookmarkStart w:id="22489" w:name="_Toc193463831"/>
      <w:bookmarkStart w:id="22490" w:name="_Toc201296118"/>
      <w:r w:rsidRPr="00EE6E73">
        <w:t>11.1</w:t>
      </w:r>
      <w:r w:rsidRPr="00EE6E73">
        <w:tab/>
        <w:t>General</w:t>
      </w:r>
      <w:bookmarkEnd w:id="22486"/>
      <w:bookmarkEnd w:id="22487"/>
      <w:bookmarkEnd w:id="22488"/>
      <w:bookmarkEnd w:id="22489"/>
      <w:bookmarkEnd w:id="2249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22491" w:name="_Toc60777631"/>
      <w:bookmarkStart w:id="22492" w:name="_Toc193446751"/>
      <w:bookmarkStart w:id="22493" w:name="_Toc193452556"/>
      <w:bookmarkStart w:id="22494" w:name="_Toc193463832"/>
      <w:bookmarkStart w:id="22495" w:name="_Toc201296119"/>
      <w:r w:rsidRPr="00EE6E73">
        <w:t>11.2</w:t>
      </w:r>
      <w:r w:rsidRPr="00EE6E73">
        <w:tab/>
        <w:t>Inter-node RRC messages</w:t>
      </w:r>
      <w:bookmarkEnd w:id="22491"/>
      <w:bookmarkEnd w:id="22492"/>
      <w:bookmarkEnd w:id="22493"/>
      <w:bookmarkEnd w:id="22494"/>
      <w:bookmarkEnd w:id="22495"/>
    </w:p>
    <w:p w14:paraId="30406BDE" w14:textId="43D2EFAE" w:rsidR="00394471" w:rsidRPr="00EE6E73" w:rsidRDefault="00394471" w:rsidP="00394471">
      <w:pPr>
        <w:pStyle w:val="Heading3"/>
      </w:pPr>
      <w:bookmarkStart w:id="22496" w:name="_Toc60777632"/>
      <w:bookmarkStart w:id="22497" w:name="_Toc193446752"/>
      <w:bookmarkStart w:id="22498" w:name="_Toc193452557"/>
      <w:bookmarkStart w:id="22499" w:name="_Toc193463833"/>
      <w:bookmarkStart w:id="22500" w:name="_Toc201296120"/>
      <w:r w:rsidRPr="00EE6E73">
        <w:t>11.2.1</w:t>
      </w:r>
      <w:r w:rsidRPr="00EE6E73">
        <w:tab/>
        <w:t>General</w:t>
      </w:r>
      <w:bookmarkEnd w:id="22496"/>
      <w:bookmarkEnd w:id="22497"/>
      <w:bookmarkEnd w:id="22498"/>
      <w:bookmarkEnd w:id="22499"/>
      <w:bookmarkEnd w:id="22500"/>
    </w:p>
    <w:p w14:paraId="3276FA31" w14:textId="77777777" w:rsidR="00394471" w:rsidRPr="00EE6E73" w:rsidRDefault="00394471" w:rsidP="00394471">
      <w:r w:rsidRPr="00EE6E73">
        <w:t xml:space="preserve">This clause specifies RRC messages that are sent either across the X2-, </w:t>
      </w:r>
      <w:proofErr w:type="spellStart"/>
      <w:r w:rsidRPr="00EE6E73">
        <w:t>Xn</w:t>
      </w:r>
      <w:proofErr w:type="spellEnd"/>
      <w:r w:rsidRPr="00EE6E73">
        <w:t xml:space="preserve">- or the NG-interface, either to or from the </w:t>
      </w:r>
      <w:proofErr w:type="spellStart"/>
      <w:r w:rsidRPr="00EE6E73">
        <w:t>gNB</w:t>
      </w:r>
      <w:proofErr w:type="spellEnd"/>
      <w:r w:rsidRPr="00EE6E73">
        <w:t>,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w:t>
      </w:r>
      <w:proofErr w:type="spellStart"/>
      <w:r w:rsidRPr="00EE6E73">
        <w:t>InterNodeDefinitions</w:t>
      </w:r>
      <w:proofErr w:type="spellEnd"/>
      <w:r w:rsidRPr="00EE6E73">
        <w:t xml:space="preserve">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w:t>
      </w:r>
      <w:proofErr w:type="spellStart"/>
      <w:r w:rsidRPr="00EE6E73">
        <w:t>ValueNR</w:t>
      </w:r>
      <w:proofErr w:type="spellEnd"/>
      <w:r w:rsidRPr="00EE6E73">
        <w:t>,</w:t>
      </w:r>
    </w:p>
    <w:p w14:paraId="06DABF30" w14:textId="77777777" w:rsidR="00394471" w:rsidRPr="00EE6E73" w:rsidRDefault="00394471" w:rsidP="00EE6E73">
      <w:pPr>
        <w:pStyle w:val="PL"/>
      </w:pPr>
      <w:r w:rsidRPr="00EE6E73">
        <w:t xml:space="preserve">    ARFCN-</w:t>
      </w:r>
      <w:proofErr w:type="spellStart"/>
      <w:r w:rsidRPr="00EE6E73">
        <w:t>ValueEUTRA</w:t>
      </w:r>
      <w:proofErr w:type="spellEnd"/>
      <w:r w:rsidRPr="00EE6E73">
        <w:t>,</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w:t>
      </w:r>
      <w:proofErr w:type="spellStart"/>
      <w:r w:rsidRPr="00EE6E73">
        <w:t>CellIdentity</w:t>
      </w:r>
      <w:proofErr w:type="spellEnd"/>
      <w:r w:rsidRPr="00EE6E73">
        <w:t>,</w:t>
      </w:r>
    </w:p>
    <w:p w14:paraId="45E25ABE" w14:textId="77777777" w:rsidR="00394471" w:rsidRPr="00EE6E73" w:rsidRDefault="00394471" w:rsidP="00EE6E73">
      <w:pPr>
        <w:pStyle w:val="PL"/>
      </w:pPr>
      <w:r w:rsidRPr="00EE6E73">
        <w:t xml:space="preserve">    CGI-</w:t>
      </w:r>
      <w:proofErr w:type="spellStart"/>
      <w:r w:rsidRPr="00EE6E73">
        <w:t>InfoEUTRA</w:t>
      </w:r>
      <w:proofErr w:type="spellEnd"/>
      <w:r w:rsidRPr="00EE6E73">
        <w:t>,</w:t>
      </w:r>
    </w:p>
    <w:p w14:paraId="17BFFEA5" w14:textId="77777777" w:rsidR="00394471" w:rsidRPr="00EE6E73" w:rsidRDefault="00394471" w:rsidP="00EE6E73">
      <w:pPr>
        <w:pStyle w:val="PL"/>
      </w:pPr>
      <w:r w:rsidRPr="00EE6E73">
        <w:t xml:space="preserve">    CGI-</w:t>
      </w:r>
      <w:proofErr w:type="spellStart"/>
      <w:r w:rsidRPr="00EE6E73">
        <w:t>InfoNR</w:t>
      </w:r>
      <w:proofErr w:type="spellEnd"/>
      <w:r w:rsidRPr="00EE6E73">
        <w:t>,</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w:t>
      </w:r>
      <w:proofErr w:type="spellStart"/>
      <w:r w:rsidRPr="00EE6E73">
        <w:t>CellMobility</w:t>
      </w:r>
      <w:proofErr w:type="spellEnd"/>
      <w:r w:rsidRPr="00EE6E73">
        <w:t>,</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w:t>
      </w:r>
      <w:proofErr w:type="spellStart"/>
      <w:r w:rsidRPr="00EE6E73">
        <w:t>PhysCellId</w:t>
      </w:r>
      <w:proofErr w:type="spellEnd"/>
      <w:r w:rsidRPr="00EE6E73">
        <w:t>,</w:t>
      </w:r>
    </w:p>
    <w:p w14:paraId="2DF810FE" w14:textId="77777777" w:rsidR="00871C98" w:rsidRPr="00EE6E73" w:rsidRDefault="00871C98" w:rsidP="00EE6E73">
      <w:pPr>
        <w:pStyle w:val="PL"/>
      </w:pPr>
      <w:r w:rsidRPr="00EE6E73">
        <w:t xml:space="preserve">    </w:t>
      </w:r>
      <w:proofErr w:type="spellStart"/>
      <w:r w:rsidRPr="00EE6E73">
        <w:t>FeatureSetDownlinkPerCC</w:t>
      </w:r>
      <w:proofErr w:type="spellEnd"/>
      <w:r w:rsidRPr="00EE6E73">
        <w:t>-Id,</w:t>
      </w:r>
    </w:p>
    <w:p w14:paraId="62075E92" w14:textId="20B0B791" w:rsidR="00394471" w:rsidRPr="00EE6E73" w:rsidRDefault="00871C98" w:rsidP="00EE6E73">
      <w:pPr>
        <w:pStyle w:val="PL"/>
      </w:pPr>
      <w:r w:rsidRPr="00EE6E73">
        <w:t xml:space="preserve">    </w:t>
      </w:r>
      <w:proofErr w:type="spellStart"/>
      <w:r w:rsidRPr="00EE6E73">
        <w:t>FeatureSetUplinkPerCC</w:t>
      </w:r>
      <w:proofErr w:type="spellEnd"/>
      <w:r w:rsidRPr="00EE6E73">
        <w:t>-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w:t>
      </w:r>
      <w:proofErr w:type="spellStart"/>
      <w:r w:rsidRPr="00EE6E73">
        <w:t>FreqBandIndicatorNR</w:t>
      </w:r>
      <w:proofErr w:type="spellEnd"/>
      <w:r w:rsidRPr="00EE6E73">
        <w:t>,</w:t>
      </w:r>
    </w:p>
    <w:p w14:paraId="2AE42EE6" w14:textId="77777777" w:rsidR="00394471" w:rsidRPr="00EE6E73" w:rsidRDefault="00394471" w:rsidP="00EE6E73">
      <w:pPr>
        <w:pStyle w:val="PL"/>
      </w:pPr>
      <w:r w:rsidRPr="00EE6E73">
        <w:t xml:space="preserve">    </w:t>
      </w:r>
      <w:proofErr w:type="spellStart"/>
      <w:r w:rsidRPr="00EE6E73">
        <w:t>GapConfig</w:t>
      </w:r>
      <w:proofErr w:type="spellEnd"/>
      <w:r w:rsidRPr="00EE6E73">
        <w:t>,</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w:t>
      </w:r>
      <w:proofErr w:type="spellStart"/>
      <w:r w:rsidRPr="00EE6E73">
        <w:t>maxBandComb</w:t>
      </w:r>
      <w:proofErr w:type="spellEnd"/>
      <w:r w:rsidRPr="00EE6E73">
        <w:t>,</w:t>
      </w:r>
    </w:p>
    <w:p w14:paraId="4BF699E8" w14:textId="77777777" w:rsidR="00D6273A" w:rsidRPr="00EE6E73" w:rsidRDefault="00394471" w:rsidP="00EE6E73">
      <w:pPr>
        <w:pStyle w:val="PL"/>
      </w:pPr>
      <w:r w:rsidRPr="00EE6E73">
        <w:t xml:space="preserve">    </w:t>
      </w:r>
      <w:proofErr w:type="spellStart"/>
      <w:r w:rsidRPr="00EE6E73">
        <w:t>maxBands</w:t>
      </w:r>
      <w:proofErr w:type="spellEnd"/>
      <w:r w:rsidRPr="00EE6E73">
        <w:t>,</w:t>
      </w:r>
    </w:p>
    <w:p w14:paraId="763FA18F" w14:textId="147843E6" w:rsidR="00394471" w:rsidRPr="00EE6E73" w:rsidRDefault="00D6273A" w:rsidP="00EE6E73">
      <w:pPr>
        <w:pStyle w:val="PL"/>
      </w:pPr>
      <w:r w:rsidRPr="00EE6E73">
        <w:t xml:space="preserve">    </w:t>
      </w:r>
      <w:proofErr w:type="spellStart"/>
      <w:r w:rsidRPr="00EE6E73">
        <w:t>maxBandsEUTRA</w:t>
      </w:r>
      <w:proofErr w:type="spellEnd"/>
      <w:r w:rsidRPr="00EE6E73">
        <w:t>,</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w:t>
      </w:r>
      <w:proofErr w:type="spellStart"/>
      <w:r w:rsidRPr="00EE6E73">
        <w:t>maxCellSFTD</w:t>
      </w:r>
      <w:proofErr w:type="spellEnd"/>
      <w:r w:rsidRPr="00EE6E73">
        <w:t>,</w:t>
      </w:r>
    </w:p>
    <w:p w14:paraId="02A9F521" w14:textId="77777777" w:rsidR="00394471" w:rsidRPr="00EE6E73" w:rsidRDefault="00394471" w:rsidP="00EE6E73">
      <w:pPr>
        <w:pStyle w:val="PL"/>
      </w:pPr>
      <w:r w:rsidRPr="00EE6E73">
        <w:t xml:space="preserve">    </w:t>
      </w:r>
      <w:proofErr w:type="spellStart"/>
      <w:r w:rsidRPr="00EE6E73">
        <w:t>maxFeatureSetsPerBand</w:t>
      </w:r>
      <w:proofErr w:type="spellEnd"/>
      <w:r w:rsidRPr="00EE6E73">
        <w:t>,</w:t>
      </w:r>
    </w:p>
    <w:p w14:paraId="4CAFA248" w14:textId="77777777" w:rsidR="003431E3" w:rsidRPr="00EE6E73" w:rsidRDefault="003431E3" w:rsidP="00EE6E73">
      <w:pPr>
        <w:pStyle w:val="PL"/>
      </w:pPr>
      <w:r w:rsidRPr="00EE6E73">
        <w:t xml:space="preserve">    </w:t>
      </w:r>
      <w:proofErr w:type="spellStart"/>
      <w:r w:rsidRPr="00EE6E73">
        <w:t>maxFreq</w:t>
      </w:r>
      <w:proofErr w:type="spellEnd"/>
      <w:r w:rsidRPr="00EE6E73">
        <w:t>,</w:t>
      </w:r>
    </w:p>
    <w:p w14:paraId="4D2DADE2" w14:textId="77777777" w:rsidR="00394471" w:rsidRPr="00EE6E73" w:rsidRDefault="00394471" w:rsidP="00EE6E73">
      <w:pPr>
        <w:pStyle w:val="PL"/>
      </w:pPr>
      <w:r w:rsidRPr="00EE6E73">
        <w:t xml:space="preserve">    </w:t>
      </w:r>
      <w:proofErr w:type="spellStart"/>
      <w:r w:rsidRPr="00EE6E73">
        <w:t>maxFreqIDC</w:t>
      </w:r>
      <w:proofErr w:type="spellEnd"/>
      <w:r w:rsidRPr="00EE6E73">
        <w:t>-MRDC,</w:t>
      </w:r>
    </w:p>
    <w:p w14:paraId="6C749F18" w14:textId="77777777" w:rsidR="00394471" w:rsidRPr="00EE6E73" w:rsidRDefault="00394471" w:rsidP="00EE6E73">
      <w:pPr>
        <w:pStyle w:val="PL"/>
      </w:pPr>
      <w:r w:rsidRPr="00EE6E73">
        <w:t xml:space="preserve">    </w:t>
      </w:r>
      <w:proofErr w:type="spellStart"/>
      <w:r w:rsidRPr="00EE6E73">
        <w:t>maxNrofCombIDC</w:t>
      </w:r>
      <w:proofErr w:type="spellEnd"/>
      <w:r w:rsidRPr="00EE6E73">
        <w:t>,</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w:t>
      </w:r>
      <w:proofErr w:type="spellStart"/>
      <w:r w:rsidRPr="00EE6E73">
        <w:t>maxNrofPhysicalResourceBlocks</w:t>
      </w:r>
      <w:proofErr w:type="spellEnd"/>
      <w:r w:rsidRPr="00EE6E73">
        <w:t>,</w:t>
      </w:r>
    </w:p>
    <w:p w14:paraId="510858C6" w14:textId="77777777" w:rsidR="00394471" w:rsidRPr="00EE6E73" w:rsidRDefault="00394471" w:rsidP="00EE6E73">
      <w:pPr>
        <w:pStyle w:val="PL"/>
      </w:pPr>
      <w:r w:rsidRPr="00EE6E73">
        <w:t xml:space="preserve">    </w:t>
      </w:r>
      <w:proofErr w:type="spellStart"/>
      <w:r w:rsidRPr="00EE6E73">
        <w:t>maxNrofSCells</w:t>
      </w:r>
      <w:proofErr w:type="spellEnd"/>
      <w:r w:rsidRPr="00EE6E73">
        <w:t>,</w:t>
      </w:r>
    </w:p>
    <w:p w14:paraId="484283EA" w14:textId="77777777" w:rsidR="00394471" w:rsidRPr="00EE6E73" w:rsidRDefault="00394471" w:rsidP="00EE6E73">
      <w:pPr>
        <w:pStyle w:val="PL"/>
      </w:pPr>
      <w:r w:rsidRPr="00EE6E73">
        <w:t xml:space="preserve">    </w:t>
      </w:r>
      <w:proofErr w:type="spellStart"/>
      <w:r w:rsidRPr="00EE6E73">
        <w:t>maxNrofServingCells</w:t>
      </w:r>
      <w:proofErr w:type="spellEnd"/>
      <w:r w:rsidRPr="00EE6E73">
        <w:t>,</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w:t>
      </w:r>
      <w:proofErr w:type="spellStart"/>
      <w:r w:rsidRPr="00EE6E73">
        <w:t>maxNrofServingCellsEUTRA</w:t>
      </w:r>
      <w:proofErr w:type="spellEnd"/>
      <w:r w:rsidRPr="00EE6E73">
        <w:t>,</w:t>
      </w:r>
    </w:p>
    <w:p w14:paraId="258C4914" w14:textId="77777777" w:rsidR="00394471" w:rsidRPr="00EE6E73" w:rsidRDefault="00394471" w:rsidP="00EE6E73">
      <w:pPr>
        <w:pStyle w:val="PL"/>
      </w:pPr>
      <w:r w:rsidRPr="00EE6E73">
        <w:t xml:space="preserve">    </w:t>
      </w:r>
      <w:proofErr w:type="spellStart"/>
      <w:r w:rsidRPr="00EE6E73">
        <w:t>maxNrofIndexesToReport</w:t>
      </w:r>
      <w:proofErr w:type="spellEnd"/>
      <w:r w:rsidRPr="00EE6E73">
        <w: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w:t>
      </w:r>
      <w:proofErr w:type="spellStart"/>
      <w:r w:rsidRPr="00EE6E73">
        <w:t>maxSimultaneousBands</w:t>
      </w:r>
      <w:proofErr w:type="spellEnd"/>
      <w:r w:rsidRPr="00EE6E73">
        <w:t>,</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w:t>
      </w:r>
      <w:proofErr w:type="spellStart"/>
      <w:r w:rsidRPr="00EE6E73">
        <w:t>MeasQuantityResults</w:t>
      </w:r>
      <w:proofErr w:type="spellEnd"/>
      <w:r w:rsidRPr="00EE6E73">
        <w:t>,</w:t>
      </w:r>
    </w:p>
    <w:p w14:paraId="007FED27"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EUTRA,</w:t>
      </w:r>
    </w:p>
    <w:p w14:paraId="46B9AD43"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w:t>
      </w:r>
      <w:proofErr w:type="spellStart"/>
      <w:r w:rsidRPr="00EE6E73">
        <w:t>MeasResultSCG</w:t>
      </w:r>
      <w:proofErr w:type="spellEnd"/>
      <w:r w:rsidRPr="00EE6E73">
        <w:t>-Failure,</w:t>
      </w:r>
    </w:p>
    <w:p w14:paraId="2D6D2E5B"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w:t>
      </w:r>
      <w:proofErr w:type="spellStart"/>
      <w:r w:rsidRPr="00EE6E73">
        <w:t>PhysCellId</w:t>
      </w:r>
      <w:proofErr w:type="spellEnd"/>
      <w:r w:rsidRPr="00EE6E73">
        <w:t>,</w:t>
      </w:r>
    </w:p>
    <w:p w14:paraId="45387A72" w14:textId="77777777" w:rsidR="00394471" w:rsidRPr="00EE6E73" w:rsidRDefault="00394471" w:rsidP="00EE6E73">
      <w:pPr>
        <w:pStyle w:val="PL"/>
      </w:pPr>
      <w:r w:rsidRPr="00EE6E73">
        <w:t xml:space="preserve">    </w:t>
      </w:r>
      <w:proofErr w:type="spellStart"/>
      <w:r w:rsidRPr="00EE6E73">
        <w:t>RadioBearerConfig</w:t>
      </w:r>
      <w:proofErr w:type="spellEnd"/>
      <w:r w:rsidRPr="00EE6E73">
        <w:t>,</w:t>
      </w:r>
    </w:p>
    <w:p w14:paraId="22BE4F0B" w14:textId="77777777" w:rsidR="00394471" w:rsidRPr="00EE6E73" w:rsidRDefault="00394471" w:rsidP="00EE6E73">
      <w:pPr>
        <w:pStyle w:val="PL"/>
      </w:pPr>
      <w:r w:rsidRPr="00EE6E73">
        <w:t xml:space="preserve">    RAN-</w:t>
      </w:r>
      <w:proofErr w:type="spellStart"/>
      <w:r w:rsidRPr="00EE6E73">
        <w:t>NotificationAreaInfo</w:t>
      </w:r>
      <w:proofErr w:type="spellEnd"/>
      <w:r w:rsidRPr="00EE6E73">
        <w:t>,</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w:t>
      </w:r>
      <w:proofErr w:type="spellStart"/>
      <w:r w:rsidRPr="00EE6E73">
        <w:t>ReportConfigNR</w:t>
      </w:r>
      <w:proofErr w:type="spellEnd"/>
      <w:r w:rsidRPr="00EE6E73">
        <w:t>,</w:t>
      </w:r>
    </w:p>
    <w:p w14:paraId="79EB147C" w14:textId="77777777" w:rsidR="00394471" w:rsidRPr="00EE6E73" w:rsidRDefault="00394471" w:rsidP="00EE6E73">
      <w:pPr>
        <w:pStyle w:val="PL"/>
      </w:pPr>
      <w:r w:rsidRPr="00EE6E73">
        <w:t xml:space="preserve">    </w:t>
      </w:r>
      <w:proofErr w:type="spellStart"/>
      <w:r w:rsidRPr="00EE6E73">
        <w:t>RRCReconfiguration</w:t>
      </w:r>
      <w:proofErr w:type="spellEnd"/>
      <w:r w:rsidRPr="00EE6E73">
        <w:t>,</w:t>
      </w:r>
    </w:p>
    <w:p w14:paraId="4A7DE1CA" w14:textId="77777777" w:rsidR="00394471" w:rsidRPr="00EE6E73" w:rsidRDefault="00394471" w:rsidP="00EE6E73">
      <w:pPr>
        <w:pStyle w:val="PL"/>
      </w:pPr>
      <w:r w:rsidRPr="00EE6E73">
        <w:t xml:space="preserve">    </w:t>
      </w:r>
      <w:proofErr w:type="spellStart"/>
      <w:r w:rsidRPr="00EE6E73">
        <w:t>ServCellIndex</w:t>
      </w:r>
      <w:proofErr w:type="spellEnd"/>
      <w:r w:rsidRPr="00EE6E73">
        <w:t>,</w:t>
      </w:r>
    </w:p>
    <w:p w14:paraId="5A4BEF41" w14:textId="77777777" w:rsidR="00394471" w:rsidRPr="00EE6E73" w:rsidRDefault="00394471" w:rsidP="00EE6E73">
      <w:pPr>
        <w:pStyle w:val="PL"/>
      </w:pPr>
      <w:r w:rsidRPr="00EE6E73">
        <w:t xml:space="preserve">    </w:t>
      </w:r>
      <w:proofErr w:type="spellStart"/>
      <w:r w:rsidRPr="00EE6E73">
        <w:t>SetupRelease</w:t>
      </w:r>
      <w:proofErr w:type="spellEnd"/>
      <w:r w:rsidRPr="00EE6E73">
        <w:t>,</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w:t>
      </w:r>
      <w:proofErr w:type="spellStart"/>
      <w:r w:rsidRPr="00EE6E73">
        <w:t>ToMeasure</w:t>
      </w:r>
      <w:proofErr w:type="spellEnd"/>
      <w:r w:rsidRPr="00EE6E73">
        <w:t>,</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w:t>
      </w:r>
      <w:proofErr w:type="spellStart"/>
      <w:r w:rsidRPr="00EE6E73">
        <w:t>ShortMAC</w:t>
      </w:r>
      <w:proofErr w:type="spellEnd"/>
      <w:r w:rsidRPr="00EE6E73">
        <w:t>-I,</w:t>
      </w:r>
    </w:p>
    <w:p w14:paraId="145D810C" w14:textId="77777777" w:rsidR="00394471" w:rsidRPr="00EE6E73" w:rsidRDefault="00394471" w:rsidP="00EE6E73">
      <w:pPr>
        <w:pStyle w:val="PL"/>
      </w:pPr>
      <w:r w:rsidRPr="00EE6E73">
        <w:t xml:space="preserve">    </w:t>
      </w:r>
      <w:proofErr w:type="spellStart"/>
      <w:r w:rsidRPr="00EE6E73">
        <w:t>SubcarrierSpacing</w:t>
      </w:r>
      <w:proofErr w:type="spellEnd"/>
      <w:r w:rsidRPr="00EE6E73">
        <w:t>,</w:t>
      </w:r>
    </w:p>
    <w:p w14:paraId="622C678C"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w:t>
      </w:r>
    </w:p>
    <w:p w14:paraId="5C8D5CEB" w14:textId="77777777" w:rsidR="00394471" w:rsidRPr="00EE6E73" w:rsidRDefault="00394471" w:rsidP="00EE6E73">
      <w:pPr>
        <w:pStyle w:val="PL"/>
      </w:pPr>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w:t>
      </w:r>
      <w:proofErr w:type="spellStart"/>
      <w:r w:rsidRPr="00EE6E73">
        <w:t>ResourceId</w:t>
      </w:r>
      <w:proofErr w:type="spellEnd"/>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5132C2B5" w14:textId="77777777" w:rsidR="00492244" w:rsidRDefault="00C256D3" w:rsidP="00492244">
      <w:pPr>
        <w:pStyle w:val="PL"/>
        <w:rPr>
          <w:ins w:id="22501" w:author="CR#5403r2" w:date="2025-09-22T10:31:00Z" w16du:dateUtc="2025-09-22T08:31:00Z"/>
        </w:rPr>
      </w:pPr>
      <w:r w:rsidRPr="00EE6E73">
        <w:t xml:space="preserve">    UE-RadioPagingInfo-r17</w:t>
      </w:r>
      <w:ins w:id="22502" w:author="CR#5403r2" w:date="2025-09-22T10:31:00Z" w16du:dateUtc="2025-09-22T08:31:00Z">
        <w:r w:rsidR="00492244">
          <w:t>,</w:t>
        </w:r>
      </w:ins>
    </w:p>
    <w:p w14:paraId="3ED7483F" w14:textId="77777777" w:rsidR="006D5A5D" w:rsidRDefault="00492244" w:rsidP="006D5A5D">
      <w:pPr>
        <w:pStyle w:val="PL"/>
        <w:rPr>
          <w:ins w:id="22503" w:author="CR#5443r2" w:date="2025-09-24T10:29:00Z" w16du:dateUtc="2025-09-24T08:29:00Z"/>
        </w:rPr>
      </w:pPr>
      <w:ins w:id="22504" w:author="CR#5403r2" w:date="2025-09-22T10:31:00Z" w16du:dateUtc="2025-09-22T08:31:00Z">
        <w:r>
          <w:t xml:space="preserve">    UE-RadioPagingInfo-r19</w:t>
        </w:r>
      </w:ins>
      <w:ins w:id="22505" w:author="CR#5443r2" w:date="2025-09-24T10:29:00Z" w16du:dateUtc="2025-09-24T08:29:00Z">
        <w:r w:rsidR="006D5A5D">
          <w:t>,</w:t>
        </w:r>
      </w:ins>
    </w:p>
    <w:p w14:paraId="0067DE20" w14:textId="63FB7B1E" w:rsidR="00C256D3" w:rsidRPr="00EE6E73" w:rsidRDefault="006D5A5D" w:rsidP="006D5A5D">
      <w:pPr>
        <w:pStyle w:val="PL"/>
      </w:pPr>
      <w:ins w:id="22506" w:author="CR#5443r2" w:date="2025-09-24T10:29:00Z" w16du:dateUtc="2025-09-24T08:29:00Z">
        <w:r>
          <w:t xml:space="preserve">    LTM-Config-r18</w:t>
        </w:r>
      </w:ins>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22507" w:name="_Toc60777633"/>
      <w:bookmarkStart w:id="22508" w:name="_Toc193446753"/>
      <w:bookmarkStart w:id="22509" w:name="_Toc193452558"/>
      <w:bookmarkStart w:id="22510" w:name="_Toc193463834"/>
      <w:bookmarkStart w:id="22511" w:name="_Toc201296121"/>
      <w:r w:rsidRPr="00EE6E73">
        <w:t>11.2.2</w:t>
      </w:r>
      <w:r w:rsidRPr="00EE6E73">
        <w:tab/>
        <w:t>Message definitions</w:t>
      </w:r>
      <w:bookmarkEnd w:id="22507"/>
      <w:bookmarkEnd w:id="22508"/>
      <w:bookmarkEnd w:id="22509"/>
      <w:bookmarkEnd w:id="22510"/>
      <w:bookmarkEnd w:id="22511"/>
    </w:p>
    <w:p w14:paraId="0C200EA4" w14:textId="77777777" w:rsidR="00DB6B82" w:rsidRPr="00EE6E73" w:rsidRDefault="00DB6B82" w:rsidP="00DB6B82">
      <w:pPr>
        <w:pStyle w:val="Heading4"/>
      </w:pPr>
      <w:bookmarkStart w:id="22512" w:name="_Toc193446754"/>
      <w:bookmarkStart w:id="22513" w:name="_Toc193452559"/>
      <w:bookmarkStart w:id="22514" w:name="_Toc193463835"/>
      <w:bookmarkStart w:id="22515" w:name="_Toc201296122"/>
      <w:bookmarkStart w:id="22516" w:name="MCCQCTEMPBM_00000787"/>
      <w:bookmarkStart w:id="22517" w:name="_Toc60777634"/>
      <w:r w:rsidRPr="00EE6E73">
        <w:t>–</w:t>
      </w:r>
      <w:r w:rsidRPr="00EE6E73">
        <w:tab/>
      </w:r>
      <w:r w:rsidRPr="00EE6E73">
        <w:rPr>
          <w:i/>
        </w:rPr>
        <w:t>CG-</w:t>
      </w:r>
      <w:proofErr w:type="spellStart"/>
      <w:r w:rsidRPr="00EE6E73">
        <w:rPr>
          <w:i/>
        </w:rPr>
        <w:t>CandidateList</w:t>
      </w:r>
      <w:bookmarkEnd w:id="22512"/>
      <w:bookmarkEnd w:id="22513"/>
      <w:bookmarkEnd w:id="22514"/>
      <w:bookmarkEnd w:id="22515"/>
      <w:proofErr w:type="spellEnd"/>
    </w:p>
    <w:bookmarkEnd w:id="22516"/>
    <w:p w14:paraId="44DE64FF" w14:textId="089045DA" w:rsidR="00DB6B82" w:rsidRPr="00EE6E73" w:rsidRDefault="00DB6B82" w:rsidP="00DB6B82">
      <w:r w:rsidRPr="00EE6E73">
        <w:t xml:space="preserve">This message is used to transfer the SCG radio configuration for one or more candidate cells for Conditional </w:t>
      </w:r>
      <w:proofErr w:type="spellStart"/>
      <w:r w:rsidRPr="00EE6E73">
        <w:t>PSCell</w:t>
      </w:r>
      <w:proofErr w:type="spellEnd"/>
      <w:r w:rsidRPr="00EE6E73">
        <w:t xml:space="preserve"> Addition (CPA)</w:t>
      </w:r>
      <w:r w:rsidR="006312E0" w:rsidRPr="00EE6E73">
        <w:t>,</w:t>
      </w:r>
      <w:r w:rsidRPr="00EE6E73">
        <w:t xml:space="preserve"> Conditional </w:t>
      </w:r>
      <w:proofErr w:type="spellStart"/>
      <w:r w:rsidRPr="00EE6E73">
        <w:t>PSCell</w:t>
      </w:r>
      <w:proofErr w:type="spellEnd"/>
      <w:r w:rsidRPr="00EE6E73">
        <w:t xml:space="preserve">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w:t>
      </w:r>
      <w:proofErr w:type="spellStart"/>
      <w:r w:rsidRPr="00EE6E73">
        <w:t>SgNB</w:t>
      </w:r>
      <w:proofErr w:type="spellEnd"/>
      <w:r w:rsidR="00613673" w:rsidRPr="00EE6E73">
        <w:t xml:space="preserve">, or the serving </w:t>
      </w:r>
      <w:proofErr w:type="spellStart"/>
      <w:r w:rsidR="00613673" w:rsidRPr="00EE6E73">
        <w:t>SgNB</w:t>
      </w:r>
      <w:proofErr w:type="spellEnd"/>
      <w:r w:rsidR="00613673" w:rsidRPr="00EE6E73">
        <w:t xml:space="preserve">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 xml:space="preserve">Direction: Secondary </w:t>
      </w:r>
      <w:proofErr w:type="spellStart"/>
      <w:r w:rsidRPr="00EE6E73">
        <w:t>g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w:t>
      </w:r>
    </w:p>
    <w:p w14:paraId="6FB8CB46" w14:textId="77777777" w:rsidR="00DB6B82" w:rsidRPr="00EE6E73" w:rsidRDefault="00DB6B82" w:rsidP="00DB6B82">
      <w:pPr>
        <w:pStyle w:val="TH"/>
      </w:pPr>
      <w:r w:rsidRPr="00EE6E73">
        <w:rPr>
          <w:i/>
        </w:rPr>
        <w:t>CG-</w:t>
      </w:r>
      <w:proofErr w:type="spellStart"/>
      <w:r w:rsidRPr="00EE6E73">
        <w:rPr>
          <w:i/>
        </w:rPr>
        <w:t>CandidateList</w:t>
      </w:r>
      <w:proofErr w:type="spellEnd"/>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spellStart"/>
      <w:r w:rsidRPr="00EE6E73">
        <w:t>CandidateList</w:t>
      </w:r>
      <w:proofErr w:type="spellEnd"/>
      <w:r w:rsidRPr="00EE6E73">
        <w:t xml:space="preserve">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 xml:space="preserve">cg-CandidateInfoId-r17              </w:t>
      </w:r>
      <w:proofErr w:type="spellStart"/>
      <w:r w:rsidRPr="00EE6E73">
        <w:t>CG-CandidateInfoId-r17</w:t>
      </w:r>
      <w:proofErr w:type="spellEnd"/>
      <w:r w:rsidRPr="00EE6E73">
        <w:t>,</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7C502F8C" w14:textId="77777777" w:rsidR="00DB6B82" w:rsidRPr="00EE6E73" w:rsidRDefault="00DB6B82" w:rsidP="00EE6E73">
      <w:pPr>
        <w:pStyle w:val="PL"/>
      </w:pPr>
      <w:r w:rsidRPr="00EE6E73">
        <w:t xml:space="preserve">    physCellId-r17                      </w:t>
      </w:r>
      <w:proofErr w:type="spellStart"/>
      <w:r w:rsidRPr="00EE6E73">
        <w:t>PhysCellId</w:t>
      </w:r>
      <w:proofErr w:type="spellEnd"/>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CG-</w:t>
            </w:r>
            <w:proofErr w:type="spellStart"/>
            <w:r w:rsidRPr="00EE6E73">
              <w:rPr>
                <w:i/>
                <w:lang w:eastAsia="sv-SE"/>
              </w:rPr>
              <w:t>CandidateList</w:t>
            </w:r>
            <w:proofErr w:type="spellEnd"/>
            <w:r w:rsidRPr="00EE6E73">
              <w:rPr>
                <w:i/>
                <w:lang w:eastAsia="sv-SE"/>
              </w:rPr>
              <w:t xml:space="preserve">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AddModList</w:t>
            </w:r>
            <w:proofErr w:type="spellEnd"/>
          </w:p>
          <w:p w14:paraId="585DA018" w14:textId="704B0E71" w:rsidR="00DB6B82" w:rsidRPr="00EE6E73" w:rsidRDefault="00DB6B82" w:rsidP="00771058">
            <w:pPr>
              <w:pStyle w:val="TAL"/>
              <w:rPr>
                <w:lang w:eastAsia="sv-SE"/>
              </w:rPr>
            </w:pPr>
            <w:r w:rsidRPr="00EE6E73">
              <w:rPr>
                <w:lang w:eastAsia="sv-SE"/>
              </w:rPr>
              <w:t xml:space="preserve">Contains information regarding candidate target cells to be added or modified for Conditional </w:t>
            </w:r>
            <w:proofErr w:type="spellStart"/>
            <w:r w:rsidRPr="00EE6E73">
              <w:rPr>
                <w:lang w:eastAsia="sv-SE"/>
              </w:rPr>
              <w:t>PSCell</w:t>
            </w:r>
            <w:proofErr w:type="spellEnd"/>
            <w:r w:rsidRPr="00EE6E73">
              <w:rPr>
                <w:lang w:eastAsia="sv-SE"/>
              </w:rPr>
              <w:t xml:space="preserve"> Addition (CPA)</w:t>
            </w:r>
            <w:r w:rsidR="00D53D7F" w:rsidRPr="00EE6E73">
              <w:rPr>
                <w:lang w:eastAsia="sv-SE"/>
              </w:rPr>
              <w:t>,</w:t>
            </w:r>
            <w:r w:rsidRPr="00EE6E73">
              <w:rPr>
                <w:lang w:eastAsia="sv-SE"/>
              </w:rPr>
              <w:t xml:space="preserve"> Conditional </w:t>
            </w:r>
            <w:proofErr w:type="spellStart"/>
            <w:r w:rsidRPr="00EE6E73">
              <w:rPr>
                <w:lang w:eastAsia="sv-SE"/>
              </w:rPr>
              <w:t>PSCell</w:t>
            </w:r>
            <w:proofErr w:type="spellEnd"/>
            <w:r w:rsidRPr="00EE6E73">
              <w:rPr>
                <w:lang w:eastAsia="sv-SE"/>
              </w:rPr>
              <w:t xml:space="preserve">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ReleaseList</w:t>
            </w:r>
            <w:proofErr w:type="spellEnd"/>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CG-</w:t>
            </w:r>
            <w:proofErr w:type="spellStart"/>
            <w:r w:rsidRPr="00EE6E73">
              <w:rPr>
                <w:i/>
                <w:lang w:eastAsia="sv-SE"/>
              </w:rPr>
              <w:t>CandidateInfo</w:t>
            </w:r>
            <w:proofErr w:type="spellEnd"/>
            <w:r w:rsidRPr="00EE6E73">
              <w:rPr>
                <w:i/>
                <w:lang w:eastAsia="sv-SE"/>
              </w:rPr>
              <w:t xml:space="preserve">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w:t>
            </w:r>
            <w:proofErr w:type="spellStart"/>
            <w:r w:rsidRPr="00EE6E73">
              <w:rPr>
                <w:b/>
                <w:i/>
                <w:lang w:eastAsia="sv-SE"/>
              </w:rPr>
              <w:t>CandidateInfoId</w:t>
            </w:r>
            <w:proofErr w:type="spellEnd"/>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proofErr w:type="spellStart"/>
            <w:r w:rsidRPr="00EE6E73">
              <w:rPr>
                <w:b/>
                <w:i/>
                <w:lang w:eastAsia="sv-SE"/>
              </w:rPr>
              <w:t>candidateCG</w:t>
            </w:r>
            <w:proofErr w:type="spellEnd"/>
            <w:r w:rsidRPr="00EE6E73">
              <w:rPr>
                <w:b/>
                <w:i/>
                <w:lang w:eastAsia="sv-SE"/>
              </w:rPr>
              <w:t>-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w:t>
            </w:r>
            <w:proofErr w:type="spellStart"/>
            <w:r w:rsidRPr="00EE6E73">
              <w:rPr>
                <w:i/>
                <w:lang w:eastAsia="sv-SE"/>
              </w:rPr>
              <w:t>CandidateInfoId</w:t>
            </w:r>
            <w:proofErr w:type="spellEnd"/>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22518" w:name="_Toc193446755"/>
      <w:bookmarkStart w:id="22519" w:name="_Toc193452560"/>
      <w:bookmarkStart w:id="22520" w:name="_Toc193463836"/>
      <w:bookmarkStart w:id="22521" w:name="_Toc201296123"/>
      <w:bookmarkStart w:id="22522" w:name="MCCQCTEMPBM_00000788"/>
      <w:r w:rsidRPr="00EE6E73">
        <w:t>–</w:t>
      </w:r>
      <w:r w:rsidRPr="00EE6E73">
        <w:tab/>
      </w:r>
      <w:proofErr w:type="spellStart"/>
      <w:r w:rsidRPr="00EE6E73">
        <w:rPr>
          <w:i/>
        </w:rPr>
        <w:t>HandoverCommand</w:t>
      </w:r>
      <w:bookmarkEnd w:id="22517"/>
      <w:bookmarkEnd w:id="22518"/>
      <w:bookmarkEnd w:id="22519"/>
      <w:bookmarkEnd w:id="22520"/>
      <w:bookmarkEnd w:id="22521"/>
      <w:proofErr w:type="spellEnd"/>
    </w:p>
    <w:bookmarkEnd w:id="22522"/>
    <w:p w14:paraId="4C9B5C3A" w14:textId="77777777" w:rsidR="00394471" w:rsidRPr="00EE6E73" w:rsidRDefault="00394471" w:rsidP="00394471">
      <w:r w:rsidRPr="00EE6E73">
        <w:t xml:space="preserve">This message is used to transfer the handover command as generated by the target </w:t>
      </w:r>
      <w:proofErr w:type="spellStart"/>
      <w:r w:rsidRPr="00EE6E73">
        <w:t>gNB</w:t>
      </w:r>
      <w:proofErr w:type="spellEnd"/>
      <w:r w:rsidRPr="00EE6E73">
        <w:t>.</w:t>
      </w:r>
    </w:p>
    <w:p w14:paraId="7F2E04FE" w14:textId="77777777" w:rsidR="00394471" w:rsidRPr="00EE6E73" w:rsidRDefault="00394471" w:rsidP="00394471">
      <w:pPr>
        <w:pStyle w:val="B1"/>
      </w:pPr>
      <w:r w:rsidRPr="00EE6E73">
        <w:t xml:space="preserve">Direction: target </w:t>
      </w:r>
      <w:proofErr w:type="spellStart"/>
      <w:r w:rsidRPr="00EE6E73">
        <w:t>gNB</w:t>
      </w:r>
      <w:proofErr w:type="spellEnd"/>
      <w:r w:rsidRPr="00EE6E73">
        <w:t xml:space="preserve"> to source </w:t>
      </w:r>
      <w:proofErr w:type="spellStart"/>
      <w:r w:rsidRPr="00EE6E73">
        <w:t>gNB</w:t>
      </w:r>
      <w:proofErr w:type="spellEnd"/>
      <w:r w:rsidRPr="00EE6E73">
        <w:t>/source RAN.</w:t>
      </w:r>
    </w:p>
    <w:p w14:paraId="23828201" w14:textId="77777777" w:rsidR="00394471" w:rsidRPr="00EE6E73" w:rsidRDefault="00394471" w:rsidP="00394471">
      <w:pPr>
        <w:pStyle w:val="TH"/>
      </w:pPr>
      <w:proofErr w:type="spellStart"/>
      <w:r w:rsidRPr="00EE6E73">
        <w:rPr>
          <w:i/>
        </w:rPr>
        <w:t>HandoverCommand</w:t>
      </w:r>
      <w:proofErr w:type="spellEnd"/>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spellStart"/>
      <w:r w:rsidRPr="00EE6E73">
        <w:t>HandoverCommand</w:t>
      </w:r>
      <w:proofErr w:type="spellEnd"/>
      <w:r w:rsidRPr="00EE6E73">
        <w:t xml:space="preserve">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w:t>
      </w:r>
      <w:proofErr w:type="spellStart"/>
      <w:r w:rsidRPr="00EE6E73">
        <w:t>handoverCommand</w:t>
      </w:r>
      <w:proofErr w:type="spellEnd"/>
      <w:r w:rsidRPr="00EE6E73">
        <w:t xml:space="preserve">                     </w:t>
      </w:r>
      <w:r w:rsidR="00D53D7F" w:rsidRPr="00EE6E73">
        <w:t xml:space="preserve">     </w:t>
      </w:r>
      <w:proofErr w:type="spellStart"/>
      <w:r w:rsidRPr="00EE6E73">
        <w:t>HandoverCommand</w:t>
      </w:r>
      <w:proofErr w:type="spellEnd"/>
      <w:r w:rsidRPr="00EE6E73">
        <w:t>-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proofErr w:type="spellStart"/>
      <w:r w:rsidRPr="00EE6E73">
        <w:t>HandoverCommand</w:t>
      </w:r>
      <w:proofErr w:type="spellEnd"/>
      <w:r w:rsidRPr="00EE6E73">
        <w:t xml:space="preserve">-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w:t>
      </w:r>
      <w:proofErr w:type="spellStart"/>
      <w:r w:rsidRPr="00EE6E73">
        <w:t>handoverCommandMessage</w:t>
      </w:r>
      <w:proofErr w:type="spellEnd"/>
      <w:r w:rsidRPr="00EE6E73">
        <w:t xml:space="preserv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ECEF601" w14:textId="44E1EBF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w:t>
      </w:r>
      <w:proofErr w:type="spellStart"/>
      <w:r w:rsidRPr="00EE6E73">
        <w:t>CandPSCellExecutionConditionInfo-r18</w:t>
      </w:r>
      <w:proofErr w:type="spellEnd"/>
      <w:r w:rsidRPr="00EE6E73">
        <w:t xml:space="preserve">                  </w:t>
      </w:r>
      <w:r w:rsidRPr="00EE6E73">
        <w:rPr>
          <w:color w:val="993366"/>
        </w:rPr>
        <w:t>OPTIONAL</w:t>
      </w:r>
      <w:r w:rsidRPr="00EE6E73">
        <w:t>,</w:t>
      </w:r>
    </w:p>
    <w:p w14:paraId="2A9A3D43" w14:textId="3BC43FEE" w:rsidR="00D53D7F" w:rsidRPr="00EE6E73" w:rsidRDefault="00D53D7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proofErr w:type="spellStart"/>
      <w:r w:rsidRPr="00EE6E73">
        <w:t>ReportConfigNR</w:t>
      </w:r>
      <w:proofErr w:type="spellEnd"/>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proofErr w:type="spellStart"/>
            <w:r w:rsidRPr="00EE6E73">
              <w:rPr>
                <w:i/>
                <w:lang w:eastAsia="sv-SE"/>
              </w:rPr>
              <w:t>HandoverCommand</w:t>
            </w:r>
            <w:proofErr w:type="spellEnd"/>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proofErr w:type="spellStart"/>
            <w:r w:rsidRPr="00EE6E73">
              <w:rPr>
                <w:rFonts w:eastAsia="SimSun"/>
                <w:b/>
                <w:bCs/>
                <w:i/>
              </w:rPr>
              <w:t>candPSCell</w:t>
            </w:r>
            <w:r w:rsidRPr="00EE6E73">
              <w:rPr>
                <w:b/>
                <w:bCs/>
                <w:i/>
                <w:lang w:eastAsia="sv-SE"/>
              </w:rPr>
              <w:t>ExecCondReportConfigNR</w:t>
            </w:r>
            <w:proofErr w:type="spellEnd"/>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w:t>
            </w:r>
            <w:proofErr w:type="spellStart"/>
            <w:r w:rsidRPr="00EE6E73">
              <w:rPr>
                <w:lang w:eastAsia="sv-SE"/>
              </w:rPr>
              <w:t>PSCells</w:t>
            </w:r>
            <w:proofErr w:type="spellEnd"/>
            <w:r w:rsidRPr="00EE6E73">
              <w:rPr>
                <w:lang w:eastAsia="sv-SE"/>
              </w:rPr>
              <w:t xml:space="preserve"> in case of CHO with candidate SCG(s). This fields can include only </w:t>
            </w:r>
            <w:r w:rsidRPr="00EE6E73">
              <w:rPr>
                <w:i/>
                <w:iCs/>
              </w:rPr>
              <w:t>a4-Threshold</w:t>
            </w:r>
            <w:r w:rsidRPr="00EE6E73">
              <w:t xml:space="preserve">, </w:t>
            </w:r>
            <w:r w:rsidRPr="00EE6E73">
              <w:rPr>
                <w:i/>
                <w:iCs/>
              </w:rPr>
              <w:t>hysteresis</w:t>
            </w:r>
            <w:r w:rsidRPr="00EE6E73">
              <w:t xml:space="preserve">, </w:t>
            </w:r>
            <w:proofErr w:type="spellStart"/>
            <w:r w:rsidRPr="00EE6E73">
              <w:rPr>
                <w:i/>
                <w:iCs/>
              </w:rPr>
              <w:t>timeToTrigger</w:t>
            </w:r>
            <w:proofErr w:type="spellEnd"/>
            <w:r w:rsidRPr="00EE6E73">
              <w:t xml:space="preserve">, and </w:t>
            </w:r>
            <w:proofErr w:type="spellStart"/>
            <w:r w:rsidRPr="00EE6E73">
              <w:rPr>
                <w:i/>
                <w:iCs/>
              </w:rPr>
              <w:t>rsType</w:t>
            </w:r>
            <w:proofErr w:type="spellEnd"/>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proofErr w:type="spellStart"/>
            <w:r w:rsidRPr="00EE6E73">
              <w:rPr>
                <w:b/>
                <w:i/>
                <w:lang w:eastAsia="sv-SE"/>
              </w:rPr>
              <w:t>handoverCommandMessage</w:t>
            </w:r>
            <w:proofErr w:type="spellEnd"/>
          </w:p>
          <w:p w14:paraId="170A4167" w14:textId="77777777" w:rsidR="00394471" w:rsidRPr="00EE6E73" w:rsidRDefault="00394471" w:rsidP="00964CC4">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used to perform handover within NR or handover to NR, as generated (entirely) by the target </w:t>
            </w:r>
            <w:proofErr w:type="spellStart"/>
            <w:r w:rsidRPr="00EE6E73">
              <w:rPr>
                <w:lang w:eastAsia="sv-SE"/>
              </w:rPr>
              <w:t>gNB</w:t>
            </w:r>
            <w:proofErr w:type="spellEnd"/>
            <w:r w:rsidRPr="00EE6E73">
              <w:rPr>
                <w:lang w:eastAsia="sv-SE"/>
              </w:rPr>
              <w:t>.</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22523" w:name="_Toc60777635"/>
      <w:bookmarkStart w:id="22524" w:name="_Toc193446756"/>
      <w:bookmarkStart w:id="22525" w:name="_Toc193452561"/>
      <w:bookmarkStart w:id="22526" w:name="_Toc193463837"/>
      <w:bookmarkStart w:id="22527" w:name="_Toc201296124"/>
      <w:bookmarkStart w:id="22528" w:name="MCCQCTEMPBM_00000789"/>
      <w:r w:rsidRPr="00EE6E73">
        <w:t>–</w:t>
      </w:r>
      <w:r w:rsidRPr="00EE6E73">
        <w:tab/>
      </w:r>
      <w:proofErr w:type="spellStart"/>
      <w:r w:rsidRPr="00EE6E73">
        <w:rPr>
          <w:i/>
        </w:rPr>
        <w:t>HandoverPreparationInformation</w:t>
      </w:r>
      <w:bookmarkEnd w:id="22523"/>
      <w:bookmarkEnd w:id="22524"/>
      <w:bookmarkEnd w:id="22525"/>
      <w:bookmarkEnd w:id="22526"/>
      <w:bookmarkEnd w:id="22527"/>
      <w:proofErr w:type="spellEnd"/>
    </w:p>
    <w:bookmarkEnd w:id="22528"/>
    <w:p w14:paraId="1D21DD37" w14:textId="77777777" w:rsidR="00394471" w:rsidRPr="00EE6E73" w:rsidRDefault="00394471" w:rsidP="00394471">
      <w:r w:rsidRPr="00EE6E73">
        <w:t xml:space="preserve">This message is used to transfer the NR RRC information used by the target </w:t>
      </w:r>
      <w:proofErr w:type="spellStart"/>
      <w:r w:rsidRPr="00EE6E73">
        <w:t>gNB</w:t>
      </w:r>
      <w:proofErr w:type="spellEnd"/>
      <w:r w:rsidRPr="00EE6E73">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 xml:space="preserve">Direction: source </w:t>
      </w:r>
      <w:proofErr w:type="spellStart"/>
      <w:r w:rsidRPr="00EE6E73">
        <w:t>gNB</w:t>
      </w:r>
      <w:proofErr w:type="spellEnd"/>
      <w:r w:rsidRPr="00EE6E73">
        <w:t xml:space="preserve">/source RAN to target </w:t>
      </w:r>
      <w:proofErr w:type="spellStart"/>
      <w:r w:rsidRPr="00EE6E73">
        <w:t>gNB</w:t>
      </w:r>
      <w:proofErr w:type="spellEnd"/>
      <w:r w:rsidRPr="00EE6E73">
        <w:t xml:space="preserve"> or CU to DU.</w:t>
      </w:r>
    </w:p>
    <w:p w14:paraId="50286D36" w14:textId="77777777" w:rsidR="00394471" w:rsidRPr="00EE6E73" w:rsidRDefault="00394471" w:rsidP="00394471">
      <w:pPr>
        <w:pStyle w:val="TH"/>
      </w:pPr>
      <w:proofErr w:type="spellStart"/>
      <w:r w:rsidRPr="00EE6E73">
        <w:rPr>
          <w:i/>
        </w:rPr>
        <w:t>HandoverPreparationInformation</w:t>
      </w:r>
      <w:proofErr w:type="spellEnd"/>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1861D3CF" w14:textId="77777777" w:rsidR="00394471" w:rsidRPr="00EE6E73" w:rsidRDefault="00394471" w:rsidP="00EE6E73">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757981C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E4B3525"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16429F17"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414E75C7"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w:t>
      </w:r>
      <w:proofErr w:type="spellStart"/>
      <w:r w:rsidRPr="00EE6E73">
        <w:t>ConfigRestrictInfoDAPS-v</w:t>
      </w:r>
      <w:r w:rsidR="000C2783" w:rsidRPr="00EE6E73">
        <w:t>1640</w:t>
      </w:r>
      <w:proofErr w:type="spellEnd"/>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 xml:space="preserve">NCSG-InfoNR-r17               </w:t>
      </w:r>
      <w:proofErr w:type="spellStart"/>
      <w:r w:rsidRPr="00EE6E73">
        <w:t>NeedFor</w:t>
      </w:r>
      <w:r w:rsidR="00706928" w:rsidRPr="00EE6E73">
        <w:t>Gap</w:t>
      </w:r>
      <w:r w:rsidRPr="00EE6E73">
        <w:t>NCSG-InfoNR-r17</w:t>
      </w:r>
      <w:proofErr w:type="spellEnd"/>
      <w:r w:rsidRPr="00EE6E73">
        <w:t xml:space="preserve">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 xml:space="preserve">NCSG-InfoEUTRA-r17            </w:t>
      </w:r>
      <w:proofErr w:type="spellStart"/>
      <w:r w:rsidRPr="00EE6E73">
        <w:t>NeedFor</w:t>
      </w:r>
      <w:r w:rsidR="00706928" w:rsidRPr="00EE6E73">
        <w:t>Gap</w:t>
      </w:r>
      <w:r w:rsidRPr="00EE6E73">
        <w:t>NCSG-InfoEUTRA-r17</w:t>
      </w:r>
      <w:proofErr w:type="spellEnd"/>
      <w:r w:rsidRPr="00EE6E73">
        <w:t xml:space="preserve">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B758ACE" w14:textId="246479F8" w:rsidR="005178B8" w:rsidRDefault="00BD3403" w:rsidP="005178B8">
      <w:pPr>
        <w:pStyle w:val="PL"/>
        <w:rPr>
          <w:ins w:id="22529" w:author="CR#5437r3" w:date="2025-09-23T19:47:00Z" w16du:dateUtc="2025-09-23T17:47:00Z"/>
        </w:rPr>
      </w:pPr>
      <w:r w:rsidRPr="00EE6E73">
        <w:t xml:space="preserve">    ]]</w:t>
      </w:r>
      <w:ins w:id="22530" w:author="CR#5437r3" w:date="2025-09-23T19:47:00Z" w16du:dateUtc="2025-09-23T17:47:00Z">
        <w:r w:rsidR="005178B8">
          <w:t>,</w:t>
        </w:r>
      </w:ins>
    </w:p>
    <w:p w14:paraId="075AB19E" w14:textId="77777777" w:rsidR="005178B8" w:rsidRDefault="005178B8" w:rsidP="005178B8">
      <w:pPr>
        <w:pStyle w:val="PL"/>
        <w:rPr>
          <w:ins w:id="22531" w:author="CR#5437r3" w:date="2025-09-23T19:47:00Z" w16du:dateUtc="2025-09-23T17:47:00Z"/>
        </w:rPr>
      </w:pPr>
      <w:ins w:id="22532" w:author="CR#5437r3" w:date="2025-09-23T19:47:00Z" w16du:dateUtc="2025-09-23T17:47:00Z">
        <w:r>
          <w:t xml:space="preserve">    [[</w:t>
        </w:r>
      </w:ins>
    </w:p>
    <w:p w14:paraId="3D5CB764" w14:textId="77777777" w:rsidR="005178B8" w:rsidRDefault="005178B8" w:rsidP="005178B8">
      <w:pPr>
        <w:pStyle w:val="PL"/>
        <w:rPr>
          <w:ins w:id="22533" w:author="CR#5437r3" w:date="2025-09-23T19:47:00Z" w16du:dateUtc="2025-09-23T17:47:00Z"/>
        </w:rPr>
      </w:pPr>
      <w:ins w:id="22534" w:author="CR#5437r3" w:date="2025-09-23T19:47:00Z" w16du:dateUtc="2025-09-23T17:47:00Z">
        <w:r>
          <w:t xml:space="preserve">    retainLoggedMeasurements-r19            ENUMERATED {true}                                   OPTIONAL</w:t>
        </w:r>
      </w:ins>
    </w:p>
    <w:p w14:paraId="4B498854" w14:textId="28F44BA0" w:rsidR="00394471" w:rsidRPr="00EE6E73" w:rsidRDefault="005178B8" w:rsidP="005178B8">
      <w:pPr>
        <w:pStyle w:val="PL"/>
      </w:pPr>
      <w:ins w:id="22535" w:author="CR#5437r3" w:date="2025-09-23T19:47:00Z" w16du:dateUtc="2025-09-23T17:47:00Z">
        <w:r>
          <w:t xml:space="preserve">    ]]</w:t>
        </w:r>
      </w:ins>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w:t>
      </w:r>
      <w:proofErr w:type="spellStart"/>
      <w:r w:rsidRPr="00EE6E73">
        <w:t>FeatureSetDownlinkPerCC</w:t>
      </w:r>
      <w:proofErr w:type="spellEnd"/>
      <w:r w:rsidRPr="00EE6E73">
        <w:t>-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w:t>
      </w:r>
      <w:proofErr w:type="spellStart"/>
      <w:r w:rsidRPr="00EE6E73">
        <w:t>FeatureSetUplinkPerCC</w:t>
      </w:r>
      <w:proofErr w:type="spellEnd"/>
      <w:r w:rsidRPr="00EE6E73">
        <w:t>-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18C1403" w14:textId="77777777" w:rsidR="00394471" w:rsidRPr="00EE6E73" w:rsidRDefault="00394471" w:rsidP="00EE6E73">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65E88503" w14:textId="77777777" w:rsidR="00394471" w:rsidRPr="00EE6E73" w:rsidRDefault="00394471" w:rsidP="00EE6E73">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spellStart"/>
      <w:r w:rsidRPr="00EE6E73">
        <w:t>ReestabNCellInfo</w:t>
      </w:r>
      <w:proofErr w:type="spell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71011C4E" w14:textId="77777777" w:rsidR="00394471" w:rsidRPr="00EE6E73" w:rsidRDefault="00394471" w:rsidP="00EE6E73">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proofErr w:type="spellStart"/>
            <w:r w:rsidRPr="00EE6E73">
              <w:rPr>
                <w:i/>
                <w:lang w:eastAsia="sv-SE"/>
              </w:rPr>
              <w:t>HandoverPreparationInformation</w:t>
            </w:r>
            <w:proofErr w:type="spellEnd"/>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 xml:space="preserve">Local RAN context required by the target </w:t>
            </w:r>
            <w:proofErr w:type="spellStart"/>
            <w:r w:rsidRPr="00EE6E73">
              <w:rPr>
                <w:lang w:eastAsia="sv-SE"/>
              </w:rPr>
              <w:t>gNB</w:t>
            </w:r>
            <w:proofErr w:type="spellEnd"/>
            <w:r w:rsidRPr="00EE6E73">
              <w:rPr>
                <w:lang w:eastAsia="sv-SE"/>
              </w:rPr>
              <w:t xml:space="preserve">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proofErr w:type="spellStart"/>
            <w:r w:rsidRPr="00EE6E73">
              <w:rPr>
                <w:b/>
                <w:i/>
                <w:lang w:eastAsia="sv-SE"/>
              </w:rPr>
              <w:t>rrm</w:t>
            </w:r>
            <w:proofErr w:type="spellEnd"/>
            <w:r w:rsidRPr="00EE6E73">
              <w:rPr>
                <w:b/>
                <w:i/>
                <w:lang w:eastAsia="sv-SE"/>
              </w:rPr>
              <w:t>-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proofErr w:type="spellStart"/>
            <w:r w:rsidRPr="00EE6E73">
              <w:rPr>
                <w:b/>
                <w:i/>
                <w:lang w:eastAsia="sv-SE"/>
              </w:rPr>
              <w:t>sourceConfig</w:t>
            </w:r>
            <w:proofErr w:type="spellEnd"/>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proofErr w:type="spellStart"/>
            <w:r w:rsidRPr="00EE6E73">
              <w:rPr>
                <w:b/>
                <w:bCs/>
                <w:i/>
                <w:iCs/>
                <w:lang w:eastAsia="sv-SE"/>
              </w:rPr>
              <w:t>ue</w:t>
            </w:r>
            <w:proofErr w:type="spellEnd"/>
            <w:r w:rsidRPr="00EE6E73">
              <w:rPr>
                <w:b/>
                <w:bCs/>
                <w:i/>
                <w:iCs/>
                <w:lang w:eastAsia="sv-SE"/>
              </w:rPr>
              <w:t>-</w:t>
            </w:r>
            <w:proofErr w:type="spellStart"/>
            <w:r w:rsidRPr="00EE6E73">
              <w:rPr>
                <w:b/>
                <w:bCs/>
                <w:i/>
                <w:iCs/>
                <w:lang w:eastAsia="sv-SE"/>
              </w:rPr>
              <w:t>CapabilityRAT</w:t>
            </w:r>
            <w:proofErr w:type="spellEnd"/>
            <w:r w:rsidRPr="00EE6E73">
              <w:rPr>
                <w:b/>
                <w:bCs/>
                <w:i/>
                <w:iCs/>
                <w:lang w:eastAsia="sv-SE"/>
              </w:rPr>
              <w:t>-List</w:t>
            </w:r>
          </w:p>
          <w:p w14:paraId="747CE267" w14:textId="77777777" w:rsidR="00394471" w:rsidRPr="00EE6E73" w:rsidRDefault="00394471" w:rsidP="00964CC4">
            <w:pPr>
              <w:pStyle w:val="TAL"/>
              <w:rPr>
                <w:lang w:eastAsia="sv-SE"/>
              </w:rPr>
            </w:pPr>
            <w:r w:rsidRPr="00EE6E73">
              <w:rPr>
                <w:lang w:eastAsia="sv-SE"/>
              </w:rPr>
              <w:t xml:space="preserve">The UE radio access related capabilities concerning RATs supported by the U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proofErr w:type="spellStart"/>
            <w:r w:rsidRPr="00EE6E73">
              <w:rPr>
                <w:b/>
                <w:i/>
                <w:lang w:eastAsia="sv-SE"/>
              </w:rPr>
              <w:t>rrcReconfiguration</w:t>
            </w:r>
            <w:proofErr w:type="spellEnd"/>
          </w:p>
          <w:p w14:paraId="0EEF60E2" w14:textId="40405343" w:rsidR="00394471" w:rsidRPr="00EE6E73" w:rsidRDefault="00394471" w:rsidP="00964CC4">
            <w:pPr>
              <w:pStyle w:val="TAL"/>
              <w:rPr>
                <w:b/>
                <w:i/>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w:t>
            </w:r>
            <w:proofErr w:type="spellStart"/>
            <w:r w:rsidR="002C350C" w:rsidRPr="00EE6E73">
              <w:rPr>
                <w:rFonts w:cs="Arial"/>
                <w:i/>
                <w:iCs/>
                <w:szCs w:val="18"/>
                <w:lang w:eastAsia="en-GB"/>
              </w:rPr>
              <w:t>RadioBearerConfig</w:t>
            </w:r>
            <w:proofErr w:type="spellEnd"/>
            <w:r w:rsidR="002C350C" w:rsidRPr="00EE6E73">
              <w:rPr>
                <w:rFonts w:cs="Arial"/>
                <w:szCs w:val="18"/>
              </w:rPr>
              <w:t xml:space="preserve">, </w:t>
            </w:r>
            <w:r w:rsidR="002C350C" w:rsidRPr="00EE6E73">
              <w:rPr>
                <w:rFonts w:cs="Arial"/>
                <w:szCs w:val="18"/>
                <w:lang w:eastAsia="sv-SE"/>
              </w:rPr>
              <w:t xml:space="preserve">the </w:t>
            </w:r>
            <w:proofErr w:type="spellStart"/>
            <w:r w:rsidR="002C350C" w:rsidRPr="00EE6E73">
              <w:rPr>
                <w:rFonts w:cs="Arial"/>
                <w:i/>
                <w:iCs/>
                <w:szCs w:val="18"/>
                <w:lang w:eastAsia="sv-SE"/>
              </w:rPr>
              <w:t>plmn</w:t>
            </w:r>
            <w:proofErr w:type="spellEnd"/>
            <w:r w:rsidR="002C350C" w:rsidRPr="00EE6E73">
              <w:rPr>
                <w:rFonts w:cs="Arial"/>
                <w:i/>
                <w:iCs/>
                <w:szCs w:val="18"/>
                <w:lang w:eastAsia="sv-SE"/>
              </w:rPr>
              <w:t>-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proofErr w:type="spellStart"/>
            <w:r w:rsidRPr="00EE6E73">
              <w:rPr>
                <w:b/>
                <w:i/>
                <w:lang w:eastAsia="sv-SE"/>
              </w:rPr>
              <w:t>sdt</w:t>
            </w:r>
            <w:proofErr w:type="spellEnd"/>
            <w:r w:rsidRPr="00EE6E73">
              <w:rPr>
                <w:b/>
                <w:i/>
                <w:lang w:eastAsia="sv-SE"/>
              </w:rPr>
              <w: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w:t>
            </w:r>
            <w:proofErr w:type="spellStart"/>
            <w:r w:rsidRPr="00EE6E73">
              <w:rPr>
                <w:lang w:eastAsia="sv-SE"/>
              </w:rPr>
              <w:t>gNB</w:t>
            </w:r>
            <w:proofErr w:type="spellEnd"/>
            <w:r w:rsidRPr="00EE6E73">
              <w:rPr>
                <w:lang w:eastAsia="sv-SE"/>
              </w:rPr>
              <w:t xml:space="preserve">.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proofErr w:type="spellStart"/>
            <w:r w:rsidRPr="00EE6E73">
              <w:rPr>
                <w:b/>
                <w:i/>
                <w:lang w:eastAsia="sv-SE"/>
              </w:rPr>
              <w:t>sourceRB</w:t>
            </w:r>
            <w:proofErr w:type="spellEnd"/>
            <w:r w:rsidRPr="00EE6E73">
              <w:rPr>
                <w:b/>
                <w:i/>
                <w:lang w:eastAsia="sv-SE"/>
              </w:rPr>
              <w:t>-SN-Config</w:t>
            </w:r>
          </w:p>
          <w:p w14:paraId="2CB56593" w14:textId="77777777" w:rsidR="00394471" w:rsidRPr="00EE6E73" w:rsidRDefault="00394471" w:rsidP="00964CC4">
            <w:pPr>
              <w:pStyle w:val="TAL"/>
              <w:rPr>
                <w:b/>
                <w:i/>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proofErr w:type="spellStart"/>
            <w:r w:rsidRPr="00EE6E73">
              <w:rPr>
                <w:i/>
                <w:lang w:eastAsia="sv-SE"/>
              </w:rPr>
              <w:t>sourceSCG</w:t>
            </w:r>
            <w:proofErr w:type="spellEnd"/>
            <w:r w:rsidRPr="00EE6E73">
              <w:rPr>
                <w:i/>
                <w:lang w:eastAsia="sv-SE"/>
              </w:rPr>
              <w:t>-NR-Config</w:t>
            </w:r>
            <w:r w:rsidRPr="00EE6E73">
              <w:rPr>
                <w:lang w:eastAsia="sv-SE"/>
              </w:rPr>
              <w:t xml:space="preserve"> and </w:t>
            </w:r>
            <w:proofErr w:type="spellStart"/>
            <w:r w:rsidRPr="00EE6E73">
              <w:rPr>
                <w:i/>
                <w:lang w:eastAsia="sv-SE"/>
              </w:rPr>
              <w:t>sourceSCG</w:t>
            </w:r>
            <w:proofErr w:type="spellEnd"/>
            <w:r w:rsidRPr="00EE6E73">
              <w:rPr>
                <w:i/>
                <w:lang w:eastAsia="sv-SE"/>
              </w:rPr>
              <w:t>-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ConnectionReconfiguration</w:t>
            </w:r>
            <w:proofErr w:type="spellEnd"/>
            <w:r w:rsidRPr="00EE6E73">
              <w:rPr>
                <w:lang w:eastAsia="sv-SE"/>
              </w:rPr>
              <w:t xml:space="preserve"> message as specified in TS 36.331 [10] and generated entirely by the SN. In this version of the specification, the E-UTRA </w:t>
            </w:r>
            <w:proofErr w:type="spellStart"/>
            <w:r w:rsidRPr="00EE6E73">
              <w:rPr>
                <w:i/>
                <w:lang w:eastAsia="sv-SE"/>
              </w:rPr>
              <w:t>RRCConnectionReconfiguration</w:t>
            </w:r>
            <w:proofErr w:type="spellEnd"/>
            <w:r w:rsidRPr="00EE6E73">
              <w:rPr>
                <w:lang w:eastAsia="sv-SE"/>
              </w:rPr>
              <w:t xml:space="preserve"> message can only include the field </w:t>
            </w:r>
            <w:proofErr w:type="spellStart"/>
            <w:r w:rsidRPr="00EE6E73">
              <w:rPr>
                <w:i/>
                <w:lang w:eastAsia="sv-SE"/>
              </w:rPr>
              <w:t>scg</w:t>
            </w:r>
            <w:proofErr w:type="spellEnd"/>
            <w:r w:rsidRPr="00EE6E73">
              <w:rPr>
                <w:i/>
                <w:lang w:eastAsia="sv-SE"/>
              </w:rPr>
              <w:t>-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Reconfiguration</w:t>
            </w:r>
            <w:proofErr w:type="spellEnd"/>
            <w:r w:rsidRPr="00EE6E73">
              <w:rPr>
                <w:lang w:eastAsia="sv-SE"/>
              </w:rPr>
              <w:t xml:space="preserve"> message as generated entirely by the SN. In this version of the specification, the </w:t>
            </w:r>
            <w:proofErr w:type="spellStart"/>
            <w:r w:rsidRPr="00EE6E73">
              <w:rPr>
                <w:i/>
                <w:lang w:eastAsia="sv-SE"/>
              </w:rPr>
              <w:t>RRCReconfiguration</w:t>
            </w:r>
            <w:proofErr w:type="spellEnd"/>
            <w:r w:rsidRPr="00EE6E73">
              <w:rPr>
                <w:lang w:eastAsia="sv-SE"/>
              </w:rPr>
              <w:t xml:space="preserve"> message can only include fields </w:t>
            </w:r>
            <w:proofErr w:type="spellStart"/>
            <w:r w:rsidRPr="00EE6E73">
              <w:rPr>
                <w:i/>
                <w:lang w:eastAsia="sv-SE"/>
              </w:rPr>
              <w:t>secondaryCellGroup</w:t>
            </w:r>
            <w:proofErr w:type="spellEnd"/>
            <w:r w:rsidR="006312E0" w:rsidRPr="00EE6E73">
              <w:rPr>
                <w:i/>
                <w:lang w:eastAsia="sv-SE"/>
              </w:rPr>
              <w:t>,</w:t>
            </w:r>
            <w:r w:rsidRPr="00EE6E73">
              <w:rPr>
                <w:lang w:eastAsia="sv-SE"/>
              </w:rPr>
              <w:t xml:space="preserve"> </w:t>
            </w:r>
            <w:proofErr w:type="spellStart"/>
            <w:r w:rsidRPr="00EE6E73">
              <w:rPr>
                <w:i/>
                <w:lang w:eastAsia="sv-SE"/>
              </w:rPr>
              <w:t>measConfig</w:t>
            </w:r>
            <w:proofErr w:type="spellEnd"/>
            <w:r w:rsidR="006312E0" w:rsidRPr="00EE6E73">
              <w:rPr>
                <w:iCs/>
                <w:lang w:eastAsia="sv-SE"/>
              </w:rPr>
              <w:t xml:space="preserve">, and </w:t>
            </w:r>
            <w:proofErr w:type="spellStart"/>
            <w:r w:rsidR="006312E0" w:rsidRPr="00EE6E73">
              <w:rPr>
                <w:i/>
                <w:lang w:eastAsia="sv-SE"/>
              </w:rPr>
              <w:t>conditionalReconfiguration</w:t>
            </w:r>
            <w:proofErr w:type="spellEnd"/>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proofErr w:type="spellStart"/>
            <w:r w:rsidRPr="00EE6E73">
              <w:rPr>
                <w:b/>
                <w:i/>
                <w:lang w:eastAsia="sv-SE"/>
              </w:rPr>
              <w:t>srs-PosRRC-InactiveValidityAreaPreConfigList</w:t>
            </w:r>
            <w:proofErr w:type="spellEnd"/>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SRS-</w:t>
            </w:r>
            <w:proofErr w:type="spellStart"/>
            <w:r w:rsidRPr="00EE6E73">
              <w:rPr>
                <w:i/>
                <w:lang w:eastAsia="sv-SE"/>
              </w:rPr>
              <w:t>PosRRC</w:t>
            </w:r>
            <w:proofErr w:type="spellEnd"/>
            <w:r w:rsidRPr="00EE6E73">
              <w:rPr>
                <w:i/>
                <w:lang w:eastAsia="sv-SE"/>
              </w:rPr>
              <w:t>-</w:t>
            </w:r>
            <w:proofErr w:type="spellStart"/>
            <w:r w:rsidRPr="00EE6E73">
              <w:rPr>
                <w:i/>
                <w:lang w:eastAsia="sv-SE"/>
              </w:rPr>
              <w:t>InactiveValidityAreaPreConfigList</w:t>
            </w:r>
            <w:proofErr w:type="spellEnd"/>
            <w:r w:rsidRPr="00EE6E73">
              <w:rPr>
                <w:i/>
                <w:lang w:eastAsia="sv-SE"/>
              </w:rPr>
              <w:t xml:space="preserve"> </w:t>
            </w:r>
            <w:r w:rsidRPr="00EE6E73">
              <w:rPr>
                <w:lang w:eastAsia="sv-SE"/>
              </w:rPr>
              <w:t xml:space="preserve">as generated entirely by the last serving </w:t>
            </w:r>
            <w:proofErr w:type="spellStart"/>
            <w:r w:rsidRPr="00EE6E73">
              <w:rPr>
                <w:lang w:eastAsia="sv-SE"/>
              </w:rPr>
              <w:t>gNB</w:t>
            </w:r>
            <w:proofErr w:type="spellEnd"/>
            <w:r w:rsidRPr="00EE6E73">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proofErr w:type="spellStart"/>
            <w:r w:rsidRPr="00EE6E73">
              <w:rPr>
                <w:b/>
                <w:i/>
              </w:rPr>
              <w:t>configRestrictInfoDAPS</w:t>
            </w:r>
            <w:proofErr w:type="spellEnd"/>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proofErr w:type="spellStart"/>
            <w:r w:rsidRPr="00EE6E73">
              <w:rPr>
                <w:b/>
                <w:i/>
              </w:rPr>
              <w:t>mbsInterestIndication</w:t>
            </w:r>
            <w:proofErr w:type="spellEnd"/>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proofErr w:type="spellStart"/>
            <w:r w:rsidRPr="00EE6E73">
              <w:rPr>
                <w:i/>
                <w:szCs w:val="22"/>
                <w:lang w:eastAsia="sv-SE"/>
              </w:rPr>
              <w:t>MBSInterestIndication</w:t>
            </w:r>
            <w:proofErr w:type="spellEnd"/>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proofErr w:type="spellStart"/>
            <w:r w:rsidR="00FD05B6" w:rsidRPr="00EE6E73">
              <w:rPr>
                <w:i/>
                <w:szCs w:val="22"/>
                <w:lang w:eastAsia="sv-SE"/>
              </w:rPr>
              <w:t>plmn</w:t>
            </w:r>
            <w:proofErr w:type="spellEnd"/>
            <w:r w:rsidR="00FD05B6" w:rsidRPr="00EE6E73">
              <w:rPr>
                <w:i/>
                <w:szCs w:val="22"/>
                <w:lang w:eastAsia="sv-SE"/>
              </w:rPr>
              <w:t>-Index</w:t>
            </w:r>
            <w:r w:rsidR="00FD05B6" w:rsidRPr="00EE6E73">
              <w:rPr>
                <w:iCs/>
                <w:szCs w:val="22"/>
                <w:lang w:eastAsia="sv-SE"/>
              </w:rPr>
              <w:t xml:space="preserve"> (if included by the UE in </w:t>
            </w:r>
            <w:proofErr w:type="spellStart"/>
            <w:r w:rsidR="00FD05B6" w:rsidRPr="00EE6E73">
              <w:rPr>
                <w:i/>
                <w:szCs w:val="22"/>
                <w:lang w:eastAsia="sv-SE"/>
              </w:rPr>
              <w:t>tmgi</w:t>
            </w:r>
            <w:proofErr w:type="spellEnd"/>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proofErr w:type="spellStart"/>
            <w:r w:rsidR="007305C3" w:rsidRPr="00EE6E73">
              <w:rPr>
                <w:i/>
                <w:iCs/>
                <w:lang w:eastAsia="sv-SE"/>
              </w:rPr>
              <w:t>plmn</w:t>
            </w:r>
            <w:proofErr w:type="spellEnd"/>
            <w:r w:rsidR="007305C3" w:rsidRPr="00EE6E73">
              <w:rPr>
                <w:i/>
                <w:iCs/>
                <w:lang w:eastAsia="sv-SE"/>
              </w:rPr>
              <w:t>-Index</w:t>
            </w:r>
            <w:r w:rsidR="007305C3" w:rsidRPr="00EE6E73">
              <w:rPr>
                <w:szCs w:val="22"/>
                <w:lang w:eastAsia="sv-SE"/>
              </w:rPr>
              <w:t xml:space="preserve"> points to a non-serving SNPN is removed from the NR </w:t>
            </w:r>
            <w:proofErr w:type="spellStart"/>
            <w:r w:rsidR="007305C3" w:rsidRPr="00EE6E73">
              <w:rPr>
                <w:i/>
                <w:iCs/>
                <w:lang w:eastAsia="sv-SE"/>
              </w:rPr>
              <w:t>MBSInterestIndication</w:t>
            </w:r>
            <w:proofErr w:type="spellEnd"/>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proofErr w:type="spellStart"/>
            <w:r w:rsidRPr="00EE6E73">
              <w:rPr>
                <w:b/>
                <w:bCs/>
                <w:i/>
                <w:iCs/>
              </w:rPr>
              <w:t>needForGapsInfoNR</w:t>
            </w:r>
            <w:proofErr w:type="spellEnd"/>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configurationComplete</w:t>
            </w:r>
            <w:proofErr w:type="spellEnd"/>
            <w:r w:rsidR="001537C6" w:rsidRPr="00EE6E73">
              <w:rPr>
                <w:rFonts w:eastAsia="DengXian"/>
                <w:szCs w:val="22"/>
              </w:rPr>
              <w:t xml:space="preserve"> message,</w:t>
            </w:r>
            <w:r w:rsidR="001537C6" w:rsidRPr="00EE6E73">
              <w:rPr>
                <w:rFonts w:eastAsia="DengXian"/>
                <w:i/>
                <w:iCs/>
                <w:szCs w:val="22"/>
              </w:rPr>
              <w:t xml:space="preserve">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RRCResumeComplete</w:t>
            </w:r>
            <w:proofErr w:type="spellEnd"/>
            <w:r w:rsidR="001537C6" w:rsidRPr="00EE6E73">
              <w:rPr>
                <w:rFonts w:eastAsia="DengXian"/>
                <w:szCs w:val="22"/>
              </w:rPr>
              <w:t xml:space="preserve"> message or </w:t>
            </w:r>
            <w:proofErr w:type="spellStart"/>
            <w:r w:rsidR="001537C6" w:rsidRPr="00EE6E73">
              <w:rPr>
                <w:rFonts w:eastAsia="DengXian"/>
                <w:i/>
                <w:iCs/>
                <w:szCs w:val="22"/>
              </w:rPr>
              <w:t>musim-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UEAssistanceInformation</w:t>
            </w:r>
            <w:proofErr w:type="spellEnd"/>
            <w:r w:rsidR="001537C6" w:rsidRPr="00EE6E73">
              <w:rPr>
                <w:rFonts w:eastAsia="DengXian"/>
                <w:szCs w:val="22"/>
              </w:rPr>
              <w:t xml:space="preserve"> message that is last reported by the UE, if any.</w:t>
            </w:r>
          </w:p>
        </w:tc>
      </w:tr>
      <w:tr w:rsidR="005178B8" w:rsidRPr="00EE6E73" w14:paraId="1E4E3B3B" w14:textId="77777777" w:rsidTr="00964CC4">
        <w:trPr>
          <w:ins w:id="22536" w:author="CR#5437r3" w:date="2025-09-23T19:47:00Z"/>
        </w:trPr>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537C00" w:rsidRDefault="005178B8" w:rsidP="005178B8">
            <w:pPr>
              <w:pStyle w:val="TAL"/>
              <w:rPr>
                <w:ins w:id="22537" w:author="CR#5437r3" w:date="2025-09-23T19:47:00Z" w16du:dateUtc="2025-09-23T17:47:00Z"/>
                <w:b/>
                <w:i/>
                <w:szCs w:val="22"/>
                <w:lang w:eastAsia="sv-SE"/>
              </w:rPr>
            </w:pPr>
            <w:proofErr w:type="spellStart"/>
            <w:ins w:id="22538" w:author="CR#5437r3" w:date="2025-09-23T19:47:00Z" w16du:dateUtc="2025-09-23T17:47:00Z">
              <w:r w:rsidRPr="00537C00">
                <w:rPr>
                  <w:b/>
                  <w:i/>
                  <w:szCs w:val="22"/>
                  <w:lang w:eastAsia="sv-SE"/>
                </w:rPr>
                <w:t>retainLoggedMeasurements</w:t>
              </w:r>
              <w:proofErr w:type="spellEnd"/>
            </w:ins>
          </w:p>
          <w:p w14:paraId="43B8A993" w14:textId="0EC1A6A9" w:rsidR="005178B8" w:rsidRPr="00EE6E73" w:rsidRDefault="005178B8" w:rsidP="005178B8">
            <w:pPr>
              <w:pStyle w:val="TAL"/>
              <w:rPr>
                <w:ins w:id="22539" w:author="CR#5437r3" w:date="2025-09-23T19:47:00Z" w16du:dateUtc="2025-09-23T17:47:00Z"/>
                <w:b/>
                <w:bCs/>
                <w:i/>
                <w:iCs/>
              </w:rPr>
            </w:pPr>
            <w:ins w:id="22540" w:author="CR#5437r3" w:date="2025-09-23T19:47:00Z" w16du:dateUtc="2025-09-23T17:47:00Z">
              <w:r w:rsidRPr="00537C00">
                <w:rPr>
                  <w:szCs w:val="22"/>
                  <w:lang w:eastAsia="sv-SE"/>
                </w:rPr>
                <w:t xml:space="preserve">Indication to the target </w:t>
              </w:r>
              <w:proofErr w:type="spellStart"/>
              <w:r w:rsidRPr="00537C00">
                <w:rPr>
                  <w:szCs w:val="22"/>
                  <w:lang w:eastAsia="sv-SE"/>
                </w:rPr>
                <w:t>gNB</w:t>
              </w:r>
              <w:proofErr w:type="spellEnd"/>
              <w:r w:rsidRPr="00537C00">
                <w:rPr>
                  <w:szCs w:val="22"/>
                  <w:lang w:eastAsia="sv-SE"/>
                </w:rPr>
                <w:t xml:space="preserve"> that the UE shall retain logged measurements </w:t>
              </w:r>
              <w:r w:rsidRPr="00537C00">
                <w:rPr>
                  <w:bCs/>
                  <w:iCs/>
                  <w:szCs w:val="22"/>
                  <w:lang w:eastAsia="sv-SE"/>
                </w:rPr>
                <w:t xml:space="preserve">available in </w:t>
              </w:r>
              <w:proofErr w:type="spellStart"/>
              <w:r w:rsidRPr="00537C00">
                <w:rPr>
                  <w:i/>
                  <w:iCs/>
                </w:rPr>
                <w:t>VarCSI-LogMeasReport</w:t>
              </w:r>
              <w:proofErr w:type="spellEnd"/>
              <w:r w:rsidRPr="00537C00">
                <w:rPr>
                  <w:i/>
                  <w:iCs/>
                </w:rPr>
                <w:t xml:space="preserve"> </w:t>
              </w:r>
              <w:r w:rsidRPr="00537C00">
                <w:t>at execution of the handover. If included</w:t>
              </w:r>
              <w:r>
                <w:t>,</w:t>
              </w:r>
              <w:r w:rsidRPr="00537C00">
                <w:t xml:space="preserve"> the target </w:t>
              </w:r>
              <w:proofErr w:type="spellStart"/>
              <w:r w:rsidRPr="00537C00">
                <w:t>gNB</w:t>
              </w:r>
              <w:proofErr w:type="spellEnd"/>
              <w:r w:rsidRPr="00537C00">
                <w:t xml:space="preserve"> </w:t>
              </w:r>
              <w:r>
                <w:t xml:space="preserve">is allowed to </w:t>
              </w:r>
              <w:r w:rsidRPr="00537C00">
                <w:t xml:space="preserve">include the corresponding indication to the UE within the </w:t>
              </w:r>
              <w:proofErr w:type="spellStart"/>
              <w:r w:rsidRPr="00537C00">
                <w:rPr>
                  <w:i/>
                  <w:iCs/>
                </w:rPr>
                <w:t>HandoverCommand</w:t>
              </w:r>
              <w:proofErr w:type="spellEnd"/>
              <w:r w:rsidRPr="00537C00">
                <w:t xml:space="preserve"> message.</w:t>
              </w:r>
            </w:ins>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proofErr w:type="spellStart"/>
            <w:r w:rsidRPr="00EE6E73">
              <w:rPr>
                <w:b/>
                <w:i/>
                <w:szCs w:val="22"/>
                <w:lang w:eastAsia="sv-SE"/>
              </w:rPr>
              <w:t>selectedBandCombinationSN</w:t>
            </w:r>
            <w:proofErr w:type="spellEnd"/>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proofErr w:type="spellStart"/>
            <w:r w:rsidRPr="00EE6E73">
              <w:rPr>
                <w:b/>
                <w:bCs/>
                <w:i/>
                <w:iCs/>
                <w:lang w:eastAsia="sv-SE"/>
              </w:rPr>
              <w:t>sidelinkUEInformationEUTRA</w:t>
            </w:r>
            <w:proofErr w:type="spellEnd"/>
          </w:p>
          <w:p w14:paraId="22F588E3"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w:t>
            </w:r>
            <w:proofErr w:type="spellEnd"/>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proofErr w:type="spellStart"/>
            <w:r w:rsidRPr="00EE6E73">
              <w:rPr>
                <w:b/>
                <w:bCs/>
                <w:i/>
                <w:iCs/>
                <w:lang w:eastAsia="sv-SE"/>
              </w:rPr>
              <w:t>sidelinkUEInformationNR</w:t>
            </w:r>
            <w:proofErr w:type="spellEnd"/>
          </w:p>
          <w:p w14:paraId="15E99879"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NR</w:t>
            </w:r>
            <w:proofErr w:type="spellEnd"/>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w:t>
            </w:r>
            <w:proofErr w:type="spellEnd"/>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SCG</w:t>
            </w:r>
            <w:proofErr w:type="spellEnd"/>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proofErr w:type="spellStart"/>
            <w:r w:rsidRPr="00EE6E73">
              <w:rPr>
                <w:i/>
                <w:szCs w:val="22"/>
                <w:lang w:eastAsia="sv-SE"/>
              </w:rPr>
              <w:t>UEAssistanceInformation</w:t>
            </w:r>
            <w:proofErr w:type="spellEnd"/>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proofErr w:type="spellStart"/>
            <w:r w:rsidRPr="00EE6E73">
              <w:rPr>
                <w:rFonts w:eastAsia="DengXian"/>
                <w:i/>
                <w:iCs/>
                <w:lang w:eastAsia="sv-SE"/>
              </w:rPr>
              <w:t>ConfigRestrictInfoDAPS</w:t>
            </w:r>
            <w:proofErr w:type="spellEnd"/>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proofErr w:type="spellStart"/>
            <w:r w:rsidRPr="00EE6E73">
              <w:rPr>
                <w:b/>
                <w:bCs/>
                <w:i/>
                <w:iCs/>
                <w:lang w:eastAsia="sv-SE"/>
              </w:rPr>
              <w:t>sourceFeatureSetPerUplinkCC</w:t>
            </w:r>
            <w:proofErr w:type="spellEnd"/>
            <w:r w:rsidRPr="00EE6E73">
              <w:rPr>
                <w:b/>
                <w:bCs/>
                <w:i/>
                <w:iCs/>
                <w:lang w:eastAsia="sv-SE"/>
              </w:rPr>
              <w:t>/</w:t>
            </w:r>
            <w:proofErr w:type="spellStart"/>
            <w:r w:rsidRPr="00EE6E73">
              <w:rPr>
                <w:b/>
                <w:bCs/>
                <w:i/>
                <w:iCs/>
                <w:lang w:eastAsia="sv-SE"/>
              </w:rPr>
              <w:t>sourceFeatureSetPerDownlinkCC</w:t>
            </w:r>
            <w:proofErr w:type="spellEnd"/>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w:t>
            </w:r>
            <w:proofErr w:type="spellStart"/>
            <w:r w:rsidRPr="00EE6E73">
              <w:rPr>
                <w:rFonts w:eastAsia="DengXian"/>
                <w:i/>
                <w:iCs/>
                <w:szCs w:val="22"/>
                <w:lang w:eastAsia="sv-SE"/>
              </w:rPr>
              <w:t>FeatureSetUplinkPerCC</w:t>
            </w:r>
            <w:proofErr w:type="spellEnd"/>
            <w:r w:rsidRPr="00EE6E73">
              <w:rPr>
                <w:rFonts w:eastAsia="DengXian"/>
                <w:szCs w:val="22"/>
                <w:lang w:eastAsia="sv-SE"/>
              </w:rPr>
              <w:t>/</w:t>
            </w:r>
            <w:proofErr w:type="spellStart"/>
            <w:r w:rsidRPr="00EE6E73">
              <w:rPr>
                <w:rFonts w:eastAsia="DengXian"/>
                <w:i/>
                <w:iCs/>
                <w:szCs w:val="22"/>
                <w:lang w:eastAsia="sv-SE"/>
              </w:rPr>
              <w:t>FeatureSetDownlinkPerCC</w:t>
            </w:r>
            <w:proofErr w:type="spellEnd"/>
            <w:r w:rsidRPr="00EE6E73">
              <w:rPr>
                <w:rFonts w:eastAsia="DengXian"/>
                <w:szCs w:val="22"/>
                <w:lang w:eastAsia="sv-SE"/>
              </w:rPr>
              <w:t xml:space="preserve"> selected by source in the </w:t>
            </w:r>
            <w:proofErr w:type="spellStart"/>
            <w:r w:rsidRPr="00EE6E73">
              <w:rPr>
                <w:rFonts w:eastAsia="DengXian"/>
                <w:i/>
                <w:iCs/>
                <w:szCs w:val="22"/>
                <w:lang w:eastAsia="sv-SE"/>
              </w:rPr>
              <w:t>featureSetsUplinkPerCC</w:t>
            </w:r>
            <w:proofErr w:type="spellEnd"/>
            <w:r w:rsidRPr="00EE6E73">
              <w:rPr>
                <w:rFonts w:eastAsia="DengXian"/>
                <w:szCs w:val="22"/>
                <w:lang w:eastAsia="sv-SE"/>
              </w:rPr>
              <w:t>/</w:t>
            </w:r>
            <w:proofErr w:type="spellStart"/>
            <w:r w:rsidRPr="00EE6E73">
              <w:rPr>
                <w:rFonts w:eastAsia="DengXian"/>
                <w:i/>
                <w:iCs/>
                <w:szCs w:val="22"/>
                <w:lang w:eastAsia="sv-SE"/>
              </w:rPr>
              <w:t>featureSetsDownlinkPerCC</w:t>
            </w:r>
            <w:proofErr w:type="spellEnd"/>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proofErr w:type="spellStart"/>
            <w:r w:rsidRPr="00EE6E73">
              <w:rPr>
                <w:b/>
                <w:i/>
                <w:szCs w:val="22"/>
                <w:lang w:eastAsia="sv-SE"/>
              </w:rPr>
              <w:t>candidateCellInfoList</w:t>
            </w:r>
            <w:proofErr w:type="spellEnd"/>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proofErr w:type="spellStart"/>
            <w:r w:rsidRPr="00EE6E73">
              <w:rPr>
                <w:b/>
                <w:i/>
                <w:szCs w:val="22"/>
                <w:lang w:eastAsia="sv-SE"/>
              </w:rPr>
              <w:t>candidateCellInfoListSN</w:t>
            </w:r>
            <w:proofErr w:type="spellEnd"/>
            <w:r w:rsidRPr="00EE6E73">
              <w:rPr>
                <w:b/>
                <w:i/>
                <w:szCs w:val="22"/>
                <w:lang w:eastAsia="sv-SE"/>
              </w:rPr>
              <w:t>-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proofErr w:type="spellStart"/>
            <w:r w:rsidRPr="00EE6E73">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proofErr w:type="spellStart"/>
            <w:r w:rsidRPr="00EE6E73">
              <w:rPr>
                <w:lang w:eastAsia="sv-SE"/>
              </w:rPr>
              <w:t>rrm</w:t>
            </w:r>
            <w:proofErr w:type="spellEnd"/>
            <w:r w:rsidRPr="00EE6E73">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proofErr w:type="spellStart"/>
            <w:r w:rsidRPr="00EE6E73">
              <w:rPr>
                <w:rFonts w:eastAsia="SimSun"/>
                <w:i/>
                <w:lang w:eastAsia="ko-KR"/>
              </w:rPr>
              <w:t>radioBearerConfig</w:t>
            </w:r>
            <w:proofErr w:type="spellEnd"/>
            <w:r w:rsidRPr="00EE6E73">
              <w:rPr>
                <w:rFonts w:eastAsia="SimSun"/>
                <w:lang w:eastAsia="ko-KR"/>
              </w:rPr>
              <w:t xml:space="preserve"> is included in the </w:t>
            </w:r>
            <w:proofErr w:type="spellStart"/>
            <w:r w:rsidRPr="00EE6E73">
              <w:rPr>
                <w:rFonts w:eastAsia="SimSun"/>
                <w:i/>
                <w:lang w:eastAsia="ko-KR"/>
              </w:rPr>
              <w:t>RRC</w:t>
            </w:r>
            <w:r w:rsidRPr="00EE6E73">
              <w:rPr>
                <w:i/>
                <w:lang w:eastAsia="sv-SE"/>
              </w:rPr>
              <w:t>Reconfiguration</w:t>
            </w:r>
            <w:proofErr w:type="spellEnd"/>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22541" w:name="_Toc60777636"/>
      <w:bookmarkStart w:id="22542" w:name="_Toc193446757"/>
      <w:bookmarkStart w:id="22543" w:name="_Toc193452562"/>
      <w:bookmarkStart w:id="22544" w:name="_Toc193463838"/>
      <w:bookmarkStart w:id="22545" w:name="_Toc201296125"/>
      <w:bookmarkStart w:id="22546" w:name="MCCQCTEMPBM_00000790"/>
      <w:r w:rsidRPr="00EE6E73">
        <w:t>–</w:t>
      </w:r>
      <w:r w:rsidRPr="00EE6E73">
        <w:tab/>
      </w:r>
      <w:r w:rsidRPr="00EE6E73">
        <w:rPr>
          <w:i/>
        </w:rPr>
        <w:t>CG-Config</w:t>
      </w:r>
      <w:bookmarkEnd w:id="22541"/>
      <w:bookmarkEnd w:id="22542"/>
      <w:bookmarkEnd w:id="22543"/>
      <w:bookmarkEnd w:id="22544"/>
      <w:bookmarkEnd w:id="22545"/>
    </w:p>
    <w:bookmarkEnd w:id="22546"/>
    <w:p w14:paraId="1231F859" w14:textId="77777777" w:rsidR="00394471" w:rsidRPr="00EE6E73" w:rsidRDefault="00394471" w:rsidP="00394471">
      <w:r w:rsidRPr="00EE6E73">
        <w:t xml:space="preserve">This message is used to transfer the SCG radio configuration as generated by the </w:t>
      </w:r>
      <w:proofErr w:type="spellStart"/>
      <w:r w:rsidRPr="00EE6E73">
        <w:t>SgNB</w:t>
      </w:r>
      <w:proofErr w:type="spellEnd"/>
      <w:r w:rsidRPr="00EE6E73">
        <w:t xml:space="preserve"> or </w:t>
      </w:r>
      <w:proofErr w:type="spellStart"/>
      <w:r w:rsidRPr="00EE6E73">
        <w:t>SeNB</w:t>
      </w:r>
      <w:proofErr w:type="spellEnd"/>
      <w:r w:rsidRPr="00EE6E73">
        <w:t>.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 xml:space="preserve">Direction: Secondary </w:t>
      </w:r>
      <w:proofErr w:type="spellStart"/>
      <w:r w:rsidRPr="00EE6E73">
        <w:t>gNB</w:t>
      </w:r>
      <w:proofErr w:type="spellEnd"/>
      <w:r w:rsidRPr="00EE6E73">
        <w:t xml:space="preserve"> or </w:t>
      </w:r>
      <w:proofErr w:type="spellStart"/>
      <w:r w:rsidRPr="00EE6E73">
        <w:t>e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w:t>
      </w:r>
      <w:proofErr w:type="spellStart"/>
      <w:r w:rsidRPr="00EE6E73">
        <w:t>scg-CellGroupConfi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500B2886"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571E8A26" w14:textId="77777777" w:rsidR="00394471" w:rsidRPr="00EE6E73" w:rsidRDefault="00394471" w:rsidP="00EE6E73">
      <w:pPr>
        <w:pStyle w:val="PL"/>
      </w:pPr>
      <w:r w:rsidRPr="00EE6E73">
        <w:t xml:space="preserve">    </w:t>
      </w:r>
      <w:proofErr w:type="spellStart"/>
      <w:r w:rsidRPr="00EE6E73">
        <w:t>configRestrictModReq</w:t>
      </w:r>
      <w:proofErr w:type="spellEnd"/>
      <w:r w:rsidRPr="00EE6E73">
        <w:t xml:space="preserve">                </w:t>
      </w:r>
      <w:proofErr w:type="spellStart"/>
      <w:r w:rsidRPr="00EE6E73">
        <w:t>ConfigRestrictModReqSCG</w:t>
      </w:r>
      <w:proofErr w:type="spellEnd"/>
      <w:r w:rsidRPr="00EE6E73">
        <w:t xml:space="preserve">                         </w:t>
      </w:r>
      <w:r w:rsidRPr="00EE6E73">
        <w:rPr>
          <w:color w:val="993366"/>
        </w:rPr>
        <w:t>OPTIONAL</w:t>
      </w:r>
      <w:r w:rsidRPr="00EE6E73">
        <w:t>,</w:t>
      </w:r>
    </w:p>
    <w:p w14:paraId="49A6BC1B" w14:textId="77777777" w:rsidR="00394471" w:rsidRPr="00EE6E73" w:rsidRDefault="00394471" w:rsidP="00EE6E73">
      <w:pPr>
        <w:pStyle w:val="PL"/>
      </w:pPr>
      <w:r w:rsidRPr="00EE6E73">
        <w:t xml:space="preserve">    </w:t>
      </w:r>
      <w:proofErr w:type="spellStart"/>
      <w:r w:rsidRPr="00EE6E73">
        <w:t>drx-InfoSCG</w:t>
      </w:r>
      <w:proofErr w:type="spellEnd"/>
      <w:r w:rsidRPr="00EE6E73">
        <w:t xml:space="preserve">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w:t>
      </w:r>
      <w:proofErr w:type="spellStart"/>
      <w:r w:rsidRPr="00EE6E73">
        <w:t>measConfigSN</w:t>
      </w:r>
      <w:proofErr w:type="spellEnd"/>
      <w:r w:rsidRPr="00EE6E73">
        <w:t xml:space="preserve">                        </w:t>
      </w:r>
      <w:proofErr w:type="spellStart"/>
      <w:r w:rsidRPr="00EE6E73">
        <w:t>MeasConfigSN</w:t>
      </w:r>
      <w:proofErr w:type="spellEnd"/>
      <w:r w:rsidRPr="00EE6E73">
        <w:t xml:space="preserve">                                    </w:t>
      </w:r>
      <w:r w:rsidRPr="00EE6E73">
        <w:rPr>
          <w:color w:val="993366"/>
        </w:rPr>
        <w:t>OPTIONAL</w:t>
      </w:r>
      <w:r w:rsidRPr="00EE6E73">
        <w:t>,</w:t>
      </w:r>
    </w:p>
    <w:p w14:paraId="559EFEF5" w14:textId="77777777" w:rsidR="00394471" w:rsidRPr="00EE6E73" w:rsidRDefault="00394471" w:rsidP="00EE6E73">
      <w:pPr>
        <w:pStyle w:val="PL"/>
      </w:pPr>
      <w:r w:rsidRPr="00EE6E73">
        <w:t xml:space="preserve">    </w:t>
      </w:r>
      <w:proofErr w:type="spellStart"/>
      <w:r w:rsidRPr="00EE6E73">
        <w:t>selectedBandCombinatio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r w:rsidRPr="00EE6E73">
        <w:t>,</w:t>
      </w:r>
    </w:p>
    <w:p w14:paraId="4FA7D39F" w14:textId="77777777" w:rsidR="00394471" w:rsidRPr="00EE6E73" w:rsidRDefault="00394471" w:rsidP="00EE6E73">
      <w:pPr>
        <w:pStyle w:val="PL"/>
      </w:pPr>
      <w:r w:rsidRPr="00EE6E73">
        <w:t xml:space="preserve">    </w:t>
      </w:r>
      <w:proofErr w:type="spellStart"/>
      <w:r w:rsidRPr="00EE6E73">
        <w:t>fr-InfoListS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746E53B3" w14:textId="77777777" w:rsidR="00394471" w:rsidRPr="00EE6E73" w:rsidRDefault="00394471" w:rsidP="00EE6E73">
      <w:pPr>
        <w:pStyle w:val="PL"/>
      </w:pPr>
      <w:r w:rsidRPr="00EE6E73">
        <w:t xml:space="preserve">    </w:t>
      </w:r>
      <w:proofErr w:type="spellStart"/>
      <w:r w:rsidRPr="00EE6E73">
        <w:t>candidateServingFreqListNR</w:t>
      </w:r>
      <w:proofErr w:type="spellEnd"/>
      <w:r w:rsidRPr="00EE6E73">
        <w:t xml:space="preserve">          </w:t>
      </w:r>
      <w:proofErr w:type="spellStart"/>
      <w:r w:rsidRPr="00EE6E73">
        <w:t>CandidateServingFreqListNR</w:t>
      </w:r>
      <w:proofErr w:type="spellEnd"/>
      <w:r w:rsidRPr="00EE6E73">
        <w:t xml:space="preserve">                      </w:t>
      </w:r>
      <w:r w:rsidRPr="00EE6E73">
        <w:rPr>
          <w:color w:val="993366"/>
        </w:rPr>
        <w:t>OPTIONAL</w:t>
      </w:r>
      <w:r w:rsidRPr="00EE6E73">
        <w:t>,</w:t>
      </w:r>
    </w:p>
    <w:p w14:paraId="478DEB2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w:t>
      </w:r>
      <w:proofErr w:type="spellStart"/>
      <w:r w:rsidRPr="00EE6E73">
        <w:t>pSCell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3A1182C" w14:textId="77777777" w:rsidR="00394471" w:rsidRPr="00EE6E73" w:rsidRDefault="00394471" w:rsidP="00EE6E73">
      <w:pPr>
        <w:pStyle w:val="PL"/>
      </w:pPr>
      <w:r w:rsidRPr="00EE6E73">
        <w:t xml:space="preserve">    </w:t>
      </w:r>
      <w:proofErr w:type="spellStart"/>
      <w:r w:rsidRPr="00EE6E73">
        <w:t>reportCGI-RequestNR</w:t>
      </w:r>
      <w:proofErr w:type="spellEnd"/>
      <w:r w:rsidRPr="00EE6E73">
        <w:t xml:space="preserve">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w:t>
      </w:r>
      <w:proofErr w:type="spellStart"/>
      <w:r w:rsidRPr="00EE6E73">
        <w:t>requestedCellInfo</w:t>
      </w:r>
      <w:proofErr w:type="spellEnd"/>
      <w:r w:rsidRPr="00EE6E73">
        <w:t xml:space="preserve">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5228D816"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w:t>
      </w:r>
      <w:proofErr w:type="spellStart"/>
      <w:r w:rsidRPr="00EE6E73">
        <w:t>ph-InfoSCG</w:t>
      </w:r>
      <w:proofErr w:type="spellEnd"/>
      <w:r w:rsidRPr="00EE6E73">
        <w:t xml:space="preserve">                          PH-</w:t>
      </w:r>
      <w:proofErr w:type="spellStart"/>
      <w:r w:rsidRPr="00EE6E73">
        <w:t>TypeListSCG</w:t>
      </w:r>
      <w:proofErr w:type="spellEnd"/>
      <w:r w:rsidRPr="00EE6E73">
        <w:t xml:space="preserve">                                  </w:t>
      </w:r>
      <w:r w:rsidRPr="00EE6E73">
        <w:rPr>
          <w:color w:val="993366"/>
        </w:rPr>
        <w:t>OPTIONAL</w:t>
      </w:r>
      <w:r w:rsidRPr="00EE6E73">
        <w:t>,</w:t>
      </w:r>
    </w:p>
    <w:p w14:paraId="7CD06D75"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w:t>
      </w:r>
      <w:proofErr w:type="spellStart"/>
      <w:r w:rsidRPr="00EE6E73">
        <w:t>pSCellFrequencyEUTRA</w:t>
      </w:r>
      <w:proofErr w:type="spellEnd"/>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650B38C9" w14:textId="77777777" w:rsidR="00394471" w:rsidRPr="00EE6E73" w:rsidRDefault="00394471" w:rsidP="00EE6E73">
      <w:pPr>
        <w:pStyle w:val="PL"/>
      </w:pPr>
      <w:r w:rsidRPr="00EE6E73">
        <w:t xml:space="preserve">    </w:t>
      </w:r>
      <w:proofErr w:type="spellStart"/>
      <w:r w:rsidRPr="00EE6E73">
        <w:t>scg-CellGroupConfig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w:t>
      </w:r>
      <w:proofErr w:type="spellStart"/>
      <w:r w:rsidRPr="00EE6E73">
        <w:t>candidateServingFreqListEUTRA</w:t>
      </w:r>
      <w:proofErr w:type="spellEnd"/>
      <w:r w:rsidRPr="00EE6E73">
        <w:t xml:space="preserve">       </w:t>
      </w:r>
      <w:proofErr w:type="spellStart"/>
      <w:r w:rsidRPr="00EE6E73">
        <w:t>CandidateServingFreqListEUTRA</w:t>
      </w:r>
      <w:proofErr w:type="spellEnd"/>
      <w:r w:rsidRPr="00EE6E73">
        <w:t xml:space="preserve">                   </w:t>
      </w:r>
      <w:r w:rsidRPr="00EE6E73">
        <w:rPr>
          <w:color w:val="993366"/>
        </w:rPr>
        <w:t>OPTIONAL</w:t>
      </w:r>
      <w:r w:rsidRPr="00EE6E73">
        <w:t>,</w:t>
      </w:r>
    </w:p>
    <w:p w14:paraId="3ABAE0B6" w14:textId="77777777" w:rsidR="00394471" w:rsidRPr="00EE6E73" w:rsidRDefault="00394471" w:rsidP="00EE6E73">
      <w:pPr>
        <w:pStyle w:val="PL"/>
      </w:pPr>
      <w:r w:rsidRPr="00EE6E73">
        <w:t xml:space="preserve">    </w:t>
      </w:r>
      <w:proofErr w:type="spellStart"/>
      <w:r w:rsidRPr="00EE6E73">
        <w:t>needForGa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w:t>
      </w:r>
      <w:proofErr w:type="spellStart"/>
      <w:r w:rsidRPr="00EE6E73">
        <w:t>drx-ConfigSCG</w:t>
      </w:r>
      <w:proofErr w:type="spellEnd"/>
      <w:r w:rsidRPr="00EE6E73">
        <w:t xml:space="preserve">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w:t>
      </w:r>
      <w:proofErr w:type="spellStart"/>
      <w:r w:rsidRPr="00EE6E73">
        <w:t>reportCGI-RequestEUTRA</w:t>
      </w:r>
      <w:proofErr w:type="spellEnd"/>
      <w:r w:rsidRPr="00EE6E73">
        <w:t xml:space="preserve">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w:t>
      </w:r>
      <w:proofErr w:type="spellStart"/>
      <w:r w:rsidRPr="00EE6E73">
        <w:t>requestedCellInfoEUTRA</w:t>
      </w:r>
      <w:proofErr w:type="spellEnd"/>
      <w:r w:rsidRPr="00EE6E73">
        <w:t xml:space="preserve">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5A978595"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76D2ECE"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22A9663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C3D9D19" w14:textId="6087312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w:t>
      </w:r>
      <w:proofErr w:type="spellStart"/>
      <w:r w:rsidRPr="00EE6E73">
        <w:t>nonCriticalExtension</w:t>
      </w:r>
      <w:proofErr w:type="spellEnd"/>
      <w:r w:rsidRPr="00EE6E73">
        <w:t xml:space="preserve">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w:t>
      </w:r>
      <w:proofErr w:type="spellStart"/>
      <w:r w:rsidRPr="00EE6E73">
        <w:t>ServCellInfoListSCG-NR-r16</w:t>
      </w:r>
      <w:proofErr w:type="spellEnd"/>
      <w:r w:rsidRPr="00EE6E73">
        <w:t xml:space="preserve">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w:t>
      </w:r>
      <w:proofErr w:type="spellStart"/>
      <w:r w:rsidRPr="00EE6E73">
        <w:t>ServCellInfoListSCG-EUTRA-r16</w:t>
      </w:r>
      <w:proofErr w:type="spellEnd"/>
      <w:r w:rsidRPr="00EE6E73">
        <w:t xml:space="preserve">                   </w:t>
      </w:r>
      <w:r w:rsidRPr="00EE6E73">
        <w:rPr>
          <w:color w:val="993366"/>
        </w:rPr>
        <w:t>OPTIONAL</w:t>
      </w:r>
      <w:r w:rsidRPr="00EE6E73">
        <w:t>,</w:t>
      </w:r>
    </w:p>
    <w:p w14:paraId="39A36799" w14:textId="1468F34E"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w:t>
      </w:r>
      <w:proofErr w:type="spellStart"/>
      <w:r w:rsidRPr="00EE6E73">
        <w:t>CandidateCellInfoListCPC-r17</w:t>
      </w:r>
      <w:proofErr w:type="spellEnd"/>
      <w:r w:rsidRPr="00EE6E73">
        <w:t xml:space="preserve">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w:t>
      </w:r>
      <w:proofErr w:type="spellStart"/>
      <w:r w:rsidRPr="00EE6E73">
        <w:t>nonCriticalExtension</w:t>
      </w:r>
      <w:proofErr w:type="spellEnd"/>
      <w:r w:rsidRPr="00EE6E73">
        <w:t xml:space="preserve">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proofErr w:type="spellStart"/>
      <w:r w:rsidRPr="00EE6E73">
        <w:t>CandidateServingFreqRangeListNR-r18</w:t>
      </w:r>
      <w:proofErr w:type="spellEnd"/>
      <w:r w:rsidRPr="00EE6E73">
        <w:t xml:space="preserve">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w:t>
      </w:r>
      <w:proofErr w:type="spellStart"/>
      <w:r w:rsidRPr="00EE6E73">
        <w:t>SuccessPSCell-Config-r18</w:t>
      </w:r>
      <w:proofErr w:type="spellEnd"/>
      <w:r w:rsidRPr="00EE6E73">
        <w:t xml:space="preserve">                        </w:t>
      </w:r>
      <w:r w:rsidRPr="00EE6E73">
        <w:rPr>
          <w:color w:val="993366"/>
        </w:rPr>
        <w:t>OPTIONAL</w:t>
      </w:r>
      <w:r w:rsidRPr="00EE6E73">
        <w:t>,</w:t>
      </w:r>
    </w:p>
    <w:p w14:paraId="5175D709" w14:textId="3C605CE1" w:rsidR="00BF37C3" w:rsidRPr="00EE6E73" w:rsidRDefault="00BF37C3"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w:t>
      </w:r>
      <w:ins w:id="22547" w:author="CR#5443r2" w:date="2025-09-24T10:30:00Z" w16du:dateUtc="2025-09-24T08:30:00Z">
        <w:r w:rsidR="006D5A5D">
          <w:t>CG-Config-v1900-IEs</w:t>
        </w:r>
      </w:ins>
      <w:del w:id="22548" w:author="CR#5443r2" w:date="2025-09-24T10:30:00Z" w16du:dateUtc="2025-09-24T08:30:00Z">
        <w:r w:rsidRPr="00EE6E73" w:rsidDel="006D5A5D">
          <w:rPr>
            <w:color w:val="993366"/>
          </w:rPr>
          <w:delText>SEQUENCE</w:delText>
        </w:r>
        <w:r w:rsidRPr="00EE6E73" w:rsidDel="006D5A5D">
          <w:delText xml:space="preserve"> {}        </w:delText>
        </w:r>
      </w:del>
      <w:r w:rsidRPr="00EE6E73">
        <w:t xml:space="preserve">                             </w:t>
      </w:r>
      <w:r w:rsidRPr="00EE6E73">
        <w:rPr>
          <w:color w:val="993366"/>
        </w:rPr>
        <w:t>OPTIONAL</w:t>
      </w:r>
    </w:p>
    <w:p w14:paraId="6ED89715" w14:textId="77777777" w:rsidR="006D5A5D" w:rsidRDefault="00BF37C3" w:rsidP="006D5A5D">
      <w:pPr>
        <w:pStyle w:val="PL"/>
        <w:rPr>
          <w:ins w:id="22549" w:author="CR#5443r2" w:date="2025-09-24T10:30:00Z" w16du:dateUtc="2025-09-24T08:30:00Z"/>
        </w:rPr>
      </w:pPr>
      <w:r w:rsidRPr="00EE6E73">
        <w:t>}</w:t>
      </w:r>
    </w:p>
    <w:p w14:paraId="0628FB37" w14:textId="77777777" w:rsidR="006D5A5D" w:rsidRDefault="006D5A5D" w:rsidP="006D5A5D">
      <w:pPr>
        <w:pStyle w:val="PL"/>
        <w:rPr>
          <w:ins w:id="22550" w:author="CR#5443r2" w:date="2025-09-24T10:30:00Z" w16du:dateUtc="2025-09-24T08:30:00Z"/>
        </w:rPr>
      </w:pPr>
    </w:p>
    <w:p w14:paraId="6D3A3249" w14:textId="19AB4376" w:rsidR="006D5A5D" w:rsidRDefault="006D5A5D" w:rsidP="006D5A5D">
      <w:pPr>
        <w:pStyle w:val="PL"/>
        <w:rPr>
          <w:ins w:id="22551" w:author="CR#5443r2" w:date="2025-09-24T10:30:00Z" w16du:dateUtc="2025-09-24T08:30:00Z"/>
        </w:rPr>
      </w:pPr>
      <w:ins w:id="22552" w:author="CR#5443r2" w:date="2025-09-24T10:30:00Z" w16du:dateUtc="2025-09-24T08:30:00Z">
        <w:r>
          <w:t xml:space="preserve">CG-Config-v1900-IEs ::=             </w:t>
        </w:r>
        <w:r>
          <w:rPr>
            <w:color w:val="993366"/>
          </w:rPr>
          <w:t>SEQUENCE</w:t>
        </w:r>
        <w:r>
          <w:t xml:space="preserve"> {</w:t>
        </w:r>
      </w:ins>
    </w:p>
    <w:p w14:paraId="6CA81B65" w14:textId="73477C44" w:rsidR="006D5A5D" w:rsidRDefault="006D5A5D" w:rsidP="006D5A5D">
      <w:pPr>
        <w:pStyle w:val="PL"/>
        <w:rPr>
          <w:ins w:id="22553" w:author="CR#5443r2" w:date="2025-09-24T10:30:00Z" w16du:dateUtc="2025-09-24T08:30:00Z"/>
        </w:rPr>
      </w:pPr>
      <w:ins w:id="22554" w:author="CR#5443r2" w:date="2025-09-24T10:30:00Z" w16du:dateUtc="2025-09-24T08:30:00Z">
        <w:r>
          <w:t xml:space="preserve">    ltm-ReferenceConfigurationSCG-r19   ReferenceConfiguration-r18      </w:t>
        </w:r>
      </w:ins>
      <w:ins w:id="22555" w:author="CR#5443r2" w:date="2025-09-24T10:31:00Z" w16du:dateUtc="2025-09-24T08:31:00Z">
        <w:r>
          <w:t xml:space="preserve">   </w:t>
        </w:r>
      </w:ins>
      <w:ins w:id="22556" w:author="CR#5443r2" w:date="2025-09-24T10:30:00Z" w16du:dateUtc="2025-09-24T08:30:00Z">
        <w:r>
          <w:t xml:space="preserve">  </w:t>
        </w:r>
      </w:ins>
      <w:ins w:id="22557" w:author="CR#5443r2" w:date="2025-09-24T10:31:00Z" w16du:dateUtc="2025-09-24T08:31:00Z">
        <w:r>
          <w:t xml:space="preserve">   </w:t>
        </w:r>
      </w:ins>
      <w:ins w:id="22558" w:author="CR#5443r2" w:date="2025-09-24T10:30:00Z" w16du:dateUtc="2025-09-24T08:30:00Z">
        <w:r>
          <w:t xml:space="preserve">           </w:t>
        </w:r>
        <w:r>
          <w:rPr>
            <w:color w:val="993366"/>
          </w:rPr>
          <w:t>OPTIONAL</w:t>
        </w:r>
        <w:r>
          <w:t>,</w:t>
        </w:r>
      </w:ins>
    </w:p>
    <w:p w14:paraId="082FDBB8" w14:textId="0466D057" w:rsidR="006D5A5D" w:rsidRDefault="006D5A5D" w:rsidP="006D5A5D">
      <w:pPr>
        <w:pStyle w:val="PL"/>
        <w:rPr>
          <w:ins w:id="22559" w:author="CR#5443r2" w:date="2025-09-24T10:30:00Z" w16du:dateUtc="2025-09-24T08:30:00Z"/>
        </w:rPr>
      </w:pPr>
      <w:ins w:id="22560" w:author="CR#5443r2" w:date="2025-09-24T10:30:00Z" w16du:dateUtc="2025-09-24T08:30:00Z">
        <w:r>
          <w:t xml:space="preserve">    ltm-Config-r19                      LTM-Config-r18                   </w:t>
        </w:r>
      </w:ins>
      <w:ins w:id="22561" w:author="CR#5443r2" w:date="2025-09-24T10:31:00Z" w16du:dateUtc="2025-09-24T08:31:00Z">
        <w:r>
          <w:t xml:space="preserve">      </w:t>
        </w:r>
      </w:ins>
      <w:ins w:id="22562" w:author="CR#5443r2" w:date="2025-09-24T10:30:00Z" w16du:dateUtc="2025-09-24T08:30:00Z">
        <w:r>
          <w:t xml:space="preserve">            </w:t>
        </w:r>
        <w:r>
          <w:rPr>
            <w:color w:val="993366"/>
          </w:rPr>
          <w:t>OPTIONAL</w:t>
        </w:r>
        <w:r>
          <w:t>,</w:t>
        </w:r>
      </w:ins>
    </w:p>
    <w:p w14:paraId="2F0CD638" w14:textId="5589063B" w:rsidR="006D5A5D" w:rsidRDefault="006D5A5D" w:rsidP="006D5A5D">
      <w:pPr>
        <w:pStyle w:val="PL"/>
        <w:rPr>
          <w:ins w:id="22563" w:author="CR#5443r2" w:date="2025-09-24T10:30:00Z" w16du:dateUtc="2025-09-24T08:30:00Z"/>
        </w:rPr>
      </w:pPr>
      <w:ins w:id="22564" w:author="CR#5443r2" w:date="2025-09-24T10:30:00Z" w16du:dateUtc="2025-09-24T08:30:00Z">
        <w:r>
          <w:t xml:space="preserve">    </w:t>
        </w:r>
        <w:proofErr w:type="spellStart"/>
        <w:r>
          <w:t>nonCriticalExtension</w:t>
        </w:r>
        <w:proofErr w:type="spellEnd"/>
        <w:r>
          <w:t xml:space="preserve">                </w:t>
        </w:r>
        <w:r>
          <w:rPr>
            <w:color w:val="993366"/>
          </w:rPr>
          <w:t>SEQUENCE</w:t>
        </w:r>
        <w:r>
          <w:t xml:space="preserve"> {}                      </w:t>
        </w:r>
      </w:ins>
      <w:ins w:id="22565" w:author="CR#5443r2" w:date="2025-09-24T10:31:00Z" w16du:dateUtc="2025-09-24T08:31:00Z">
        <w:r>
          <w:t xml:space="preserve">   </w:t>
        </w:r>
      </w:ins>
      <w:ins w:id="22566" w:author="CR#5443r2" w:date="2025-09-24T10:30:00Z" w16du:dateUtc="2025-09-24T08:30:00Z">
        <w:r>
          <w:t xml:space="preserve">  </w:t>
        </w:r>
      </w:ins>
      <w:ins w:id="22567" w:author="CR#5443r2" w:date="2025-09-24T10:31:00Z" w16du:dateUtc="2025-09-24T08:31:00Z">
        <w:r>
          <w:t xml:space="preserve">   </w:t>
        </w:r>
      </w:ins>
      <w:ins w:id="22568" w:author="CR#5443r2" w:date="2025-09-24T10:30:00Z" w16du:dateUtc="2025-09-24T08:30:00Z">
        <w:r>
          <w:t xml:space="preserve">          </w:t>
        </w:r>
        <w:r>
          <w:rPr>
            <w:color w:val="993366"/>
          </w:rPr>
          <w:t>OPTIONAL</w:t>
        </w:r>
      </w:ins>
    </w:p>
    <w:p w14:paraId="1A82FAE9" w14:textId="77777777" w:rsidR="006D5A5D" w:rsidRDefault="006D5A5D" w:rsidP="006D5A5D">
      <w:pPr>
        <w:pStyle w:val="PL"/>
        <w:rPr>
          <w:ins w:id="22569" w:author="CR#5443r2" w:date="2025-09-24T10:30:00Z" w16du:dateUtc="2025-09-24T08:30:00Z"/>
        </w:rPr>
      </w:pPr>
      <w:ins w:id="22570" w:author="CR#5443r2" w:date="2025-09-24T10:30:00Z" w16du:dateUtc="2025-09-24T08:30:00Z">
        <w:r>
          <w:t>}</w:t>
        </w:r>
      </w:ins>
    </w:p>
    <w:p w14:paraId="4CC8C6AC" w14:textId="1A3F38A3" w:rsidR="00335673" w:rsidRPr="00EE6E73" w:rsidRDefault="00335673"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w:t>
      </w:r>
      <w:proofErr w:type="spellStart"/>
      <w:r w:rsidRPr="00EE6E73">
        <w:t>FreqBandIndicatorNR</w:t>
      </w:r>
      <w:proofErr w:type="spellEnd"/>
      <w:r w:rsidRPr="00EE6E73">
        <w:t>,</w:t>
      </w:r>
    </w:p>
    <w:p w14:paraId="280D1686" w14:textId="7C94119A" w:rsidR="003C62ED" w:rsidRPr="00EE6E73" w:rsidRDefault="003C62ED" w:rsidP="00EE6E73">
      <w:pPr>
        <w:pStyle w:val="PL"/>
      </w:pPr>
      <w:r w:rsidRPr="00EE6E73">
        <w:t xml:space="preserve">    carrierCenterFreq-NR-r16            ARFCN-</w:t>
      </w:r>
      <w:proofErr w:type="spellStart"/>
      <w:r w:rsidRPr="00EE6E73">
        <w:t>ValueNR</w:t>
      </w:r>
      <w:proofErr w:type="spellEnd"/>
      <w:r w:rsidRPr="00EE6E73">
        <w:t>,</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w:t>
      </w:r>
      <w:proofErr w:type="spellStart"/>
      <w:r w:rsidRPr="00EE6E73">
        <w:t>SubcarrierSpacing</w:t>
      </w:r>
      <w:proofErr w:type="spellEnd"/>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w:t>
      </w:r>
      <w:proofErr w:type="spellStart"/>
      <w:r w:rsidRPr="00EE6E73">
        <w:t>ValueEUTRA</w:t>
      </w:r>
      <w:proofErr w:type="spellEnd"/>
      <w:r w:rsidRPr="00EE6E73">
        <w:t xml:space="preserve">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w:t>
      </w:r>
      <w:proofErr w:type="spellStart"/>
      <w:r w:rsidRPr="00EE6E73">
        <w:t>TransmissionBandwidth-EUTRA-r16</w:t>
      </w:r>
      <w:proofErr w:type="spellEnd"/>
      <w:r w:rsidRPr="00EE6E73">
        <w:t xml:space="preserve">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spellStart"/>
      <w:r w:rsidRPr="00EE6E73">
        <w:t>TypeListS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SCG</w:t>
      </w:r>
      <w:proofErr w:type="spellEnd"/>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spellStart"/>
      <w:r w:rsidRPr="00EE6E73">
        <w:t>InfoSCG</w:t>
      </w:r>
      <w:proofErr w:type="spellEnd"/>
      <w:r w:rsidRPr="00EE6E73">
        <w:t xml:space="preserve">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084F0182" w14:textId="77777777" w:rsidR="00394471" w:rsidRPr="00EE6E73" w:rsidRDefault="00394471" w:rsidP="00EE6E73">
      <w:pPr>
        <w:pStyle w:val="PL"/>
      </w:pPr>
      <w:r w:rsidRPr="00EE6E73">
        <w:t xml:space="preserve">    </w:t>
      </w:r>
      <w:proofErr w:type="spellStart"/>
      <w:r w:rsidRPr="00EE6E73">
        <w:t>ph</w:t>
      </w:r>
      <w:proofErr w:type="spellEnd"/>
      <w:r w:rsidRPr="00EE6E73">
        <w:t>-Uplink                           PH-UplinkCarrierSCG,</w:t>
      </w:r>
    </w:p>
    <w:p w14:paraId="59F98ED9"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spellStart"/>
      <w:r w:rsidRPr="00EE6E73">
        <w:t>MeasConfigSN</w:t>
      </w:r>
      <w:proofErr w:type="spellEnd"/>
      <w:r w:rsidRPr="00EE6E73">
        <w:t xml:space="preserve">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w:t>
      </w:r>
      <w:proofErr w:type="spellStart"/>
      <w:r w:rsidRPr="00EE6E73">
        <w:t>measuredFrequenciesS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spellStart"/>
      <w:r w:rsidRPr="00EE6E73">
        <w:t>FreqInfo</w:t>
      </w:r>
      <w:proofErr w:type="spellEnd"/>
      <w:r w:rsidRPr="00EE6E73">
        <w:t xml:space="preserve">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w:t>
      </w:r>
      <w:proofErr w:type="spellStart"/>
      <w:r w:rsidRPr="00EE6E73">
        <w:t>measured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spellStart"/>
      <w:r w:rsidRPr="00EE6E73">
        <w:t>ConfigRestrictModReqSCG</w:t>
      </w:r>
      <w:proofErr w:type="spellEnd"/>
      <w:r w:rsidRPr="00EE6E73">
        <w:t xml:space="preserve">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w:t>
      </w:r>
      <w:proofErr w:type="spellStart"/>
      <w:r w:rsidRPr="00EE6E73">
        <w:t>requestedBC</w:t>
      </w:r>
      <w:proofErr w:type="spellEnd"/>
      <w:r w:rsidRPr="00EE6E73">
        <w:t xml:space="preserve">-MRDC                    </w:t>
      </w:r>
      <w:proofErr w:type="spellStart"/>
      <w:r w:rsidRPr="00EE6E73">
        <w:t>BandCombinationInfoSN</w:t>
      </w:r>
      <w:proofErr w:type="spellEnd"/>
      <w:r w:rsidRPr="00EE6E73">
        <w:t xml:space="preserve">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w:t>
      </w:r>
      <w:proofErr w:type="spellStart"/>
      <w:r w:rsidRPr="00EE6E73">
        <w:t>requested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w:t>
      </w:r>
      <w:proofErr w:type="spellStart"/>
      <w:r w:rsidRPr="00EE6E73">
        <w:t>requestedP-MaxEUTRA</w:t>
      </w:r>
      <w:proofErr w:type="spellEnd"/>
      <w:r w:rsidRPr="00EE6E73">
        <w:t xml:space="preserve">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w:t>
      </w:r>
      <w:proofErr w:type="spellStart"/>
      <w:r w:rsidRPr="00EE6E73">
        <w:t>AggregatedBandwidthSN-r17</w:t>
      </w:r>
      <w:proofErr w:type="spellEnd"/>
      <w:r w:rsidRPr="00EE6E73">
        <w:t xml:space="preserve">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7BA898A1" w14:textId="18B1C44A" w:rsidR="006D5A5D" w:rsidRDefault="00C010DD" w:rsidP="006D5A5D">
      <w:pPr>
        <w:pStyle w:val="PL"/>
        <w:rPr>
          <w:ins w:id="22571" w:author="CR#5443r2" w:date="2025-09-24T10:32:00Z" w16du:dateUtc="2025-09-24T08:32:00Z"/>
        </w:rPr>
      </w:pPr>
      <w:r w:rsidRPr="00EE6E73">
        <w:t xml:space="preserve">    ]]</w:t>
      </w:r>
      <w:ins w:id="22572" w:author="CR#5443r2" w:date="2025-09-24T10:32:00Z" w16du:dateUtc="2025-09-24T08:32:00Z">
        <w:r w:rsidR="006D5A5D">
          <w:t>,</w:t>
        </w:r>
      </w:ins>
    </w:p>
    <w:p w14:paraId="0DF45AB8" w14:textId="77777777" w:rsidR="006D5A5D" w:rsidRDefault="006D5A5D" w:rsidP="006D5A5D">
      <w:pPr>
        <w:pStyle w:val="PL"/>
        <w:rPr>
          <w:ins w:id="22573" w:author="CR#5443r2" w:date="2025-09-24T10:32:00Z" w16du:dateUtc="2025-09-24T08:32:00Z"/>
        </w:rPr>
      </w:pPr>
      <w:ins w:id="22574" w:author="CR#5443r2" w:date="2025-09-24T10:32:00Z" w16du:dateUtc="2025-09-24T08:32:00Z">
        <w:r>
          <w:t xml:space="preserve">    [[</w:t>
        </w:r>
      </w:ins>
    </w:p>
    <w:p w14:paraId="7248ECA1" w14:textId="77777777" w:rsidR="006D5A5D" w:rsidRDefault="006D5A5D" w:rsidP="006D5A5D">
      <w:pPr>
        <w:pStyle w:val="PL"/>
        <w:rPr>
          <w:ins w:id="22575" w:author="CR#5443r2" w:date="2025-09-24T10:32:00Z" w16du:dateUtc="2025-09-24T08:32:00Z"/>
        </w:rPr>
      </w:pPr>
      <w:ins w:id="22576" w:author="CR#5443r2" w:date="2025-09-24T10:32:00Z" w16du:dateUtc="2025-09-24T08:32:00Z">
        <w:r>
          <w:t xml:space="preserve">    requestedInterSN-LTM-r19            ENUMERATED{true}                                    OPTIONAL</w:t>
        </w:r>
      </w:ins>
    </w:p>
    <w:p w14:paraId="2794C2CB" w14:textId="72AAC7A2" w:rsidR="00394471" w:rsidRPr="00EE6E73" w:rsidRDefault="006D5A5D" w:rsidP="006D5A5D">
      <w:pPr>
        <w:pStyle w:val="PL"/>
      </w:pPr>
      <w:ins w:id="22577" w:author="CR#5443r2" w:date="2025-09-24T10:32:00Z" w16du:dateUtc="2025-09-24T08:32:00Z">
        <w:r>
          <w:t xml:space="preserve">    ]]</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spellStart"/>
      <w:r w:rsidRPr="00EE6E73">
        <w:t>BandCombinationIndex</w:t>
      </w:r>
      <w:proofErr w:type="spellEnd"/>
      <w:r w:rsidRPr="00EE6E73">
        <w:t xml:space="preserve">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spellStart"/>
      <w:r w:rsidRPr="00EE6E73">
        <w:t>BandCombinationInfoSN</w:t>
      </w:r>
      <w:proofErr w:type="spellEnd"/>
      <w:r w:rsidRPr="00EE6E73">
        <w:t xml:space="preserve">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47368A20" w14:textId="77777777" w:rsidR="00394471" w:rsidRPr="00EE6E73" w:rsidRDefault="00394471" w:rsidP="00EE6E73">
      <w:pPr>
        <w:pStyle w:val="PL"/>
      </w:pPr>
      <w:r w:rsidRPr="00EE6E73">
        <w:t xml:space="preserve">    </w:t>
      </w:r>
      <w:proofErr w:type="spellStart"/>
      <w:r w:rsidRPr="00EE6E73">
        <w:t>requestedFeatureSets</w:t>
      </w:r>
      <w:proofErr w:type="spellEnd"/>
      <w:r w:rsidRPr="00EE6E73">
        <w:t xml:space="preserve">                </w:t>
      </w:r>
      <w:proofErr w:type="spellStart"/>
      <w:r w:rsidRPr="00EE6E73">
        <w:t>FeatureSetEntryIndex</w:t>
      </w:r>
      <w:proofErr w:type="spellEnd"/>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BD29448" w14:textId="77777777" w:rsidR="00394471" w:rsidRPr="00EE6E73" w:rsidRDefault="00394471" w:rsidP="00EE6E73">
      <w:pPr>
        <w:pStyle w:val="PL"/>
      </w:pPr>
      <w:r w:rsidRPr="00EE6E73">
        <w:t xml:space="preserve">    </w:t>
      </w:r>
      <w:proofErr w:type="spellStart"/>
      <w:r w:rsidRPr="00EE6E73">
        <w:t>fr</w:t>
      </w:r>
      <w:proofErr w:type="spellEnd"/>
      <w:r w:rsidRPr="00EE6E73">
        <w:t xml:space="preserve">-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spellStart"/>
      <w:r w:rsidRPr="00EE6E73">
        <w:t>CandidateServingFreq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NR</w:t>
      </w:r>
      <w:proofErr w:type="spellEnd"/>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spellStart"/>
      <w:r w:rsidRPr="00EE6E73">
        <w:t>CandidateServing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EUTRA</w:t>
      </w:r>
      <w:proofErr w:type="spellEnd"/>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w:t>
      </w:r>
      <w:proofErr w:type="spellStart"/>
      <w:r w:rsidRPr="00EE6E73">
        <w:t>PhysCellId</w:t>
      </w:r>
      <w:proofErr w:type="spellEnd"/>
      <w:r w:rsidRPr="00EE6E73">
        <w:t>,</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proofErr w:type="spellStart"/>
            <w:r w:rsidRPr="00EE6E73">
              <w:rPr>
                <w:b/>
                <w:bCs/>
                <w:i/>
                <w:iCs/>
                <w:lang w:eastAsia="sv-SE"/>
              </w:rPr>
              <w:t>aggregatedBandwidthSN</w:t>
            </w:r>
            <w:proofErr w:type="spellEnd"/>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proofErr w:type="spellStart"/>
            <w:r w:rsidR="009223AA" w:rsidRPr="00EE6E73">
              <w:rPr>
                <w:i/>
                <w:iCs/>
              </w:rPr>
              <w:t>selectedBandCombination</w:t>
            </w:r>
            <w:proofErr w:type="spellEnd"/>
            <w:r w:rsidR="009223AA" w:rsidRPr="00EE6E73">
              <w:t xml:space="preserve"> or </w:t>
            </w:r>
            <w:proofErr w:type="spellStart"/>
            <w:r w:rsidRPr="00EE6E73">
              <w:rPr>
                <w:i/>
              </w:rPr>
              <w:t>requestedBC</w:t>
            </w:r>
            <w:proofErr w:type="spellEnd"/>
            <w:r w:rsidRPr="00EE6E73">
              <w:rPr>
                <w:i/>
              </w:rPr>
              <w:t>-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proofErr w:type="spellStart"/>
            <w:r w:rsidRPr="00EE6E73">
              <w:rPr>
                <w:i/>
                <w:iCs/>
              </w:rPr>
              <w:t>aggBW-TotalDL</w:t>
            </w:r>
            <w:proofErr w:type="spellEnd"/>
            <w:r w:rsidRPr="00EE6E73">
              <w:rPr>
                <w:i/>
                <w:iCs/>
              </w:rPr>
              <w:t>/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proofErr w:type="spellStart"/>
            <w:r w:rsidRPr="00EE6E73">
              <w:rPr>
                <w:b/>
                <w:i/>
                <w:lang w:eastAsia="sv-SE"/>
              </w:rPr>
              <w:t>candidateCellInfoListCPC</w:t>
            </w:r>
            <w:proofErr w:type="spellEnd"/>
          </w:p>
          <w:p w14:paraId="3F309CAC" w14:textId="62AF51E8" w:rsidR="00DB6B82" w:rsidRPr="00EE6E73" w:rsidRDefault="00DB6B82" w:rsidP="00771058">
            <w:pPr>
              <w:pStyle w:val="TAL"/>
              <w:rPr>
                <w:lang w:eastAsia="sv-SE"/>
              </w:rPr>
            </w:pPr>
            <w:r w:rsidRPr="00EE6E73">
              <w:rPr>
                <w:lang w:eastAsia="sv-SE"/>
              </w:rPr>
              <w:t xml:space="preserve">Contains information regarding candidate target cells for Conditional </w:t>
            </w:r>
            <w:proofErr w:type="spellStart"/>
            <w:r w:rsidRPr="00EE6E73">
              <w:rPr>
                <w:lang w:eastAsia="sv-SE"/>
              </w:rPr>
              <w:t>PSCell</w:t>
            </w:r>
            <w:proofErr w:type="spellEnd"/>
            <w:r w:rsidRPr="00EE6E73">
              <w:rPr>
                <w:lang w:eastAsia="sv-SE"/>
              </w:rPr>
              <w:t xml:space="preserve">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w:t>
            </w:r>
            <w:proofErr w:type="spellStart"/>
            <w:r w:rsidRPr="00EE6E73">
              <w:rPr>
                <w:lang w:eastAsia="sv-SE"/>
              </w:rPr>
              <w:t>gNB</w:t>
            </w:r>
            <w:proofErr w:type="spellEnd"/>
            <w:r w:rsidRPr="00EE6E73">
              <w:rPr>
                <w:lang w:eastAsia="sv-SE"/>
              </w:rPr>
              <w:t xml:space="preserve"> suggests the target secondary </w:t>
            </w:r>
            <w:proofErr w:type="spellStart"/>
            <w:r w:rsidRPr="00EE6E73">
              <w:rPr>
                <w:lang w:eastAsia="sv-SE"/>
              </w:rPr>
              <w:t>gNB</w:t>
            </w:r>
            <w:proofErr w:type="spellEnd"/>
            <w:r w:rsidRPr="00EE6E73">
              <w:rPr>
                <w:lang w:eastAsia="sv-SE"/>
              </w:rPr>
              <w:t xml:space="preserve"> to consider configuring for CPC</w:t>
            </w:r>
            <w:r w:rsidR="006312E0" w:rsidRPr="00EE6E73">
              <w:rPr>
                <w:lang w:eastAsia="sv-SE"/>
              </w:rPr>
              <w:t xml:space="preserve"> or subsequent CPAC</w:t>
            </w:r>
            <w:r w:rsidR="00613673" w:rsidRPr="00EE6E73">
              <w:rPr>
                <w:lang w:eastAsia="sv-SE"/>
              </w:rPr>
              <w:t xml:space="preserve">, and/or that the source secondary </w:t>
            </w:r>
            <w:proofErr w:type="spellStart"/>
            <w:r w:rsidR="00613673" w:rsidRPr="00EE6E73">
              <w:rPr>
                <w:lang w:eastAsia="sv-SE"/>
              </w:rPr>
              <w:t>gNB</w:t>
            </w:r>
            <w:proofErr w:type="spellEnd"/>
            <w:r w:rsidR="00613673" w:rsidRPr="00EE6E73">
              <w:rPr>
                <w:lang w:eastAsia="sv-SE"/>
              </w:rPr>
              <w:t xml:space="preserve">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p>
          <w:p w14:paraId="5DAAA4A9" w14:textId="77777777" w:rsidR="00394471" w:rsidRPr="00EE6E73" w:rsidRDefault="00394471" w:rsidP="00964CC4">
            <w:pPr>
              <w:pStyle w:val="TAL"/>
              <w:rPr>
                <w:lang w:eastAsia="sv-SE"/>
              </w:rPr>
            </w:pPr>
            <w:r w:rsidRPr="00EE6E73">
              <w:rPr>
                <w:lang w:eastAsia="sv-SE"/>
              </w:rPr>
              <w:t xml:space="preserve">Contains information regarding cells that the source secondary node suggests the target secondary </w:t>
            </w:r>
            <w:proofErr w:type="spellStart"/>
            <w:r w:rsidRPr="00EE6E73">
              <w:rPr>
                <w:lang w:eastAsia="sv-SE"/>
              </w:rPr>
              <w:t>gNB</w:t>
            </w:r>
            <w:proofErr w:type="spellEnd"/>
            <w:r w:rsidRPr="00EE6E73">
              <w:rPr>
                <w:lang w:eastAsia="sv-SE"/>
              </w:rPr>
              <w:t xml:space="preserve">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r w:rsidRPr="00EE6E73">
              <w:rPr>
                <w:b/>
                <w:i/>
                <w:lang w:eastAsia="sv-SE"/>
              </w:rPr>
              <w:t>-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w:t>
            </w:r>
            <w:proofErr w:type="spellStart"/>
            <w:r w:rsidRPr="00EE6E73">
              <w:rPr>
                <w:lang w:eastAsia="sv-SE"/>
              </w:rPr>
              <w:t>eNB</w:t>
            </w:r>
            <w:proofErr w:type="spellEnd"/>
            <w:r w:rsidRPr="00EE6E73">
              <w:rPr>
                <w:lang w:eastAsia="sv-SE"/>
              </w:rPr>
              <w:t xml:space="preserve">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proofErr w:type="spellStart"/>
            <w:r w:rsidRPr="00EE6E73">
              <w:rPr>
                <w:b/>
                <w:bCs/>
                <w:i/>
                <w:iCs/>
                <w:lang w:eastAsia="sv-SE"/>
              </w:rPr>
              <w:t>candidateCellInfoListSubsequentCPC</w:t>
            </w:r>
            <w:proofErr w:type="spellEnd"/>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w:t>
            </w:r>
            <w:proofErr w:type="spellStart"/>
            <w:r w:rsidRPr="00EE6E73">
              <w:rPr>
                <w:lang w:eastAsia="sv-SE"/>
              </w:rPr>
              <w:t>gNB</w:t>
            </w:r>
            <w:proofErr w:type="spellEnd"/>
            <w:r w:rsidRPr="00EE6E73">
              <w:rPr>
                <w:lang w:eastAsia="sv-SE"/>
              </w:rPr>
              <w:t xml:space="preserve"> </w:t>
            </w:r>
            <w:r w:rsidR="00613673" w:rsidRPr="00EE6E73">
              <w:rPr>
                <w:lang w:eastAsia="sv-SE"/>
              </w:rPr>
              <w:t xml:space="preserve">(or the serving secondary </w:t>
            </w:r>
            <w:proofErr w:type="spellStart"/>
            <w:r w:rsidR="00613673" w:rsidRPr="00EE6E73">
              <w:rPr>
                <w:lang w:eastAsia="sv-SE"/>
              </w:rPr>
              <w:t>gNB</w:t>
            </w:r>
            <w:proofErr w:type="spellEnd"/>
            <w:r w:rsidR="00613673" w:rsidRPr="00EE6E73">
              <w:rPr>
                <w:lang w:eastAsia="sv-SE"/>
              </w:rPr>
              <w:t xml:space="preserve">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w:t>
            </w:r>
            <w:proofErr w:type="spellStart"/>
            <w:r w:rsidRPr="00EE6E73">
              <w:rPr>
                <w:lang w:eastAsia="sv-SE"/>
              </w:rPr>
              <w:t>gNB</w:t>
            </w:r>
            <w:proofErr w:type="spellEnd"/>
            <w:r w:rsidRPr="00EE6E73">
              <w:rPr>
                <w:lang w:eastAsia="sv-SE"/>
              </w:rPr>
              <w:t xml:space="preserve">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w:t>
            </w:r>
            <w:proofErr w:type="spellStart"/>
            <w:r w:rsidR="00613673" w:rsidRPr="00EE6E73">
              <w:rPr>
                <w:i/>
                <w:iCs/>
                <w:lang w:eastAsia="sv-SE"/>
              </w:rPr>
              <w:t>CandidateList</w:t>
            </w:r>
            <w:proofErr w:type="spellEnd"/>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r w:rsidRPr="00EE6E73">
              <w:rPr>
                <w:b/>
                <w:bCs/>
                <w:i/>
                <w:iCs/>
                <w:kern w:val="2"/>
                <w:lang w:eastAsia="sv-SE"/>
              </w:rPr>
              <w:t xml:space="preserve">, </w:t>
            </w:r>
            <w:proofErr w:type="spellStart"/>
            <w:r w:rsidRPr="00EE6E73">
              <w:rPr>
                <w:b/>
                <w:bCs/>
                <w:i/>
                <w:iCs/>
                <w:kern w:val="2"/>
                <w:lang w:eastAsia="sv-SE"/>
              </w:rPr>
              <w:t>candidateServingFreqListEUTRA</w:t>
            </w:r>
            <w:proofErr w:type="spellEnd"/>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proofErr w:type="spellStart"/>
            <w:r w:rsidRPr="00EE6E73">
              <w:rPr>
                <w:b/>
                <w:i/>
                <w:lang w:eastAsia="sv-SE"/>
              </w:rPr>
              <w:t>configRestrictModReq</w:t>
            </w:r>
            <w:proofErr w:type="spellEnd"/>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proofErr w:type="spellStart"/>
            <w:r w:rsidR="009223AA" w:rsidRPr="00EE6E73">
              <w:rPr>
                <w:i/>
                <w:iCs/>
                <w:lang w:eastAsia="sv-SE"/>
              </w:rPr>
              <w:t>reservedResourceConfigNRDC</w:t>
            </w:r>
            <w:proofErr w:type="spellEnd"/>
            <w:r w:rsidR="009223AA" w:rsidRPr="00EE6E73">
              <w:rPr>
                <w:lang w:eastAsia="sv-SE"/>
              </w:rPr>
              <w:t xml:space="preserve"> and/or </w:t>
            </w:r>
            <w:proofErr w:type="spellStart"/>
            <w:r w:rsidR="009223AA" w:rsidRPr="00EE6E73">
              <w:rPr>
                <w:i/>
                <w:iCs/>
                <w:lang w:eastAsia="sv-SE"/>
              </w:rPr>
              <w:t>aggregatedBandwidthSN</w:t>
            </w:r>
            <w:proofErr w:type="spellEnd"/>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proofErr w:type="spellStart"/>
            <w:r w:rsidRPr="00EE6E73">
              <w:rPr>
                <w:b/>
                <w:i/>
                <w:lang w:eastAsia="sv-SE"/>
              </w:rPr>
              <w:t>drx-ConfigSCG</w:t>
            </w:r>
            <w:proofErr w:type="spellEnd"/>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proofErr w:type="spellStart"/>
            <w:r w:rsidRPr="00EE6E73">
              <w:rPr>
                <w:b/>
                <w:bCs/>
                <w:i/>
                <w:iCs/>
                <w:kern w:val="2"/>
                <w:lang w:eastAsia="sv-SE"/>
              </w:rPr>
              <w:t>drx-InfoSCG</w:t>
            </w:r>
            <w:proofErr w:type="spellEnd"/>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 xml:space="preserve">This field contains the </w:t>
            </w:r>
            <w:proofErr w:type="spellStart"/>
            <w:r w:rsidRPr="00EE6E73">
              <w:rPr>
                <w:lang w:eastAsia="sv-SE"/>
              </w:rPr>
              <w:t>drx-onDurationTimer</w:t>
            </w:r>
            <w:proofErr w:type="spellEnd"/>
            <w:r w:rsidRPr="00EE6E73">
              <w:rPr>
                <w:lang w:eastAsia="sv-SE"/>
              </w:rPr>
              <w:t xml:space="preserve">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proofErr w:type="spellStart"/>
            <w:r w:rsidRPr="00EE6E73">
              <w:rPr>
                <w:b/>
                <w:i/>
                <w:lang w:eastAsia="sv-SE"/>
              </w:rPr>
              <w:t>fr-InfoListSCG</w:t>
            </w:r>
            <w:proofErr w:type="spellEnd"/>
          </w:p>
          <w:p w14:paraId="14E07D73" w14:textId="77777777" w:rsidR="00BF37C3" w:rsidRPr="00EE6E73" w:rsidRDefault="00BF37C3" w:rsidP="00BF37C3">
            <w:pPr>
              <w:pStyle w:val="TAL"/>
              <w:rPr>
                <w:lang w:eastAsia="sv-SE"/>
              </w:rPr>
            </w:pPr>
            <w:r w:rsidRPr="00EE6E73">
              <w:rPr>
                <w:lang w:eastAsia="sv-SE"/>
              </w:rPr>
              <w:t xml:space="preserve">Contains information of FR information of serving cells that include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s</w:t>
            </w:r>
            <w:proofErr w:type="spellEnd"/>
            <w:r w:rsidRPr="00EE6E73">
              <w:rPr>
                <w:lang w:eastAsia="sv-SE"/>
              </w:rPr>
              <w:t xml:space="preserve">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w:t>
            </w:r>
            <w:proofErr w:type="spellStart"/>
            <w:r w:rsidRPr="00EE6E73">
              <w:rPr>
                <w:rFonts w:eastAsia="SimSun"/>
                <w:b/>
                <w:bCs/>
                <w:i/>
                <w:iCs/>
              </w:rPr>
              <w:t>AssistanceConfig</w:t>
            </w:r>
            <w:proofErr w:type="spellEnd"/>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6D5A5D" w:rsidRPr="00EE6E73" w14:paraId="2205EBD3" w14:textId="77777777" w:rsidTr="0071565C">
        <w:trPr>
          <w:ins w:id="22578" w:author="CR#5443r2" w:date="2025-09-24T10:32:00Z"/>
        </w:trPr>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Default="006D5A5D" w:rsidP="006D5A5D">
            <w:pPr>
              <w:pStyle w:val="TAL"/>
              <w:rPr>
                <w:ins w:id="22579" w:author="CR#5443r2" w:date="2025-09-24T10:32:00Z" w16du:dateUtc="2025-09-24T08:32:00Z"/>
                <w:b/>
                <w:i/>
                <w:lang w:eastAsia="sv-SE"/>
              </w:rPr>
            </w:pPr>
            <w:proofErr w:type="spellStart"/>
            <w:ins w:id="22580" w:author="CR#5443r2" w:date="2025-09-24T10:32:00Z" w16du:dateUtc="2025-09-24T08:32:00Z">
              <w:r>
                <w:rPr>
                  <w:b/>
                  <w:i/>
                  <w:lang w:eastAsia="sv-SE"/>
                </w:rPr>
                <w:t>ltm</w:t>
              </w:r>
              <w:proofErr w:type="spellEnd"/>
              <w:r>
                <w:rPr>
                  <w:b/>
                  <w:i/>
                  <w:lang w:eastAsia="sv-SE"/>
                </w:rPr>
                <w:t>-Config</w:t>
              </w:r>
            </w:ins>
          </w:p>
          <w:p w14:paraId="7F4F5893" w14:textId="1463B6B7" w:rsidR="006D5A5D" w:rsidRPr="00EE6E73" w:rsidRDefault="006D5A5D" w:rsidP="006D5A5D">
            <w:pPr>
              <w:pStyle w:val="TAL"/>
              <w:rPr>
                <w:ins w:id="22581" w:author="CR#5443r2" w:date="2025-09-24T10:32:00Z" w16du:dateUtc="2025-09-24T08:32:00Z"/>
                <w:rFonts w:eastAsia="SimSun"/>
                <w:b/>
                <w:bCs/>
                <w:i/>
                <w:iCs/>
              </w:rPr>
            </w:pPr>
            <w:ins w:id="22582" w:author="CR#5443r2" w:date="2025-09-24T10:32:00Z" w16du:dateUtc="2025-09-24T08:32:00Z">
              <w:r>
                <w:rPr>
                  <w:lang w:eastAsia="sv-SE"/>
                </w:rPr>
                <w:t>The field contains the LTM candidate configuration(s) to be used at the SCG. This field is only used in NR-DC.</w:t>
              </w:r>
            </w:ins>
          </w:p>
        </w:tc>
      </w:tr>
      <w:tr w:rsidR="006D5A5D" w:rsidRPr="00EE6E73" w14:paraId="330B782E" w14:textId="77777777" w:rsidTr="0071565C">
        <w:trPr>
          <w:ins w:id="22583" w:author="CR#5443r2" w:date="2025-09-24T10:32:00Z"/>
        </w:trPr>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Default="006D5A5D" w:rsidP="006D5A5D">
            <w:pPr>
              <w:pStyle w:val="TAL"/>
              <w:rPr>
                <w:ins w:id="22584" w:author="CR#5443r2" w:date="2025-09-24T10:32:00Z" w16du:dateUtc="2025-09-24T08:32:00Z"/>
                <w:b/>
                <w:i/>
                <w:lang w:eastAsia="sv-SE"/>
              </w:rPr>
            </w:pPr>
            <w:proofErr w:type="spellStart"/>
            <w:ins w:id="22585" w:author="CR#5443r2" w:date="2025-09-24T10:32:00Z" w16du:dateUtc="2025-09-24T08:32:00Z">
              <w:r>
                <w:rPr>
                  <w:b/>
                  <w:i/>
                  <w:lang w:eastAsia="sv-SE"/>
                </w:rPr>
                <w:t>ltm-ReferenceConfigurationSCG</w:t>
              </w:r>
              <w:proofErr w:type="spellEnd"/>
            </w:ins>
          </w:p>
          <w:p w14:paraId="6137C19C" w14:textId="7D2A168A" w:rsidR="006D5A5D" w:rsidRPr="00EE6E73" w:rsidRDefault="006D5A5D" w:rsidP="006D5A5D">
            <w:pPr>
              <w:pStyle w:val="TAL"/>
              <w:rPr>
                <w:ins w:id="22586" w:author="CR#5443r2" w:date="2025-09-24T10:32:00Z" w16du:dateUtc="2025-09-24T08:32:00Z"/>
                <w:rFonts w:eastAsia="SimSun"/>
                <w:b/>
                <w:bCs/>
                <w:i/>
                <w:iCs/>
              </w:rPr>
            </w:pPr>
            <w:ins w:id="22587" w:author="CR#5443r2" w:date="2025-09-24T10:32:00Z" w16du:dateUtc="2025-09-24T08:32:00Z">
              <w:r>
                <w:rPr>
                  <w:lang w:eastAsia="sv-SE"/>
                </w:rPr>
                <w:t>The field contains the LTM reference configuration to be used at the SCG. This field is only used in NR-DC.</w:t>
              </w:r>
            </w:ins>
          </w:p>
        </w:tc>
      </w:tr>
      <w:tr w:rsidR="006D5A5D"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EE6E73" w:rsidRDefault="006D5A5D" w:rsidP="006D5A5D">
            <w:pPr>
              <w:pStyle w:val="TAL"/>
              <w:rPr>
                <w:b/>
                <w:i/>
                <w:lang w:eastAsia="sv-SE"/>
              </w:rPr>
            </w:pPr>
            <w:proofErr w:type="spellStart"/>
            <w:r w:rsidRPr="00EE6E73">
              <w:rPr>
                <w:b/>
                <w:i/>
                <w:lang w:eastAsia="sv-SE"/>
              </w:rPr>
              <w:t>measuredFrequenciesSN</w:t>
            </w:r>
            <w:proofErr w:type="spellEnd"/>
          </w:p>
          <w:p w14:paraId="2E4CE2E8" w14:textId="77777777" w:rsidR="006D5A5D" w:rsidRPr="00EE6E73" w:rsidRDefault="006D5A5D" w:rsidP="006D5A5D">
            <w:pPr>
              <w:pStyle w:val="TAL"/>
              <w:rPr>
                <w:lang w:eastAsia="sv-SE"/>
              </w:rPr>
            </w:pPr>
            <w:r w:rsidRPr="00EE6E73">
              <w:rPr>
                <w:lang w:eastAsia="sv-SE"/>
              </w:rPr>
              <w:t>Used by SN to indicate a list of frequencies measured by the UE.</w:t>
            </w:r>
          </w:p>
        </w:tc>
      </w:tr>
      <w:tr w:rsidR="006D5A5D"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EE6E73" w:rsidRDefault="006D5A5D" w:rsidP="006D5A5D">
            <w:pPr>
              <w:pStyle w:val="TAL"/>
              <w:rPr>
                <w:b/>
                <w:i/>
                <w:lang w:eastAsia="sv-SE"/>
              </w:rPr>
            </w:pPr>
            <w:proofErr w:type="spellStart"/>
            <w:r w:rsidRPr="00EE6E73">
              <w:rPr>
                <w:b/>
                <w:i/>
                <w:lang w:eastAsia="sv-SE"/>
              </w:rPr>
              <w:t>needForGaps</w:t>
            </w:r>
            <w:proofErr w:type="spellEnd"/>
          </w:p>
          <w:p w14:paraId="7EBFED96" w14:textId="46435329" w:rsidR="006D5A5D" w:rsidRPr="00EE6E73" w:rsidRDefault="006D5A5D" w:rsidP="006D5A5D">
            <w:pPr>
              <w:pStyle w:val="TAL"/>
              <w:rPr>
                <w:bCs/>
                <w:iCs/>
                <w:kern w:val="2"/>
                <w:lang w:eastAsia="sv-SE"/>
              </w:rPr>
            </w:pPr>
            <w:r w:rsidRPr="00EE6E73">
              <w:rPr>
                <w:bCs/>
                <w:iCs/>
                <w:kern w:val="2"/>
                <w:lang w:eastAsia="sv-SE"/>
              </w:rPr>
              <w:t xml:space="preserve">In NE-DC, indicates whether the SN requests </w:t>
            </w:r>
            <w:proofErr w:type="spellStart"/>
            <w:r w:rsidRPr="00EE6E73">
              <w:rPr>
                <w:bCs/>
                <w:iCs/>
                <w:kern w:val="2"/>
                <w:lang w:eastAsia="sv-SE"/>
              </w:rPr>
              <w:t>gNB</w:t>
            </w:r>
            <w:proofErr w:type="spellEnd"/>
            <w:r w:rsidRPr="00EE6E73">
              <w:rPr>
                <w:bCs/>
                <w:iCs/>
                <w:kern w:val="2"/>
                <w:lang w:eastAsia="sv-SE"/>
              </w:rPr>
              <w:t xml:space="preserve"> to configure measurements gaps.</w:t>
            </w:r>
          </w:p>
        </w:tc>
      </w:tr>
      <w:tr w:rsidR="006D5A5D"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EE6E73" w:rsidRDefault="006D5A5D" w:rsidP="006D5A5D">
            <w:pPr>
              <w:pStyle w:val="TAL"/>
              <w:rPr>
                <w:b/>
                <w:i/>
                <w:lang w:eastAsia="sv-SE"/>
              </w:rPr>
            </w:pPr>
            <w:proofErr w:type="spellStart"/>
            <w:r w:rsidRPr="00EE6E73">
              <w:rPr>
                <w:b/>
                <w:i/>
                <w:lang w:eastAsia="sv-SE"/>
              </w:rPr>
              <w:t>ph-InfoSCG</w:t>
            </w:r>
            <w:proofErr w:type="spellEnd"/>
          </w:p>
          <w:p w14:paraId="095A7376" w14:textId="77777777" w:rsidR="006D5A5D" w:rsidRPr="00EE6E73" w:rsidRDefault="006D5A5D" w:rsidP="006D5A5D">
            <w:pPr>
              <w:pStyle w:val="TAL"/>
              <w:rPr>
                <w:b/>
                <w:bCs/>
                <w:i/>
                <w:iCs/>
                <w:kern w:val="2"/>
                <w:lang w:eastAsia="sv-SE"/>
              </w:rPr>
            </w:pPr>
            <w:r w:rsidRPr="00EE6E73">
              <w:rPr>
                <w:lang w:eastAsia="sv-SE"/>
              </w:rPr>
              <w:t>Power headroom information in SCG that is needed in the reception of PHR MAC CE of MCG</w:t>
            </w:r>
          </w:p>
        </w:tc>
      </w:tr>
      <w:tr w:rsidR="006D5A5D"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EE6E73" w:rsidRDefault="006D5A5D" w:rsidP="006D5A5D">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2E9E4312" w14:textId="0945CEE4" w:rsidR="006D5A5D" w:rsidRPr="00EE6E73" w:rsidRDefault="006D5A5D" w:rsidP="006D5A5D">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EE6E73" w:rsidRDefault="006D5A5D" w:rsidP="006D5A5D">
            <w:pPr>
              <w:pStyle w:val="TAL"/>
              <w:rPr>
                <w:b/>
                <w:bCs/>
                <w:i/>
                <w:iCs/>
                <w:lang w:eastAsia="sv-SE"/>
              </w:rPr>
            </w:pPr>
            <w:r w:rsidRPr="00EE6E73">
              <w:rPr>
                <w:b/>
                <w:bCs/>
                <w:i/>
                <w:iCs/>
                <w:lang w:eastAsia="sv-SE"/>
              </w:rPr>
              <w:t>ph-Type1or3</w:t>
            </w:r>
          </w:p>
          <w:p w14:paraId="177E6C73" w14:textId="77777777" w:rsidR="006D5A5D" w:rsidRPr="00EE6E73" w:rsidRDefault="006D5A5D" w:rsidP="006D5A5D">
            <w:pPr>
              <w:pStyle w:val="TAL"/>
              <w:rPr>
                <w:b/>
                <w:i/>
                <w:lang w:eastAsia="sv-SE"/>
              </w:rPr>
            </w:pPr>
            <w:r w:rsidRPr="00EE6E73">
              <w:rPr>
                <w:lang w:eastAsia="sv-SE"/>
              </w:rPr>
              <w:t>Type of power headroom for a certain serving cell in SCG (</w:t>
            </w:r>
            <w:proofErr w:type="spellStart"/>
            <w:r w:rsidRPr="00EE6E73">
              <w:rPr>
                <w:lang w:eastAsia="sv-SE"/>
              </w:rPr>
              <w:t>PS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6D5A5D"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EE6E73" w:rsidRDefault="006D5A5D" w:rsidP="006D5A5D">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403663F9" w14:textId="77777777" w:rsidR="006D5A5D" w:rsidRPr="00EE6E73" w:rsidRDefault="006D5A5D" w:rsidP="006D5A5D">
            <w:pPr>
              <w:pStyle w:val="TAL"/>
              <w:rPr>
                <w:lang w:eastAsia="sv-SE"/>
              </w:rPr>
            </w:pPr>
            <w:r w:rsidRPr="00EE6E73">
              <w:rPr>
                <w:rFonts w:eastAsia="DengXian"/>
                <w:lang w:eastAsia="sv-SE"/>
              </w:rPr>
              <w:t>Power headroom information for uplink.</w:t>
            </w:r>
          </w:p>
        </w:tc>
      </w:tr>
      <w:tr w:rsidR="006D5A5D"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EE6E73" w:rsidRDefault="006D5A5D" w:rsidP="006D5A5D">
            <w:pPr>
              <w:pStyle w:val="TAL"/>
              <w:rPr>
                <w:b/>
                <w:i/>
                <w:lang w:eastAsia="sv-SE"/>
              </w:rPr>
            </w:pPr>
            <w:proofErr w:type="spellStart"/>
            <w:r w:rsidRPr="00EE6E73">
              <w:rPr>
                <w:b/>
                <w:i/>
                <w:lang w:eastAsia="sv-SE"/>
              </w:rPr>
              <w:t>pSCellFrequency</w:t>
            </w:r>
            <w:proofErr w:type="spellEnd"/>
            <w:r w:rsidRPr="00EE6E73">
              <w:rPr>
                <w:b/>
                <w:i/>
                <w:lang w:eastAsia="sv-SE"/>
              </w:rPr>
              <w:t xml:space="preserve">, </w:t>
            </w:r>
            <w:proofErr w:type="spellStart"/>
            <w:r w:rsidRPr="00EE6E73">
              <w:rPr>
                <w:b/>
                <w:i/>
                <w:lang w:eastAsia="sv-SE"/>
              </w:rPr>
              <w:t>pSCellFrequencyEUTRA</w:t>
            </w:r>
            <w:proofErr w:type="spellEnd"/>
          </w:p>
          <w:p w14:paraId="606E24D0" w14:textId="2F5AA857" w:rsidR="006D5A5D" w:rsidRPr="00EE6E73" w:rsidRDefault="006D5A5D" w:rsidP="006D5A5D">
            <w:pPr>
              <w:pStyle w:val="TAL"/>
              <w:rPr>
                <w:lang w:eastAsia="sv-SE"/>
              </w:rPr>
            </w:pPr>
            <w:r w:rsidRPr="00EE6E73">
              <w:rPr>
                <w:lang w:eastAsia="sv-SE"/>
              </w:rPr>
              <w:t xml:space="preserve">Indicates the frequency of </w:t>
            </w:r>
            <w:proofErr w:type="spellStart"/>
            <w:r w:rsidRPr="00EE6E73">
              <w:rPr>
                <w:lang w:eastAsia="sv-SE"/>
              </w:rPr>
              <w:t>PSCell</w:t>
            </w:r>
            <w:proofErr w:type="spellEnd"/>
            <w:r w:rsidRPr="00EE6E73">
              <w:rPr>
                <w:lang w:eastAsia="sv-SE"/>
              </w:rPr>
              <w:t xml:space="preserve"> in NR (i.e., </w:t>
            </w:r>
            <w:proofErr w:type="spellStart"/>
            <w:r w:rsidRPr="00EE6E73">
              <w:rPr>
                <w:i/>
                <w:lang w:eastAsia="sv-SE"/>
              </w:rPr>
              <w:t>pSCellFrequency</w:t>
            </w:r>
            <w:proofErr w:type="spellEnd"/>
            <w:r w:rsidRPr="00EE6E73">
              <w:rPr>
                <w:lang w:eastAsia="sv-SE"/>
              </w:rPr>
              <w:t xml:space="preserve">) or E-UTRA (i.e., </w:t>
            </w:r>
            <w:proofErr w:type="spellStart"/>
            <w:r w:rsidRPr="00EE6E73">
              <w:rPr>
                <w:i/>
                <w:lang w:eastAsia="sv-SE"/>
              </w:rPr>
              <w:t>pSCellFrequencyEUTRA</w:t>
            </w:r>
            <w:proofErr w:type="spellEnd"/>
            <w:r w:rsidRPr="00EE6E73">
              <w:rPr>
                <w:lang w:eastAsia="sv-SE"/>
              </w:rPr>
              <w:t xml:space="preserve">). In this version of the specification, </w:t>
            </w:r>
            <w:proofErr w:type="spellStart"/>
            <w:r w:rsidRPr="00EE6E73">
              <w:rPr>
                <w:i/>
                <w:lang w:eastAsia="sv-SE"/>
              </w:rPr>
              <w:t>pSCellFrequency</w:t>
            </w:r>
            <w:proofErr w:type="spellEnd"/>
            <w:r w:rsidRPr="00EE6E73">
              <w:rPr>
                <w:lang w:eastAsia="sv-SE"/>
              </w:rPr>
              <w:t xml:space="preserve"> is not used in NE-DC whereas </w:t>
            </w:r>
            <w:proofErr w:type="spellStart"/>
            <w:r w:rsidRPr="00EE6E73">
              <w:rPr>
                <w:i/>
                <w:lang w:eastAsia="sv-SE"/>
              </w:rPr>
              <w:t>pSCellFrequencyEUTRA</w:t>
            </w:r>
            <w:proofErr w:type="spellEnd"/>
            <w:r w:rsidRPr="00EE6E73">
              <w:rPr>
                <w:lang w:eastAsia="sv-SE"/>
              </w:rPr>
              <w:t xml:space="preserve"> is only used in NE-DC. </w:t>
            </w:r>
            <w:proofErr w:type="spellStart"/>
            <w:r w:rsidRPr="00EE6E73">
              <w:rPr>
                <w:i/>
                <w:iCs/>
                <w:lang w:eastAsia="sv-SE"/>
              </w:rPr>
              <w:t>pSCellFrequency</w:t>
            </w:r>
            <w:proofErr w:type="spellEnd"/>
            <w:r w:rsidRPr="00EE6E73">
              <w:rPr>
                <w:lang w:eastAsia="sv-SE"/>
              </w:rPr>
              <w:t xml:space="preserve"> indicates the </w:t>
            </w:r>
            <w:proofErr w:type="spellStart"/>
            <w:r w:rsidRPr="00EE6E73">
              <w:rPr>
                <w:i/>
                <w:iCs/>
                <w:lang w:eastAsia="sv-SE"/>
              </w:rPr>
              <w:t>absoluteFrequencySSB</w:t>
            </w:r>
            <w:proofErr w:type="spellEnd"/>
            <w:r w:rsidRPr="00EE6E73">
              <w:rPr>
                <w:lang w:eastAsia="sv-SE"/>
              </w:rPr>
              <w:t>.</w:t>
            </w:r>
          </w:p>
        </w:tc>
      </w:tr>
      <w:tr w:rsidR="006D5A5D"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EE6E73" w:rsidRDefault="006D5A5D" w:rsidP="006D5A5D">
            <w:pPr>
              <w:pStyle w:val="TAL"/>
              <w:rPr>
                <w:b/>
                <w:i/>
                <w:lang w:eastAsia="sv-SE"/>
              </w:rPr>
            </w:pPr>
            <w:proofErr w:type="spellStart"/>
            <w:r w:rsidRPr="00EE6E73">
              <w:rPr>
                <w:b/>
                <w:i/>
                <w:lang w:eastAsia="sv-SE"/>
              </w:rPr>
              <w:t>reportCGI-RequestNR</w:t>
            </w:r>
            <w:proofErr w:type="spellEnd"/>
            <w:r w:rsidRPr="00EE6E73">
              <w:rPr>
                <w:b/>
                <w:i/>
                <w:lang w:eastAsia="sv-SE"/>
              </w:rPr>
              <w:t xml:space="preserve">, </w:t>
            </w:r>
            <w:proofErr w:type="spellStart"/>
            <w:r w:rsidRPr="00EE6E73">
              <w:rPr>
                <w:b/>
                <w:i/>
                <w:lang w:eastAsia="sv-SE"/>
              </w:rPr>
              <w:t>reportCGI-RequestEUTRA</w:t>
            </w:r>
            <w:proofErr w:type="spellEnd"/>
          </w:p>
          <w:p w14:paraId="4C566A5F" w14:textId="77777777" w:rsidR="006D5A5D" w:rsidRPr="00EE6E73" w:rsidRDefault="006D5A5D" w:rsidP="006D5A5D">
            <w:pPr>
              <w:pStyle w:val="TAL"/>
              <w:rPr>
                <w:lang w:eastAsia="sv-SE"/>
              </w:rPr>
            </w:pPr>
            <w:r w:rsidRPr="00EE6E73">
              <w:rPr>
                <w:lang w:eastAsia="sv-SE"/>
              </w:rPr>
              <w:t xml:space="preserve">Used by SN to indicate to MN about configuring </w:t>
            </w:r>
            <w:proofErr w:type="spellStart"/>
            <w:r w:rsidRPr="00EE6E73">
              <w:rPr>
                <w:i/>
                <w:lang w:eastAsia="sv-SE"/>
              </w:rPr>
              <w:t>reportCGI</w:t>
            </w:r>
            <w:proofErr w:type="spellEnd"/>
            <w:r w:rsidRPr="00EE6E73">
              <w:rPr>
                <w:lang w:eastAsia="sv-SE"/>
              </w:rPr>
              <w:t xml:space="preserve"> procedure. The request may optionally contain information about the cell for which SN intends to configure </w:t>
            </w:r>
            <w:proofErr w:type="spellStart"/>
            <w:r w:rsidRPr="00EE6E73">
              <w:rPr>
                <w:i/>
                <w:lang w:eastAsia="sv-SE"/>
              </w:rPr>
              <w:t>reportCGI</w:t>
            </w:r>
            <w:proofErr w:type="spellEnd"/>
            <w:r w:rsidRPr="00EE6E73">
              <w:rPr>
                <w:lang w:eastAsia="sv-SE"/>
              </w:rPr>
              <w:t xml:space="preserve"> procedure. In this version of the specification, the </w:t>
            </w:r>
            <w:proofErr w:type="spellStart"/>
            <w:r w:rsidRPr="00EE6E73">
              <w:rPr>
                <w:i/>
                <w:lang w:eastAsia="sv-SE"/>
              </w:rPr>
              <w:t>reportCGI-RequestNR</w:t>
            </w:r>
            <w:proofErr w:type="spellEnd"/>
            <w:r w:rsidRPr="00EE6E73">
              <w:rPr>
                <w:lang w:eastAsia="sv-SE"/>
              </w:rPr>
              <w:t xml:space="preserve"> is used in (NG)EN-DC and NR-DC whereas </w:t>
            </w:r>
            <w:proofErr w:type="spellStart"/>
            <w:r w:rsidRPr="00EE6E73">
              <w:rPr>
                <w:i/>
                <w:lang w:eastAsia="sv-SE"/>
              </w:rPr>
              <w:t>reportCGI-RequestEUTRA</w:t>
            </w:r>
            <w:proofErr w:type="spellEnd"/>
            <w:r w:rsidRPr="00EE6E73">
              <w:rPr>
                <w:lang w:eastAsia="sv-SE"/>
              </w:rPr>
              <w:t xml:space="preserve"> is used only for NE-DC.</w:t>
            </w:r>
          </w:p>
        </w:tc>
      </w:tr>
      <w:tr w:rsidR="006D5A5D"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EE6E73" w:rsidRDefault="006D5A5D" w:rsidP="006D5A5D">
            <w:pPr>
              <w:pStyle w:val="TAL"/>
              <w:rPr>
                <w:b/>
                <w:bCs/>
                <w:i/>
                <w:iCs/>
                <w:lang w:eastAsia="sv-SE"/>
              </w:rPr>
            </w:pPr>
            <w:proofErr w:type="spellStart"/>
            <w:r w:rsidRPr="00EE6E73">
              <w:rPr>
                <w:b/>
                <w:bCs/>
                <w:i/>
                <w:iCs/>
                <w:lang w:eastAsia="sv-SE"/>
              </w:rPr>
              <w:t>requestedBC</w:t>
            </w:r>
            <w:proofErr w:type="spellEnd"/>
            <w:r w:rsidRPr="00EE6E73">
              <w:rPr>
                <w:b/>
                <w:bCs/>
                <w:i/>
                <w:iCs/>
                <w:lang w:eastAsia="sv-SE"/>
              </w:rPr>
              <w:t>-MRDC</w:t>
            </w:r>
          </w:p>
          <w:p w14:paraId="1486930F" w14:textId="77777777" w:rsidR="006D5A5D" w:rsidRPr="00EE6E73" w:rsidRDefault="006D5A5D" w:rsidP="006D5A5D">
            <w:pPr>
              <w:pStyle w:val="TAL"/>
              <w:rPr>
                <w:lang w:eastAsia="sv-SE"/>
              </w:rPr>
            </w:pPr>
            <w:r w:rsidRPr="00EE6E73">
              <w:rPr>
                <w:lang w:eastAsia="sv-SE"/>
              </w:rPr>
              <w:t xml:space="preserve">Used to request configuring a band combination and corresponding feature sets which are forbidden to use by MN (i.e. outside of the </w:t>
            </w:r>
            <w:proofErr w:type="spellStart"/>
            <w:r w:rsidRPr="00EE6E73">
              <w:rPr>
                <w:i/>
                <w:lang w:eastAsia="sv-SE"/>
              </w:rPr>
              <w:t>allowedBC-ListMRDC</w:t>
            </w:r>
            <w:proofErr w:type="spellEnd"/>
            <w:r w:rsidRPr="00EE6E73">
              <w:rPr>
                <w:lang w:eastAsia="sv-SE"/>
              </w:rPr>
              <w:t>) to allow re-negotiation of the UE capabilities for SCG configuration.</w:t>
            </w:r>
          </w:p>
        </w:tc>
      </w:tr>
      <w:tr w:rsidR="006D5A5D" w:rsidRPr="00EE6E73" w14:paraId="6CBC2095" w14:textId="77777777" w:rsidTr="00964CC4">
        <w:trPr>
          <w:ins w:id="22588" w:author="CR#5443r2" w:date="2025-09-24T10:33:00Z"/>
        </w:trPr>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Default="006D5A5D" w:rsidP="006D5A5D">
            <w:pPr>
              <w:pStyle w:val="TAL"/>
              <w:rPr>
                <w:ins w:id="22589" w:author="CR#5443r2" w:date="2025-09-24T10:33:00Z" w16du:dateUtc="2025-09-24T08:33:00Z"/>
                <w:b/>
                <w:i/>
                <w:lang w:eastAsia="sv-SE"/>
              </w:rPr>
            </w:pPr>
            <w:proofErr w:type="spellStart"/>
            <w:ins w:id="22590" w:author="CR#5443r2" w:date="2025-09-24T10:33:00Z" w16du:dateUtc="2025-09-24T08:33:00Z">
              <w:r>
                <w:rPr>
                  <w:b/>
                  <w:i/>
                  <w:lang w:eastAsia="sv-SE"/>
                </w:rPr>
                <w:t>requestedInterSN</w:t>
              </w:r>
              <w:proofErr w:type="spellEnd"/>
              <w:r>
                <w:rPr>
                  <w:b/>
                  <w:i/>
                  <w:lang w:eastAsia="sv-SE"/>
                </w:rPr>
                <w:t>-LTM</w:t>
              </w:r>
            </w:ins>
          </w:p>
          <w:p w14:paraId="1A954D1D" w14:textId="4BA0F381" w:rsidR="006D5A5D" w:rsidRPr="00EE6E73" w:rsidRDefault="006D5A5D" w:rsidP="006D5A5D">
            <w:pPr>
              <w:pStyle w:val="TAL"/>
              <w:rPr>
                <w:ins w:id="22591" w:author="CR#5443r2" w:date="2025-09-24T10:33:00Z" w16du:dateUtc="2025-09-24T08:33:00Z"/>
                <w:b/>
                <w:bCs/>
                <w:i/>
                <w:iCs/>
                <w:lang w:eastAsia="sv-SE"/>
              </w:rPr>
            </w:pPr>
            <w:ins w:id="22592" w:author="CR#5443r2" w:date="2025-09-24T10:33:00Z" w16du:dateUtc="2025-09-24T08:33:00Z">
              <w:r>
                <w:rPr>
                  <w:lang w:eastAsia="sv-SE"/>
                </w:rPr>
                <w:t>Used to request to configure inter-SN LTM candidate configuration(s) at the SCG. This field is only used in NR-DC.</w:t>
              </w:r>
            </w:ins>
          </w:p>
        </w:tc>
      </w:tr>
      <w:tr w:rsidR="006D5A5D"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EE6E73" w:rsidRDefault="006D5A5D" w:rsidP="006D5A5D">
            <w:pPr>
              <w:pStyle w:val="TAL"/>
              <w:rPr>
                <w:b/>
                <w:i/>
                <w:lang w:eastAsia="sv-SE"/>
              </w:rPr>
            </w:pPr>
            <w:r w:rsidRPr="00EE6E73">
              <w:rPr>
                <w:b/>
                <w:i/>
                <w:lang w:eastAsia="sv-SE"/>
              </w:rPr>
              <w:t>requestedL1-MeasConfigNRDC</w:t>
            </w:r>
          </w:p>
          <w:p w14:paraId="0B383799" w14:textId="0A536F5F" w:rsidR="006D5A5D" w:rsidRPr="00EE6E73" w:rsidRDefault="006D5A5D" w:rsidP="006D5A5D">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6D5A5D"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EE6E73" w:rsidRDefault="006D5A5D" w:rsidP="006D5A5D">
            <w:pPr>
              <w:pStyle w:val="TAL"/>
              <w:rPr>
                <w:b/>
                <w:i/>
                <w:lang w:eastAsia="sv-SE"/>
              </w:rPr>
            </w:pPr>
            <w:proofErr w:type="spellStart"/>
            <w:r w:rsidRPr="00EE6E73">
              <w:rPr>
                <w:b/>
                <w:i/>
                <w:lang w:eastAsia="sv-SE"/>
              </w:rPr>
              <w:t>requestedLTM-ResourceConfigNRDC</w:t>
            </w:r>
            <w:proofErr w:type="spellEnd"/>
          </w:p>
          <w:p w14:paraId="48A1FA33" w14:textId="4A3EB2A2" w:rsidR="006D5A5D" w:rsidRPr="00EE6E73" w:rsidRDefault="006D5A5D" w:rsidP="006D5A5D">
            <w:pPr>
              <w:pStyle w:val="TAL"/>
              <w:rPr>
                <w:b/>
                <w:i/>
                <w:lang w:eastAsia="sv-SE"/>
              </w:rPr>
            </w:pPr>
            <w:r w:rsidRPr="00EE6E73">
              <w:rPr>
                <w:bCs/>
                <w:iCs/>
                <w:lang w:eastAsia="sv-SE"/>
              </w:rPr>
              <w:t>Used to request the maximum number of allowed resources for configuring LTM at the SCG. This field is only used in NR-DC.</w:t>
            </w:r>
          </w:p>
        </w:tc>
      </w:tr>
      <w:tr w:rsidR="006D5A5D"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EE6E73" w:rsidRDefault="006D5A5D" w:rsidP="006D5A5D">
            <w:pPr>
              <w:pStyle w:val="TAL"/>
              <w:rPr>
                <w:b/>
                <w:i/>
                <w:lang w:eastAsia="sv-SE"/>
              </w:rPr>
            </w:pPr>
            <w:proofErr w:type="spellStart"/>
            <w:r w:rsidRPr="00EE6E73">
              <w:rPr>
                <w:b/>
                <w:i/>
                <w:lang w:eastAsia="sv-SE"/>
              </w:rPr>
              <w:t>requestedMaxInterFreqMeasIdSCG</w:t>
            </w:r>
            <w:proofErr w:type="spellEnd"/>
          </w:p>
          <w:p w14:paraId="39F6CF7D" w14:textId="77777777" w:rsidR="006D5A5D" w:rsidRPr="00EE6E73" w:rsidRDefault="006D5A5D" w:rsidP="006D5A5D">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6D5A5D"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EE6E73" w:rsidRDefault="006D5A5D" w:rsidP="006D5A5D">
            <w:pPr>
              <w:pStyle w:val="TAL"/>
              <w:rPr>
                <w:b/>
                <w:i/>
                <w:lang w:eastAsia="sv-SE"/>
              </w:rPr>
            </w:pPr>
            <w:proofErr w:type="spellStart"/>
            <w:r w:rsidRPr="00EE6E73">
              <w:rPr>
                <w:b/>
                <w:i/>
                <w:lang w:eastAsia="sv-SE"/>
              </w:rPr>
              <w:t>requestedMaxIntraFreqMeasIdSCG</w:t>
            </w:r>
            <w:proofErr w:type="spellEnd"/>
          </w:p>
          <w:p w14:paraId="0A3C52BE" w14:textId="77777777" w:rsidR="006D5A5D" w:rsidRPr="00EE6E73" w:rsidRDefault="006D5A5D" w:rsidP="006D5A5D">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6D5A5D"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EE6E73" w:rsidRDefault="006D5A5D" w:rsidP="006D5A5D">
            <w:pPr>
              <w:pStyle w:val="TAL"/>
              <w:rPr>
                <w:b/>
                <w:i/>
                <w:lang w:eastAsia="sv-SE"/>
              </w:rPr>
            </w:pPr>
            <w:proofErr w:type="spellStart"/>
            <w:r w:rsidRPr="00EE6E73">
              <w:rPr>
                <w:b/>
                <w:i/>
                <w:lang w:eastAsia="sv-SE"/>
              </w:rPr>
              <w:t>requestedMaxLTM-CandidateIdSCG</w:t>
            </w:r>
            <w:proofErr w:type="spellEnd"/>
          </w:p>
          <w:p w14:paraId="4FDE025D" w14:textId="77777777" w:rsidR="006D5A5D" w:rsidRPr="00EE6E73" w:rsidRDefault="006D5A5D" w:rsidP="006D5A5D">
            <w:pPr>
              <w:pStyle w:val="TAL"/>
              <w:rPr>
                <w:b/>
                <w:bCs/>
                <w:i/>
                <w:iCs/>
                <w:lang w:eastAsia="sv-SE"/>
              </w:rPr>
            </w:pPr>
            <w:r w:rsidRPr="00EE6E73">
              <w:rPr>
                <w:lang w:eastAsia="sv-SE"/>
              </w:rPr>
              <w:t>Used to request the maximum number of allowed LTM candidate configurations to configure. This field is only used in NR-DC.</w:t>
            </w:r>
          </w:p>
        </w:tc>
      </w:tr>
      <w:tr w:rsidR="006D5A5D"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EE6E73" w:rsidRDefault="006D5A5D" w:rsidP="006D5A5D">
            <w:pPr>
              <w:pStyle w:val="TAL"/>
              <w:rPr>
                <w:b/>
                <w:i/>
                <w:lang w:eastAsia="sv-SE"/>
              </w:rPr>
            </w:pPr>
            <w:proofErr w:type="spellStart"/>
            <w:r w:rsidRPr="00EE6E73">
              <w:rPr>
                <w:b/>
                <w:i/>
                <w:lang w:eastAsia="sv-SE"/>
              </w:rPr>
              <w:t>requestedPDCCH-BlindDetectionSCG</w:t>
            </w:r>
            <w:proofErr w:type="spellEnd"/>
          </w:p>
          <w:p w14:paraId="76F12C5D" w14:textId="77777777" w:rsidR="006D5A5D" w:rsidRPr="00EE6E73" w:rsidRDefault="006D5A5D" w:rsidP="006D5A5D">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6D5A5D"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EE6E73" w:rsidRDefault="006D5A5D" w:rsidP="006D5A5D">
            <w:pPr>
              <w:pStyle w:val="TAL"/>
              <w:rPr>
                <w:b/>
                <w:i/>
                <w:lang w:eastAsia="sv-SE"/>
              </w:rPr>
            </w:pPr>
            <w:proofErr w:type="spellStart"/>
            <w:r w:rsidRPr="00EE6E73">
              <w:rPr>
                <w:b/>
                <w:i/>
                <w:lang w:eastAsia="sv-SE"/>
              </w:rPr>
              <w:t>requestedP-MaxEUTRA</w:t>
            </w:r>
            <w:proofErr w:type="spellEnd"/>
          </w:p>
          <w:p w14:paraId="4DF9FB78" w14:textId="77777777" w:rsidR="006D5A5D" w:rsidRPr="00EE6E73" w:rsidRDefault="006D5A5D" w:rsidP="006D5A5D">
            <w:pPr>
              <w:pStyle w:val="TAL"/>
              <w:rPr>
                <w:lang w:eastAsia="sv-SE"/>
              </w:rPr>
            </w:pPr>
            <w:r w:rsidRPr="00EE6E73">
              <w:rPr>
                <w:lang w:eastAsia="sv-SE"/>
              </w:rPr>
              <w:t>Requested value for the maximum power for the serving cells the UE can use in E-UTRA SCG. This field is only used in NE-DC.</w:t>
            </w:r>
          </w:p>
        </w:tc>
      </w:tr>
      <w:tr w:rsidR="006D5A5D"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EE6E73" w:rsidRDefault="006D5A5D" w:rsidP="006D5A5D">
            <w:pPr>
              <w:pStyle w:val="TAL"/>
              <w:rPr>
                <w:b/>
                <w:i/>
                <w:lang w:eastAsia="sv-SE"/>
              </w:rPr>
            </w:pPr>
            <w:r w:rsidRPr="00EE6E73">
              <w:rPr>
                <w:b/>
                <w:i/>
                <w:lang w:eastAsia="sv-SE"/>
              </w:rPr>
              <w:t>requestedP-MaxFR1</w:t>
            </w:r>
          </w:p>
          <w:p w14:paraId="497371BE" w14:textId="77777777" w:rsidR="006D5A5D" w:rsidRPr="00EE6E73" w:rsidRDefault="006D5A5D" w:rsidP="006D5A5D">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6D5A5D"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EE6E73" w:rsidRDefault="006D5A5D" w:rsidP="006D5A5D">
            <w:pPr>
              <w:pStyle w:val="TAL"/>
              <w:rPr>
                <w:b/>
                <w:bCs/>
                <w:i/>
                <w:iCs/>
                <w:lang w:eastAsia="x-none"/>
              </w:rPr>
            </w:pPr>
            <w:r w:rsidRPr="00EE6E73">
              <w:rPr>
                <w:b/>
                <w:bCs/>
                <w:i/>
                <w:iCs/>
                <w:lang w:eastAsia="x-none"/>
              </w:rPr>
              <w:t>requestedP-MaxFR2</w:t>
            </w:r>
          </w:p>
          <w:p w14:paraId="474AF703" w14:textId="77777777" w:rsidR="006D5A5D" w:rsidRPr="00EE6E73" w:rsidRDefault="006D5A5D" w:rsidP="006D5A5D">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6D5A5D"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EE6E73" w:rsidRDefault="006D5A5D" w:rsidP="006D5A5D">
            <w:pPr>
              <w:pStyle w:val="TAL"/>
              <w:rPr>
                <w:b/>
                <w:i/>
                <w:lang w:eastAsia="sv-SE"/>
              </w:rPr>
            </w:pPr>
            <w:proofErr w:type="spellStart"/>
            <w:r w:rsidRPr="00EE6E73">
              <w:rPr>
                <w:b/>
                <w:i/>
                <w:lang w:eastAsia="sv-SE"/>
              </w:rPr>
              <w:t>requestedToffset</w:t>
            </w:r>
            <w:proofErr w:type="spellEnd"/>
          </w:p>
          <w:p w14:paraId="5DEF8E3F" w14:textId="1833E850" w:rsidR="006D5A5D" w:rsidRPr="00EE6E73" w:rsidRDefault="006D5A5D" w:rsidP="006D5A5D">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w:t>
            </w:r>
            <w:proofErr w:type="spellStart"/>
            <w:r w:rsidRPr="00EE6E73">
              <w:rPr>
                <w:rFonts w:eastAsia="DengXian"/>
                <w:bCs/>
                <w:iCs/>
              </w:rPr>
              <w:t>ms</w:t>
            </w:r>
            <w:proofErr w:type="spellEnd"/>
            <w:r w:rsidRPr="00EE6E73">
              <w:rPr>
                <w:rFonts w:eastAsia="DengXian"/>
                <w:bCs/>
                <w:iCs/>
              </w:rPr>
              <w:t xml:space="preserve">, value ms0dot75 corresponds to 0.75 </w:t>
            </w:r>
            <w:proofErr w:type="spellStart"/>
            <w:r w:rsidRPr="00EE6E73">
              <w:rPr>
                <w:rFonts w:eastAsia="DengXian"/>
                <w:bCs/>
                <w:iCs/>
              </w:rPr>
              <w:t>ms</w:t>
            </w:r>
            <w:proofErr w:type="spellEnd"/>
            <w:r w:rsidRPr="00EE6E73">
              <w:rPr>
                <w:rFonts w:eastAsia="DengXian"/>
                <w:bCs/>
                <w:iCs/>
              </w:rPr>
              <w:t>, value ms1 corresponds to 1ms and so on.</w:t>
            </w:r>
          </w:p>
        </w:tc>
      </w:tr>
      <w:tr w:rsidR="006D5A5D"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EE6E73" w:rsidRDefault="006D5A5D" w:rsidP="006D5A5D">
            <w:pPr>
              <w:pStyle w:val="TAL"/>
              <w:rPr>
                <w:b/>
                <w:i/>
                <w:lang w:eastAsia="sv-SE"/>
              </w:rPr>
            </w:pPr>
            <w:proofErr w:type="spellStart"/>
            <w:r w:rsidRPr="00EE6E73">
              <w:rPr>
                <w:b/>
                <w:i/>
                <w:lang w:eastAsia="sv-SE"/>
              </w:rPr>
              <w:t>reservedResourceConfigNRDC</w:t>
            </w:r>
            <w:proofErr w:type="spellEnd"/>
          </w:p>
          <w:p w14:paraId="4714E920" w14:textId="77777777" w:rsidR="006D5A5D" w:rsidRPr="00EE6E73" w:rsidRDefault="006D5A5D" w:rsidP="006D5A5D">
            <w:pPr>
              <w:pStyle w:val="TAL"/>
              <w:rPr>
                <w:b/>
                <w:i/>
                <w:lang w:eastAsia="sv-SE"/>
              </w:rPr>
            </w:pPr>
            <w:r w:rsidRPr="00EE6E73">
              <w:rPr>
                <w:lang w:eastAsia="sv-SE"/>
              </w:rPr>
              <w:t>Used to request or indicate the maximum number of resources reserved for the SCG. This field is only used in NR-DC.</w:t>
            </w:r>
          </w:p>
        </w:tc>
      </w:tr>
      <w:tr w:rsidR="006D5A5D"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EE6E73" w:rsidRDefault="006D5A5D" w:rsidP="006D5A5D">
            <w:pPr>
              <w:pStyle w:val="TAL"/>
              <w:rPr>
                <w:b/>
                <w:i/>
                <w:lang w:eastAsia="sv-SE"/>
              </w:rPr>
            </w:pPr>
            <w:proofErr w:type="spellStart"/>
            <w:r w:rsidRPr="00EE6E73">
              <w:rPr>
                <w:b/>
                <w:i/>
                <w:lang w:eastAsia="sv-SE"/>
              </w:rPr>
              <w:t>scellFrequenciesSN</w:t>
            </w:r>
            <w:proofErr w:type="spellEnd"/>
            <w:r w:rsidRPr="00EE6E73">
              <w:rPr>
                <w:b/>
                <w:i/>
                <w:lang w:eastAsia="sv-SE"/>
              </w:rPr>
              <w:t xml:space="preserve">-EUTRA, </w:t>
            </w:r>
            <w:proofErr w:type="spellStart"/>
            <w:r w:rsidRPr="00EE6E73">
              <w:rPr>
                <w:b/>
                <w:i/>
                <w:lang w:eastAsia="sv-SE"/>
              </w:rPr>
              <w:t>scellFrequenciesSN</w:t>
            </w:r>
            <w:proofErr w:type="spellEnd"/>
            <w:r w:rsidRPr="00EE6E73">
              <w:rPr>
                <w:b/>
                <w:i/>
                <w:lang w:eastAsia="sv-SE"/>
              </w:rPr>
              <w:t>-NR</w:t>
            </w:r>
          </w:p>
          <w:p w14:paraId="4AC6AFAB" w14:textId="334C76D8" w:rsidR="006D5A5D" w:rsidRPr="00EE6E73" w:rsidRDefault="006D5A5D" w:rsidP="006D5A5D">
            <w:pPr>
              <w:pStyle w:val="TAL"/>
              <w:rPr>
                <w:b/>
                <w:i/>
                <w:lang w:eastAsia="sv-SE"/>
              </w:rPr>
            </w:pPr>
            <w:r w:rsidRPr="00EE6E73">
              <w:rPr>
                <w:lang w:eastAsia="sv-SE"/>
              </w:rPr>
              <w:t xml:space="preserve">Indicates the frequency of all </w:t>
            </w:r>
            <w:proofErr w:type="spellStart"/>
            <w:r w:rsidRPr="00EE6E73">
              <w:rPr>
                <w:lang w:eastAsia="sv-SE"/>
              </w:rPr>
              <w:t>SCells</w:t>
            </w:r>
            <w:proofErr w:type="spellEnd"/>
            <w:r w:rsidRPr="00EE6E73">
              <w:rPr>
                <w:lang w:eastAsia="sv-SE"/>
              </w:rPr>
              <w:t xml:space="preserve"> with SSB configured in SCG. The field </w:t>
            </w:r>
            <w:proofErr w:type="spellStart"/>
            <w:r w:rsidRPr="00EE6E73">
              <w:rPr>
                <w:i/>
                <w:iCs/>
                <w:lang w:eastAsia="sv-SE"/>
              </w:rPr>
              <w:t>scellFrequenciesSN</w:t>
            </w:r>
            <w:proofErr w:type="spellEnd"/>
            <w:r w:rsidRPr="00EE6E73">
              <w:rPr>
                <w:i/>
                <w:iCs/>
                <w:lang w:eastAsia="sv-SE"/>
              </w:rPr>
              <w:t>-EUTRA</w:t>
            </w:r>
            <w:r w:rsidRPr="00EE6E73">
              <w:rPr>
                <w:lang w:eastAsia="sv-SE"/>
              </w:rPr>
              <w:t xml:space="preserve"> is used in NE-DC; the field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s used in (NG)EN-DC and NR-DC. In (NG)EN-DC, the field is optionally provided to the MN.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ndicates </w:t>
            </w:r>
            <w:proofErr w:type="spellStart"/>
            <w:r w:rsidRPr="00EE6E73">
              <w:rPr>
                <w:i/>
                <w:iCs/>
                <w:lang w:eastAsia="sv-SE"/>
              </w:rPr>
              <w:t>absoluteFrequencySSB</w:t>
            </w:r>
            <w:proofErr w:type="spellEnd"/>
            <w:r w:rsidRPr="00EE6E73">
              <w:rPr>
                <w:lang w:eastAsia="sv-SE"/>
              </w:rPr>
              <w:t>.</w:t>
            </w:r>
          </w:p>
        </w:tc>
      </w:tr>
      <w:tr w:rsidR="006D5A5D"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EE6E73" w:rsidRDefault="006D5A5D" w:rsidP="006D5A5D">
            <w:pPr>
              <w:pStyle w:val="TAL"/>
              <w:rPr>
                <w:b/>
                <w:i/>
                <w:lang w:eastAsia="sv-SE"/>
              </w:rPr>
            </w:pPr>
            <w:proofErr w:type="spellStart"/>
            <w:r w:rsidRPr="00EE6E73">
              <w:rPr>
                <w:b/>
                <w:i/>
                <w:lang w:eastAsia="sv-SE"/>
              </w:rPr>
              <w:t>scg-CellGroupConfig</w:t>
            </w:r>
            <w:proofErr w:type="spellEnd"/>
          </w:p>
          <w:p w14:paraId="6A6D4A06" w14:textId="6A482347" w:rsidR="006D5A5D" w:rsidRPr="00EE6E73" w:rsidRDefault="006D5A5D" w:rsidP="006D5A5D">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containing only </w:t>
            </w:r>
            <w:proofErr w:type="spellStart"/>
            <w:r w:rsidRPr="00EE6E73">
              <w:rPr>
                <w:i/>
                <w:lang w:eastAsia="sv-SE"/>
              </w:rPr>
              <w:t>secondaryCellGroup</w:t>
            </w:r>
            <w:proofErr w:type="spellEnd"/>
            <w:r w:rsidRPr="00EE6E73">
              <w:rPr>
                <w:lang w:eastAsia="sv-SE"/>
              </w:rPr>
              <w:t xml:space="preserve"> and/or </w:t>
            </w:r>
            <w:proofErr w:type="spellStart"/>
            <w:r w:rsidRPr="00EE6E73">
              <w:rPr>
                <w:i/>
                <w:lang w:eastAsia="sv-SE"/>
              </w:rPr>
              <w:t>measConfig</w:t>
            </w:r>
            <w:proofErr w:type="spellEnd"/>
            <w:r w:rsidRPr="00EE6E73">
              <w:t xml:space="preserve"> and/or </w:t>
            </w:r>
            <w:proofErr w:type="spellStart"/>
            <w:r w:rsidRPr="00EE6E73">
              <w:rPr>
                <w:i/>
              </w:rPr>
              <w:t>otherConfig</w:t>
            </w:r>
            <w:proofErr w:type="spellEnd"/>
            <w:r w:rsidRPr="00EE6E73">
              <w:t xml:space="preserve"> </w:t>
            </w:r>
            <w:r w:rsidRPr="00EE6E73">
              <w:rPr>
                <w:iCs/>
              </w:rPr>
              <w:t xml:space="preserve">and/or </w:t>
            </w:r>
            <w:proofErr w:type="spellStart"/>
            <w:r w:rsidRPr="00EE6E73">
              <w:rPr>
                <w:i/>
              </w:rPr>
              <w:t>appLayerMeasConfig</w:t>
            </w:r>
            <w:proofErr w:type="spellEnd"/>
            <w:r w:rsidRPr="00EE6E73">
              <w:t xml:space="preserve"> and/or </w:t>
            </w:r>
            <w:proofErr w:type="spellStart"/>
            <w:r w:rsidRPr="00EE6E73">
              <w:rPr>
                <w:i/>
              </w:rPr>
              <w:t>conditionalReconfiguration</w:t>
            </w:r>
            <w:proofErr w:type="spellEnd"/>
            <w:r w:rsidRPr="00EE6E73">
              <w:rPr>
                <w:iCs/>
              </w:rPr>
              <w:t xml:space="preserve">, </w:t>
            </w:r>
            <w:proofErr w:type="spellStart"/>
            <w:r w:rsidRPr="00EE6E73">
              <w:rPr>
                <w:i/>
              </w:rPr>
              <w:t>ltm</w:t>
            </w:r>
            <w:proofErr w:type="spellEnd"/>
            <w:r w:rsidRPr="00EE6E73">
              <w:rPr>
                <w:i/>
              </w:rPr>
              <w:t>-Config</w:t>
            </w:r>
            <w:r w:rsidRPr="00EE6E73">
              <w:rPr>
                <w:iCs/>
              </w:rPr>
              <w:t>,</w:t>
            </w:r>
            <w:r w:rsidRPr="00EE6E73">
              <w:t xml:space="preserve"> and/or </w:t>
            </w:r>
            <w:r w:rsidRPr="00EE6E73">
              <w:rPr>
                <w:i/>
              </w:rPr>
              <w:t>bap-Config</w:t>
            </w:r>
            <w:r w:rsidRPr="00EE6E73">
              <w:t xml:space="preserve"> and/or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rPr>
                <w:iCs/>
              </w:rPr>
              <w:t>)</w:t>
            </w:r>
            <w:r w:rsidRPr="00EE6E73">
              <w:rPr>
                <w:lang w:eastAsia="sv-SE"/>
              </w:rPr>
              <w:t>:</w:t>
            </w:r>
          </w:p>
          <w:p w14:paraId="7DBDC65B" w14:textId="3597C99D" w:rsidR="006D5A5D" w:rsidRPr="00EE6E73" w:rsidRDefault="006D5A5D" w:rsidP="006D5A5D">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D5A5D" w:rsidRPr="00EE6E73" w:rsidRDefault="006D5A5D" w:rsidP="006D5A5D">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D5A5D" w:rsidRPr="00EE6E73" w:rsidRDefault="006D5A5D" w:rsidP="006D5A5D">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11.2.3.</w:t>
            </w:r>
          </w:p>
          <w:p w14:paraId="772B1FFB" w14:textId="6FD7B8E8" w:rsidR="006D5A5D" w:rsidRPr="00EE6E73" w:rsidRDefault="006D5A5D" w:rsidP="006D5A5D">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EE6E73" w:rsidRDefault="006D5A5D" w:rsidP="006D5A5D">
            <w:pPr>
              <w:pStyle w:val="TAL"/>
              <w:rPr>
                <w:b/>
                <w:i/>
                <w:lang w:eastAsia="sv-SE"/>
              </w:rPr>
            </w:pPr>
            <w:proofErr w:type="spellStart"/>
            <w:r w:rsidRPr="00EE6E73">
              <w:rPr>
                <w:b/>
                <w:i/>
                <w:lang w:eastAsia="sv-SE"/>
              </w:rPr>
              <w:t>scg-CellGroupConfigEUTRA</w:t>
            </w:r>
            <w:proofErr w:type="spellEnd"/>
          </w:p>
          <w:p w14:paraId="561B66FA" w14:textId="0F20D4C3" w:rsidR="006D5A5D" w:rsidRPr="00EE6E73" w:rsidRDefault="006D5A5D" w:rsidP="006D5A5D">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iCs/>
              </w:rPr>
              <w:t>:</w:t>
            </w:r>
          </w:p>
          <w:p w14:paraId="744A72E3" w14:textId="7E428C98" w:rsidR="006D5A5D" w:rsidRPr="00EE6E73" w:rsidRDefault="006D5A5D" w:rsidP="006D5A5D">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xml:space="preserve">, as generated (entirely) by the (target) </w:t>
            </w:r>
            <w:proofErr w:type="spellStart"/>
            <w:r w:rsidRPr="00EE6E73">
              <w:rPr>
                <w:rFonts w:ascii="Arial" w:hAnsi="Arial"/>
                <w:sz w:val="18"/>
              </w:rPr>
              <w:t>SeNB</w:t>
            </w:r>
            <w:proofErr w:type="spellEnd"/>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D5A5D" w:rsidRPr="00EE6E73" w:rsidRDefault="006D5A5D" w:rsidP="006D5A5D">
            <w:pPr>
              <w:ind w:left="568" w:hanging="284"/>
              <w:rPr>
                <w:rFonts w:cs="Arial"/>
                <w:szCs w:val="18"/>
                <w:lang w:eastAsia="x-none"/>
              </w:rPr>
            </w:pPr>
            <w:r w:rsidRPr="00EE6E73">
              <w:rPr>
                <w:rFonts w:ascii="Arial" w:hAnsi="Arial" w:cs="Arial"/>
                <w:sz w:val="18"/>
                <w:szCs w:val="18"/>
                <w:lang w:eastAsia="x-none"/>
              </w:rPr>
              <w:t>or</w:t>
            </w:r>
          </w:p>
          <w:p w14:paraId="4776530B" w14:textId="77777777" w:rsidR="006D5A5D" w:rsidRPr="00EE6E73" w:rsidRDefault="006D5A5D" w:rsidP="006D5A5D">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EE6E73" w:rsidRDefault="006D5A5D" w:rsidP="006D5A5D">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6D5A5D"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EE6E73" w:rsidRDefault="006D5A5D" w:rsidP="006D5A5D">
            <w:pPr>
              <w:pStyle w:val="TAL"/>
              <w:rPr>
                <w:b/>
                <w:i/>
                <w:lang w:eastAsia="sv-SE"/>
              </w:rPr>
            </w:pPr>
            <w:proofErr w:type="spellStart"/>
            <w:r w:rsidRPr="00EE6E73">
              <w:rPr>
                <w:b/>
                <w:i/>
                <w:lang w:eastAsia="sv-SE"/>
              </w:rPr>
              <w:t>scg</w:t>
            </w:r>
            <w:proofErr w:type="spellEnd"/>
            <w:r w:rsidRPr="00EE6E73">
              <w:rPr>
                <w:b/>
                <w:i/>
                <w:lang w:eastAsia="sv-SE"/>
              </w:rPr>
              <w:t>-RB-Config</w:t>
            </w:r>
          </w:p>
          <w:p w14:paraId="1DAF4075" w14:textId="77777777" w:rsidR="006D5A5D" w:rsidRPr="00EE6E73" w:rsidRDefault="006D5A5D" w:rsidP="006D5A5D">
            <w:pPr>
              <w:pStyle w:val="TAL"/>
              <w:rPr>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w:t>
            </w:r>
          </w:p>
          <w:p w14:paraId="67487981" w14:textId="77777777" w:rsidR="006D5A5D" w:rsidRPr="00EE6E73" w:rsidRDefault="006D5A5D" w:rsidP="006D5A5D">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or </w:t>
            </w:r>
            <w:proofErr w:type="spellStart"/>
            <w:r w:rsidRPr="00EE6E73">
              <w:rPr>
                <w:rFonts w:ascii="Arial" w:hAnsi="Arial" w:cs="Arial"/>
                <w:sz w:val="18"/>
                <w:szCs w:val="18"/>
                <w:lang w:eastAsia="sv-SE"/>
              </w:rPr>
              <w:t>Se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D5A5D" w:rsidRPr="00EE6E73" w:rsidRDefault="006D5A5D" w:rsidP="006D5A5D">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D5A5D" w:rsidRPr="00EE6E73" w:rsidRDefault="006D5A5D" w:rsidP="006D5A5D">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MN or target SN.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11.2.3.</w:t>
            </w:r>
          </w:p>
          <w:p w14:paraId="027E68D1" w14:textId="77777777" w:rsidR="006D5A5D" w:rsidRPr="00EE6E73" w:rsidRDefault="006D5A5D" w:rsidP="006D5A5D">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EE6E73" w:rsidRDefault="006D5A5D" w:rsidP="006D5A5D">
            <w:pPr>
              <w:pStyle w:val="TAL"/>
              <w:rPr>
                <w:b/>
                <w:i/>
                <w:lang w:eastAsia="sv-SE"/>
              </w:rPr>
            </w:pPr>
            <w:proofErr w:type="spellStart"/>
            <w:r w:rsidRPr="00EE6E73">
              <w:rPr>
                <w:b/>
                <w:i/>
                <w:lang w:eastAsia="sv-SE"/>
              </w:rPr>
              <w:t>scpac-ReferenceConfigurationSCG</w:t>
            </w:r>
            <w:proofErr w:type="spellEnd"/>
          </w:p>
          <w:p w14:paraId="2E50C031" w14:textId="77B3437A" w:rsidR="006D5A5D" w:rsidRPr="00EE6E73" w:rsidRDefault="006D5A5D" w:rsidP="006D5A5D">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6D5A5D"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EE6E73" w:rsidRDefault="006D5A5D" w:rsidP="006D5A5D">
            <w:pPr>
              <w:pStyle w:val="TAL"/>
              <w:rPr>
                <w:b/>
                <w:i/>
                <w:lang w:eastAsia="sv-SE"/>
              </w:rPr>
            </w:pPr>
            <w:proofErr w:type="spellStart"/>
            <w:r w:rsidRPr="00EE6E73">
              <w:rPr>
                <w:b/>
                <w:i/>
                <w:lang w:eastAsia="sv-SE"/>
              </w:rPr>
              <w:t>selectedBandCombination</w:t>
            </w:r>
            <w:proofErr w:type="spellEnd"/>
          </w:p>
          <w:p w14:paraId="365D65AA" w14:textId="77777777" w:rsidR="006D5A5D" w:rsidRPr="00EE6E73" w:rsidRDefault="006D5A5D" w:rsidP="006D5A5D">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EE6E73">
              <w:rPr>
                <w:i/>
                <w:lang w:eastAsia="sv-SE"/>
              </w:rPr>
              <w:t>allowedBC-ListMRDC</w:t>
            </w:r>
            <w:proofErr w:type="spellEnd"/>
            <w:r w:rsidRPr="00EE6E73">
              <w:rPr>
                <w:lang w:eastAsia="sv-SE"/>
              </w:rPr>
              <w:t>)</w:t>
            </w:r>
          </w:p>
        </w:tc>
      </w:tr>
      <w:tr w:rsidR="006D5A5D"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EE6E73" w:rsidRDefault="006D5A5D" w:rsidP="006D5A5D">
            <w:pPr>
              <w:pStyle w:val="TAL"/>
              <w:rPr>
                <w:b/>
                <w:i/>
                <w:lang w:eastAsia="sv-SE"/>
              </w:rPr>
            </w:pPr>
            <w:proofErr w:type="spellStart"/>
            <w:r w:rsidRPr="00EE6E73">
              <w:rPr>
                <w:b/>
                <w:i/>
                <w:lang w:eastAsia="sv-SE"/>
              </w:rPr>
              <w:t>selectedToffset</w:t>
            </w:r>
            <w:proofErr w:type="spellEnd"/>
          </w:p>
          <w:p w14:paraId="2A114082" w14:textId="77B2BCBD" w:rsidR="006D5A5D" w:rsidRPr="00EE6E73" w:rsidRDefault="006D5A5D" w:rsidP="006D5A5D">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proofErr w:type="spellStart"/>
            <w:r w:rsidRPr="00EE6E73">
              <w:rPr>
                <w:rFonts w:eastAsia="DengXian"/>
                <w:bCs/>
                <w:i/>
              </w:rPr>
              <w:t>maxToffset</w:t>
            </w:r>
            <w:proofErr w:type="spellEnd"/>
            <w:r w:rsidRPr="00EE6E73">
              <w:rPr>
                <w:rFonts w:eastAsia="DengXian"/>
                <w:bCs/>
                <w:iCs/>
              </w:rPr>
              <w:t xml:space="preserve"> received from MN. This field is used in NR-DC only when MN has included the field </w:t>
            </w:r>
            <w:proofErr w:type="spellStart"/>
            <w:r w:rsidRPr="00EE6E73">
              <w:rPr>
                <w:rFonts w:eastAsia="DengXian"/>
                <w:bCs/>
                <w:i/>
              </w:rPr>
              <w:t>maxToffset</w:t>
            </w:r>
            <w:proofErr w:type="spellEnd"/>
            <w:r w:rsidRPr="00EE6E73">
              <w:rPr>
                <w:rFonts w:eastAsia="DengXian"/>
                <w:bCs/>
                <w:iCs/>
              </w:rPr>
              <w:t xml:space="preserve"> in </w:t>
            </w:r>
            <w:r w:rsidRPr="00EE6E73">
              <w:rPr>
                <w:rFonts w:eastAsia="DengXian"/>
                <w:bCs/>
                <w:i/>
              </w:rPr>
              <w:t>CG-</w:t>
            </w:r>
            <w:proofErr w:type="spellStart"/>
            <w:r w:rsidRPr="00EE6E73">
              <w:rPr>
                <w:rFonts w:eastAsia="DengXian"/>
                <w:bCs/>
                <w:i/>
              </w:rPr>
              <w:t>ConfigInfo</w:t>
            </w:r>
            <w:proofErr w:type="spellEnd"/>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ms and so on.</w:t>
            </w:r>
          </w:p>
        </w:tc>
      </w:tr>
      <w:tr w:rsidR="006D5A5D"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EE6E73" w:rsidRDefault="006D5A5D" w:rsidP="006D5A5D">
            <w:pPr>
              <w:pStyle w:val="TAL"/>
              <w:rPr>
                <w:b/>
                <w:bCs/>
                <w:i/>
                <w:iCs/>
              </w:rPr>
            </w:pPr>
            <w:proofErr w:type="spellStart"/>
            <w:r w:rsidRPr="00EE6E73">
              <w:rPr>
                <w:b/>
                <w:bCs/>
                <w:i/>
                <w:iCs/>
              </w:rPr>
              <w:t>servCellInfoListSCG</w:t>
            </w:r>
            <w:proofErr w:type="spellEnd"/>
            <w:r w:rsidRPr="00EE6E73">
              <w:rPr>
                <w:b/>
                <w:bCs/>
                <w:i/>
                <w:iCs/>
              </w:rPr>
              <w:t>-EUTRA</w:t>
            </w:r>
          </w:p>
          <w:p w14:paraId="249EA238" w14:textId="272DFFDB" w:rsidR="006D5A5D" w:rsidRPr="00EE6E73" w:rsidRDefault="006D5A5D" w:rsidP="006D5A5D">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6D5A5D"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EE6E73" w:rsidRDefault="006D5A5D" w:rsidP="006D5A5D">
            <w:pPr>
              <w:pStyle w:val="TAL"/>
              <w:rPr>
                <w:b/>
                <w:bCs/>
                <w:i/>
                <w:iCs/>
                <w:lang w:eastAsia="sv-SE"/>
              </w:rPr>
            </w:pPr>
            <w:proofErr w:type="spellStart"/>
            <w:r w:rsidRPr="00EE6E73">
              <w:rPr>
                <w:b/>
                <w:bCs/>
                <w:i/>
                <w:iCs/>
                <w:lang w:eastAsia="sv-SE"/>
              </w:rPr>
              <w:t>servCellInfoListSCG</w:t>
            </w:r>
            <w:proofErr w:type="spellEnd"/>
            <w:r w:rsidRPr="00EE6E73">
              <w:rPr>
                <w:b/>
                <w:bCs/>
                <w:i/>
                <w:iCs/>
                <w:lang w:eastAsia="sv-SE"/>
              </w:rPr>
              <w:t>-NR</w:t>
            </w:r>
          </w:p>
          <w:p w14:paraId="1361D41D" w14:textId="430F135F" w:rsidR="006D5A5D" w:rsidRPr="00EE6E73" w:rsidRDefault="006D5A5D" w:rsidP="006D5A5D">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6D5A5D"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EE6E73" w:rsidRDefault="006D5A5D" w:rsidP="006D5A5D">
            <w:pPr>
              <w:pStyle w:val="TAL"/>
              <w:rPr>
                <w:b/>
                <w:bCs/>
                <w:i/>
                <w:iCs/>
              </w:rPr>
            </w:pPr>
            <w:proofErr w:type="spellStart"/>
            <w:r w:rsidRPr="00EE6E73">
              <w:rPr>
                <w:b/>
                <w:bCs/>
                <w:i/>
                <w:iCs/>
              </w:rPr>
              <w:t>subsequentCPAC</w:t>
            </w:r>
            <w:proofErr w:type="spellEnd"/>
            <w:r w:rsidRPr="00EE6E73">
              <w:rPr>
                <w:b/>
                <w:bCs/>
                <w:i/>
                <w:iCs/>
              </w:rPr>
              <w:t>-Information</w:t>
            </w:r>
          </w:p>
          <w:p w14:paraId="0D93D542" w14:textId="59794384" w:rsidR="006D5A5D" w:rsidRPr="00EE6E73" w:rsidRDefault="006D5A5D" w:rsidP="006D5A5D">
            <w:pPr>
              <w:pStyle w:val="TAL"/>
              <w:rPr>
                <w:b/>
                <w:bCs/>
                <w:i/>
                <w:iCs/>
                <w:lang w:eastAsia="sv-SE"/>
              </w:rPr>
            </w:pPr>
            <w:r w:rsidRPr="00EE6E73">
              <w:t xml:space="preserve">Contains information about handling of stored subsequent CPAC configurations for the UE that the target secondary </w:t>
            </w:r>
            <w:proofErr w:type="spellStart"/>
            <w:r w:rsidRPr="00EE6E73">
              <w:t>gNB</w:t>
            </w:r>
            <w:proofErr w:type="spellEnd"/>
            <w:r w:rsidRPr="00EE6E73">
              <w:t xml:space="preserve"> suggests the master </w:t>
            </w:r>
            <w:proofErr w:type="spellStart"/>
            <w:r w:rsidRPr="00EE6E73">
              <w:t>gNB</w:t>
            </w:r>
            <w:proofErr w:type="spellEnd"/>
            <w:r w:rsidRPr="00EE6E73">
              <w:t xml:space="preserve"> to consider configuring for normal </w:t>
            </w:r>
            <w:proofErr w:type="spellStart"/>
            <w:r w:rsidRPr="00EE6E73">
              <w:t>PSCell</w:t>
            </w:r>
            <w:proofErr w:type="spellEnd"/>
            <w:r w:rsidRPr="00EE6E73">
              <w:t xml:space="preserve"> addition or change. It includes information about updates of execution conditions for the subsequent CPAC configurations that are to be kept at the </w:t>
            </w:r>
            <w:proofErr w:type="spellStart"/>
            <w:r w:rsidRPr="00EE6E73">
              <w:t>PSCell</w:t>
            </w:r>
            <w:proofErr w:type="spellEnd"/>
            <w:r w:rsidRPr="00EE6E73">
              <w:t xml:space="preserve"> addition/change.</w:t>
            </w:r>
          </w:p>
        </w:tc>
      </w:tr>
      <w:tr w:rsidR="006D5A5D"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EE6E73" w:rsidRDefault="006D5A5D" w:rsidP="006D5A5D">
            <w:pPr>
              <w:pStyle w:val="TAL"/>
              <w:rPr>
                <w:b/>
                <w:i/>
                <w:lang w:eastAsia="sv-SE"/>
              </w:rPr>
            </w:pPr>
            <w:proofErr w:type="spellStart"/>
            <w:r w:rsidRPr="00EE6E73">
              <w:rPr>
                <w:b/>
                <w:i/>
                <w:lang w:eastAsia="sv-SE"/>
              </w:rPr>
              <w:t>successPSCell</w:t>
            </w:r>
            <w:proofErr w:type="spellEnd"/>
            <w:r w:rsidRPr="00EE6E73">
              <w:rPr>
                <w:b/>
                <w:i/>
                <w:lang w:eastAsia="sv-SE"/>
              </w:rPr>
              <w:t>-Config</w:t>
            </w:r>
          </w:p>
          <w:p w14:paraId="4F8805D7" w14:textId="7727AB3A" w:rsidR="006D5A5D" w:rsidRPr="00EE6E73" w:rsidRDefault="006D5A5D" w:rsidP="006D5A5D">
            <w:pPr>
              <w:pStyle w:val="TAL"/>
              <w:rPr>
                <w:b/>
                <w:bCs/>
                <w:i/>
                <w:iCs/>
              </w:rPr>
            </w:pPr>
            <w:r w:rsidRPr="00EE6E73">
              <w:rPr>
                <w:rFonts w:eastAsia="DengXian"/>
              </w:rPr>
              <w:t>Include</w:t>
            </w:r>
            <w:r w:rsidRPr="00EE6E73">
              <w:rPr>
                <w:bCs/>
                <w:iCs/>
                <w:lang w:eastAsia="sv-SE"/>
              </w:rPr>
              <w:t xml:space="preserve"> the successful </w:t>
            </w:r>
            <w:proofErr w:type="spellStart"/>
            <w:r w:rsidRPr="00EE6E73">
              <w:rPr>
                <w:bCs/>
                <w:iCs/>
                <w:lang w:eastAsia="sv-SE"/>
              </w:rPr>
              <w:t>PSCell</w:t>
            </w:r>
            <w:proofErr w:type="spellEnd"/>
            <w:r w:rsidRPr="00EE6E73">
              <w:rPr>
                <w:bCs/>
                <w:iCs/>
                <w:lang w:eastAsia="sv-SE"/>
              </w:rPr>
              <w:t xml:space="preserve"> change or addition report configuration in case of SN initiated </w:t>
            </w:r>
            <w:proofErr w:type="spellStart"/>
            <w:r w:rsidRPr="00EE6E73">
              <w:rPr>
                <w:bCs/>
                <w:iCs/>
                <w:lang w:eastAsia="sv-SE"/>
              </w:rPr>
              <w:t>PSCell</w:t>
            </w:r>
            <w:proofErr w:type="spellEnd"/>
            <w:r w:rsidRPr="00EE6E73">
              <w:rPr>
                <w:bCs/>
                <w:iCs/>
                <w:lang w:eastAsia="sv-SE"/>
              </w:rPr>
              <w:t xml:space="preserve"> change or CPC. The </w:t>
            </w:r>
            <w:r w:rsidRPr="00EE6E73">
              <w:rPr>
                <w:i/>
                <w:iCs/>
              </w:rPr>
              <w:t>thresholdPercentageT304-SCG</w:t>
            </w:r>
            <w:r w:rsidRPr="00EE6E73">
              <w:rPr>
                <w:bCs/>
                <w:iCs/>
                <w:lang w:eastAsia="sv-SE"/>
              </w:rPr>
              <w:t xml:space="preserve"> is not configured in this message.</w:t>
            </w:r>
          </w:p>
        </w:tc>
      </w:tr>
      <w:tr w:rsidR="006D5A5D"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EE6E73" w:rsidRDefault="006D5A5D" w:rsidP="006D5A5D">
            <w:pPr>
              <w:pStyle w:val="TAL"/>
              <w:rPr>
                <w:b/>
                <w:bCs/>
                <w:i/>
                <w:iCs/>
              </w:rPr>
            </w:pPr>
            <w:proofErr w:type="spellStart"/>
            <w:r w:rsidRPr="00EE6E73">
              <w:rPr>
                <w:b/>
                <w:bCs/>
                <w:i/>
                <w:iCs/>
              </w:rPr>
              <w:t>twoPHRModeSCG</w:t>
            </w:r>
            <w:proofErr w:type="spellEnd"/>
          </w:p>
          <w:p w14:paraId="70A5AF63" w14:textId="2C1F8117" w:rsidR="006D5A5D" w:rsidRPr="00EE6E73" w:rsidRDefault="006D5A5D" w:rsidP="006D5A5D">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6D5A5D"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EE6E73" w:rsidRDefault="006D5A5D" w:rsidP="006D5A5D">
            <w:pPr>
              <w:pStyle w:val="TAL"/>
              <w:rPr>
                <w:b/>
                <w:bCs/>
                <w:i/>
                <w:iCs/>
                <w:lang w:eastAsia="sv-SE"/>
              </w:rPr>
            </w:pPr>
            <w:proofErr w:type="spellStart"/>
            <w:r w:rsidRPr="00EE6E73">
              <w:rPr>
                <w:b/>
                <w:bCs/>
                <w:i/>
                <w:iCs/>
                <w:lang w:eastAsia="sv-SE"/>
              </w:rPr>
              <w:t>twoSRS-MultipanelScheme</w:t>
            </w:r>
            <w:proofErr w:type="spellEnd"/>
          </w:p>
          <w:p w14:paraId="4D6DCC26" w14:textId="19950DC8" w:rsidR="006D5A5D" w:rsidRPr="00EE6E73" w:rsidRDefault="006D5A5D" w:rsidP="006D5A5D">
            <w:pPr>
              <w:pStyle w:val="TAL"/>
              <w:rPr>
                <w:b/>
                <w:bCs/>
                <w:i/>
                <w:iCs/>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6D5A5D"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EE6E73" w:rsidRDefault="006D5A5D" w:rsidP="006D5A5D">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04C09D31" w14:textId="0F9F8CFF" w:rsidR="006D5A5D" w:rsidRPr="00EE6E73" w:rsidRDefault="006D5A5D" w:rsidP="006D5A5D">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6D5A5D"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EE6E73" w:rsidRDefault="006D5A5D" w:rsidP="006D5A5D">
            <w:pPr>
              <w:pStyle w:val="TAL"/>
              <w:rPr>
                <w:b/>
                <w:bCs/>
                <w:i/>
                <w:iCs/>
              </w:rPr>
            </w:pPr>
            <w:proofErr w:type="spellStart"/>
            <w:r w:rsidRPr="00EE6E73">
              <w:rPr>
                <w:b/>
                <w:bCs/>
                <w:i/>
                <w:iCs/>
              </w:rPr>
              <w:t>transmissionBandwidth</w:t>
            </w:r>
            <w:proofErr w:type="spellEnd"/>
            <w:r w:rsidRPr="00EE6E73">
              <w:rPr>
                <w:b/>
                <w:bCs/>
                <w:i/>
                <w:iCs/>
              </w:rPr>
              <w:t>-EUTRA</w:t>
            </w:r>
          </w:p>
          <w:p w14:paraId="29E64442" w14:textId="77777777" w:rsidR="006D5A5D" w:rsidRPr="00EE6E73" w:rsidRDefault="006D5A5D" w:rsidP="006D5A5D">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EE6E73" w:rsidRDefault="006D5A5D" w:rsidP="006D5A5D">
            <w:pPr>
              <w:pStyle w:val="TAL"/>
              <w:rPr>
                <w:b/>
                <w:i/>
                <w:lang w:eastAsia="sv-SE"/>
              </w:rPr>
            </w:pPr>
            <w:proofErr w:type="spellStart"/>
            <w:r w:rsidRPr="00EE6E73">
              <w:rPr>
                <w:b/>
                <w:i/>
                <w:lang w:eastAsia="sv-SE"/>
              </w:rPr>
              <w:t>ueAssistanceInformationSCG</w:t>
            </w:r>
            <w:proofErr w:type="spellEnd"/>
          </w:p>
          <w:p w14:paraId="2E57B8CC" w14:textId="77777777" w:rsidR="006D5A5D" w:rsidRPr="00EE6E73" w:rsidRDefault="006D5A5D" w:rsidP="006D5A5D">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SN</w:t>
            </w:r>
            <w:proofErr w:type="spellEnd"/>
            <w:r w:rsidRPr="00EE6E73">
              <w:rPr>
                <w:i/>
                <w:szCs w:val="22"/>
                <w:lang w:eastAsia="sv-SE"/>
              </w:rPr>
              <w:t xml:space="preserve">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proofErr w:type="spellStart"/>
            <w:r w:rsidRPr="00EE6E73">
              <w:rPr>
                <w:b/>
                <w:i/>
                <w:szCs w:val="22"/>
                <w:lang w:eastAsia="sv-SE"/>
              </w:rPr>
              <w:t>requestedFeatureSets</w:t>
            </w:r>
            <w:proofErr w:type="spellEnd"/>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proofErr w:type="spellStart"/>
            <w:r w:rsidRPr="00EE6E73">
              <w:rPr>
                <w:i/>
                <w:lang w:eastAsia="sv-SE"/>
              </w:rPr>
              <w:t>FeatureSetCombination</w:t>
            </w:r>
            <w:proofErr w:type="spellEnd"/>
            <w:r w:rsidRPr="00EE6E73">
              <w:rPr>
                <w:szCs w:val="22"/>
                <w:lang w:eastAsia="sv-SE"/>
              </w:rPr>
              <w:t xml:space="preserve"> which identifies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w:t>
            </w:r>
            <w:proofErr w:type="spellStart"/>
            <w:r w:rsidRPr="00EE6E73">
              <w:t>FreqInfo</w:t>
            </w:r>
            <w:proofErr w:type="spellEnd"/>
            <w:r w:rsidRPr="00EE6E73">
              <w:t>-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22593" w:name="_Toc60777637"/>
      <w:bookmarkStart w:id="22594" w:name="_Toc193446758"/>
      <w:bookmarkStart w:id="22595" w:name="_Toc193452563"/>
      <w:bookmarkStart w:id="22596" w:name="_Toc193463839"/>
      <w:bookmarkStart w:id="22597" w:name="_Toc201296126"/>
      <w:bookmarkStart w:id="22598" w:name="MCCQCTEMPBM_00000791"/>
      <w:r w:rsidRPr="00EE6E73">
        <w:rPr>
          <w:i/>
        </w:rPr>
        <w:t>–</w:t>
      </w:r>
      <w:r w:rsidRPr="00EE6E73">
        <w:rPr>
          <w:i/>
        </w:rPr>
        <w:tab/>
        <w:t>CG-</w:t>
      </w:r>
      <w:proofErr w:type="spellStart"/>
      <w:r w:rsidRPr="00EE6E73">
        <w:rPr>
          <w:i/>
        </w:rPr>
        <w:t>ConfigInfo</w:t>
      </w:r>
      <w:bookmarkEnd w:id="22593"/>
      <w:bookmarkEnd w:id="22594"/>
      <w:bookmarkEnd w:id="22595"/>
      <w:bookmarkEnd w:id="22596"/>
      <w:bookmarkEnd w:id="22597"/>
      <w:proofErr w:type="spellEnd"/>
    </w:p>
    <w:bookmarkEnd w:id="22598"/>
    <w:p w14:paraId="28013FBD" w14:textId="77777777" w:rsidR="00394471" w:rsidRPr="00EE6E73" w:rsidRDefault="00394471" w:rsidP="00394471">
      <w:r w:rsidRPr="00EE6E73">
        <w:t xml:space="preserve">This message is used by master </w:t>
      </w:r>
      <w:proofErr w:type="spellStart"/>
      <w:r w:rsidRPr="00EE6E73">
        <w:t>eNB</w:t>
      </w:r>
      <w:proofErr w:type="spellEnd"/>
      <w:r w:rsidRPr="00EE6E73">
        <w:t xml:space="preserve"> or </w:t>
      </w:r>
      <w:proofErr w:type="spellStart"/>
      <w:r w:rsidRPr="00EE6E73">
        <w:t>gNB</w:t>
      </w:r>
      <w:proofErr w:type="spellEnd"/>
      <w:r w:rsidRPr="00EE6E73">
        <w:t xml:space="preserve"> to request the </w:t>
      </w:r>
      <w:proofErr w:type="spellStart"/>
      <w:r w:rsidRPr="00EE6E73">
        <w:t>SgNB</w:t>
      </w:r>
      <w:proofErr w:type="spellEnd"/>
      <w:r w:rsidRPr="00EE6E73">
        <w:t xml:space="preserve"> or </w:t>
      </w:r>
      <w:proofErr w:type="spellStart"/>
      <w:r w:rsidRPr="00EE6E73">
        <w:t>SeNB</w:t>
      </w:r>
      <w:proofErr w:type="spellEnd"/>
      <w:r w:rsidRPr="00EE6E73">
        <w:t xml:space="preserve"> to perform certain actions e.g. to establish, modify or release an SCG. The message may include additional information e.g. to assist the </w:t>
      </w:r>
      <w:proofErr w:type="spellStart"/>
      <w:r w:rsidRPr="00EE6E73">
        <w:t>SgNB</w:t>
      </w:r>
      <w:proofErr w:type="spellEnd"/>
      <w:r w:rsidRPr="00EE6E73">
        <w:t xml:space="preserve"> or </w:t>
      </w:r>
      <w:proofErr w:type="spellStart"/>
      <w:r w:rsidRPr="00EE6E73">
        <w:t>SeNB</w:t>
      </w:r>
      <w:proofErr w:type="spellEnd"/>
      <w:r w:rsidRPr="00EE6E73">
        <w:t xml:space="preserve">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 xml:space="preserve">Direction: Master </w:t>
      </w:r>
      <w:proofErr w:type="spellStart"/>
      <w:r w:rsidRPr="00EE6E73">
        <w:t>eNB</w:t>
      </w:r>
      <w:proofErr w:type="spellEnd"/>
      <w:r w:rsidRPr="00EE6E73">
        <w:t xml:space="preserve"> or </w:t>
      </w:r>
      <w:proofErr w:type="spellStart"/>
      <w:r w:rsidRPr="00EE6E73">
        <w:t>gNB</w:t>
      </w:r>
      <w:proofErr w:type="spellEnd"/>
      <w:r w:rsidRPr="00EE6E73">
        <w:t xml:space="preserve"> to secondary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67DBB88B" w14:textId="77777777" w:rsidR="00394471" w:rsidRPr="00EE6E73" w:rsidRDefault="00394471" w:rsidP="00394471">
      <w:pPr>
        <w:pStyle w:val="TH"/>
      </w:pPr>
      <w:r w:rsidRPr="00EE6E73">
        <w:rPr>
          <w:i/>
        </w:rPr>
        <w:t>CG-</w:t>
      </w:r>
      <w:proofErr w:type="spellStart"/>
      <w:r w:rsidRPr="00EE6E73">
        <w:rPr>
          <w:i/>
        </w:rPr>
        <w:t>ConfigInfo</w:t>
      </w:r>
      <w:proofErr w:type="spellEnd"/>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CG-</w:t>
      </w:r>
      <w:proofErr w:type="spellStart"/>
      <w:r w:rsidRPr="00EE6E73">
        <w:t>ConfigInfo</w:t>
      </w:r>
      <w:proofErr w:type="spellEnd"/>
      <w:r w:rsidRPr="00EE6E73">
        <w:t xml:space="preserve">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w:t>
      </w:r>
      <w:proofErr w:type="spellStart"/>
      <w:r w:rsidRPr="00EE6E73">
        <w:t>ConfigInfo</w:t>
      </w:r>
      <w:proofErr w:type="spellEnd"/>
      <w:r w:rsidRPr="00EE6E73">
        <w:t xml:space="preserve">               CG-</w:t>
      </w:r>
      <w:proofErr w:type="spellStart"/>
      <w:r w:rsidRPr="00EE6E73">
        <w:t>ConfigInfo</w:t>
      </w:r>
      <w:proofErr w:type="spellEnd"/>
      <w:r w:rsidRPr="00EE6E73">
        <w:t>-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CG-</w:t>
      </w:r>
      <w:proofErr w:type="spellStart"/>
      <w:r w:rsidRPr="00EE6E73">
        <w:t>ConfigInfo</w:t>
      </w:r>
      <w:proofErr w:type="spellEnd"/>
      <w:r w:rsidRPr="00EE6E73">
        <w:t xml:space="preserve">-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w:t>
      </w:r>
      <w:proofErr w:type="spellStart"/>
      <w:r w:rsidRPr="00EE6E73">
        <w:t>ue-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 xml:space="preserve">)          </w:t>
      </w:r>
      <w:r w:rsidRPr="00EE6E73">
        <w:rPr>
          <w:color w:val="993366"/>
        </w:rPr>
        <w:t>OPTIONAL</w:t>
      </w:r>
      <w:r w:rsidRPr="00EE6E73">
        <w:t>,</w:t>
      </w:r>
      <w:r w:rsidRPr="00EE6E73">
        <w:rPr>
          <w:color w:val="808080"/>
        </w:rPr>
        <w:t>-- Cond SN-</w:t>
      </w:r>
      <w:proofErr w:type="spellStart"/>
      <w:r w:rsidRPr="00EE6E73">
        <w:rPr>
          <w:color w:val="808080"/>
        </w:rPr>
        <w:t>AddMod</w:t>
      </w:r>
      <w:proofErr w:type="spellEnd"/>
    </w:p>
    <w:p w14:paraId="25CC6770"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NR       </w:t>
      </w:r>
      <w:proofErr w:type="spellStart"/>
      <w:r w:rsidRPr="00EE6E73">
        <w:t>MeasResultCellListSFTD</w:t>
      </w:r>
      <w:proofErr w:type="spellEnd"/>
      <w:r w:rsidRPr="00EE6E73">
        <w:t xml:space="preserve">-NR                                         </w:t>
      </w:r>
      <w:r w:rsidRPr="00EE6E73">
        <w:rPr>
          <w:color w:val="993366"/>
        </w:rPr>
        <w:t>OPTIONAL</w:t>
      </w:r>
      <w:r w:rsidRPr="00EE6E73">
        <w:t>,</w:t>
      </w:r>
    </w:p>
    <w:p w14:paraId="0C503656" w14:textId="77777777" w:rsidR="00394471" w:rsidRPr="00EE6E73" w:rsidRDefault="00394471" w:rsidP="00EE6E73">
      <w:pPr>
        <w:pStyle w:val="PL"/>
      </w:pPr>
      <w:r w:rsidRPr="00EE6E73">
        <w:t xml:space="preserve">    </w:t>
      </w:r>
      <w:proofErr w:type="spellStart"/>
      <w:r w:rsidRPr="00EE6E73">
        <w:t>scgFailureInfo</w:t>
      </w:r>
      <w:proofErr w:type="spellEnd"/>
      <w:r w:rsidRPr="00EE6E73">
        <w:t xml:space="preserve">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 t310-Expiry, </w:t>
      </w:r>
      <w:proofErr w:type="spellStart"/>
      <w:r w:rsidRPr="00EE6E73">
        <w:t>randomAccessProblem</w:t>
      </w:r>
      <w:proofErr w:type="spellEnd"/>
      <w:r w:rsidRPr="00EE6E73">
        <w:t>,</w:t>
      </w:r>
    </w:p>
    <w:p w14:paraId="6C53EB3B"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ynchReconfigFailure</w:t>
      </w:r>
      <w:proofErr w:type="spellEnd"/>
      <w:r w:rsidRPr="00EE6E73">
        <w:t>-SCG,</w:t>
      </w:r>
    </w:p>
    <w:p w14:paraId="6A7419B6" w14:textId="77777777" w:rsidR="00394471" w:rsidRPr="00EE6E73" w:rsidRDefault="00394471" w:rsidP="00EE6E73">
      <w:pPr>
        <w:pStyle w:val="PL"/>
      </w:pPr>
      <w:r w:rsidRPr="00EE6E73">
        <w:t xml:space="preserve">                                                     </w:t>
      </w:r>
      <w:proofErr w:type="spellStart"/>
      <w:r w:rsidRPr="00EE6E73">
        <w:t>scg-reconfigFailure</w:t>
      </w:r>
      <w:proofErr w:type="spellEnd"/>
      <w:r w:rsidRPr="00EE6E73">
        <w:t>,</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28BEABB0" w14:textId="77777777" w:rsidR="00394471" w:rsidRPr="00EE6E73" w:rsidRDefault="00394471" w:rsidP="00EE6E73">
      <w:pPr>
        <w:pStyle w:val="PL"/>
      </w:pPr>
      <w:r w:rsidRPr="00EE6E73">
        <w:t xml:space="preserve">    </w:t>
      </w:r>
      <w:proofErr w:type="spellStart"/>
      <w:r w:rsidRPr="00EE6E73">
        <w:t>drx-InfoMCG</w:t>
      </w:r>
      <w:proofErr w:type="spellEnd"/>
      <w:r w:rsidRPr="00EE6E73">
        <w:t xml:space="preserve">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w:t>
      </w:r>
      <w:proofErr w:type="spellStart"/>
      <w:r w:rsidRPr="00EE6E73">
        <w:t>measConfigMN</w:t>
      </w:r>
      <w:proofErr w:type="spellEnd"/>
      <w:r w:rsidRPr="00EE6E73">
        <w:t xml:space="preserve">                    </w:t>
      </w:r>
      <w:proofErr w:type="spellStart"/>
      <w:r w:rsidRPr="00EE6E73">
        <w:t>MeasConfigMN</w:t>
      </w:r>
      <w:proofErr w:type="spellEnd"/>
      <w:r w:rsidRPr="00EE6E73">
        <w:t xml:space="preserve">                                                      </w:t>
      </w:r>
      <w:r w:rsidRPr="00EE6E73">
        <w:rPr>
          <w:color w:val="993366"/>
        </w:rPr>
        <w:t>OPTIONAL</w:t>
      </w:r>
      <w:r w:rsidRPr="00EE6E73">
        <w:t>,</w:t>
      </w:r>
    </w:p>
    <w:p w14:paraId="20CB27DD"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 xml:space="preserve">)                      </w:t>
      </w:r>
      <w:r w:rsidRPr="00EE6E73">
        <w:rPr>
          <w:color w:val="993366"/>
        </w:rPr>
        <w:t>OPTIONAL</w:t>
      </w:r>
      <w:r w:rsidRPr="00EE6E73">
        <w:t>,</w:t>
      </w:r>
    </w:p>
    <w:p w14:paraId="2CC51E2E"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6E447436" w14:textId="77777777" w:rsidR="00394471" w:rsidRPr="00EE6E73" w:rsidRDefault="00394471" w:rsidP="00EE6E73">
      <w:pPr>
        <w:pStyle w:val="PL"/>
      </w:pPr>
      <w:r w:rsidRPr="00EE6E73">
        <w:t xml:space="preserve">    </w:t>
      </w:r>
      <w:proofErr w:type="spellStart"/>
      <w:r w:rsidRPr="00EE6E73">
        <w:t>mrdc-AssistanceInfo</w:t>
      </w:r>
      <w:proofErr w:type="spellEnd"/>
      <w:r w:rsidRPr="00EE6E73">
        <w:t xml:space="preserve">             MRDC-</w:t>
      </w:r>
      <w:proofErr w:type="spellStart"/>
      <w:r w:rsidRPr="00EE6E73">
        <w:t>AssistanceInfo</w:t>
      </w:r>
      <w:proofErr w:type="spellEnd"/>
      <w:r w:rsidRPr="00EE6E73">
        <w:t xml:space="preserve">                                               </w:t>
      </w:r>
      <w:r w:rsidRPr="00EE6E73">
        <w:rPr>
          <w:color w:val="993366"/>
        </w:rPr>
        <w:t>OPTIONAL</w:t>
      </w:r>
      <w:r w:rsidRPr="00EE6E73">
        <w:t>,</w:t>
      </w:r>
    </w:p>
    <w:p w14:paraId="532B3DD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w:t>
      </w:r>
      <w:proofErr w:type="spellStart"/>
      <w:r w:rsidRPr="00EE6E73">
        <w:t>ph-InfoMCG</w:t>
      </w:r>
      <w:proofErr w:type="spellEnd"/>
      <w:r w:rsidRPr="00EE6E73">
        <w:t xml:space="preserve">                      PH-</w:t>
      </w:r>
      <w:proofErr w:type="spellStart"/>
      <w:r w:rsidRPr="00EE6E73">
        <w:t>TypeListMCG</w:t>
      </w:r>
      <w:proofErr w:type="spellEnd"/>
      <w:r w:rsidRPr="00EE6E73">
        <w:t xml:space="preserve">                                                    </w:t>
      </w:r>
      <w:r w:rsidRPr="00EE6E73">
        <w:rPr>
          <w:color w:val="993366"/>
        </w:rPr>
        <w:t>OPTIONAL</w:t>
      </w:r>
      <w:r w:rsidRPr="00EE6E73">
        <w:t>,</w:t>
      </w:r>
    </w:p>
    <w:p w14:paraId="471A2B80"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730EF111"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1F430141"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w:t>
      </w:r>
      <w:proofErr w:type="spellStart"/>
      <w:r w:rsidRPr="00EE6E73">
        <w:t>scgFailureInfoEUTRA</w:t>
      </w:r>
      <w:proofErr w:type="spellEnd"/>
      <w:r w:rsidRPr="00EE6E73">
        <w:t xml:space="preserve">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w:t>
      </w:r>
      <w:proofErr w:type="spellStart"/>
      <w:r w:rsidRPr="00EE6E73">
        <w:t>failureTypeEUTRA</w:t>
      </w:r>
      <w:proofErr w:type="spellEnd"/>
      <w:r w:rsidRPr="00EE6E73">
        <w:t xml:space="preserve">                    </w:t>
      </w:r>
      <w:r w:rsidRPr="00EE6E73">
        <w:rPr>
          <w:color w:val="993366"/>
        </w:rPr>
        <w:t>ENUMERATED</w:t>
      </w:r>
      <w:r w:rsidRPr="00EE6E73">
        <w:t xml:space="preserve"> { t313-Expiry, </w:t>
      </w:r>
      <w:proofErr w:type="spellStart"/>
      <w:r w:rsidRPr="00EE6E73">
        <w:t>randomAccessProblem</w:t>
      </w:r>
      <w:proofErr w:type="spellEnd"/>
      <w:r w:rsidRPr="00EE6E73">
        <w:t>,</w:t>
      </w:r>
    </w:p>
    <w:p w14:paraId="71711229"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cg-ChangeFailure</w:t>
      </w:r>
      <w:proofErr w:type="spellEnd"/>
      <w:r w:rsidRPr="00EE6E73">
        <w:t>},</w:t>
      </w:r>
    </w:p>
    <w:p w14:paraId="19D2964C"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w:t>
      </w:r>
      <w:proofErr w:type="spellStart"/>
      <w:r w:rsidRPr="00EE6E73">
        <w:t>drx-ConfigMCG</w:t>
      </w:r>
      <w:proofErr w:type="spellEnd"/>
      <w:r w:rsidRPr="00EE6E73">
        <w:t xml:space="preserve">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3DC3E91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r w:rsidRPr="00EE6E73">
        <w:t>,</w:t>
      </w:r>
    </w:p>
    <w:p w14:paraId="1FD2FE90" w14:textId="77777777" w:rsidR="00394471" w:rsidRPr="00EE6E73" w:rsidRDefault="00394471" w:rsidP="00EE6E73">
      <w:pPr>
        <w:pStyle w:val="PL"/>
      </w:pPr>
      <w:r w:rsidRPr="00EE6E73">
        <w:t xml:space="preserve">        </w:t>
      </w:r>
      <w:proofErr w:type="spellStart"/>
      <w:r w:rsidRPr="00EE6E73">
        <w:t>cgi-InfoEUTRA</w:t>
      </w:r>
      <w:proofErr w:type="spellEnd"/>
      <w:r w:rsidRPr="00EE6E73">
        <w:t xml:space="preserve">                           CGI-</w:t>
      </w:r>
      <w:proofErr w:type="spellStart"/>
      <w:r w:rsidRPr="00EE6E73">
        <w:t>InfoEUTRA</w:t>
      </w:r>
      <w:proofErr w:type="spellEnd"/>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EUTRA        </w:t>
      </w:r>
      <w:proofErr w:type="spellStart"/>
      <w:r w:rsidRPr="00EE6E73">
        <w:t>MeasResultCellListSFTD</w:t>
      </w:r>
      <w:proofErr w:type="spellEnd"/>
      <w:r w:rsidRPr="00EE6E73">
        <w:t xml:space="preserve">-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w:t>
      </w:r>
      <w:proofErr w:type="spellStart"/>
      <w:r w:rsidRPr="00EE6E73">
        <w:t>fr</w:t>
      </w:r>
      <w:proofErr w:type="spellEnd"/>
      <w:r w:rsidRPr="00EE6E73">
        <w:t>-InfoListMCG                      FR-</w:t>
      </w:r>
      <w:proofErr w:type="spellStart"/>
      <w:r w:rsidRPr="00EE6E73">
        <w:t>InfoList</w:t>
      </w:r>
      <w:proofErr w:type="spellEnd"/>
      <w:r w:rsidRPr="00EE6E73">
        <w:t xml:space="preserve">                                                   </w:t>
      </w:r>
      <w:r w:rsidRPr="00EE6E73">
        <w:rPr>
          <w:color w:val="993366"/>
        </w:rPr>
        <w:t>OPTIONAL</w:t>
      </w:r>
      <w:r w:rsidRPr="00EE6E73">
        <w:t>,</w:t>
      </w:r>
    </w:p>
    <w:p w14:paraId="16B5C20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w:t>
      </w:r>
      <w:proofErr w:type="spellStart"/>
      <w:r w:rsidRPr="00EE6E73">
        <w:t>sftdFrequencyList</w:t>
      </w:r>
      <w:proofErr w:type="spellEnd"/>
      <w:r w:rsidRPr="00EE6E73">
        <w:t xml:space="preserve">-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w:t>
      </w:r>
      <w:proofErr w:type="spellStart"/>
      <w:r w:rsidRPr="00EE6E73">
        <w:t>sftdFrequencyList</w:t>
      </w:r>
      <w:proofErr w:type="spellEnd"/>
      <w:r w:rsidRPr="00EE6E73">
        <w:t>-EUTRA             SFTD-</w:t>
      </w:r>
      <w:proofErr w:type="spellStart"/>
      <w:r w:rsidRPr="00EE6E73">
        <w:t>FrequencyList</w:t>
      </w:r>
      <w:proofErr w:type="spellEnd"/>
      <w:r w:rsidRPr="00EE6E73">
        <w:t xml:space="preserve">-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w:t>
      </w:r>
      <w:proofErr w:type="spellStart"/>
      <w:r w:rsidRPr="00EE6E73">
        <w:t>servFrequenciesM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7A19564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w:t>
      </w:r>
      <w:proofErr w:type="spellStart"/>
      <w:r w:rsidRPr="00EE6E73">
        <w:t>alignedDRX</w:t>
      </w:r>
      <w:proofErr w:type="spellEnd"/>
      <w:r w:rsidRPr="00EE6E73">
        <w:t xml:space="preserve">-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w:t>
      </w:r>
      <w:proofErr w:type="spellStart"/>
      <w:r w:rsidR="003C62ED" w:rsidRPr="00EE6E73">
        <w:t>ServCellInfoListMCG-NR-r16</w:t>
      </w:r>
      <w:proofErr w:type="spellEnd"/>
      <w:r w:rsidR="003C62ED" w:rsidRPr="00EE6E73">
        <w:t xml:space="preserve">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w:t>
      </w:r>
      <w:proofErr w:type="spellStart"/>
      <w:r w:rsidR="003C62ED" w:rsidRPr="00EE6E73">
        <w:t>ServCellInfoListMCG-EUTRA-r16</w:t>
      </w:r>
      <w:proofErr w:type="spellEnd"/>
      <w:r w:rsidR="003C62ED" w:rsidRPr="00EE6E73">
        <w:t xml:space="preserve">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w:t>
      </w:r>
      <w:proofErr w:type="spellStart"/>
      <w:r w:rsidRPr="00EE6E73">
        <w:t>CandidateCellListCPC-r17</w:t>
      </w:r>
      <w:proofErr w:type="spellEnd"/>
      <w:r w:rsidRPr="00EE6E73">
        <w:t xml:space="preserve">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w:t>
      </w:r>
      <w:proofErr w:type="spellStart"/>
      <w:r w:rsidRPr="00EE6E73">
        <w:t>nonCriticalExtension</w:t>
      </w:r>
      <w:proofErr w:type="spellEnd"/>
      <w:r w:rsidRPr="00EE6E73">
        <w:t xml:space="preserve">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w:t>
      </w:r>
      <w:proofErr w:type="spellStart"/>
      <w:r w:rsidRPr="00EE6E73">
        <w:t>MUSIM-CandidateBandList-r18</w:t>
      </w:r>
      <w:proofErr w:type="spellEnd"/>
      <w:r w:rsidRPr="00EE6E73">
        <w:t xml:space="preserve">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61E268AF" w:rsidR="006C352F" w:rsidRPr="00EE6E73" w:rsidRDefault="006C352F" w:rsidP="00EE6E73">
      <w:pPr>
        <w:pStyle w:val="PL"/>
      </w:pPr>
      <w:r w:rsidRPr="00EE6E73">
        <w:t xml:space="preserve">    </w:t>
      </w:r>
      <w:proofErr w:type="spellStart"/>
      <w:r w:rsidRPr="00EE6E73">
        <w:t>nonCriticalExtension</w:t>
      </w:r>
      <w:proofErr w:type="spellEnd"/>
      <w:r w:rsidRPr="00EE6E73">
        <w:t xml:space="preserve">                    </w:t>
      </w:r>
      <w:ins w:id="22599" w:author="CR#5318r7" w:date="2025-09-21T00:23:00Z" w16du:dateUtc="2025-09-20T22:23:00Z">
        <w:r w:rsidR="00583FBB" w:rsidRPr="00D839FF">
          <w:t>CG-ConfigInfo-v1</w:t>
        </w:r>
        <w:r w:rsidR="00583FBB">
          <w:t>9</w:t>
        </w:r>
        <w:r w:rsidR="00583FBB">
          <w:rPr>
            <w:rFonts w:eastAsiaTheme="minorEastAsia" w:hint="eastAsia"/>
            <w:lang w:eastAsia="ja-JP"/>
          </w:rPr>
          <w:t>00</w:t>
        </w:r>
        <w:r w:rsidR="00583FBB" w:rsidRPr="00D839FF">
          <w:t>-IEs</w:t>
        </w:r>
      </w:ins>
      <w:del w:id="22600" w:author="CR#5318r7" w:date="2025-09-21T00:23:00Z" w16du:dateUtc="2025-09-20T22:23:00Z">
        <w:r w:rsidRPr="00EE6E73" w:rsidDel="00583FBB">
          <w:rPr>
            <w:color w:val="993366"/>
          </w:rPr>
          <w:delText>SEQUENCE</w:delText>
        </w:r>
        <w:r w:rsidRPr="00EE6E73" w:rsidDel="00583FBB">
          <w:delText xml:space="preserve"> {}            </w:delText>
        </w:r>
      </w:del>
      <w:r w:rsidRPr="00EE6E73">
        <w:t xml:space="preserve">                      </w:t>
      </w:r>
      <w:r w:rsidRPr="00EE6E73">
        <w:rPr>
          <w:color w:val="993366"/>
        </w:rPr>
        <w:t>OPTIONAL</w:t>
      </w:r>
    </w:p>
    <w:p w14:paraId="28B08389" w14:textId="77777777" w:rsidR="006C352F" w:rsidRPr="00EE6E73" w:rsidRDefault="006C352F" w:rsidP="00EE6E73">
      <w:pPr>
        <w:pStyle w:val="PL"/>
      </w:pPr>
      <w:r w:rsidRPr="00EE6E73">
        <w:t>}</w:t>
      </w:r>
    </w:p>
    <w:p w14:paraId="2BBDC456" w14:textId="77777777" w:rsidR="00583FBB" w:rsidRPr="00D839FF" w:rsidRDefault="00583FBB" w:rsidP="00583FBB">
      <w:pPr>
        <w:pStyle w:val="PL"/>
        <w:rPr>
          <w:ins w:id="22601" w:author="CR#5318r7" w:date="2025-09-21T00:23:00Z" w16du:dateUtc="2025-09-20T22:23:00Z"/>
        </w:rPr>
      </w:pPr>
    </w:p>
    <w:p w14:paraId="2A21EEFC" w14:textId="42802888" w:rsidR="00583FBB" w:rsidRPr="00D839FF" w:rsidRDefault="00583FBB" w:rsidP="00583FBB">
      <w:pPr>
        <w:pStyle w:val="PL"/>
        <w:rPr>
          <w:ins w:id="22602" w:author="CR#5318r7" w:date="2025-09-21T00:23:00Z" w16du:dateUtc="2025-09-20T22:23:00Z"/>
        </w:rPr>
      </w:pPr>
      <w:ins w:id="22603" w:author="CR#5318r7" w:date="2025-09-21T00:23:00Z" w16du:dateUtc="2025-09-20T22:23:00Z">
        <w:r w:rsidRPr="00D839FF">
          <w:t>CG-ConfigInfo-v1</w:t>
        </w:r>
        <w:r>
          <w:t>9</w:t>
        </w:r>
      </w:ins>
      <w:ins w:id="22604" w:author="CR#5318r7" w:date="2025-09-21T00:26:00Z" w16du:dateUtc="2025-09-20T22:26:00Z">
        <w:r>
          <w:rPr>
            <w:rFonts w:eastAsiaTheme="minorEastAsia" w:hint="eastAsia"/>
            <w:lang w:eastAsia="ja-JP"/>
          </w:rPr>
          <w:t>0</w:t>
        </w:r>
      </w:ins>
      <w:ins w:id="22605" w:author="CR#5318r7" w:date="2025-09-21T00:27:00Z" w16du:dateUtc="2025-09-20T22:27:00Z">
        <w:r>
          <w:rPr>
            <w:rFonts w:eastAsiaTheme="minorEastAsia" w:hint="eastAsia"/>
            <w:lang w:eastAsia="ja-JP"/>
          </w:rPr>
          <w:t>0</w:t>
        </w:r>
      </w:ins>
      <w:ins w:id="22606" w:author="CR#5318r7" w:date="2025-09-21T00:23:00Z" w16du:dateUtc="2025-09-20T22:23:00Z">
        <w:r w:rsidRPr="00D839FF">
          <w:t xml:space="preserve">-IEs ::=             </w:t>
        </w:r>
        <w:r w:rsidRPr="00D839FF">
          <w:rPr>
            <w:color w:val="993366"/>
          </w:rPr>
          <w:t>SEQUENCE</w:t>
        </w:r>
        <w:r w:rsidRPr="00D839FF">
          <w:t xml:space="preserve"> {</w:t>
        </w:r>
      </w:ins>
    </w:p>
    <w:p w14:paraId="72DA07EB" w14:textId="3C067E5E" w:rsidR="00583FBB" w:rsidRDefault="00583FBB" w:rsidP="00583FBB">
      <w:pPr>
        <w:pStyle w:val="PL"/>
        <w:rPr>
          <w:ins w:id="22607" w:author="CR#5318r7" w:date="2025-09-21T00:23:00Z" w16du:dateUtc="2025-09-20T22:23:00Z"/>
        </w:rPr>
      </w:pPr>
      <w:ins w:id="22608" w:author="CR#5318r7" w:date="2025-09-21T00:24:00Z" w16du:dateUtc="2025-09-20T22:24:00Z">
        <w:r w:rsidRPr="00EE6E73">
          <w:t xml:space="preserve">    </w:t>
        </w:r>
      </w:ins>
      <w:ins w:id="22609" w:author="CR#5318r7" w:date="2025-09-21T00:23:00Z" w16du:dateUtc="2025-09-20T22:23:00Z">
        <w:r w:rsidRPr="00A5651A">
          <w:t>measResultReportCGI-EUTRA-v19</w:t>
        </w:r>
      </w:ins>
      <w:ins w:id="22610" w:author="CR#5318r7" w:date="2025-09-21T00:26:00Z" w16du:dateUtc="2025-09-20T22:26:00Z">
        <w:r>
          <w:rPr>
            <w:rFonts w:eastAsiaTheme="minorEastAsia" w:hint="eastAsia"/>
            <w:lang w:eastAsia="ja-JP"/>
          </w:rPr>
          <w:t>00</w:t>
        </w:r>
      </w:ins>
      <w:ins w:id="22611" w:author="CR#5318r7" w:date="2025-09-21T00:23:00Z" w16du:dateUtc="2025-09-20T22:23:00Z">
        <w:r w:rsidRPr="00A5651A">
          <w:t xml:space="preserve">         SEQUENCE {</w:t>
        </w:r>
      </w:ins>
    </w:p>
    <w:p w14:paraId="316EC26D" w14:textId="640C20E4" w:rsidR="00583FBB" w:rsidRDefault="00583FBB">
      <w:pPr>
        <w:pStyle w:val="PL"/>
        <w:rPr>
          <w:ins w:id="22612" w:author="CR#5318r7" w:date="2025-09-21T00:23:00Z" w16du:dateUtc="2025-09-20T22:23:00Z"/>
        </w:rPr>
        <w:pPrChange w:id="22613" w:author="CR#5318r7" w:date="2025-09-21T00:24:00Z" w16du:dateUtc="2025-09-20T22:24:00Z">
          <w:pPr>
            <w:pStyle w:val="PL"/>
            <w:ind w:firstLine="390"/>
          </w:pPr>
        </w:pPrChange>
      </w:pPr>
      <w:ins w:id="22614" w:author="CR#5318r7" w:date="2025-09-21T00:24:00Z" w16du:dateUtc="2025-09-20T22:24:00Z">
        <w:r w:rsidRPr="00EE6E73">
          <w:t xml:space="preserve">        </w:t>
        </w:r>
      </w:ins>
      <w:ins w:id="22615" w:author="CR#5318r7" w:date="2025-09-21T00:23:00Z" w16du:dateUtc="2025-09-20T22:23:00Z">
        <w:r>
          <w:t>hsdn-Cell-r19</w:t>
        </w:r>
      </w:ins>
      <w:ins w:id="22616" w:author="CR#5318r7" w:date="2025-09-21T00:24:00Z" w16du:dateUtc="2025-09-20T22:24:00Z">
        <w:r w:rsidRPr="00EE6E73">
          <w:t xml:space="preserve">                      </w:t>
        </w:r>
      </w:ins>
      <w:ins w:id="22617" w:author="CR#5318r7" w:date="2025-09-21T00:25:00Z" w16du:dateUtc="2025-09-20T22:25:00Z">
        <w:r w:rsidRPr="00EE6E73">
          <w:t xml:space="preserve">     </w:t>
        </w:r>
      </w:ins>
      <w:ins w:id="22618" w:author="CR#5318r7" w:date="2025-09-21T00:23:00Z" w16du:dateUtc="2025-09-20T22:23:00Z">
        <w:r>
          <w:t>ENUMERATED {true}</w:t>
        </w:r>
      </w:ins>
    </w:p>
    <w:p w14:paraId="01259369" w14:textId="63441FF5" w:rsidR="00583FBB" w:rsidRPr="00D839FF" w:rsidRDefault="00583FBB" w:rsidP="00583FBB">
      <w:pPr>
        <w:pStyle w:val="PL"/>
        <w:rPr>
          <w:ins w:id="22619" w:author="CR#5318r7" w:date="2025-09-21T00:23:00Z" w16du:dateUtc="2025-09-20T22:23:00Z"/>
        </w:rPr>
      </w:pPr>
      <w:ins w:id="22620" w:author="CR#5318r7" w:date="2025-09-21T00:24:00Z" w16du:dateUtc="2025-09-20T22:24:00Z">
        <w:r w:rsidRPr="00EE6E73">
          <w:t xml:space="preserve">    </w:t>
        </w:r>
      </w:ins>
      <w:ins w:id="22621" w:author="CR#5318r7" w:date="2025-09-21T00:23:00Z" w16du:dateUtc="2025-09-20T22:23:00Z">
        <w:r>
          <w:t>}</w:t>
        </w:r>
      </w:ins>
      <w:ins w:id="22622" w:author="CR#5318r7" w:date="2025-09-21T00:25:00Z" w16du:dateUtc="2025-09-20T22:25:00Z">
        <w:r w:rsidRPr="00EE6E73">
          <w:t xml:space="preserve">                                                                                    </w:t>
        </w:r>
      </w:ins>
      <w:ins w:id="22623" w:author="CR#5318r7" w:date="2025-09-21T00:23:00Z" w16du:dateUtc="2025-09-20T22:23:00Z">
        <w:r w:rsidRPr="00D839FF">
          <w:rPr>
            <w:color w:val="993366"/>
          </w:rPr>
          <w:t>OPTIONAL</w:t>
        </w:r>
        <w:r w:rsidRPr="00D839FF">
          <w:t>,</w:t>
        </w:r>
      </w:ins>
    </w:p>
    <w:p w14:paraId="4361DF11" w14:textId="77777777" w:rsidR="006D5A5D" w:rsidRDefault="006D5A5D" w:rsidP="006D5A5D">
      <w:pPr>
        <w:pStyle w:val="PL"/>
        <w:rPr>
          <w:ins w:id="22624" w:author="CR#5443r2" w:date="2025-09-24T10:34:00Z" w16du:dateUtc="2025-09-24T08:34:00Z"/>
        </w:rPr>
      </w:pPr>
      <w:ins w:id="22625" w:author="CR#5443r2" w:date="2025-09-24T10:34:00Z" w16du:dateUtc="2025-09-24T08:34:00Z">
        <w:r>
          <w:t xml:space="preserve">    ltm-ReferenceConfigurationMCG-r19       ReferenceConfiguration-r18                   </w:t>
        </w:r>
        <w:r>
          <w:rPr>
            <w:color w:val="993366"/>
          </w:rPr>
          <w:t>OPTIONAL</w:t>
        </w:r>
        <w:r>
          <w:t>,</w:t>
        </w:r>
      </w:ins>
    </w:p>
    <w:p w14:paraId="1994E562" w14:textId="09EEC165" w:rsidR="00583FBB" w:rsidRPr="00D839FF" w:rsidRDefault="00583FBB" w:rsidP="00583FBB">
      <w:pPr>
        <w:pStyle w:val="PL"/>
        <w:rPr>
          <w:ins w:id="22626" w:author="CR#5318r7" w:date="2025-09-21T00:23:00Z" w16du:dateUtc="2025-09-20T22:23:00Z"/>
        </w:rPr>
      </w:pPr>
      <w:ins w:id="22627" w:author="CR#5318r7" w:date="2025-09-21T00:23:00Z" w16du:dateUtc="2025-09-20T22:23:00Z">
        <w:r w:rsidRPr="00D839FF">
          <w:t xml:space="preserve">    </w:t>
        </w:r>
        <w:proofErr w:type="spellStart"/>
        <w:r w:rsidRPr="00D839FF">
          <w:t>nonCriticalExtension</w:t>
        </w:r>
        <w:proofErr w:type="spellEnd"/>
        <w:r w:rsidRPr="00D839FF">
          <w:t xml:space="preserve">               </w:t>
        </w:r>
      </w:ins>
      <w:ins w:id="22628" w:author="CR#5318r7" w:date="2025-09-21T00:26:00Z" w16du:dateUtc="2025-09-20T22:26:00Z">
        <w:r w:rsidRPr="00D839FF">
          <w:t xml:space="preserve">     </w:t>
        </w:r>
      </w:ins>
      <w:ins w:id="22629" w:author="CR#5318r7" w:date="2025-09-21T00:23:00Z" w16du:dateUtc="2025-09-20T22:23:00Z">
        <w:r w:rsidRPr="00D839FF">
          <w:rPr>
            <w:color w:val="993366"/>
          </w:rPr>
          <w:t>SEQUENCE</w:t>
        </w:r>
        <w:r w:rsidRPr="00D839FF">
          <w:t xml:space="preserve"> {}     </w:t>
        </w:r>
      </w:ins>
      <w:ins w:id="22630" w:author="CR#5318r7" w:date="2025-09-21T00:25:00Z" w16du:dateUtc="2025-09-20T22:25:00Z">
        <w:r w:rsidRPr="00D839FF">
          <w:t xml:space="preserve">      </w:t>
        </w:r>
      </w:ins>
      <w:ins w:id="22631" w:author="CR#5318r7" w:date="2025-09-21T00:23:00Z" w16du:dateUtc="2025-09-20T22:23:00Z">
        <w:r w:rsidRPr="00D839FF">
          <w:t xml:space="preserve">                       </w:t>
        </w:r>
        <w:r w:rsidRPr="00D839FF">
          <w:rPr>
            <w:color w:val="993366"/>
          </w:rPr>
          <w:t>OPTIONAL</w:t>
        </w:r>
      </w:ins>
    </w:p>
    <w:p w14:paraId="0030A9F6" w14:textId="77777777" w:rsidR="00583FBB" w:rsidRPr="00D839FF" w:rsidRDefault="00583FBB" w:rsidP="00583FBB">
      <w:pPr>
        <w:pStyle w:val="PL"/>
        <w:rPr>
          <w:ins w:id="22632" w:author="CR#5318r7" w:date="2025-09-21T00:23:00Z" w16du:dateUtc="2025-09-20T22:23:00Z"/>
        </w:rPr>
      </w:pPr>
      <w:ins w:id="22633" w:author="CR#5318r7" w:date="2025-09-21T00:23:00Z" w16du:dateUtc="2025-09-20T22:23:00Z">
        <w:r w:rsidRPr="00D839FF">
          <w:t>}</w:t>
        </w:r>
      </w:ins>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NR</w:t>
      </w:r>
      <w:proofErr w:type="spellEnd"/>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w:t>
      </w:r>
      <w:proofErr w:type="spellStart"/>
      <w:r w:rsidRPr="00EE6E73">
        <w:t>FrequencyList</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EUTRA</w:t>
      </w:r>
      <w:proofErr w:type="spellEnd"/>
    </w:p>
    <w:p w14:paraId="015CBB69" w14:textId="77777777" w:rsidR="00394471" w:rsidRPr="00EE6E73" w:rsidRDefault="00394471" w:rsidP="00EE6E73">
      <w:pPr>
        <w:pStyle w:val="PL"/>
      </w:pPr>
    </w:p>
    <w:p w14:paraId="5D8E6EBA" w14:textId="77777777" w:rsidR="00394471" w:rsidRPr="00EE6E73" w:rsidRDefault="00394471" w:rsidP="00EE6E73">
      <w:pPr>
        <w:pStyle w:val="PL"/>
      </w:pPr>
      <w:proofErr w:type="spellStart"/>
      <w:r w:rsidRPr="00EE6E73">
        <w:t>ConfigRestrictInfoSCG</w:t>
      </w:r>
      <w:proofErr w:type="spellEnd"/>
      <w:r w:rsidRPr="00EE6E73">
        <w:t xml:space="preserve">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w:t>
      </w:r>
      <w:proofErr w:type="spellStart"/>
      <w:r w:rsidRPr="00EE6E73">
        <w:t>allowedBC-ListMRDC</w:t>
      </w:r>
      <w:proofErr w:type="spellEnd"/>
      <w:r w:rsidRPr="00EE6E73">
        <w:t xml:space="preserve">              </w:t>
      </w:r>
      <w:proofErr w:type="spellStart"/>
      <w:r w:rsidRPr="00EE6E73">
        <w:t>BandCombinationInfoList</w:t>
      </w:r>
      <w:proofErr w:type="spellEnd"/>
      <w:r w:rsidRPr="00EE6E73">
        <w:t xml:space="preserve">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w:t>
      </w:r>
      <w:proofErr w:type="spellStart"/>
      <w:r w:rsidRPr="00EE6E73">
        <w:t>servCellIndexRangeSCG</w:t>
      </w:r>
      <w:proofErr w:type="spellEnd"/>
      <w:r w:rsidRPr="00EE6E73">
        <w:t xml:space="preserve">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w:t>
      </w:r>
      <w:proofErr w:type="spellStart"/>
      <w:r w:rsidRPr="00EE6E73">
        <w:t>lowBound</w:t>
      </w:r>
      <w:proofErr w:type="spellEnd"/>
      <w:r w:rsidRPr="00EE6E73">
        <w:t xml:space="preserve">                        </w:t>
      </w:r>
      <w:proofErr w:type="spellStart"/>
      <w:r w:rsidRPr="00EE6E73">
        <w:t>ServCellIndex</w:t>
      </w:r>
      <w:proofErr w:type="spellEnd"/>
      <w:r w:rsidRPr="00EE6E73">
        <w:t>,</w:t>
      </w:r>
    </w:p>
    <w:p w14:paraId="3C236DA7" w14:textId="77777777" w:rsidR="00394471" w:rsidRPr="00EE6E73" w:rsidRDefault="00394471" w:rsidP="00EE6E73">
      <w:pPr>
        <w:pStyle w:val="PL"/>
      </w:pPr>
      <w:r w:rsidRPr="00EE6E73">
        <w:t xml:space="preserve">        </w:t>
      </w:r>
      <w:proofErr w:type="spellStart"/>
      <w:r w:rsidRPr="00EE6E73">
        <w:t>upBound</w:t>
      </w:r>
      <w:proofErr w:type="spellEnd"/>
      <w:r w:rsidRPr="00EE6E73">
        <w:t xml:space="preserve">                         </w:t>
      </w:r>
      <w:proofErr w:type="spellStart"/>
      <w:r w:rsidRPr="00EE6E73">
        <w:t>ServCellIndex</w:t>
      </w:r>
      <w:proofErr w:type="spellEnd"/>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w:t>
      </w:r>
      <w:proofErr w:type="spellStart"/>
      <w:r w:rsidRPr="00EE6E73">
        <w:rPr>
          <w:color w:val="808080"/>
        </w:rPr>
        <w:t>AddMod</w:t>
      </w:r>
      <w:proofErr w:type="spellEnd"/>
    </w:p>
    <w:p w14:paraId="47CB74A7" w14:textId="77777777" w:rsidR="00394471" w:rsidRPr="00EE6E73" w:rsidRDefault="00394471" w:rsidP="00EE6E73">
      <w:pPr>
        <w:pStyle w:val="PL"/>
      </w:pPr>
      <w:r w:rsidRPr="00EE6E73">
        <w:t xml:space="preserve">    </w:t>
      </w:r>
      <w:proofErr w:type="spellStart"/>
      <w:r w:rsidRPr="00EE6E73">
        <w:t>maxMeasFreqsSCG</w:t>
      </w:r>
      <w:proofErr w:type="spellEnd"/>
      <w:r w:rsidRPr="00EE6E73">
        <w:t xml:space="preserve">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w:t>
      </w:r>
      <w:proofErr w:type="spellStart"/>
      <w:r w:rsidRPr="00EE6E73">
        <w:t>selectedBandEntries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SelectedBandEntriesMN</w:t>
      </w:r>
      <w:proofErr w:type="spellEnd"/>
      <w:r w:rsidRPr="00EE6E73">
        <w:t xml:space="preserve">        </w:t>
      </w:r>
      <w:r w:rsidRPr="00EE6E73">
        <w:rPr>
          <w:color w:val="993366"/>
        </w:rPr>
        <w:t>OPTIONAL</w:t>
      </w:r>
      <w:r w:rsidRPr="00EE6E73">
        <w:t>,</w:t>
      </w:r>
    </w:p>
    <w:p w14:paraId="7B43AF8B" w14:textId="77777777" w:rsidR="00394471" w:rsidRPr="00EE6E73" w:rsidRDefault="00394471" w:rsidP="00EE6E73">
      <w:pPr>
        <w:pStyle w:val="PL"/>
      </w:pPr>
      <w:r w:rsidRPr="00EE6E73">
        <w:t xml:space="preserve">    </w:t>
      </w:r>
      <w:proofErr w:type="spellStart"/>
      <w:r w:rsidRPr="00EE6E73">
        <w:t>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w:t>
      </w:r>
      <w:proofErr w:type="spellStart"/>
      <w:r w:rsidRPr="00EE6E73">
        <w:t>maxNumberROHC-ContextSessionsSN</w:t>
      </w:r>
      <w:proofErr w:type="spellEnd"/>
      <w:r w:rsidRPr="00EE6E73">
        <w:t xml:space="preserve">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w:t>
      </w:r>
      <w:proofErr w:type="spellStart"/>
      <w:r w:rsidRPr="00EE6E73">
        <w:t>maxIntra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w:t>
      </w:r>
      <w:proofErr w:type="spellStart"/>
      <w:r w:rsidRPr="00EE6E73">
        <w:t>maxInter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w:t>
      </w:r>
      <w:proofErr w:type="spellStart"/>
      <w:r w:rsidRPr="00EE6E73">
        <w:t>AllowedAggregatedBandwidthSNList-r17</w:t>
      </w:r>
      <w:proofErr w:type="spellEnd"/>
      <w:r w:rsidRPr="00EE6E73">
        <w:t xml:space="preserve">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A72F040" w14:textId="295E51EF" w:rsidR="005C71C1" w:rsidRDefault="00C010DD" w:rsidP="005C71C1">
      <w:pPr>
        <w:pStyle w:val="PL"/>
        <w:rPr>
          <w:ins w:id="22634" w:author="CR#5443r2" w:date="2025-09-24T10:34:00Z" w16du:dateUtc="2025-09-24T08:34:00Z"/>
        </w:rPr>
      </w:pPr>
      <w:r w:rsidRPr="00EE6E73">
        <w:t xml:space="preserve">    ]]</w:t>
      </w:r>
      <w:ins w:id="22635" w:author="CR#5443r2" w:date="2025-09-24T10:34:00Z" w16du:dateUtc="2025-09-24T08:34:00Z">
        <w:r w:rsidR="005C71C1">
          <w:t>,</w:t>
        </w:r>
      </w:ins>
    </w:p>
    <w:p w14:paraId="1677836C" w14:textId="77777777" w:rsidR="005C71C1" w:rsidRDefault="005C71C1" w:rsidP="005C71C1">
      <w:pPr>
        <w:pStyle w:val="PL"/>
        <w:rPr>
          <w:ins w:id="22636" w:author="CR#5443r2" w:date="2025-09-24T10:34:00Z" w16du:dateUtc="2025-09-24T08:34:00Z"/>
        </w:rPr>
      </w:pPr>
      <w:ins w:id="22637" w:author="CR#5443r2" w:date="2025-09-24T10:34:00Z" w16du:dateUtc="2025-09-24T08:34:00Z">
        <w:r>
          <w:t xml:space="preserve">    [[</w:t>
        </w:r>
      </w:ins>
    </w:p>
    <w:p w14:paraId="01F9743F" w14:textId="77777777" w:rsidR="005C71C1" w:rsidRDefault="005C71C1" w:rsidP="005C71C1">
      <w:pPr>
        <w:pStyle w:val="PL"/>
        <w:rPr>
          <w:ins w:id="22638" w:author="CR#5443r2" w:date="2025-09-24T10:34:00Z" w16du:dateUtc="2025-09-24T08:34:00Z"/>
        </w:rPr>
      </w:pPr>
      <w:ins w:id="22639" w:author="CR#5443r2" w:date="2025-09-24T10:34:00Z" w16du:dateUtc="2025-09-24T08:34:00Z">
        <w:r>
          <w:t xml:space="preserve">    allowedInterSN-LTM-r19           ENUMERATED{allowed}                                              OPTIONAL</w:t>
        </w:r>
      </w:ins>
    </w:p>
    <w:p w14:paraId="2E8D6A06" w14:textId="59ED363B" w:rsidR="00394471" w:rsidRPr="00EE6E73" w:rsidRDefault="005C71C1" w:rsidP="005C71C1">
      <w:pPr>
        <w:pStyle w:val="PL"/>
      </w:pPr>
      <w:ins w:id="22640" w:author="CR#5443r2" w:date="2025-09-24T10:34:00Z" w16du:dateUtc="2025-09-24T08:34:00Z">
        <w:r>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spellStart"/>
      <w:r w:rsidRPr="00EE6E73">
        <w:t>SelectedBandEntriesM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EntryIndex</w:t>
      </w:r>
      <w:proofErr w:type="spellEnd"/>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spellStart"/>
      <w:r w:rsidRPr="00EE6E73">
        <w:t>BandEntryIndex</w:t>
      </w:r>
      <w:proofErr w:type="spellEnd"/>
      <w:r w:rsidRPr="00EE6E73">
        <w:t xml:space="preserve"> ::=              </w:t>
      </w:r>
      <w:r w:rsidRPr="00EE6E73">
        <w:rPr>
          <w:color w:val="993366"/>
        </w:rPr>
        <w:t>INTEGER</w:t>
      </w:r>
      <w:r w:rsidRPr="00EE6E73">
        <w:t xml:space="preserve"> (0.. </w:t>
      </w:r>
      <w:proofErr w:type="spellStart"/>
      <w:r w:rsidRPr="00EE6E73">
        <w:t>maxNrofServingCells</w:t>
      </w:r>
      <w:proofErr w:type="spellEnd"/>
      <w:r w:rsidRPr="00EE6E73">
        <w:t>)</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spellStart"/>
      <w:r w:rsidRPr="00EE6E73">
        <w:t>TypeListM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MCG</w:t>
      </w:r>
      <w:proofErr w:type="spellEnd"/>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spellStart"/>
      <w:r w:rsidRPr="00EE6E73">
        <w:t>InfoMCG</w:t>
      </w:r>
      <w:proofErr w:type="spellEnd"/>
      <w:r w:rsidRPr="00EE6E73">
        <w:t xml:space="preserve">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01B30E8"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MCG</w:t>
      </w:r>
      <w:proofErr w:type="spellEnd"/>
      <w:r w:rsidRPr="00EE6E73">
        <w:t>,</w:t>
      </w:r>
    </w:p>
    <w:p w14:paraId="0E301624"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MCG</w:t>
      </w:r>
      <w:proofErr w:type="spellEnd"/>
      <w:r w:rsidRPr="00EE6E73">
        <w:t xml:space="preserve">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spellStart"/>
      <w:r w:rsidRPr="00EE6E73">
        <w:t>UplinkCarrierMCG</w:t>
      </w:r>
      <w:proofErr w:type="spellEnd"/>
      <w:r w:rsidRPr="00EE6E73">
        <w:t xml:space="preserve">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spellStart"/>
      <w:r w:rsidRPr="00EE6E73">
        <w:t>BandCombination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Info</w:t>
      </w:r>
      <w:proofErr w:type="spellEnd"/>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spellStart"/>
      <w:r w:rsidRPr="00EE6E73">
        <w:t>BandCombinationInfo</w:t>
      </w:r>
      <w:proofErr w:type="spellEnd"/>
      <w:r w:rsidRPr="00EE6E73">
        <w:t xml:space="preserve">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00335B4B" w14:textId="77777777" w:rsidR="00394471" w:rsidRPr="00EE6E73" w:rsidRDefault="00394471" w:rsidP="00EE6E73">
      <w:pPr>
        <w:pStyle w:val="PL"/>
      </w:pPr>
      <w:r w:rsidRPr="00EE6E73">
        <w:t xml:space="preserve">    </w:t>
      </w:r>
      <w:proofErr w:type="spellStart"/>
      <w:r w:rsidRPr="00EE6E73">
        <w:t>allowedFeatureSets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EntryIndex</w:t>
      </w:r>
      <w:proofErr w:type="spellEnd"/>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spellStart"/>
      <w:r w:rsidRPr="00EE6E73">
        <w:t>FeatureSetEntryIndex</w:t>
      </w:r>
      <w:proofErr w:type="spellEnd"/>
      <w:r w:rsidRPr="00EE6E73">
        <w:t xml:space="preserve"> ::=        </w:t>
      </w:r>
      <w:r w:rsidRPr="00EE6E73">
        <w:rPr>
          <w:color w:val="993366"/>
        </w:rPr>
        <w:t>INTEGER</w:t>
      </w:r>
      <w:r w:rsidRPr="00EE6E73">
        <w:t xml:space="preserve"> (1.. </w:t>
      </w:r>
      <w:proofErr w:type="spellStart"/>
      <w:r w:rsidRPr="00EE6E73">
        <w:t>maxFeatureSetsPerBand</w:t>
      </w:r>
      <w:proofErr w:type="spellEnd"/>
      <w:r w:rsidRPr="00EE6E73">
        <w:t>)</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proofErr w:type="spellStart"/>
      <w:r w:rsidRPr="00EE6E73">
        <w:t>MeasConfigMN</w:t>
      </w:r>
      <w:proofErr w:type="spellEnd"/>
      <w:r w:rsidRPr="00EE6E73">
        <w:t xml:space="preserve">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w:t>
      </w:r>
      <w:proofErr w:type="spellStart"/>
      <w:r w:rsidRPr="00EE6E73">
        <w:t>measuredFrequenciesM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71594B17" w14:textId="77777777" w:rsidR="00394471" w:rsidRPr="00EE6E73" w:rsidRDefault="00394471" w:rsidP="00EE6E73">
      <w:pPr>
        <w:pStyle w:val="PL"/>
      </w:pPr>
      <w:r w:rsidRPr="00EE6E73">
        <w:t xml:space="preserve">    </w:t>
      </w:r>
      <w:proofErr w:type="spellStart"/>
      <w:r w:rsidRPr="00EE6E73">
        <w:t>measGapConfig</w:t>
      </w:r>
      <w:proofErr w:type="spellEnd"/>
      <w:r w:rsidRPr="00EE6E73">
        <w:t xml:space="preserve">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w:t>
      </w:r>
      <w:proofErr w:type="spellStart"/>
      <w:r w:rsidRPr="00EE6E73">
        <w:t>gapPurpose</w:t>
      </w:r>
      <w:proofErr w:type="spellEnd"/>
      <w:r w:rsidRPr="00EE6E73">
        <w:t xml:space="preserve">                          </w:t>
      </w:r>
      <w:r w:rsidRPr="00EE6E73">
        <w:rPr>
          <w:color w:val="993366"/>
        </w:rPr>
        <w:t>ENUMERATED</w:t>
      </w:r>
      <w:r w:rsidRPr="00EE6E73">
        <w:t xml:space="preserve"> {</w:t>
      </w:r>
      <w:proofErr w:type="spellStart"/>
      <w:r w:rsidRPr="00EE6E73">
        <w:t>perUE</w:t>
      </w:r>
      <w:proofErr w:type="spellEnd"/>
      <w:r w:rsidRPr="00EE6E73">
        <w:t xml:space="preserv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w:t>
      </w:r>
      <w:proofErr w:type="spellStart"/>
      <w:r w:rsidRPr="00EE6E73">
        <w:t>SetupRelease</w:t>
      </w:r>
      <w:proofErr w:type="spellEnd"/>
      <w:r w:rsidRPr="00EE6E73">
        <w:t xml:space="preserve"> { </w:t>
      </w:r>
      <w:proofErr w:type="spellStart"/>
      <w:r w:rsidRPr="00EE6E73">
        <w:t>GapConfig</w:t>
      </w:r>
      <w:proofErr w:type="spell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MRDC-</w:t>
      </w:r>
      <w:proofErr w:type="spellStart"/>
      <w:r w:rsidRPr="00EE6E73">
        <w:t>AssistanceInfo</w:t>
      </w:r>
      <w:proofErr w:type="spellEnd"/>
      <w:r w:rsidRPr="00EE6E73">
        <w:t xml:space="preserve">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w:t>
      </w:r>
      <w:proofErr w:type="spellStart"/>
      <w:r w:rsidRPr="00EE6E73">
        <w:t>affectedCarrierFreqCombInfoListMRD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w:t>
      </w:r>
      <w:proofErr w:type="spellStart"/>
      <w:r w:rsidRPr="00EE6E73">
        <w:t>AffectedCarrierFreqCombInfoMRDC</w:t>
      </w:r>
      <w:proofErr w:type="spellEnd"/>
      <w:r w:rsidRPr="00EE6E73">
        <w:t>,</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spellStart"/>
      <w:r w:rsidRPr="00EE6E73">
        <w:t>AffectedCarrierFreqCombInfoMRDC</w:t>
      </w:r>
      <w:proofErr w:type="spellEnd"/>
      <w:r w:rsidRPr="00EE6E73">
        <w:t xml:space="preserve">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w:t>
      </w:r>
      <w:proofErr w:type="spellStart"/>
      <w:r w:rsidRPr="00EE6E73">
        <w:t>victimSystemType</w:t>
      </w:r>
      <w:proofErr w:type="spellEnd"/>
      <w:r w:rsidRPr="00EE6E73">
        <w:t xml:space="preserve">                    </w:t>
      </w:r>
      <w:proofErr w:type="spellStart"/>
      <w:r w:rsidRPr="00EE6E73">
        <w:t>VictimSystemType</w:t>
      </w:r>
      <w:proofErr w:type="spellEnd"/>
      <w:r w:rsidRPr="00EE6E73">
        <w:t>,</w:t>
      </w:r>
    </w:p>
    <w:p w14:paraId="2D1085B9" w14:textId="77777777" w:rsidR="00394471" w:rsidRPr="00EE6E73" w:rsidRDefault="00394471" w:rsidP="00EE6E73">
      <w:pPr>
        <w:pStyle w:val="PL"/>
      </w:pPr>
      <w:r w:rsidRPr="00EE6E73">
        <w:t xml:space="preserve">    </w:t>
      </w:r>
      <w:proofErr w:type="spellStart"/>
      <w:r w:rsidRPr="00EE6E73">
        <w:t>interferenceDirectionMRDC</w:t>
      </w:r>
      <w:proofErr w:type="spellEnd"/>
      <w:r w:rsidRPr="00EE6E73">
        <w:t xml:space="preserve">           </w:t>
      </w:r>
      <w:r w:rsidRPr="00EE6E73">
        <w:rPr>
          <w:color w:val="993366"/>
        </w:rPr>
        <w:t>ENUMERATED</w:t>
      </w:r>
      <w:r w:rsidRPr="00EE6E73">
        <w:t xml:space="preserve"> {</w:t>
      </w:r>
      <w:proofErr w:type="spellStart"/>
      <w:r w:rsidRPr="00EE6E73">
        <w:t>eutra</w:t>
      </w:r>
      <w:proofErr w:type="spellEnd"/>
      <w:r w:rsidRPr="00EE6E73">
        <w:t xml:space="preserve">-nr, nr, other, </w:t>
      </w:r>
      <w:proofErr w:type="spellStart"/>
      <w:r w:rsidRPr="00EE6E73">
        <w:t>utra</w:t>
      </w:r>
      <w:proofErr w:type="spellEnd"/>
      <w:r w:rsidRPr="00EE6E73">
        <w:t>-nr-other, nr-other, spare3, spare2, spare1},</w:t>
      </w:r>
    </w:p>
    <w:p w14:paraId="6DE6C8EC" w14:textId="77777777" w:rsidR="00394471" w:rsidRPr="00EE6E73" w:rsidRDefault="00394471" w:rsidP="00EE6E73">
      <w:pPr>
        <w:pStyle w:val="PL"/>
      </w:pPr>
      <w:r w:rsidRPr="00EE6E73">
        <w:t xml:space="preserve">    </w:t>
      </w:r>
      <w:proofErr w:type="spellStart"/>
      <w:r w:rsidRPr="00EE6E73">
        <w:t>affectedCarrierFreqCombMRDC</w:t>
      </w:r>
      <w:proofErr w:type="spellEnd"/>
      <w:r w:rsidRPr="00EE6E73">
        <w:t xml:space="preserve">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w:t>
      </w:r>
      <w:proofErr w:type="spellStart"/>
      <w:r w:rsidRPr="00EE6E73">
        <w:t>affectedCarrierFreqCombEUTRA</w:t>
      </w:r>
      <w:proofErr w:type="spellEnd"/>
      <w:r w:rsidRPr="00EE6E73">
        <w:t xml:space="preserve">        </w:t>
      </w:r>
      <w:proofErr w:type="spellStart"/>
      <w:r w:rsidRPr="00EE6E73">
        <w:t>AffectedCarrierFreqCombEUTRA</w:t>
      </w:r>
      <w:proofErr w:type="spellEnd"/>
      <w:r w:rsidRPr="00EE6E73">
        <w:t xml:space="preserve">                          </w:t>
      </w:r>
      <w:r w:rsidRPr="00EE6E73">
        <w:rPr>
          <w:color w:val="993366"/>
        </w:rPr>
        <w:t>OPTIONAL</w:t>
      </w:r>
      <w:r w:rsidRPr="00EE6E73">
        <w:t>,</w:t>
      </w:r>
    </w:p>
    <w:p w14:paraId="09E7E27E" w14:textId="77777777" w:rsidR="00394471" w:rsidRPr="00EE6E73" w:rsidRDefault="00394471" w:rsidP="00EE6E73">
      <w:pPr>
        <w:pStyle w:val="PL"/>
      </w:pPr>
      <w:r w:rsidRPr="00EE6E73">
        <w:t xml:space="preserve">        </w:t>
      </w:r>
      <w:proofErr w:type="spellStart"/>
      <w:r w:rsidRPr="00EE6E73">
        <w:t>affectedCarrierFreqCombNR</w:t>
      </w:r>
      <w:proofErr w:type="spellEnd"/>
      <w:r w:rsidRPr="00EE6E73">
        <w:t xml:space="preserve">           </w:t>
      </w:r>
      <w:proofErr w:type="spellStart"/>
      <w:r w:rsidRPr="00EE6E73">
        <w:t>AffectedCarrierFreqCombNR</w:t>
      </w:r>
      <w:proofErr w:type="spellEnd"/>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spellStart"/>
      <w:r w:rsidRPr="00EE6E73">
        <w:t>VictimSystemType</w:t>
      </w:r>
      <w:proofErr w:type="spellEnd"/>
      <w:r w:rsidRPr="00EE6E73">
        <w:t xml:space="preserv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w:t>
      </w:r>
      <w:proofErr w:type="spellStart"/>
      <w:r w:rsidRPr="00EE6E73">
        <w:t>g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w:t>
      </w:r>
      <w:proofErr w:type="spellStart"/>
      <w:r w:rsidRPr="00EE6E73">
        <w:t>glonas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w:t>
      </w:r>
      <w:proofErr w:type="spellStart"/>
      <w:r w:rsidRPr="00EE6E73">
        <w:t>galileo</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t>
      </w:r>
      <w:proofErr w:type="spellStart"/>
      <w:r w:rsidRPr="00EE6E73">
        <w:t>wla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w:t>
      </w:r>
      <w:proofErr w:type="spellStart"/>
      <w:r w:rsidRPr="00EE6E73">
        <w:t>bluetooth</w:t>
      </w:r>
      <w:proofErr w:type="spellEnd"/>
      <w:r w:rsidRPr="00EE6E73">
        <w:t xml:space="preserve">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spellStart"/>
      <w:r w:rsidRPr="00EE6E73">
        <w:t>AffectedCarrierFreqComb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w:t>
      </w:r>
      <w:proofErr w:type="spellStart"/>
      <w:r w:rsidRPr="00EE6E73">
        <w:t>ValueEUTRA</w:t>
      </w:r>
      <w:proofErr w:type="spellEnd"/>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spellStart"/>
      <w:r w:rsidRPr="00EE6E73">
        <w:t>AffectedCarrierFreqComb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w:t>
      </w:r>
      <w:proofErr w:type="spellStart"/>
      <w:r w:rsidRPr="00EE6E73">
        <w:t>ValueNR</w:t>
      </w:r>
      <w:proofErr w:type="spellEnd"/>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w:t>
      </w:r>
      <w:proofErr w:type="spellStart"/>
      <w:r w:rsidRPr="00EE6E73">
        <w:t>PhysCellId</w:t>
      </w:r>
      <w:proofErr w:type="spellEnd"/>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w:t>
      </w:r>
      <w:proofErr w:type="spellStart"/>
      <w:r w:rsidRPr="00EE6E73">
        <w:t>BandCombinationIndex</w:t>
      </w:r>
      <w:proofErr w:type="spellEnd"/>
      <w:r w:rsidRPr="00EE6E73">
        <w:t>,</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w:t>
            </w:r>
            <w:proofErr w:type="spellStart"/>
            <w:r w:rsidRPr="00EE6E73">
              <w:rPr>
                <w:i/>
                <w:lang w:eastAsia="sv-SE"/>
              </w:rPr>
              <w:t>ConfigInfo</w:t>
            </w:r>
            <w:proofErr w:type="spellEnd"/>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proofErr w:type="spellStart"/>
            <w:r w:rsidRPr="00EE6E73">
              <w:rPr>
                <w:b/>
                <w:bCs/>
                <w:i/>
                <w:iCs/>
                <w:lang w:eastAsia="sv-SE"/>
              </w:rPr>
              <w:t>affectedCarrierFreqCombList</w:t>
            </w:r>
            <w:proofErr w:type="spellEnd"/>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proofErr w:type="spellStart"/>
            <w:r w:rsidRPr="00EE6E73">
              <w:rPr>
                <w:b/>
                <w:bCs/>
                <w:i/>
                <w:iCs/>
                <w:lang w:eastAsia="sv-SE"/>
              </w:rPr>
              <w:t>affectedCarrierFreqRangeCombList</w:t>
            </w:r>
            <w:proofErr w:type="spellEnd"/>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proofErr w:type="spellStart"/>
            <w:r w:rsidRPr="00EE6E73">
              <w:rPr>
                <w:b/>
                <w:bCs/>
                <w:i/>
                <w:iCs/>
                <w:lang w:eastAsia="sv-SE"/>
              </w:rPr>
              <w:t>alignedDRX</w:t>
            </w:r>
            <w:proofErr w:type="spellEnd"/>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proofErr w:type="spellStart"/>
            <w:r w:rsidRPr="00EE6E73">
              <w:rPr>
                <w:b/>
                <w:bCs/>
                <w:i/>
                <w:iCs/>
                <w:lang w:eastAsia="sv-SE"/>
              </w:rPr>
              <w:t>allowedAggregatedBandwidthSNList</w:t>
            </w:r>
            <w:proofErr w:type="spellEnd"/>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w:t>
            </w:r>
            <w:proofErr w:type="spellStart"/>
            <w:r w:rsidRPr="00EE6E73">
              <w:rPr>
                <w:i/>
                <w:lang w:eastAsia="sv-SE"/>
              </w:rPr>
              <w:t>allowedBC-ListMRDC</w:t>
            </w:r>
            <w:proofErr w:type="spellEnd"/>
            <w:r w:rsidRPr="00EE6E73">
              <w:rPr>
                <w:i/>
                <w:lang w:eastAsia="sv-SE"/>
              </w:rPr>
              <w:t xml:space="preserve">.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proofErr w:type="spellStart"/>
            <w:r w:rsidRPr="00EE6E73">
              <w:rPr>
                <w:b/>
                <w:i/>
                <w:lang w:eastAsia="sv-SE"/>
              </w:rPr>
              <w:t>allowedBC-ListMRDC</w:t>
            </w:r>
            <w:proofErr w:type="spellEnd"/>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proofErr w:type="spellStart"/>
            <w:r w:rsidRPr="00EE6E73">
              <w:rPr>
                <w:i/>
                <w:lang w:eastAsia="sv-SE"/>
              </w:rPr>
              <w:t>supportedBandCombinationList</w:t>
            </w:r>
            <w:proofErr w:type="spellEnd"/>
            <w:r w:rsidRPr="00EE6E73">
              <w:rPr>
                <w:lang w:eastAsia="sv-SE"/>
              </w:rPr>
              <w:t xml:space="preserve"> </w:t>
            </w:r>
            <w:r w:rsidRPr="00EE6E73">
              <w:rPr>
                <w:iCs/>
              </w:rPr>
              <w:t xml:space="preserve">and </w:t>
            </w:r>
            <w:proofErr w:type="spellStart"/>
            <w:r w:rsidRPr="00EE6E73">
              <w:rPr>
                <w:i/>
              </w:rPr>
              <w:t>supportedBandCombinationList-UplinkTxSwitch</w:t>
            </w:r>
            <w:proofErr w:type="spellEnd"/>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proofErr w:type="spellStart"/>
            <w:r w:rsidRPr="00EE6E73">
              <w:rPr>
                <w:rFonts w:cs="Arial"/>
                <w:i/>
                <w:iCs/>
                <w:lang w:eastAsia="sv-SE"/>
              </w:rPr>
              <w:t>supportedBandCombinationList</w:t>
            </w:r>
            <w:proofErr w:type="spellEnd"/>
            <w:r w:rsidRPr="00EE6E73">
              <w:rPr>
                <w:rFonts w:cs="Arial"/>
                <w:lang w:eastAsia="sv-SE"/>
              </w:rPr>
              <w:t xml:space="preserve"> and </w:t>
            </w:r>
            <w:proofErr w:type="spellStart"/>
            <w:r w:rsidRPr="00EE6E73">
              <w:rPr>
                <w:rFonts w:cs="Arial"/>
                <w:i/>
                <w:iCs/>
                <w:lang w:eastAsia="sv-SE"/>
              </w:rPr>
              <w:t>supportedBandCombinationListNEDC</w:t>
            </w:r>
            <w:proofErr w:type="spellEnd"/>
            <w:r w:rsidRPr="00EE6E73">
              <w:rPr>
                <w:rFonts w:cs="Arial"/>
                <w:i/>
                <w:iCs/>
                <w:lang w:eastAsia="sv-SE"/>
              </w:rPr>
              <w:t>-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proofErr w:type="spellStart"/>
            <w:r w:rsidRPr="00EE6E73">
              <w:rPr>
                <w:rFonts w:cs="Arial"/>
                <w:i/>
                <w:iCs/>
                <w:lang w:eastAsia="sv-SE"/>
              </w:rPr>
              <w:t>supportedBandCombinationList</w:t>
            </w:r>
            <w:proofErr w:type="spellEnd"/>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5C71C1" w:rsidRPr="00EE6E73" w14:paraId="5BEC37DA" w14:textId="77777777" w:rsidTr="00964CC4">
        <w:trPr>
          <w:ins w:id="22641" w:author="CR#5443r2" w:date="2025-09-24T10:35:00Z"/>
        </w:trPr>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Default="005C71C1" w:rsidP="005C71C1">
            <w:pPr>
              <w:pStyle w:val="TAL"/>
              <w:rPr>
                <w:ins w:id="22642" w:author="CR#5443r2" w:date="2025-09-24T10:35:00Z" w16du:dateUtc="2025-09-24T08:35:00Z"/>
                <w:b/>
                <w:i/>
                <w:lang w:eastAsia="sv-SE"/>
              </w:rPr>
            </w:pPr>
            <w:proofErr w:type="spellStart"/>
            <w:ins w:id="22643" w:author="CR#5443r2" w:date="2025-09-24T10:35:00Z" w16du:dateUtc="2025-09-24T08:35:00Z">
              <w:r>
                <w:rPr>
                  <w:b/>
                  <w:i/>
                  <w:lang w:eastAsia="sv-SE"/>
                </w:rPr>
                <w:t>allowedInterSN</w:t>
              </w:r>
              <w:proofErr w:type="spellEnd"/>
              <w:r>
                <w:rPr>
                  <w:b/>
                  <w:i/>
                  <w:lang w:eastAsia="sv-SE"/>
                </w:rPr>
                <w:t>-LTM</w:t>
              </w:r>
            </w:ins>
          </w:p>
          <w:p w14:paraId="2645B98E" w14:textId="19ACAB00" w:rsidR="005C71C1" w:rsidRPr="00EE6E73" w:rsidRDefault="005C71C1" w:rsidP="005C71C1">
            <w:pPr>
              <w:pStyle w:val="TAL"/>
              <w:rPr>
                <w:ins w:id="22644" w:author="CR#5443r2" w:date="2025-09-24T10:35:00Z" w16du:dateUtc="2025-09-24T08:35:00Z"/>
                <w:b/>
                <w:i/>
                <w:lang w:eastAsia="sv-SE"/>
              </w:rPr>
            </w:pPr>
            <w:ins w:id="22645" w:author="CR#5443r2" w:date="2025-09-24T10:35:00Z" w16du:dateUtc="2025-09-24T08:35: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proofErr w:type="spellStart"/>
            <w:r w:rsidRPr="00EE6E73">
              <w:rPr>
                <w:b/>
                <w:i/>
                <w:lang w:eastAsia="sv-SE"/>
              </w:rPr>
              <w:t>allowedLTM-ResourceConfigNRDC</w:t>
            </w:r>
            <w:proofErr w:type="spellEnd"/>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proofErr w:type="spellStart"/>
            <w:r w:rsidRPr="00EE6E73">
              <w:rPr>
                <w:b/>
                <w:i/>
              </w:rPr>
              <w:t>allowedReducedConfigForOverheating</w:t>
            </w:r>
            <w:proofErr w:type="spellEnd"/>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proofErr w:type="spellStart"/>
            <w:r w:rsidRPr="00EE6E73">
              <w:rPr>
                <w:i/>
              </w:rPr>
              <w:t>reducedMaxCCs</w:t>
            </w:r>
            <w:proofErr w:type="spellEnd"/>
            <w:r w:rsidRPr="00EE6E73">
              <w:t xml:space="preserve"> in </w:t>
            </w:r>
            <w:proofErr w:type="spellStart"/>
            <w:r w:rsidRPr="00EE6E73">
              <w:rPr>
                <w:i/>
              </w:rPr>
              <w:t>allowedReducedConfigForOverheating</w:t>
            </w:r>
            <w:proofErr w:type="spellEnd"/>
            <w:r w:rsidRPr="00EE6E73">
              <w:t xml:space="preserve"> </w:t>
            </w:r>
            <w:r w:rsidRPr="00EE6E73">
              <w:rPr>
                <w:lang w:eastAsia="en-GB"/>
              </w:rPr>
              <w:t xml:space="preserve">indicates the maximum number of downlink/uplink </w:t>
            </w:r>
            <w:proofErr w:type="spellStart"/>
            <w:r w:rsidRPr="00EE6E73">
              <w:t>PSCell</w:t>
            </w:r>
            <w:proofErr w:type="spellEnd"/>
            <w:r w:rsidRPr="00EE6E73">
              <w:t>/</w:t>
            </w:r>
            <w:proofErr w:type="spellStart"/>
            <w:r w:rsidRPr="00EE6E73">
              <w:t>SCells</w:t>
            </w:r>
            <w:proofErr w:type="spellEnd"/>
            <w:r w:rsidRPr="00EE6E73">
              <w:t xml:space="preserve">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proofErr w:type="spellStart"/>
            <w:r w:rsidRPr="00EE6E73">
              <w:rPr>
                <w:i/>
              </w:rPr>
              <w:t>allowedReducedConfigForOverheating</w:t>
            </w:r>
            <w:proofErr w:type="spellEnd"/>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proofErr w:type="spellStart"/>
            <w:r w:rsidRPr="00EE6E73">
              <w:rPr>
                <w:i/>
              </w:rPr>
              <w:t>allowedReducedConfigForOverheating</w:t>
            </w:r>
            <w:proofErr w:type="spellEnd"/>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proofErr w:type="spellStart"/>
            <w:r w:rsidRPr="00EE6E73">
              <w:rPr>
                <w:b/>
                <w:i/>
                <w:lang w:eastAsia="sv-SE"/>
              </w:rPr>
              <w:t>allowedResourceConfigNRDC</w:t>
            </w:r>
            <w:proofErr w:type="spellEnd"/>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szCs w:val="18"/>
                <w:lang w:eastAsia="sv-SE"/>
              </w:rPr>
              <w:t xml:space="preserve">, </w:t>
            </w:r>
            <w:proofErr w:type="spellStart"/>
            <w:r w:rsidRPr="00EE6E73">
              <w:rPr>
                <w:b/>
                <w:i/>
                <w:szCs w:val="18"/>
                <w:lang w:eastAsia="sv-SE"/>
              </w:rPr>
              <w:t>candidateCellInfoListSN</w:t>
            </w:r>
            <w:proofErr w:type="spellEnd"/>
          </w:p>
          <w:p w14:paraId="540C8188" w14:textId="4AE9A09C" w:rsidR="00394471" w:rsidRPr="00EE6E73" w:rsidRDefault="00394471" w:rsidP="00964CC4">
            <w:pPr>
              <w:pStyle w:val="TAL"/>
              <w:rPr>
                <w:szCs w:val="18"/>
                <w:lang w:eastAsia="sv-SE"/>
              </w:rPr>
            </w:pPr>
            <w:r w:rsidRPr="00EE6E73">
              <w:rPr>
                <w:szCs w:val="18"/>
                <w:lang w:eastAsia="sv-SE"/>
              </w:rPr>
              <w:t xml:space="preserve">Contains information regarding cells that the master node or the source node suggests the target </w:t>
            </w:r>
            <w:proofErr w:type="spellStart"/>
            <w:r w:rsidRPr="00EE6E73">
              <w:rPr>
                <w:szCs w:val="18"/>
                <w:lang w:eastAsia="sv-SE"/>
              </w:rPr>
              <w:t>gNB</w:t>
            </w:r>
            <w:proofErr w:type="spellEnd"/>
            <w:r w:rsidRPr="00EE6E73">
              <w:rPr>
                <w:szCs w:val="18"/>
                <w:lang w:eastAsia="sv-SE"/>
              </w:rPr>
              <w:t xml:space="preserve">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proofErr w:type="spellStart"/>
            <w:r w:rsidR="00DB6B82" w:rsidRPr="00EE6E73">
              <w:rPr>
                <w:i/>
                <w:szCs w:val="18"/>
                <w:lang w:eastAsia="sv-SE"/>
              </w:rPr>
              <w:t>candidateCellInfoListMN</w:t>
            </w:r>
            <w:proofErr w:type="spellEnd"/>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proofErr w:type="spellStart"/>
            <w:r w:rsidRPr="00EE6E73">
              <w:rPr>
                <w:i/>
                <w:lang w:eastAsia="sv-SE"/>
              </w:rPr>
              <w:t>candidateCellInfoListMN</w:t>
            </w:r>
            <w:proofErr w:type="spellEnd"/>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proofErr w:type="spellStart"/>
            <w:r w:rsidRPr="00EE6E73">
              <w:rPr>
                <w:i/>
                <w:lang w:eastAsia="sv-SE"/>
              </w:rPr>
              <w:t>candidateCellInfoListMN</w:t>
            </w:r>
            <w:proofErr w:type="spellEnd"/>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b/>
                <w:i/>
                <w:szCs w:val="18"/>
                <w:lang w:eastAsia="sv-SE"/>
              </w:rPr>
              <w:t>-EUTRA</w:t>
            </w:r>
            <w:r w:rsidRPr="00EE6E73">
              <w:rPr>
                <w:szCs w:val="18"/>
                <w:lang w:eastAsia="sv-SE"/>
              </w:rPr>
              <w:t xml:space="preserve">, </w:t>
            </w:r>
            <w:proofErr w:type="spellStart"/>
            <w:r w:rsidRPr="00EE6E73">
              <w:rPr>
                <w:b/>
                <w:i/>
                <w:szCs w:val="18"/>
                <w:lang w:eastAsia="sv-SE"/>
              </w:rPr>
              <w:t>candidateCellInfoListSN</w:t>
            </w:r>
            <w:proofErr w:type="spellEnd"/>
            <w:r w:rsidRPr="00EE6E73">
              <w:rPr>
                <w:b/>
                <w:i/>
                <w:szCs w:val="18"/>
                <w:lang w:eastAsia="sv-SE"/>
              </w:rPr>
              <w:t>-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w:t>
            </w:r>
            <w:proofErr w:type="spellStart"/>
            <w:r w:rsidRPr="00EE6E73">
              <w:rPr>
                <w:szCs w:val="18"/>
                <w:lang w:eastAsia="sv-SE"/>
              </w:rPr>
              <w:t>eNB</w:t>
            </w:r>
            <w:proofErr w:type="spellEnd"/>
            <w:r w:rsidRPr="00EE6E73">
              <w:rPr>
                <w:szCs w:val="18"/>
                <w:lang w:eastAsia="sv-SE"/>
              </w:rPr>
              <w:t xml:space="preserve">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proofErr w:type="spellStart"/>
            <w:r w:rsidRPr="00EE6E73">
              <w:rPr>
                <w:b/>
                <w:i/>
                <w:szCs w:val="18"/>
                <w:lang w:eastAsia="sv-SE"/>
              </w:rPr>
              <w:t>candidateCellListCPC</w:t>
            </w:r>
            <w:proofErr w:type="spellEnd"/>
          </w:p>
          <w:p w14:paraId="20099BE9" w14:textId="7A20E560" w:rsidR="00DB6B82" w:rsidRPr="00EE6E73" w:rsidRDefault="00DB6B82" w:rsidP="00771058">
            <w:pPr>
              <w:pStyle w:val="TAL"/>
              <w:rPr>
                <w:szCs w:val="18"/>
                <w:lang w:eastAsia="sv-SE"/>
              </w:rPr>
            </w:pPr>
            <w:r w:rsidRPr="00EE6E73">
              <w:rPr>
                <w:szCs w:val="18"/>
                <w:lang w:eastAsia="sv-SE"/>
              </w:rPr>
              <w:t xml:space="preserve">Contains information regarding cells that the source secondary node suggests the candidate target secondary node to consider configuring for SN initiated Conditional </w:t>
            </w:r>
            <w:proofErr w:type="spellStart"/>
            <w:r w:rsidRPr="00EE6E73">
              <w:rPr>
                <w:szCs w:val="18"/>
                <w:lang w:eastAsia="sv-SE"/>
              </w:rPr>
              <w:t>PSCell</w:t>
            </w:r>
            <w:proofErr w:type="spellEnd"/>
            <w:r w:rsidRPr="00EE6E73">
              <w:rPr>
                <w:szCs w:val="18"/>
                <w:lang w:eastAsia="sv-SE"/>
              </w:rPr>
              <w:t xml:space="preserve">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proofErr w:type="spellStart"/>
            <w:r w:rsidRPr="00EE6E73">
              <w:rPr>
                <w:b/>
                <w:i/>
                <w:lang w:eastAsia="sv-SE"/>
              </w:rPr>
              <w:t>configRestrictInfo</w:t>
            </w:r>
            <w:proofErr w:type="spellEnd"/>
          </w:p>
          <w:p w14:paraId="00EC0945" w14:textId="2E7F4812" w:rsidR="00394471" w:rsidRPr="00EE6E73" w:rsidRDefault="00394471" w:rsidP="00964CC4">
            <w:pPr>
              <w:pStyle w:val="TAL"/>
              <w:rPr>
                <w:lang w:eastAsia="sv-SE"/>
              </w:rPr>
            </w:pPr>
            <w:r w:rsidRPr="00EE6E73">
              <w:rPr>
                <w:lang w:eastAsia="sv-SE"/>
              </w:rPr>
              <w:t xml:space="preserve">Includes fields for which </w:t>
            </w:r>
            <w:proofErr w:type="spellStart"/>
            <w:r w:rsidRPr="00EE6E73">
              <w:rPr>
                <w:lang w:eastAsia="sv-SE"/>
              </w:rPr>
              <w:t>SgNB</w:t>
            </w:r>
            <w:proofErr w:type="spellEnd"/>
            <w:r w:rsidRPr="00EE6E73">
              <w:rPr>
                <w:lang w:eastAsia="sv-SE"/>
              </w:rPr>
              <w:t xml:space="preserve">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proofErr w:type="spellStart"/>
            <w:r w:rsidRPr="00EE6E73">
              <w:rPr>
                <w:b/>
                <w:i/>
                <w:lang w:eastAsia="sv-SE"/>
              </w:rPr>
              <w:t>drx-ConfigMCG</w:t>
            </w:r>
            <w:proofErr w:type="spellEnd"/>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proofErr w:type="spellStart"/>
            <w:r w:rsidRPr="00EE6E73">
              <w:rPr>
                <w:b/>
                <w:bCs/>
                <w:i/>
                <w:iCs/>
                <w:kern w:val="2"/>
                <w:lang w:eastAsia="sv-SE"/>
              </w:rPr>
              <w:t>drx-InfoMCG</w:t>
            </w:r>
            <w:proofErr w:type="spellEnd"/>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proofErr w:type="spellStart"/>
            <w:r w:rsidRPr="00EE6E73">
              <w:rPr>
                <w:rFonts w:cs="Arial"/>
                <w:i/>
                <w:lang w:eastAsia="x-none"/>
              </w:rPr>
              <w:t>drx-onDurationTimer</w:t>
            </w:r>
            <w:proofErr w:type="spellEnd"/>
            <w:r w:rsidRPr="00EE6E73">
              <w:rPr>
                <w:rFonts w:cs="Arial"/>
                <w:i/>
                <w:lang w:eastAsia="x-none"/>
              </w:rPr>
              <w:t xml:space="preserve">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proofErr w:type="spellStart"/>
            <w:r w:rsidRPr="00EE6E73">
              <w:rPr>
                <w:b/>
                <w:i/>
                <w:lang w:eastAsia="sv-SE"/>
              </w:rPr>
              <w:t>fr</w:t>
            </w:r>
            <w:proofErr w:type="spellEnd"/>
            <w:r w:rsidRPr="00EE6E73">
              <w:rPr>
                <w:b/>
                <w:i/>
                <w:lang w:eastAsia="sv-SE"/>
              </w:rPr>
              <w:t>-InfoListMCG</w:t>
            </w:r>
          </w:p>
          <w:p w14:paraId="57A0620A" w14:textId="77777777" w:rsidR="00C50754" w:rsidRPr="00EE6E73" w:rsidRDefault="00C50754" w:rsidP="0071565C">
            <w:pPr>
              <w:pStyle w:val="TAL"/>
              <w:rPr>
                <w:b/>
                <w:bCs/>
                <w:i/>
                <w:iCs/>
                <w:kern w:val="2"/>
                <w:lang w:eastAsia="sv-SE"/>
              </w:rPr>
            </w:pPr>
            <w:r w:rsidRPr="00EE6E73">
              <w:rPr>
                <w:lang w:eastAsia="sv-SE"/>
              </w:rPr>
              <w:t xml:space="preserve">Contains information of FR information of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583FBB" w:rsidRPr="00EE6E73" w14:paraId="08889126" w14:textId="77777777" w:rsidTr="0071565C">
        <w:trPr>
          <w:ins w:id="22646" w:author="CR#5318r7" w:date="2025-09-21T00:27:00Z"/>
        </w:trPr>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D839FF" w:rsidRDefault="00583FBB" w:rsidP="00583FBB">
            <w:pPr>
              <w:pStyle w:val="TAL"/>
              <w:rPr>
                <w:ins w:id="22647" w:author="CR#5318r7" w:date="2025-09-21T00:27:00Z" w16du:dateUtc="2025-09-20T22:27:00Z"/>
                <w:b/>
                <w:i/>
                <w:lang w:eastAsia="sv-SE"/>
              </w:rPr>
            </w:pPr>
            <w:proofErr w:type="spellStart"/>
            <w:ins w:id="22648" w:author="CR#5318r7" w:date="2025-09-21T00:27:00Z" w16du:dateUtc="2025-09-20T22:27:00Z">
              <w:r>
                <w:rPr>
                  <w:b/>
                  <w:i/>
                  <w:lang w:eastAsia="sv-SE"/>
                </w:rPr>
                <w:t>hsdn</w:t>
              </w:r>
              <w:proofErr w:type="spellEnd"/>
              <w:r>
                <w:rPr>
                  <w:b/>
                  <w:i/>
                  <w:lang w:eastAsia="sv-SE"/>
                </w:rPr>
                <w:t>-Cell</w:t>
              </w:r>
            </w:ins>
          </w:p>
          <w:p w14:paraId="2CE92DA3" w14:textId="2B5BFD43" w:rsidR="00583FBB" w:rsidRPr="00EE6E73" w:rsidRDefault="00583FBB" w:rsidP="00583FBB">
            <w:pPr>
              <w:pStyle w:val="TAL"/>
              <w:rPr>
                <w:ins w:id="22649" w:author="CR#5318r7" w:date="2025-09-21T00:27:00Z" w16du:dateUtc="2025-09-20T22:27:00Z"/>
                <w:rFonts w:eastAsia="SimSun"/>
                <w:b/>
                <w:bCs/>
                <w:i/>
                <w:iCs/>
              </w:rPr>
            </w:pPr>
            <w:ins w:id="22650" w:author="CR#5318r7" w:date="2025-09-21T00:27:00Z" w16du:dateUtc="2025-09-20T22:27:00Z">
              <w:r w:rsidRPr="00D839FF">
                <w:rPr>
                  <w:lang w:eastAsia="sv-SE"/>
                </w:rPr>
                <w:t xml:space="preserve">Used by MN to provide SN with </w:t>
              </w:r>
              <w:proofErr w:type="spellStart"/>
              <w:r w:rsidRPr="000C7163">
                <w:rPr>
                  <w:i/>
                  <w:lang w:eastAsia="sv-SE"/>
                </w:rPr>
                <w:t>hsdn</w:t>
              </w:r>
              <w:proofErr w:type="spellEnd"/>
              <w:r w:rsidRPr="000C7163">
                <w:rPr>
                  <w:i/>
                  <w:lang w:eastAsia="sv-SE"/>
                </w:rPr>
                <w:t>-Cell</w:t>
              </w:r>
              <w:r w:rsidRPr="00D839FF">
                <w:rPr>
                  <w:lang w:eastAsia="sv-SE"/>
                </w:rPr>
                <w:t xml:space="preserve"> for the cell</w:t>
              </w:r>
              <w:r>
                <w:rPr>
                  <w:lang w:eastAsia="sv-SE"/>
                </w:rPr>
                <w:t xml:space="preserve"> </w:t>
              </w:r>
              <w:r w:rsidRPr="00A613C5">
                <w:rPr>
                  <w:lang w:eastAsia="sv-SE"/>
                </w:rPr>
                <w:t xml:space="preserve">reported in </w:t>
              </w:r>
              <w:proofErr w:type="spellStart"/>
              <w:r w:rsidRPr="00A613C5">
                <w:rPr>
                  <w:i/>
                  <w:lang w:eastAsia="sv-SE"/>
                </w:rPr>
                <w:t>measResultReportCGI</w:t>
              </w:r>
              <w:proofErr w:type="spellEnd"/>
              <w:r w:rsidRPr="00A613C5">
                <w:rPr>
                  <w:i/>
                  <w:lang w:eastAsia="sv-SE"/>
                </w:rPr>
                <w:t>-EUTRA</w:t>
              </w:r>
              <w:r w:rsidRPr="00A613C5">
                <w:rPr>
                  <w:lang w:eastAsia="sv-SE"/>
                </w:rPr>
                <w:t xml:space="preserve"> </w:t>
              </w:r>
              <w:r w:rsidRPr="00D839FF">
                <w:rPr>
                  <w:lang w:eastAsia="sv-SE"/>
                </w:rPr>
                <w:t xml:space="preserve">as per SN′s request. In this version of the specification, </w:t>
              </w:r>
              <w:r>
                <w:rPr>
                  <w:lang w:eastAsia="sv-SE"/>
                </w:rPr>
                <w:t>this field i</w:t>
              </w:r>
              <w:r w:rsidRPr="00D839FF">
                <w:rPr>
                  <w:lang w:eastAsia="sv-SE"/>
                </w:rPr>
                <w:t>s used only for NE-DC.</w:t>
              </w:r>
            </w:ins>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proofErr w:type="spellStart"/>
            <w:r w:rsidRPr="00EE6E73">
              <w:rPr>
                <w:b/>
                <w:i/>
                <w:lang w:eastAsia="sv-SE"/>
              </w:rPr>
              <w:t>interFreqNoGap</w:t>
            </w:r>
            <w:proofErr w:type="spellEnd"/>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proofErr w:type="spellStart"/>
            <w:r w:rsidRPr="00EE6E73">
              <w:rPr>
                <w:bCs/>
                <w:i/>
                <w:lang w:eastAsia="sv-SE"/>
              </w:rPr>
              <w:t>MeasConfig</w:t>
            </w:r>
            <w:proofErr w:type="spellEnd"/>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proofErr w:type="spellStart"/>
            <w:r w:rsidRPr="00EE6E73">
              <w:rPr>
                <w:b/>
                <w:i/>
                <w:lang w:eastAsia="sv-SE"/>
              </w:rPr>
              <w:t>lowMobilityEvaluationConnectedInPCell</w:t>
            </w:r>
            <w:proofErr w:type="spellEnd"/>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 xml:space="preserve">low mobility criterion has been configured in NR </w:t>
            </w:r>
            <w:proofErr w:type="spellStart"/>
            <w:r w:rsidRPr="00EE6E73">
              <w:t>PCell</w:t>
            </w:r>
            <w:proofErr w:type="spellEnd"/>
            <w:r w:rsidRPr="00EE6E73">
              <w:t>.</w:t>
            </w:r>
          </w:p>
        </w:tc>
      </w:tr>
      <w:tr w:rsidR="005C71C1" w:rsidRPr="00EE6E73" w14:paraId="406A046E" w14:textId="77777777" w:rsidTr="00964CC4">
        <w:trPr>
          <w:ins w:id="22651" w:author="CR#5443r2" w:date="2025-09-24T10:36:00Z"/>
        </w:trPr>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Default="005C71C1" w:rsidP="005C71C1">
            <w:pPr>
              <w:pStyle w:val="TAL"/>
              <w:rPr>
                <w:ins w:id="22652" w:author="CR#5443r2" w:date="2025-09-24T10:36:00Z" w16du:dateUtc="2025-09-24T08:36:00Z"/>
                <w:b/>
                <w:i/>
                <w:lang w:eastAsia="sv-SE"/>
              </w:rPr>
            </w:pPr>
            <w:proofErr w:type="spellStart"/>
            <w:ins w:id="22653" w:author="CR#5443r2" w:date="2025-09-24T10:36:00Z" w16du:dateUtc="2025-09-24T08:36:00Z">
              <w:r>
                <w:rPr>
                  <w:b/>
                  <w:i/>
                  <w:lang w:eastAsia="sv-SE"/>
                </w:rPr>
                <w:t>ltm-ReferenceConfigurationMCG</w:t>
              </w:r>
              <w:proofErr w:type="spellEnd"/>
            </w:ins>
          </w:p>
          <w:p w14:paraId="407AC1CF" w14:textId="4554C50C" w:rsidR="005C71C1" w:rsidRPr="00EE6E73" w:rsidRDefault="005C71C1" w:rsidP="005C71C1">
            <w:pPr>
              <w:pStyle w:val="TAL"/>
              <w:rPr>
                <w:ins w:id="22654" w:author="CR#5443r2" w:date="2025-09-24T10:36:00Z" w16du:dateUtc="2025-09-24T08:36:00Z"/>
                <w:b/>
                <w:i/>
                <w:lang w:eastAsia="sv-SE"/>
              </w:rPr>
            </w:pPr>
            <w:ins w:id="22655" w:author="CR#5443r2" w:date="2025-09-24T10:36:00Z" w16du:dateUtc="2025-09-24T08:36:00Z">
              <w:r>
                <w:rPr>
                  <w:lang w:eastAsia="sv-SE"/>
                </w:rPr>
                <w:t>The field contains the LTM reference configuration to be used at the MCG. This field is only used in NR-DC.</w:t>
              </w:r>
            </w:ins>
          </w:p>
        </w:tc>
      </w:tr>
      <w:tr w:rsidR="005C71C1"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EE6E73" w:rsidRDefault="005C71C1" w:rsidP="005C71C1">
            <w:pPr>
              <w:pStyle w:val="TAL"/>
              <w:rPr>
                <w:b/>
                <w:i/>
                <w:lang w:eastAsia="sv-SE"/>
              </w:rPr>
            </w:pPr>
            <w:proofErr w:type="spellStart"/>
            <w:r w:rsidRPr="00EE6E73">
              <w:rPr>
                <w:b/>
                <w:i/>
                <w:lang w:eastAsia="sv-SE"/>
              </w:rPr>
              <w:t>maxInterFreqMeasIdentitiesSCG</w:t>
            </w:r>
            <w:proofErr w:type="spellEnd"/>
          </w:p>
          <w:p w14:paraId="53D0BDAE" w14:textId="77777777" w:rsidR="005C71C1" w:rsidRPr="00EE6E73" w:rsidRDefault="005C71C1" w:rsidP="005C71C1">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EE6E73" w:rsidRDefault="005C71C1" w:rsidP="005C71C1">
            <w:pPr>
              <w:pStyle w:val="TAL"/>
              <w:rPr>
                <w:b/>
                <w:i/>
                <w:lang w:eastAsia="sv-SE"/>
              </w:rPr>
            </w:pPr>
            <w:proofErr w:type="spellStart"/>
            <w:r w:rsidRPr="00EE6E73">
              <w:rPr>
                <w:b/>
                <w:i/>
                <w:lang w:eastAsia="sv-SE"/>
              </w:rPr>
              <w:t>maxIntraFreqMeasIdentitiesSCG</w:t>
            </w:r>
            <w:proofErr w:type="spellEnd"/>
          </w:p>
          <w:p w14:paraId="03658400" w14:textId="77777777" w:rsidR="005C71C1" w:rsidRPr="00EE6E73" w:rsidRDefault="005C71C1" w:rsidP="005C71C1">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EE6E73" w:rsidRDefault="005C71C1" w:rsidP="005C71C1">
            <w:pPr>
              <w:pStyle w:val="TAL"/>
              <w:rPr>
                <w:b/>
                <w:i/>
                <w:lang w:eastAsia="sv-SE"/>
              </w:rPr>
            </w:pPr>
            <w:proofErr w:type="spellStart"/>
            <w:r w:rsidRPr="00EE6E73">
              <w:rPr>
                <w:b/>
                <w:i/>
                <w:lang w:eastAsia="sv-SE"/>
              </w:rPr>
              <w:t>maxMeasCLI-ResourceSCG</w:t>
            </w:r>
            <w:proofErr w:type="spellEnd"/>
          </w:p>
          <w:p w14:paraId="1CF43625" w14:textId="77777777" w:rsidR="005C71C1" w:rsidRPr="00EE6E73" w:rsidRDefault="005C71C1" w:rsidP="005C71C1">
            <w:pPr>
              <w:pStyle w:val="TAL"/>
              <w:rPr>
                <w:b/>
                <w:i/>
                <w:lang w:eastAsia="sv-SE"/>
              </w:rPr>
            </w:pPr>
            <w:r w:rsidRPr="00EE6E73">
              <w:rPr>
                <w:lang w:eastAsia="sv-SE"/>
              </w:rPr>
              <w:t>Indicates the maximum number of CLI RSSI resources that the SCG is allowed to configure.</w:t>
            </w:r>
          </w:p>
        </w:tc>
      </w:tr>
      <w:tr w:rsidR="005C71C1"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EE6E73" w:rsidRDefault="005C71C1" w:rsidP="005C71C1">
            <w:pPr>
              <w:pStyle w:val="TAL"/>
              <w:rPr>
                <w:b/>
                <w:i/>
                <w:lang w:eastAsia="sv-SE"/>
              </w:rPr>
            </w:pPr>
            <w:proofErr w:type="spellStart"/>
            <w:r w:rsidRPr="00EE6E73">
              <w:rPr>
                <w:b/>
                <w:i/>
                <w:lang w:eastAsia="sv-SE"/>
              </w:rPr>
              <w:t>maxMeasFreqsSCG</w:t>
            </w:r>
            <w:proofErr w:type="spellEnd"/>
          </w:p>
          <w:p w14:paraId="4B7F6DC3" w14:textId="77777777" w:rsidR="005C71C1" w:rsidRPr="00EE6E73" w:rsidRDefault="005C71C1" w:rsidP="005C71C1">
            <w:pPr>
              <w:pStyle w:val="TAL"/>
              <w:rPr>
                <w:lang w:eastAsia="sv-SE"/>
              </w:rPr>
            </w:pPr>
            <w:r w:rsidRPr="00EE6E73">
              <w:rPr>
                <w:lang w:eastAsia="sv-SE"/>
              </w:rPr>
              <w:t xml:space="preserve">Indicates the maximum number of NR inter-frequency carriers the SN is allowed to configure with </w:t>
            </w:r>
            <w:proofErr w:type="spellStart"/>
            <w:r w:rsidRPr="00EE6E73">
              <w:rPr>
                <w:lang w:eastAsia="sv-SE"/>
              </w:rPr>
              <w:t>PSCell</w:t>
            </w:r>
            <w:proofErr w:type="spellEnd"/>
            <w:r w:rsidRPr="00EE6E73">
              <w:rPr>
                <w:lang w:eastAsia="sv-SE"/>
              </w:rPr>
              <w:t xml:space="preserve"> for measurements.</w:t>
            </w:r>
          </w:p>
        </w:tc>
      </w:tr>
      <w:tr w:rsidR="005C71C1"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EE6E73" w:rsidRDefault="005C71C1" w:rsidP="005C71C1">
            <w:pPr>
              <w:pStyle w:val="TAL"/>
              <w:rPr>
                <w:rFonts w:eastAsia="Malgun Gothic"/>
                <w:b/>
                <w:i/>
                <w:lang w:eastAsia="ko-KR"/>
              </w:rPr>
            </w:pPr>
            <w:proofErr w:type="spellStart"/>
            <w:r w:rsidRPr="00EE6E73">
              <w:rPr>
                <w:rFonts w:eastAsia="Malgun Gothic"/>
                <w:b/>
                <w:i/>
                <w:lang w:eastAsia="ko-KR"/>
              </w:rPr>
              <w:t>maxMeasSRS-ResourceSCG</w:t>
            </w:r>
            <w:proofErr w:type="spellEnd"/>
          </w:p>
          <w:p w14:paraId="47C4BE35" w14:textId="77777777" w:rsidR="005C71C1" w:rsidRPr="00EE6E73" w:rsidRDefault="005C71C1" w:rsidP="005C71C1">
            <w:pPr>
              <w:pStyle w:val="TAL"/>
              <w:rPr>
                <w:b/>
                <w:i/>
                <w:lang w:eastAsia="sv-SE"/>
              </w:rPr>
            </w:pPr>
            <w:r w:rsidRPr="00EE6E73">
              <w:rPr>
                <w:lang w:eastAsia="sv-SE"/>
              </w:rPr>
              <w:t>Indicates the maximum number of SRS resources that the SCG is allowed to configure for CLI measurement.</w:t>
            </w:r>
          </w:p>
        </w:tc>
      </w:tr>
      <w:tr w:rsidR="005C71C1"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EE6E73" w:rsidRDefault="005C71C1" w:rsidP="005C71C1">
            <w:pPr>
              <w:pStyle w:val="TAL"/>
              <w:rPr>
                <w:rFonts w:eastAsia="Malgun Gothic"/>
                <w:b/>
                <w:i/>
                <w:lang w:eastAsia="ko-KR"/>
              </w:rPr>
            </w:pPr>
            <w:proofErr w:type="spellStart"/>
            <w:r w:rsidRPr="00EE6E73">
              <w:rPr>
                <w:rFonts w:eastAsia="Malgun Gothic"/>
                <w:b/>
                <w:i/>
                <w:lang w:eastAsia="ko-KR"/>
              </w:rPr>
              <w:t>maxNumberCPCCandidates</w:t>
            </w:r>
            <w:proofErr w:type="spellEnd"/>
          </w:p>
          <w:p w14:paraId="7FD2ED55" w14:textId="332281BF" w:rsidR="005C71C1" w:rsidRPr="00EE6E73" w:rsidRDefault="005C71C1" w:rsidP="005C71C1">
            <w:pPr>
              <w:pStyle w:val="TAL"/>
              <w:rPr>
                <w:rFonts w:eastAsia="Malgun Gothic"/>
                <w:lang w:eastAsia="ko-KR"/>
              </w:rPr>
            </w:pPr>
            <w:r w:rsidRPr="00EE6E73">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EE6E73">
              <w:rPr>
                <w:rFonts w:eastAsia="Malgun Gothic"/>
                <w:i/>
                <w:lang w:eastAsia="ko-KR"/>
              </w:rPr>
              <w:t>maxNrofCondCells-r16</w:t>
            </w:r>
            <w:r w:rsidRPr="00EE6E73">
              <w:rPr>
                <w:rFonts w:eastAsia="Malgun Gothic"/>
                <w:lang w:eastAsia="ko-KR"/>
              </w:rPr>
              <w:t xml:space="preserve"> conditional reconfigurations for SN-initiated CPC.</w:t>
            </w:r>
          </w:p>
        </w:tc>
      </w:tr>
      <w:tr w:rsidR="005C71C1"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EE6E73" w:rsidRDefault="005C71C1" w:rsidP="005C71C1">
            <w:pPr>
              <w:pStyle w:val="TAL"/>
              <w:rPr>
                <w:b/>
                <w:i/>
              </w:rPr>
            </w:pPr>
            <w:proofErr w:type="spellStart"/>
            <w:r w:rsidRPr="00EE6E73">
              <w:rPr>
                <w:b/>
                <w:i/>
              </w:rPr>
              <w:t>maxNumberEHC-ContextsSN</w:t>
            </w:r>
            <w:proofErr w:type="spellEnd"/>
          </w:p>
          <w:p w14:paraId="4E8E3875" w14:textId="77777777" w:rsidR="005C71C1" w:rsidRPr="00EE6E73" w:rsidRDefault="005C71C1" w:rsidP="005C71C1">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5C71C1"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EE6E73" w:rsidRDefault="005C71C1" w:rsidP="005C71C1">
            <w:pPr>
              <w:pStyle w:val="TAL"/>
              <w:rPr>
                <w:b/>
                <w:i/>
                <w:lang w:eastAsia="sv-SE"/>
              </w:rPr>
            </w:pPr>
            <w:proofErr w:type="spellStart"/>
            <w:r w:rsidRPr="00EE6E73">
              <w:rPr>
                <w:b/>
                <w:i/>
                <w:lang w:eastAsia="sv-SE"/>
              </w:rPr>
              <w:t>maxNumberLTM-CandidatesSCG</w:t>
            </w:r>
            <w:proofErr w:type="spellEnd"/>
          </w:p>
          <w:p w14:paraId="0BDFD5E4" w14:textId="1B76B3E0" w:rsidR="005C71C1" w:rsidRPr="00EE6E73" w:rsidRDefault="005C71C1" w:rsidP="005C71C1">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EE6E73" w:rsidRDefault="005C71C1" w:rsidP="005C71C1">
            <w:pPr>
              <w:pStyle w:val="TAL"/>
              <w:rPr>
                <w:b/>
                <w:i/>
                <w:lang w:eastAsia="sv-SE"/>
              </w:rPr>
            </w:pPr>
            <w:proofErr w:type="spellStart"/>
            <w:r w:rsidRPr="00EE6E73">
              <w:rPr>
                <w:b/>
                <w:i/>
                <w:lang w:eastAsia="sv-SE"/>
              </w:rPr>
              <w:t>maxNumberROHC-ContextSessionsSN</w:t>
            </w:r>
            <w:proofErr w:type="spellEnd"/>
          </w:p>
          <w:p w14:paraId="34B7CA46" w14:textId="77777777" w:rsidR="005C71C1" w:rsidRPr="00EE6E73" w:rsidRDefault="005C71C1" w:rsidP="005C71C1">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5C71C1"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EE6E73" w:rsidRDefault="005C71C1" w:rsidP="005C71C1">
            <w:pPr>
              <w:pStyle w:val="TAL"/>
              <w:rPr>
                <w:b/>
                <w:i/>
              </w:rPr>
            </w:pPr>
            <w:proofErr w:type="spellStart"/>
            <w:r w:rsidRPr="00EE6E73">
              <w:rPr>
                <w:b/>
                <w:i/>
                <w:lang w:eastAsia="sv-SE"/>
              </w:rPr>
              <w:t>maxNumber</w:t>
            </w:r>
            <w:r w:rsidRPr="00EE6E73">
              <w:rPr>
                <w:b/>
                <w:i/>
              </w:rPr>
              <w:t>UDC</w:t>
            </w:r>
            <w:proofErr w:type="spellEnd"/>
            <w:r w:rsidRPr="00EE6E73">
              <w:rPr>
                <w:b/>
                <w:i/>
                <w:lang w:eastAsia="sv-SE"/>
              </w:rPr>
              <w:t>-</w:t>
            </w:r>
            <w:r w:rsidRPr="00EE6E73">
              <w:rPr>
                <w:b/>
                <w:i/>
              </w:rPr>
              <w:t>DRB</w:t>
            </w:r>
          </w:p>
          <w:p w14:paraId="3DBDD906" w14:textId="06ADCDCD" w:rsidR="005C71C1" w:rsidRPr="00EE6E73" w:rsidRDefault="005C71C1" w:rsidP="005C71C1">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5C71C1"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EE6E73" w:rsidRDefault="005C71C1" w:rsidP="005C71C1">
            <w:pPr>
              <w:pStyle w:val="TAL"/>
              <w:rPr>
                <w:b/>
                <w:i/>
                <w:lang w:eastAsia="sv-SE"/>
              </w:rPr>
            </w:pPr>
            <w:proofErr w:type="spellStart"/>
            <w:r w:rsidRPr="00EE6E73">
              <w:rPr>
                <w:b/>
                <w:i/>
                <w:lang w:eastAsia="sv-SE"/>
              </w:rPr>
              <w:t>maxToffset</w:t>
            </w:r>
            <w:proofErr w:type="spellEnd"/>
          </w:p>
          <w:p w14:paraId="568F60B6" w14:textId="77777777" w:rsidR="005C71C1" w:rsidRPr="00EE6E73" w:rsidRDefault="005C71C1" w:rsidP="005C71C1">
            <w:pPr>
              <w:pStyle w:val="TAL"/>
              <w:rPr>
                <w:b/>
                <w:i/>
                <w:lang w:eastAsia="sv-SE"/>
              </w:rPr>
            </w:pPr>
            <w:r w:rsidRPr="00EE6E73">
              <w:rPr>
                <w:rFonts w:eastAsia="DengXian"/>
                <w:bCs/>
                <w:iCs/>
              </w:rPr>
              <w:t xml:space="preserve">Indicates the maximum </w:t>
            </w:r>
            <w:proofErr w:type="spellStart"/>
            <w:r w:rsidRPr="00EE6E73">
              <w:rPr>
                <w:rFonts w:eastAsia="DengXian"/>
                <w:bCs/>
                <w:iCs/>
              </w:rPr>
              <w:t>Toffset</w:t>
            </w:r>
            <w:proofErr w:type="spellEnd"/>
            <w:r w:rsidRPr="00EE6E73">
              <w:rPr>
                <w:rFonts w:eastAsia="DengXian"/>
                <w:bCs/>
                <w:iCs/>
              </w:rPr>
              <w:t xml:space="preserve">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0dot75</w:t>
            </w:r>
            <w:r w:rsidRPr="00EE6E73">
              <w:rPr>
                <w:rFonts w:eastAsia="DengXian"/>
                <w:bCs/>
                <w:iCs/>
              </w:rPr>
              <w:t xml:space="preserve"> corresponds to 0.75 </w:t>
            </w:r>
            <w:proofErr w:type="spellStart"/>
            <w:r w:rsidRPr="00EE6E73">
              <w:rPr>
                <w:rFonts w:eastAsia="DengXian"/>
                <w:bCs/>
                <w:iCs/>
              </w:rPr>
              <w:t>ms</w:t>
            </w:r>
            <w:proofErr w:type="spellEnd"/>
            <w:r w:rsidRPr="00EE6E73">
              <w:rPr>
                <w:rFonts w:eastAsia="DengXian"/>
                <w:bCs/>
                <w:iCs/>
              </w:rPr>
              <w:t xml:space="preserve">, value </w:t>
            </w:r>
            <w:r w:rsidRPr="00EE6E73">
              <w:rPr>
                <w:rFonts w:eastAsia="DengXian"/>
                <w:bCs/>
                <w:i/>
              </w:rPr>
              <w:t>ms1</w:t>
            </w:r>
            <w:r w:rsidRPr="00EE6E73">
              <w:rPr>
                <w:rFonts w:eastAsia="DengXian"/>
                <w:bCs/>
                <w:iCs/>
              </w:rPr>
              <w:t xml:space="preserve"> corresponds to 1 </w:t>
            </w:r>
            <w:proofErr w:type="spellStart"/>
            <w:r w:rsidRPr="00EE6E73">
              <w:rPr>
                <w:rFonts w:eastAsia="DengXian"/>
                <w:bCs/>
                <w:iCs/>
              </w:rPr>
              <w:t>ms</w:t>
            </w:r>
            <w:proofErr w:type="spellEnd"/>
            <w:r w:rsidRPr="00EE6E73">
              <w:rPr>
                <w:rFonts w:eastAsia="DengXian"/>
                <w:bCs/>
                <w:iCs/>
              </w:rPr>
              <w:t xml:space="preserve"> and so on.</w:t>
            </w:r>
          </w:p>
        </w:tc>
      </w:tr>
      <w:tr w:rsidR="005C71C1"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EE6E73" w:rsidRDefault="005C71C1" w:rsidP="005C71C1">
            <w:pPr>
              <w:pStyle w:val="TAL"/>
              <w:rPr>
                <w:b/>
                <w:i/>
                <w:lang w:eastAsia="sv-SE"/>
              </w:rPr>
            </w:pPr>
            <w:proofErr w:type="spellStart"/>
            <w:r w:rsidRPr="00EE6E73">
              <w:rPr>
                <w:b/>
                <w:i/>
                <w:lang w:eastAsia="sv-SE"/>
              </w:rPr>
              <w:t>measuredFrequenciesMN</w:t>
            </w:r>
            <w:proofErr w:type="spellEnd"/>
          </w:p>
          <w:p w14:paraId="2E7A7A26" w14:textId="77777777" w:rsidR="005C71C1" w:rsidRPr="00EE6E73" w:rsidRDefault="005C71C1" w:rsidP="005C71C1">
            <w:pPr>
              <w:pStyle w:val="TAL"/>
              <w:rPr>
                <w:b/>
                <w:i/>
                <w:lang w:eastAsia="sv-SE"/>
              </w:rPr>
            </w:pPr>
            <w:r w:rsidRPr="00EE6E73">
              <w:rPr>
                <w:lang w:eastAsia="sv-SE"/>
              </w:rPr>
              <w:t>Used by MN to indicate a list of frequencies measured by the UE.</w:t>
            </w:r>
          </w:p>
        </w:tc>
      </w:tr>
      <w:tr w:rsidR="005C71C1"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EE6E73" w:rsidRDefault="005C71C1" w:rsidP="005C71C1">
            <w:pPr>
              <w:pStyle w:val="TAL"/>
              <w:rPr>
                <w:b/>
                <w:i/>
                <w:lang w:eastAsia="sv-SE"/>
              </w:rPr>
            </w:pPr>
            <w:proofErr w:type="spellStart"/>
            <w:r w:rsidRPr="00EE6E73">
              <w:rPr>
                <w:b/>
                <w:i/>
                <w:lang w:eastAsia="sv-SE"/>
              </w:rPr>
              <w:t>measGapConfig</w:t>
            </w:r>
            <w:proofErr w:type="spellEnd"/>
          </w:p>
          <w:p w14:paraId="3F9FE7E9" w14:textId="77777777" w:rsidR="005C71C1" w:rsidRPr="00EE6E73" w:rsidRDefault="005C71C1" w:rsidP="005C71C1">
            <w:pPr>
              <w:pStyle w:val="TAL"/>
              <w:rPr>
                <w:b/>
                <w:i/>
                <w:lang w:eastAsia="sv-SE"/>
              </w:rPr>
            </w:pPr>
            <w:r w:rsidRPr="00EE6E73">
              <w:rPr>
                <w:lang w:eastAsia="sv-SE"/>
              </w:rPr>
              <w:t xml:space="preserve">Indicates the FR1 and </w:t>
            </w:r>
            <w:proofErr w:type="spellStart"/>
            <w:r w:rsidRPr="00EE6E73">
              <w:rPr>
                <w:lang w:eastAsia="sv-SE"/>
              </w:rPr>
              <w:t>perUE</w:t>
            </w:r>
            <w:proofErr w:type="spellEnd"/>
            <w:r w:rsidRPr="00EE6E73">
              <w:rPr>
                <w:lang w:eastAsia="sv-SE"/>
              </w:rPr>
              <w:t xml:space="preserve"> measurement gap configuration configured by MN.</w:t>
            </w:r>
          </w:p>
        </w:tc>
      </w:tr>
      <w:tr w:rsidR="005C71C1"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EE6E73" w:rsidRDefault="005C71C1" w:rsidP="005C71C1">
            <w:pPr>
              <w:pStyle w:val="TAL"/>
              <w:rPr>
                <w:b/>
                <w:i/>
                <w:lang w:eastAsia="sv-SE"/>
              </w:rPr>
            </w:pPr>
            <w:r w:rsidRPr="00EE6E73">
              <w:rPr>
                <w:b/>
                <w:i/>
                <w:lang w:eastAsia="sv-SE"/>
              </w:rPr>
              <w:t>measGapConfigFR2</w:t>
            </w:r>
          </w:p>
          <w:p w14:paraId="4B8055C2" w14:textId="77777777" w:rsidR="005C71C1" w:rsidRPr="00EE6E73" w:rsidRDefault="005C71C1" w:rsidP="005C71C1">
            <w:pPr>
              <w:pStyle w:val="TAL"/>
              <w:rPr>
                <w:b/>
                <w:i/>
                <w:lang w:eastAsia="sv-SE"/>
              </w:rPr>
            </w:pPr>
            <w:r w:rsidRPr="00EE6E73">
              <w:rPr>
                <w:lang w:eastAsia="sv-SE"/>
              </w:rPr>
              <w:t>Indicates the FR2 measurement gap configuration configured by MN.</w:t>
            </w:r>
          </w:p>
        </w:tc>
      </w:tr>
      <w:tr w:rsidR="005C71C1"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EE6E73" w:rsidRDefault="005C71C1" w:rsidP="005C71C1">
            <w:pPr>
              <w:pStyle w:val="TAL"/>
              <w:rPr>
                <w:b/>
                <w:i/>
                <w:lang w:eastAsia="sv-SE"/>
              </w:rPr>
            </w:pPr>
            <w:r w:rsidRPr="00EE6E73">
              <w:rPr>
                <w:b/>
                <w:i/>
                <w:lang w:eastAsia="sv-SE"/>
              </w:rPr>
              <w:t>mcg-RB-Config</w:t>
            </w:r>
          </w:p>
          <w:p w14:paraId="6F5A10D6" w14:textId="0E7777FB" w:rsidR="005C71C1" w:rsidRPr="00EE6E73" w:rsidRDefault="005C71C1" w:rsidP="005C71C1">
            <w:pPr>
              <w:pStyle w:val="TAL"/>
              <w:rPr>
                <w:lang w:eastAsia="sv-SE"/>
              </w:rPr>
            </w:pPr>
            <w:r w:rsidRPr="00EE6E73">
              <w:rPr>
                <w:lang w:eastAsia="sv-SE"/>
              </w:rPr>
              <w:t xml:space="preserve">Contains all of the fields in the IE </w:t>
            </w:r>
            <w:proofErr w:type="spellStart"/>
            <w:r w:rsidRPr="00EE6E73">
              <w:rPr>
                <w:i/>
                <w:lang w:eastAsia="sv-SE"/>
              </w:rPr>
              <w:t>RadioBearerConfig</w:t>
            </w:r>
            <w:proofErr w:type="spellEnd"/>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EE6E73" w:rsidRDefault="005C71C1" w:rsidP="005C71C1">
            <w:pPr>
              <w:pStyle w:val="TAL"/>
              <w:rPr>
                <w:b/>
                <w:i/>
                <w:lang w:eastAsia="sv-SE"/>
              </w:rPr>
            </w:pPr>
            <w:proofErr w:type="spellStart"/>
            <w:r w:rsidRPr="00EE6E73">
              <w:rPr>
                <w:b/>
                <w:i/>
                <w:lang w:eastAsia="sv-SE"/>
              </w:rPr>
              <w:t>measResultReportCGI</w:t>
            </w:r>
            <w:proofErr w:type="spellEnd"/>
            <w:r w:rsidRPr="00EE6E73">
              <w:rPr>
                <w:b/>
                <w:i/>
                <w:lang w:eastAsia="sv-SE"/>
              </w:rPr>
              <w:t xml:space="preserve">, </w:t>
            </w:r>
            <w:proofErr w:type="spellStart"/>
            <w:r w:rsidRPr="00EE6E73">
              <w:rPr>
                <w:b/>
                <w:i/>
                <w:lang w:eastAsia="sv-SE"/>
              </w:rPr>
              <w:t>measResultReportCGI</w:t>
            </w:r>
            <w:proofErr w:type="spellEnd"/>
            <w:r w:rsidRPr="00EE6E73">
              <w:rPr>
                <w:b/>
                <w:i/>
                <w:lang w:eastAsia="sv-SE"/>
              </w:rPr>
              <w:t>-EUTRA</w:t>
            </w:r>
          </w:p>
          <w:p w14:paraId="47419CC9" w14:textId="77777777" w:rsidR="005C71C1" w:rsidRPr="00EE6E73" w:rsidRDefault="005C71C1" w:rsidP="005C71C1">
            <w:pPr>
              <w:pStyle w:val="TAL"/>
              <w:rPr>
                <w:lang w:eastAsia="sv-SE"/>
              </w:rPr>
            </w:pPr>
            <w:r w:rsidRPr="00EE6E73">
              <w:rPr>
                <w:lang w:eastAsia="sv-SE"/>
              </w:rPr>
              <w:t xml:space="preserve">Used by MN to provide SN with CGI-Info for the cell as per SN′s request. In this version of the specification, the </w:t>
            </w:r>
            <w:proofErr w:type="spellStart"/>
            <w:r w:rsidRPr="00EE6E73">
              <w:rPr>
                <w:i/>
                <w:lang w:eastAsia="sv-SE"/>
              </w:rPr>
              <w:t>measResultReportCGI</w:t>
            </w:r>
            <w:proofErr w:type="spellEnd"/>
            <w:r w:rsidRPr="00EE6E73">
              <w:rPr>
                <w:lang w:eastAsia="sv-SE"/>
              </w:rPr>
              <w:t xml:space="preserve"> is used for (NG)EN-DC and NR-DC and the </w:t>
            </w:r>
            <w:proofErr w:type="spellStart"/>
            <w:r w:rsidRPr="00EE6E73">
              <w:rPr>
                <w:i/>
                <w:lang w:eastAsia="sv-SE"/>
              </w:rPr>
              <w:t>measResultReportCGI</w:t>
            </w:r>
            <w:proofErr w:type="spellEnd"/>
            <w:r w:rsidRPr="00EE6E73">
              <w:rPr>
                <w:i/>
                <w:lang w:eastAsia="sv-SE"/>
              </w:rPr>
              <w:t>-EUTRA</w:t>
            </w:r>
            <w:r w:rsidRPr="00EE6E73">
              <w:rPr>
                <w:lang w:eastAsia="sv-SE"/>
              </w:rPr>
              <w:t xml:space="preserve"> is used only for NE-DC.</w:t>
            </w:r>
          </w:p>
        </w:tc>
      </w:tr>
      <w:tr w:rsidR="005C71C1"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EE6E73" w:rsidRDefault="005C71C1" w:rsidP="005C71C1">
            <w:pPr>
              <w:pStyle w:val="TAL"/>
              <w:rPr>
                <w:b/>
                <w:bCs/>
                <w:i/>
                <w:iCs/>
                <w:kern w:val="2"/>
                <w:lang w:eastAsia="sv-SE"/>
              </w:rPr>
            </w:pPr>
            <w:proofErr w:type="spellStart"/>
            <w:r w:rsidRPr="00EE6E73">
              <w:rPr>
                <w:b/>
                <w:bCs/>
                <w:i/>
                <w:iCs/>
                <w:kern w:val="2"/>
                <w:lang w:eastAsia="sv-SE"/>
              </w:rPr>
              <w:t>measResultSCG</w:t>
            </w:r>
            <w:proofErr w:type="spellEnd"/>
            <w:r w:rsidRPr="00EE6E73">
              <w:rPr>
                <w:b/>
                <w:bCs/>
                <w:i/>
                <w:iCs/>
                <w:kern w:val="2"/>
                <w:lang w:eastAsia="sv-SE"/>
              </w:rPr>
              <w:t>-EUTRA</w:t>
            </w:r>
          </w:p>
          <w:p w14:paraId="576CBE88" w14:textId="77777777" w:rsidR="005C71C1" w:rsidRPr="00EE6E73" w:rsidRDefault="005C71C1" w:rsidP="005C71C1">
            <w:pPr>
              <w:pStyle w:val="TAL"/>
              <w:rPr>
                <w:b/>
                <w:i/>
                <w:lang w:eastAsia="sv-SE"/>
              </w:rPr>
            </w:pPr>
            <w:r w:rsidRPr="00EE6E73">
              <w:rPr>
                <w:lang w:eastAsia="sv-SE"/>
              </w:rPr>
              <w:t xml:space="preserve">This field includes the </w:t>
            </w:r>
            <w:proofErr w:type="spellStart"/>
            <w:r w:rsidRPr="00EE6E73">
              <w:rPr>
                <w:i/>
                <w:lang w:eastAsia="sv-SE"/>
              </w:rPr>
              <w:t>MeasResultSCG-FailureMRDC</w:t>
            </w:r>
            <w:proofErr w:type="spellEnd"/>
            <w:r w:rsidRPr="00EE6E73">
              <w:rPr>
                <w:lang w:eastAsia="sv-SE"/>
              </w:rPr>
              <w:t xml:space="preserve"> IE as specified in TS 36.331 [10]. This field is only used in NE-DC.</w:t>
            </w:r>
          </w:p>
        </w:tc>
      </w:tr>
      <w:tr w:rsidR="005C71C1"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EE6E73" w:rsidRDefault="005C71C1" w:rsidP="005C71C1">
            <w:pPr>
              <w:pStyle w:val="TAL"/>
              <w:rPr>
                <w:b/>
                <w:i/>
                <w:lang w:eastAsia="sv-SE"/>
              </w:rPr>
            </w:pPr>
            <w:proofErr w:type="spellStart"/>
            <w:r w:rsidRPr="00EE6E73">
              <w:rPr>
                <w:b/>
                <w:i/>
                <w:lang w:eastAsia="sv-SE"/>
              </w:rPr>
              <w:t>measResultSFTD</w:t>
            </w:r>
            <w:proofErr w:type="spellEnd"/>
            <w:r w:rsidRPr="00EE6E73">
              <w:rPr>
                <w:b/>
                <w:i/>
                <w:lang w:eastAsia="sv-SE"/>
              </w:rPr>
              <w:t>-EUTRA</w:t>
            </w:r>
          </w:p>
          <w:p w14:paraId="5DBDD5E9" w14:textId="77777777" w:rsidR="005C71C1" w:rsidRPr="00EE6E73" w:rsidRDefault="005C71C1" w:rsidP="005C71C1">
            <w:pPr>
              <w:pStyle w:val="TAL"/>
              <w:rPr>
                <w:lang w:eastAsia="sv-SE"/>
              </w:rPr>
            </w:pPr>
            <w:r w:rsidRPr="00EE6E73">
              <w:rPr>
                <w:lang w:eastAsia="sv-SE"/>
              </w:rPr>
              <w:t xml:space="preserve">SFTD measurement results between the </w:t>
            </w:r>
            <w:proofErr w:type="spellStart"/>
            <w:r w:rsidRPr="00EE6E73">
              <w:rPr>
                <w:lang w:eastAsia="sv-SE"/>
              </w:rPr>
              <w:t>PCell</w:t>
            </w:r>
            <w:proofErr w:type="spellEnd"/>
            <w:r w:rsidRPr="00EE6E73">
              <w:rPr>
                <w:lang w:eastAsia="sv-SE"/>
              </w:rPr>
              <w:t xml:space="preserve"> and the E-UTRA </w:t>
            </w:r>
            <w:proofErr w:type="spellStart"/>
            <w:r w:rsidRPr="00EE6E73">
              <w:rPr>
                <w:lang w:eastAsia="sv-SE"/>
              </w:rPr>
              <w:t>PScell</w:t>
            </w:r>
            <w:proofErr w:type="spellEnd"/>
            <w:r w:rsidRPr="00EE6E73">
              <w:rPr>
                <w:lang w:eastAsia="sv-SE"/>
              </w:rPr>
              <w:t xml:space="preserve"> in NE-DC. This field is only used in NE-DC.</w:t>
            </w:r>
          </w:p>
        </w:tc>
      </w:tr>
      <w:tr w:rsidR="005C71C1"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EE6E73" w:rsidRDefault="005C71C1" w:rsidP="005C71C1">
            <w:pPr>
              <w:pStyle w:val="TAL"/>
              <w:rPr>
                <w:b/>
                <w:bCs/>
                <w:i/>
                <w:iCs/>
                <w:lang w:eastAsia="sv-SE"/>
              </w:rPr>
            </w:pPr>
            <w:proofErr w:type="spellStart"/>
            <w:r w:rsidRPr="00EE6E73">
              <w:rPr>
                <w:b/>
                <w:bCs/>
                <w:i/>
                <w:iCs/>
                <w:lang w:eastAsia="sv-SE"/>
              </w:rPr>
              <w:t>mrdc-AssistanceInfo</w:t>
            </w:r>
            <w:proofErr w:type="spellEnd"/>
          </w:p>
          <w:p w14:paraId="06BF9071" w14:textId="77777777" w:rsidR="005C71C1" w:rsidRPr="00EE6E73" w:rsidRDefault="005C71C1" w:rsidP="005C71C1">
            <w:pPr>
              <w:pStyle w:val="TAL"/>
              <w:rPr>
                <w:b/>
                <w:i/>
                <w:lang w:eastAsia="sv-SE"/>
              </w:rPr>
            </w:pPr>
            <w:r w:rsidRPr="00EE6E73">
              <w:rPr>
                <w:szCs w:val="18"/>
                <w:lang w:eastAsia="sv-SE"/>
              </w:rPr>
              <w:t>Contains the IDC assistance information for MR-DC reported by the UE (see TS 36.331 [10]).</w:t>
            </w:r>
          </w:p>
        </w:tc>
      </w:tr>
      <w:tr w:rsidR="005C71C1"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EE6E73" w:rsidRDefault="005C71C1" w:rsidP="005C71C1">
            <w:pPr>
              <w:pStyle w:val="TAL"/>
              <w:rPr>
                <w:b/>
                <w:bCs/>
                <w:i/>
                <w:iCs/>
                <w:lang w:eastAsia="sv-SE"/>
              </w:rPr>
            </w:pPr>
            <w:proofErr w:type="spellStart"/>
            <w:r w:rsidRPr="00EE6E73">
              <w:rPr>
                <w:b/>
                <w:bCs/>
                <w:i/>
                <w:iCs/>
                <w:lang w:eastAsia="sv-SE"/>
              </w:rPr>
              <w:t>musim-CapRestrictionInfo</w:t>
            </w:r>
            <w:proofErr w:type="spellEnd"/>
          </w:p>
          <w:p w14:paraId="1998B493" w14:textId="248E5537" w:rsidR="005C71C1" w:rsidRPr="00EE6E73" w:rsidRDefault="005C71C1" w:rsidP="005C71C1">
            <w:pPr>
              <w:pStyle w:val="TAL"/>
              <w:rPr>
                <w:lang w:eastAsia="sv-SE"/>
              </w:rPr>
            </w:pPr>
            <w:r w:rsidRPr="00EE6E73">
              <w:t xml:space="preserve">Indicates the UE's preference on </w:t>
            </w:r>
            <w:proofErr w:type="spellStart"/>
            <w:r w:rsidRPr="00EE6E73">
              <w:t>SCell</w:t>
            </w:r>
            <w:proofErr w:type="spellEnd"/>
            <w:r w:rsidRPr="00EE6E73">
              <w:t>(s)</w:t>
            </w:r>
            <w:r w:rsidRPr="00EE6E73">
              <w:rPr>
                <w:rFonts w:eastAsia="DengXian"/>
              </w:rPr>
              <w:t xml:space="preserve"> or </w:t>
            </w:r>
            <w:proofErr w:type="spellStart"/>
            <w:r w:rsidRPr="00EE6E73">
              <w:rPr>
                <w:rFonts w:eastAsia="DengXian"/>
              </w:rPr>
              <w:t>PSCell</w:t>
            </w:r>
            <w:proofErr w:type="spellEnd"/>
            <w:r w:rsidRPr="00EE6E73">
              <w:t xml:space="preserve"> to be released, serving cell(s) with restricted capability,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Pr="00EE6E73">
              <w:rPr>
                <w:szCs w:val="18"/>
                <w:lang w:eastAsia="sv-SE"/>
              </w:rPr>
              <w:t xml:space="preserve"> All fields in </w:t>
            </w:r>
            <w:r w:rsidRPr="00EE6E73">
              <w:rPr>
                <w:i/>
                <w:iCs/>
                <w:szCs w:val="18"/>
                <w:lang w:eastAsia="sv-SE"/>
              </w:rPr>
              <w:t>musim-CapRestriction-r18</w:t>
            </w:r>
            <w:r w:rsidRPr="00EE6E73">
              <w:rPr>
                <w:szCs w:val="18"/>
                <w:lang w:eastAsia="sv-SE"/>
              </w:rPr>
              <w:t xml:space="preserve"> can be sent from MN to SN, i.e., it is up to MN implementation to decide which field(s) need to be sent.</w:t>
            </w:r>
          </w:p>
        </w:tc>
      </w:tr>
      <w:tr w:rsidR="005C71C1"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EE6E73" w:rsidRDefault="005C71C1" w:rsidP="005C71C1">
            <w:pPr>
              <w:pStyle w:val="TAL"/>
              <w:rPr>
                <w:b/>
                <w:bCs/>
                <w:i/>
                <w:iCs/>
                <w:szCs w:val="18"/>
                <w:lang w:eastAsia="sv-SE"/>
              </w:rPr>
            </w:pPr>
            <w:proofErr w:type="spellStart"/>
            <w:r w:rsidRPr="00EE6E73">
              <w:rPr>
                <w:b/>
                <w:bCs/>
                <w:i/>
                <w:iCs/>
                <w:szCs w:val="18"/>
                <w:lang w:eastAsia="sv-SE"/>
              </w:rPr>
              <w:t>musim-GapConfigInfo</w:t>
            </w:r>
            <w:proofErr w:type="spellEnd"/>
          </w:p>
          <w:p w14:paraId="46801645" w14:textId="2D5FC2D2" w:rsidR="005C71C1" w:rsidRPr="00EE6E73" w:rsidRDefault="005C71C1" w:rsidP="005C71C1">
            <w:pPr>
              <w:pStyle w:val="TAL"/>
              <w:rPr>
                <w:b/>
                <w:bCs/>
                <w:i/>
                <w:iCs/>
                <w:lang w:eastAsia="sv-SE"/>
              </w:rPr>
            </w:pPr>
            <w:r w:rsidRPr="00EE6E73">
              <w:t>Indicates the MUSIM gap configuration configured by MN.</w:t>
            </w:r>
          </w:p>
        </w:tc>
      </w:tr>
      <w:tr w:rsidR="005C71C1"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EE6E73" w:rsidRDefault="005C71C1" w:rsidP="005C71C1">
            <w:pPr>
              <w:pStyle w:val="TAL"/>
              <w:rPr>
                <w:b/>
                <w:bCs/>
                <w:i/>
                <w:iCs/>
                <w:lang w:eastAsia="sv-SE"/>
              </w:rPr>
            </w:pPr>
            <w:r w:rsidRPr="00EE6E73">
              <w:rPr>
                <w:b/>
                <w:bCs/>
                <w:i/>
                <w:iCs/>
                <w:lang w:eastAsia="sv-SE"/>
              </w:rPr>
              <w:t>nrdc-PC-mode-FR1</w:t>
            </w:r>
          </w:p>
          <w:p w14:paraId="3DB994D5" w14:textId="77777777" w:rsidR="005C71C1" w:rsidRPr="00EE6E73" w:rsidRDefault="005C71C1" w:rsidP="005C71C1">
            <w:pPr>
              <w:pStyle w:val="TAL"/>
              <w:rPr>
                <w:szCs w:val="18"/>
                <w:lang w:eastAsia="sv-SE"/>
              </w:rPr>
            </w:pPr>
            <w:r w:rsidRPr="00EE6E73">
              <w:rPr>
                <w:szCs w:val="18"/>
                <w:lang w:eastAsia="sv-SE"/>
              </w:rPr>
              <w:t>Indicates the uplink power sharing mode that the UE uses in NR-DC FR1 (see TS 38.213 [13], clause 7.6).</w:t>
            </w:r>
          </w:p>
        </w:tc>
      </w:tr>
      <w:tr w:rsidR="005C71C1"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EE6E73" w:rsidRDefault="005C71C1" w:rsidP="005C71C1">
            <w:pPr>
              <w:pStyle w:val="TAL"/>
              <w:rPr>
                <w:b/>
                <w:bCs/>
                <w:i/>
                <w:iCs/>
                <w:lang w:eastAsia="sv-SE"/>
              </w:rPr>
            </w:pPr>
            <w:r w:rsidRPr="00EE6E73">
              <w:rPr>
                <w:b/>
                <w:bCs/>
                <w:i/>
                <w:iCs/>
                <w:lang w:eastAsia="sv-SE"/>
              </w:rPr>
              <w:t>nrdc-PC-mode-FR2</w:t>
            </w:r>
          </w:p>
          <w:p w14:paraId="49BF7915" w14:textId="77777777" w:rsidR="005C71C1" w:rsidRPr="00EE6E73" w:rsidRDefault="005C71C1" w:rsidP="005C71C1">
            <w:pPr>
              <w:pStyle w:val="TAL"/>
              <w:rPr>
                <w:b/>
                <w:bCs/>
                <w:i/>
                <w:iCs/>
                <w:lang w:eastAsia="sv-SE"/>
              </w:rPr>
            </w:pPr>
            <w:r w:rsidRPr="00EE6E73">
              <w:rPr>
                <w:szCs w:val="18"/>
                <w:lang w:eastAsia="sv-SE"/>
              </w:rPr>
              <w:t>Indicates the uplink power sharing mode that the UE uses in NR-DC FR2 (see TS 38.213 [13], clause 7.6).</w:t>
            </w:r>
          </w:p>
        </w:tc>
      </w:tr>
      <w:tr w:rsidR="005C71C1"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EE6E73" w:rsidRDefault="005C71C1" w:rsidP="005C71C1">
            <w:pPr>
              <w:pStyle w:val="TAL"/>
              <w:rPr>
                <w:b/>
                <w:bCs/>
                <w:i/>
                <w:iCs/>
              </w:rPr>
            </w:pPr>
            <w:proofErr w:type="spellStart"/>
            <w:r w:rsidRPr="00EE6E73">
              <w:rPr>
                <w:b/>
                <w:bCs/>
                <w:i/>
                <w:iCs/>
              </w:rPr>
              <w:t>overheatingAssistanceSCG</w:t>
            </w:r>
            <w:proofErr w:type="spellEnd"/>
          </w:p>
          <w:p w14:paraId="0C006639" w14:textId="77777777" w:rsidR="005C71C1" w:rsidRPr="00EE6E73" w:rsidRDefault="005C71C1" w:rsidP="005C71C1">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5C71C1"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EE6E73" w:rsidRDefault="005C71C1" w:rsidP="005C71C1">
            <w:pPr>
              <w:pStyle w:val="TAL"/>
              <w:rPr>
                <w:b/>
                <w:bCs/>
                <w:i/>
                <w:iCs/>
              </w:rPr>
            </w:pPr>
            <w:r w:rsidRPr="00EE6E73">
              <w:rPr>
                <w:b/>
                <w:bCs/>
                <w:i/>
                <w:iCs/>
              </w:rPr>
              <w:t>overheatingAssistanceSCG-FR2-2</w:t>
            </w:r>
          </w:p>
          <w:p w14:paraId="17B059B9" w14:textId="7DBEA4B3" w:rsidR="005C71C1" w:rsidRPr="00EE6E73" w:rsidRDefault="005C71C1" w:rsidP="005C71C1">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5C71C1"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EE6E73" w:rsidRDefault="005C71C1" w:rsidP="005C71C1">
            <w:pPr>
              <w:pStyle w:val="TAL"/>
              <w:rPr>
                <w:b/>
                <w:i/>
                <w:lang w:eastAsia="sv-SE"/>
              </w:rPr>
            </w:pPr>
            <w:r w:rsidRPr="00EE6E73">
              <w:rPr>
                <w:b/>
                <w:i/>
                <w:lang w:eastAsia="sv-SE"/>
              </w:rPr>
              <w:t>p-</w:t>
            </w:r>
            <w:proofErr w:type="spellStart"/>
            <w:r w:rsidRPr="00EE6E73">
              <w:rPr>
                <w:b/>
                <w:i/>
                <w:lang w:eastAsia="sv-SE"/>
              </w:rPr>
              <w:t>maxEUTRA</w:t>
            </w:r>
            <w:proofErr w:type="spellEnd"/>
          </w:p>
          <w:p w14:paraId="2C8C7F5A" w14:textId="77777777" w:rsidR="005C71C1" w:rsidRPr="00EE6E73" w:rsidRDefault="005C71C1" w:rsidP="005C71C1">
            <w:pPr>
              <w:pStyle w:val="TAL"/>
              <w:rPr>
                <w:lang w:eastAsia="sv-SE"/>
              </w:rPr>
            </w:pPr>
            <w:r w:rsidRPr="00EE6E73">
              <w:rPr>
                <w:lang w:eastAsia="sv-SE"/>
              </w:rPr>
              <w:t>Indicates the maximum total transmit power to be used by the UE in the E-UTRA cell group (see TS 36.104 [33]). This field is used in (NG)EN-DC and NE-DC.</w:t>
            </w:r>
          </w:p>
        </w:tc>
      </w:tr>
      <w:tr w:rsidR="005C71C1"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EE6E73" w:rsidRDefault="005C71C1" w:rsidP="005C71C1">
            <w:pPr>
              <w:pStyle w:val="TAL"/>
              <w:rPr>
                <w:b/>
                <w:i/>
                <w:lang w:eastAsia="sv-SE"/>
              </w:rPr>
            </w:pPr>
            <w:r w:rsidRPr="00EE6E73">
              <w:rPr>
                <w:b/>
                <w:i/>
                <w:lang w:eastAsia="sv-SE"/>
              </w:rPr>
              <w:t>p-maxNR-FR1</w:t>
            </w:r>
          </w:p>
          <w:p w14:paraId="339CF247" w14:textId="35BA46FA" w:rsidR="005C71C1" w:rsidRPr="00EE6E73" w:rsidRDefault="005C71C1" w:rsidP="005C71C1">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EE6E73" w:rsidRDefault="005C71C1" w:rsidP="005C71C1">
            <w:pPr>
              <w:pStyle w:val="TAL"/>
              <w:rPr>
                <w:lang w:eastAsia="sv-SE"/>
              </w:rPr>
            </w:pPr>
            <w:r w:rsidRPr="00EE6E73">
              <w:rPr>
                <w:b/>
                <w:i/>
                <w:lang w:eastAsia="sv-SE"/>
              </w:rPr>
              <w:t>p-maxUE-FR1</w:t>
            </w:r>
          </w:p>
          <w:p w14:paraId="3B3C1B3C" w14:textId="77777777" w:rsidR="005C71C1" w:rsidRPr="00EE6E73" w:rsidRDefault="005C71C1" w:rsidP="005C71C1">
            <w:pPr>
              <w:pStyle w:val="TAL"/>
              <w:rPr>
                <w:b/>
                <w:i/>
                <w:lang w:eastAsia="sv-SE"/>
              </w:rPr>
            </w:pPr>
            <w:r w:rsidRPr="00EE6E73">
              <w:rPr>
                <w:lang w:eastAsia="sv-SE"/>
              </w:rPr>
              <w:t>Indicates the maximum total transmit power to be used by the UE across all serving cells in frequency range 1 (FR1).</w:t>
            </w:r>
          </w:p>
        </w:tc>
      </w:tr>
      <w:tr w:rsidR="005C71C1"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EE6E73" w:rsidRDefault="005C71C1" w:rsidP="005C71C1">
            <w:pPr>
              <w:pStyle w:val="TAL"/>
              <w:rPr>
                <w:b/>
                <w:i/>
                <w:lang w:eastAsia="sv-SE"/>
              </w:rPr>
            </w:pPr>
            <w:r w:rsidRPr="00EE6E73">
              <w:rPr>
                <w:b/>
                <w:i/>
                <w:lang w:eastAsia="sv-SE"/>
              </w:rPr>
              <w:t>p-maxNR-FR1-MCG</w:t>
            </w:r>
          </w:p>
          <w:p w14:paraId="01261BA9" w14:textId="77777777" w:rsidR="005C71C1" w:rsidRPr="00EE6E73" w:rsidRDefault="005C71C1" w:rsidP="005C71C1">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EE6E73" w:rsidRDefault="005C71C1" w:rsidP="005C71C1">
            <w:pPr>
              <w:pStyle w:val="TAL"/>
              <w:rPr>
                <w:b/>
                <w:i/>
                <w:lang w:eastAsia="sv-SE"/>
              </w:rPr>
            </w:pPr>
            <w:r w:rsidRPr="00EE6E73">
              <w:rPr>
                <w:b/>
                <w:i/>
                <w:lang w:eastAsia="sv-SE"/>
              </w:rPr>
              <w:t>p-maxNR-FR2-SCG</w:t>
            </w:r>
          </w:p>
          <w:p w14:paraId="56434B7D" w14:textId="77777777" w:rsidR="005C71C1" w:rsidRPr="00EE6E73" w:rsidRDefault="005C71C1" w:rsidP="005C71C1">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5C71C1"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EE6E73" w:rsidRDefault="005C71C1" w:rsidP="005C71C1">
            <w:pPr>
              <w:pStyle w:val="TAL"/>
              <w:rPr>
                <w:b/>
                <w:i/>
                <w:lang w:eastAsia="sv-SE"/>
              </w:rPr>
            </w:pPr>
            <w:r w:rsidRPr="00EE6E73">
              <w:rPr>
                <w:b/>
                <w:i/>
                <w:lang w:eastAsia="sv-SE"/>
              </w:rPr>
              <w:t>p-maxUE-FR2</w:t>
            </w:r>
          </w:p>
          <w:p w14:paraId="2C4022E7" w14:textId="77777777" w:rsidR="005C71C1" w:rsidRPr="00EE6E73" w:rsidRDefault="005C71C1" w:rsidP="005C71C1">
            <w:pPr>
              <w:pStyle w:val="TAL"/>
              <w:rPr>
                <w:bCs/>
                <w:iCs/>
                <w:lang w:eastAsia="sv-SE"/>
              </w:rPr>
            </w:pPr>
            <w:r w:rsidRPr="00EE6E73">
              <w:rPr>
                <w:bCs/>
                <w:iCs/>
                <w:lang w:eastAsia="sv-SE"/>
              </w:rPr>
              <w:t>Indicates the maximum total transmit power to be used by the UE across all serving cells in frequency range 2 (FR2).</w:t>
            </w:r>
          </w:p>
        </w:tc>
      </w:tr>
      <w:tr w:rsidR="005C71C1"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EE6E73" w:rsidRDefault="005C71C1" w:rsidP="005C71C1">
            <w:pPr>
              <w:pStyle w:val="TAL"/>
              <w:rPr>
                <w:b/>
                <w:i/>
                <w:lang w:eastAsia="sv-SE"/>
              </w:rPr>
            </w:pPr>
            <w:r w:rsidRPr="00EE6E73">
              <w:rPr>
                <w:b/>
                <w:i/>
                <w:lang w:eastAsia="sv-SE"/>
              </w:rPr>
              <w:t>p-maxNR-FR2-MCG</w:t>
            </w:r>
          </w:p>
          <w:p w14:paraId="60E6417E" w14:textId="77777777" w:rsidR="005C71C1" w:rsidRPr="00EE6E73" w:rsidRDefault="005C71C1" w:rsidP="005C71C1">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5C71C1"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EE6E73" w:rsidRDefault="005C71C1" w:rsidP="005C71C1">
            <w:pPr>
              <w:pStyle w:val="TAL"/>
              <w:rPr>
                <w:b/>
                <w:bCs/>
                <w:i/>
                <w:iCs/>
                <w:kern w:val="2"/>
                <w:lang w:eastAsia="sv-SE"/>
              </w:rPr>
            </w:pPr>
            <w:proofErr w:type="spellStart"/>
            <w:r w:rsidRPr="00EE6E73">
              <w:rPr>
                <w:b/>
                <w:bCs/>
                <w:i/>
                <w:iCs/>
                <w:kern w:val="2"/>
                <w:lang w:eastAsia="sv-SE"/>
              </w:rPr>
              <w:t>pdcch-BlindDetectionSCG</w:t>
            </w:r>
            <w:proofErr w:type="spellEnd"/>
          </w:p>
          <w:p w14:paraId="4D2CDABC" w14:textId="77777777" w:rsidR="005C71C1" w:rsidRPr="00EE6E73" w:rsidRDefault="005C71C1" w:rsidP="005C71C1">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5C71C1"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EE6E73" w:rsidRDefault="005C71C1" w:rsidP="005C71C1">
            <w:pPr>
              <w:pStyle w:val="TAL"/>
              <w:rPr>
                <w:b/>
                <w:i/>
                <w:lang w:eastAsia="sv-SE"/>
              </w:rPr>
            </w:pPr>
            <w:proofErr w:type="spellStart"/>
            <w:r w:rsidRPr="00EE6E73">
              <w:rPr>
                <w:b/>
                <w:i/>
                <w:lang w:eastAsia="sv-SE"/>
              </w:rPr>
              <w:t>ph-InfoMCG</w:t>
            </w:r>
            <w:proofErr w:type="spellEnd"/>
          </w:p>
          <w:p w14:paraId="78169924" w14:textId="77777777" w:rsidR="005C71C1" w:rsidRPr="00EE6E73" w:rsidRDefault="005C71C1" w:rsidP="005C71C1">
            <w:pPr>
              <w:pStyle w:val="TAL"/>
              <w:rPr>
                <w:lang w:eastAsia="sv-SE"/>
              </w:rPr>
            </w:pPr>
            <w:r w:rsidRPr="00EE6E73">
              <w:rPr>
                <w:lang w:eastAsia="sv-SE"/>
              </w:rPr>
              <w:t>Power headroom information in MCG that is needed in the reception of PHR MAC CE in SCG.</w:t>
            </w:r>
          </w:p>
        </w:tc>
      </w:tr>
      <w:tr w:rsidR="005C71C1"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EE6E73" w:rsidRDefault="005C71C1" w:rsidP="005C71C1">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3DD93336" w14:textId="77777777" w:rsidR="005C71C1" w:rsidRPr="00EE6E73" w:rsidRDefault="005C71C1" w:rsidP="005C71C1">
            <w:pPr>
              <w:pStyle w:val="TAL"/>
              <w:rPr>
                <w:rFonts w:eastAsia="DengXian"/>
                <w:lang w:eastAsia="sv-SE"/>
              </w:rPr>
            </w:pPr>
            <w:r w:rsidRPr="00EE6E73">
              <w:rPr>
                <w:rFonts w:eastAsia="DengXian"/>
                <w:lang w:eastAsia="sv-SE"/>
              </w:rPr>
              <w:t>Power headroom information for supplementary uplink. For UE in (NG)EN-DC, this field is absent.</w:t>
            </w:r>
          </w:p>
        </w:tc>
      </w:tr>
      <w:tr w:rsidR="005C71C1"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EE6E73" w:rsidRDefault="005C71C1" w:rsidP="005C71C1">
            <w:pPr>
              <w:pStyle w:val="TAL"/>
              <w:rPr>
                <w:b/>
                <w:bCs/>
                <w:i/>
                <w:iCs/>
                <w:lang w:eastAsia="sv-SE"/>
              </w:rPr>
            </w:pPr>
            <w:r w:rsidRPr="00EE6E73">
              <w:rPr>
                <w:b/>
                <w:bCs/>
                <w:i/>
                <w:iCs/>
                <w:lang w:eastAsia="sv-SE"/>
              </w:rPr>
              <w:t>ph-Type1or3</w:t>
            </w:r>
          </w:p>
          <w:p w14:paraId="7A78F865" w14:textId="77777777" w:rsidR="005C71C1" w:rsidRPr="00EE6E73" w:rsidRDefault="005C71C1" w:rsidP="005C71C1">
            <w:pPr>
              <w:pStyle w:val="TAL"/>
              <w:rPr>
                <w:bCs/>
                <w:iCs/>
                <w:kern w:val="2"/>
                <w:lang w:eastAsia="sv-SE"/>
              </w:rPr>
            </w:pPr>
            <w:r w:rsidRPr="00EE6E73">
              <w:rPr>
                <w:lang w:eastAsia="sv-SE"/>
              </w:rPr>
              <w:t>Type of power headroom for a serving cell in MCG (</w:t>
            </w:r>
            <w:proofErr w:type="spellStart"/>
            <w:r w:rsidRPr="00EE6E73">
              <w:rPr>
                <w:lang w:eastAsia="sv-SE"/>
              </w:rPr>
              <w:t>P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5C71C1"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EE6E73" w:rsidRDefault="005C71C1" w:rsidP="005C71C1">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26FF07A6" w14:textId="77777777" w:rsidR="005C71C1" w:rsidRPr="00EE6E73" w:rsidRDefault="005C71C1" w:rsidP="005C71C1">
            <w:pPr>
              <w:pStyle w:val="TAL"/>
              <w:rPr>
                <w:rFonts w:eastAsia="DengXian"/>
                <w:lang w:eastAsia="sv-SE"/>
              </w:rPr>
            </w:pPr>
            <w:r w:rsidRPr="00EE6E73">
              <w:rPr>
                <w:rFonts w:eastAsia="DengXian"/>
                <w:lang w:eastAsia="sv-SE"/>
              </w:rPr>
              <w:t>Power headroom information for uplink.</w:t>
            </w:r>
          </w:p>
        </w:tc>
      </w:tr>
      <w:tr w:rsidR="005C71C1"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EE6E73" w:rsidRDefault="005C71C1" w:rsidP="005C71C1">
            <w:pPr>
              <w:pStyle w:val="TAL"/>
              <w:rPr>
                <w:b/>
                <w:i/>
                <w:lang w:eastAsia="sv-SE"/>
              </w:rPr>
            </w:pPr>
            <w:r w:rsidRPr="00EE6E73">
              <w:rPr>
                <w:b/>
                <w:i/>
                <w:lang w:eastAsia="sv-SE"/>
              </w:rPr>
              <w:t>powerCoordination-FR1</w:t>
            </w:r>
          </w:p>
          <w:p w14:paraId="027B7015" w14:textId="77777777" w:rsidR="005C71C1" w:rsidRPr="00EE6E73" w:rsidRDefault="005C71C1" w:rsidP="005C71C1">
            <w:pPr>
              <w:pStyle w:val="TAL"/>
              <w:rPr>
                <w:lang w:eastAsia="sv-SE"/>
              </w:rPr>
            </w:pPr>
            <w:r w:rsidRPr="00EE6E73">
              <w:rPr>
                <w:lang w:eastAsia="sv-SE"/>
              </w:rPr>
              <w:t>Indicates the maximum power that the UE can use in FR1.</w:t>
            </w:r>
          </w:p>
        </w:tc>
      </w:tr>
      <w:tr w:rsidR="005C71C1"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EE6E73" w:rsidRDefault="005C71C1" w:rsidP="005C71C1">
            <w:pPr>
              <w:pStyle w:val="TAL"/>
              <w:rPr>
                <w:b/>
                <w:bCs/>
                <w:i/>
                <w:iCs/>
                <w:lang w:eastAsia="x-none"/>
              </w:rPr>
            </w:pPr>
            <w:r w:rsidRPr="00EE6E73">
              <w:rPr>
                <w:b/>
                <w:bCs/>
                <w:i/>
                <w:iCs/>
                <w:lang w:eastAsia="x-none"/>
              </w:rPr>
              <w:t>powerCoordination-FR2</w:t>
            </w:r>
          </w:p>
          <w:p w14:paraId="068C4CD2" w14:textId="77777777" w:rsidR="005C71C1" w:rsidRPr="00EE6E73" w:rsidRDefault="005C71C1" w:rsidP="005C71C1">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5C71C1"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EE6E73" w:rsidRDefault="005C71C1" w:rsidP="005C71C1">
            <w:pPr>
              <w:pStyle w:val="TAL"/>
              <w:rPr>
                <w:b/>
                <w:i/>
                <w:lang w:eastAsia="sv-SE"/>
              </w:rPr>
            </w:pPr>
            <w:proofErr w:type="spellStart"/>
            <w:r w:rsidRPr="00EE6E73">
              <w:rPr>
                <w:b/>
                <w:i/>
                <w:lang w:eastAsia="sv-SE"/>
              </w:rPr>
              <w:t>scgFailureInfo</w:t>
            </w:r>
            <w:proofErr w:type="spellEnd"/>
          </w:p>
          <w:p w14:paraId="505FF484" w14:textId="77777777" w:rsidR="005C71C1" w:rsidRPr="00EE6E73" w:rsidRDefault="005C71C1" w:rsidP="005C71C1">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EE6E73">
              <w:rPr>
                <w:i/>
                <w:lang w:eastAsia="sv-SE"/>
              </w:rPr>
              <w:t>measResultPerMOList</w:t>
            </w:r>
            <w:proofErr w:type="spellEnd"/>
            <w:r w:rsidRPr="00EE6E73">
              <w:rPr>
                <w:lang w:eastAsia="sv-SE"/>
              </w:rPr>
              <w:t>. This field is used in (NG)EN-DC and NR-DC.</w:t>
            </w:r>
          </w:p>
        </w:tc>
      </w:tr>
      <w:tr w:rsidR="005C71C1"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EE6E73" w:rsidRDefault="005C71C1" w:rsidP="005C71C1">
            <w:pPr>
              <w:pStyle w:val="TAL"/>
              <w:rPr>
                <w:b/>
                <w:i/>
                <w:lang w:eastAsia="sv-SE"/>
              </w:rPr>
            </w:pPr>
            <w:proofErr w:type="spellStart"/>
            <w:r w:rsidRPr="00EE6E73">
              <w:rPr>
                <w:b/>
                <w:i/>
                <w:lang w:eastAsia="sv-SE"/>
              </w:rPr>
              <w:t>scg</w:t>
            </w:r>
            <w:proofErr w:type="spellEnd"/>
            <w:r w:rsidRPr="00EE6E73">
              <w:rPr>
                <w:b/>
                <w:i/>
                <w:lang w:eastAsia="sv-SE"/>
              </w:rPr>
              <w:t>-RB-Config</w:t>
            </w:r>
          </w:p>
          <w:p w14:paraId="5A561FE4" w14:textId="2A760BA0" w:rsidR="005C71C1" w:rsidRPr="00EE6E73" w:rsidRDefault="005C71C1" w:rsidP="005C71C1">
            <w:pPr>
              <w:pStyle w:val="TAL"/>
              <w:rPr>
                <w:lang w:eastAsia="sv-SE"/>
              </w:rPr>
            </w:pPr>
            <w:r w:rsidRPr="00EE6E73">
              <w:rPr>
                <w:lang w:eastAsia="sv-SE"/>
              </w:rPr>
              <w:t xml:space="preserve">Contains all of the fields in the IE </w:t>
            </w:r>
            <w:proofErr w:type="spellStart"/>
            <w:r w:rsidRPr="00EE6E73">
              <w:rPr>
                <w:lang w:eastAsia="sv-SE"/>
              </w:rPr>
              <w:t>RadioBearerConfig</w:t>
            </w:r>
            <w:proofErr w:type="spellEnd"/>
            <w:r w:rsidRPr="00EE6E73">
              <w:rPr>
                <w:lang w:eastAsia="sv-SE"/>
              </w:rPr>
              <w:t xml:space="preserve">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5C71C1"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EE6E73" w:rsidRDefault="005C71C1" w:rsidP="005C71C1">
            <w:pPr>
              <w:pStyle w:val="TAL"/>
              <w:rPr>
                <w:b/>
                <w:i/>
                <w:lang w:eastAsia="sv-SE"/>
              </w:rPr>
            </w:pPr>
            <w:proofErr w:type="spellStart"/>
            <w:r w:rsidRPr="00EE6E73">
              <w:rPr>
                <w:b/>
                <w:i/>
                <w:lang w:eastAsia="sv-SE"/>
              </w:rPr>
              <w:t>scpac-ReferenceConfiguration</w:t>
            </w:r>
            <w:proofErr w:type="spellEnd"/>
          </w:p>
          <w:p w14:paraId="25DCF0E4" w14:textId="6DFC812B" w:rsidR="005C71C1" w:rsidRPr="00EE6E73" w:rsidRDefault="005C71C1" w:rsidP="005C71C1">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5C71C1"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EE6E73" w:rsidRDefault="005C71C1" w:rsidP="005C71C1">
            <w:pPr>
              <w:pStyle w:val="TAL"/>
              <w:rPr>
                <w:b/>
                <w:i/>
                <w:lang w:eastAsia="sv-SE"/>
              </w:rPr>
            </w:pPr>
            <w:proofErr w:type="spellStart"/>
            <w:r w:rsidRPr="00EE6E73">
              <w:rPr>
                <w:b/>
                <w:i/>
                <w:lang w:eastAsia="sv-SE"/>
              </w:rPr>
              <w:t>selectedBandEntriesMNList</w:t>
            </w:r>
            <w:proofErr w:type="spellEnd"/>
          </w:p>
          <w:p w14:paraId="3D9623B5" w14:textId="561EA77D" w:rsidR="005C71C1" w:rsidRPr="00EE6E73" w:rsidRDefault="005C71C1" w:rsidP="005C71C1">
            <w:pPr>
              <w:pStyle w:val="TAL"/>
              <w:rPr>
                <w:b/>
                <w:i/>
                <w:lang w:eastAsia="sv-SE"/>
              </w:rPr>
            </w:pPr>
            <w:r w:rsidRPr="00EE6E73">
              <w:rPr>
                <w:lang w:eastAsia="sv-SE"/>
              </w:rPr>
              <w:t xml:space="preserve">A list of indices referring to the position of a band entry selected by the MN, in each band combination entry in </w:t>
            </w:r>
            <w:proofErr w:type="spellStart"/>
            <w:r w:rsidRPr="00EE6E73">
              <w:rPr>
                <w:i/>
                <w:lang w:eastAsia="sv-SE"/>
              </w:rPr>
              <w:t>allowedBC-ListMRDC</w:t>
            </w:r>
            <w:proofErr w:type="spellEnd"/>
            <w:r w:rsidRPr="00EE6E73">
              <w:rPr>
                <w:lang w:eastAsia="sv-SE"/>
              </w:rPr>
              <w:t xml:space="preserve"> IE.</w:t>
            </w:r>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0 identifies the first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1 identifies the second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and so on. This </w:t>
            </w:r>
            <w:proofErr w:type="spellStart"/>
            <w:r w:rsidRPr="00EE6E73">
              <w:rPr>
                <w:rFonts w:cs="Arial"/>
                <w:i/>
                <w:lang w:eastAsia="sv-SE"/>
              </w:rPr>
              <w:t>selectedBandEntriesMNList</w:t>
            </w:r>
            <w:proofErr w:type="spellEnd"/>
            <w:r w:rsidRPr="00EE6E73">
              <w:rPr>
                <w:rFonts w:cs="Arial"/>
                <w:lang w:eastAsia="sv-SE"/>
              </w:rPr>
              <w:t xml:space="preserve"> includes the same number of entries, and listed in the same order as in </w:t>
            </w:r>
            <w:proofErr w:type="spellStart"/>
            <w:r w:rsidRPr="00EE6E73">
              <w:rPr>
                <w:i/>
                <w:lang w:eastAsia="sv-SE"/>
              </w:rPr>
              <w:t>allowedBC-ListMRDC</w:t>
            </w:r>
            <w:proofErr w:type="spellEnd"/>
            <w:r w:rsidRPr="00EE6E73">
              <w:rPr>
                <w:lang w:eastAsia="sv-SE"/>
              </w:rPr>
              <w:t xml:space="preserve">. </w:t>
            </w:r>
            <w:r w:rsidRPr="00EE6E73">
              <w:rPr>
                <w:rFonts w:cs="Arial"/>
                <w:lang w:eastAsia="sv-SE"/>
              </w:rPr>
              <w:t xml:space="preserve">The SN uses this information to determine which bands out of the NR band combinations in </w:t>
            </w:r>
            <w:proofErr w:type="spellStart"/>
            <w:r w:rsidRPr="00EE6E73">
              <w:rPr>
                <w:rFonts w:cs="Arial"/>
                <w:i/>
                <w:lang w:eastAsia="sv-SE"/>
              </w:rPr>
              <w:t>allowedBC-ListMRDC</w:t>
            </w:r>
            <w:proofErr w:type="spellEnd"/>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proofErr w:type="spellStart"/>
            <w:r w:rsidRPr="00EE6E73">
              <w:rPr>
                <w:rFonts w:cs="Arial"/>
                <w:i/>
                <w:iCs/>
                <w:lang w:eastAsia="x-none"/>
              </w:rPr>
              <w:t>SimultaneousRxTxPerBandPair</w:t>
            </w:r>
            <w:proofErr w:type="spellEnd"/>
            <w:r w:rsidRPr="00EE6E73">
              <w:rPr>
                <w:rFonts w:cs="Arial"/>
                <w:lang w:eastAsia="x-none"/>
              </w:rPr>
              <w:t>.</w:t>
            </w:r>
          </w:p>
        </w:tc>
      </w:tr>
      <w:tr w:rsidR="005C71C1"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EE6E73" w:rsidRDefault="005C71C1" w:rsidP="005C71C1">
            <w:pPr>
              <w:pStyle w:val="TAL"/>
              <w:rPr>
                <w:b/>
                <w:i/>
                <w:lang w:eastAsia="sv-SE"/>
              </w:rPr>
            </w:pPr>
            <w:proofErr w:type="spellStart"/>
            <w:r w:rsidRPr="00EE6E73">
              <w:rPr>
                <w:b/>
                <w:i/>
                <w:lang w:eastAsia="sv-SE"/>
              </w:rPr>
              <w:t>servCellIndexRangeSCG</w:t>
            </w:r>
            <w:proofErr w:type="spellEnd"/>
          </w:p>
          <w:p w14:paraId="7B6F1BF9" w14:textId="77777777" w:rsidR="005C71C1" w:rsidRPr="00EE6E73" w:rsidRDefault="005C71C1" w:rsidP="005C71C1">
            <w:pPr>
              <w:pStyle w:val="TAL"/>
              <w:rPr>
                <w:lang w:eastAsia="sv-SE"/>
              </w:rPr>
            </w:pPr>
            <w:r w:rsidRPr="00EE6E73">
              <w:rPr>
                <w:lang w:eastAsia="sv-SE"/>
              </w:rPr>
              <w:t>Range of serving cell indices that SN is allowed to configure for SCG serving cells.</w:t>
            </w:r>
          </w:p>
        </w:tc>
      </w:tr>
      <w:tr w:rsidR="005C71C1"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EE6E73" w:rsidRDefault="005C71C1" w:rsidP="005C71C1">
            <w:pPr>
              <w:pStyle w:val="TAL"/>
              <w:rPr>
                <w:b/>
                <w:bCs/>
                <w:i/>
                <w:iCs/>
              </w:rPr>
            </w:pPr>
            <w:proofErr w:type="spellStart"/>
            <w:r w:rsidRPr="00EE6E73">
              <w:rPr>
                <w:b/>
                <w:bCs/>
                <w:i/>
                <w:iCs/>
                <w:lang w:eastAsia="sv-SE"/>
              </w:rPr>
              <w:t>servCellInfoListMCG</w:t>
            </w:r>
            <w:proofErr w:type="spellEnd"/>
            <w:r w:rsidRPr="00EE6E73">
              <w:rPr>
                <w:b/>
                <w:bCs/>
                <w:i/>
                <w:iCs/>
                <w:lang w:eastAsia="sv-SE"/>
              </w:rPr>
              <w:t>-EUTRA</w:t>
            </w:r>
          </w:p>
          <w:p w14:paraId="5BEB9400" w14:textId="4AB6C71B" w:rsidR="005C71C1" w:rsidRPr="00EE6E73" w:rsidRDefault="005C71C1" w:rsidP="005C71C1">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5C71C1"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EE6E73" w:rsidRDefault="005C71C1" w:rsidP="005C71C1">
            <w:pPr>
              <w:pStyle w:val="TAL"/>
              <w:rPr>
                <w:b/>
                <w:bCs/>
                <w:i/>
                <w:iCs/>
                <w:lang w:eastAsia="sv-SE"/>
              </w:rPr>
            </w:pPr>
            <w:proofErr w:type="spellStart"/>
            <w:r w:rsidRPr="00EE6E73">
              <w:rPr>
                <w:b/>
                <w:bCs/>
                <w:i/>
                <w:iCs/>
                <w:lang w:eastAsia="sv-SE"/>
              </w:rPr>
              <w:t>servCellInfoListMCG</w:t>
            </w:r>
            <w:proofErr w:type="spellEnd"/>
            <w:r w:rsidRPr="00EE6E73">
              <w:rPr>
                <w:b/>
                <w:bCs/>
                <w:i/>
                <w:iCs/>
                <w:lang w:eastAsia="sv-SE"/>
              </w:rPr>
              <w:t>-NR</w:t>
            </w:r>
          </w:p>
          <w:p w14:paraId="3E14B22A" w14:textId="3BE4E7A4" w:rsidR="005C71C1" w:rsidRPr="00EE6E73" w:rsidRDefault="005C71C1" w:rsidP="005C71C1">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5C71C1"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EE6E73" w:rsidRDefault="005C71C1" w:rsidP="005C71C1">
            <w:pPr>
              <w:pStyle w:val="TAL"/>
              <w:rPr>
                <w:b/>
                <w:i/>
                <w:lang w:eastAsia="sv-SE"/>
              </w:rPr>
            </w:pPr>
            <w:proofErr w:type="spellStart"/>
            <w:r w:rsidRPr="00EE6E73">
              <w:rPr>
                <w:b/>
                <w:i/>
                <w:lang w:eastAsia="sv-SE"/>
              </w:rPr>
              <w:t>servFrequenciesMN</w:t>
            </w:r>
            <w:proofErr w:type="spellEnd"/>
            <w:r w:rsidRPr="00EE6E73">
              <w:rPr>
                <w:b/>
                <w:i/>
                <w:lang w:eastAsia="sv-SE"/>
              </w:rPr>
              <w:t>-NR</w:t>
            </w:r>
          </w:p>
          <w:p w14:paraId="0197EF4B" w14:textId="7D4A0FD7" w:rsidR="005C71C1" w:rsidRPr="00EE6E73" w:rsidRDefault="005C71C1" w:rsidP="005C71C1">
            <w:pPr>
              <w:pStyle w:val="TAL"/>
              <w:rPr>
                <w:b/>
                <w:i/>
                <w:lang w:eastAsia="sv-SE"/>
              </w:rPr>
            </w:pPr>
            <w:r w:rsidRPr="00EE6E73">
              <w:rPr>
                <w:lang w:eastAsia="sv-SE"/>
              </w:rPr>
              <w:t xml:space="preserve">Indicates the frequency of all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xml:space="preserve">(s) </w:t>
            </w:r>
            <w:r w:rsidRPr="00EE6E73">
              <w:rPr>
                <w:rFonts w:cs="Arial"/>
                <w:szCs w:val="18"/>
              </w:rPr>
              <w:t>with SSB</w:t>
            </w:r>
            <w:r w:rsidRPr="00EE6E73">
              <w:rPr>
                <w:lang w:eastAsia="sv-SE"/>
              </w:rPr>
              <w:t xml:space="preserve"> configured in MCG. This field is only used in NR-DC. </w:t>
            </w:r>
            <w:proofErr w:type="spellStart"/>
            <w:r w:rsidRPr="00EE6E73">
              <w:rPr>
                <w:rStyle w:val="Emphasis"/>
                <w:rFonts w:cs="Arial"/>
                <w:szCs w:val="18"/>
              </w:rPr>
              <w:t>servFrequenciesMN</w:t>
            </w:r>
            <w:proofErr w:type="spellEnd"/>
            <w:r w:rsidRPr="00EE6E73">
              <w:rPr>
                <w:rStyle w:val="Emphasis"/>
                <w:rFonts w:cs="Arial"/>
                <w:szCs w:val="18"/>
              </w:rPr>
              <w:t>-NR</w:t>
            </w:r>
            <w:r w:rsidRPr="00EE6E73">
              <w:rPr>
                <w:rStyle w:val="Emphasis"/>
              </w:rPr>
              <w:t xml:space="preserve"> </w:t>
            </w:r>
            <w:r w:rsidRPr="00EE6E73">
              <w:rPr>
                <w:rFonts w:cs="Arial"/>
                <w:szCs w:val="18"/>
              </w:rPr>
              <w:t xml:space="preserve">indicates </w:t>
            </w:r>
            <w:proofErr w:type="spellStart"/>
            <w:r w:rsidRPr="00EE6E73">
              <w:rPr>
                <w:rStyle w:val="Emphasis"/>
                <w:rFonts w:cs="Arial"/>
                <w:szCs w:val="18"/>
              </w:rPr>
              <w:t>absoluteFrequencySSB</w:t>
            </w:r>
            <w:proofErr w:type="spellEnd"/>
            <w:r w:rsidRPr="00EE6E73">
              <w:rPr>
                <w:rFonts w:cs="Arial"/>
                <w:szCs w:val="18"/>
              </w:rPr>
              <w:t>.</w:t>
            </w:r>
          </w:p>
        </w:tc>
      </w:tr>
      <w:tr w:rsidR="005C71C1"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EE6E73" w:rsidRDefault="005C71C1" w:rsidP="005C71C1">
            <w:pPr>
              <w:pStyle w:val="TAL"/>
              <w:rPr>
                <w:b/>
                <w:i/>
                <w:lang w:eastAsia="sv-SE"/>
              </w:rPr>
            </w:pPr>
            <w:proofErr w:type="spellStart"/>
            <w:r w:rsidRPr="00EE6E73">
              <w:rPr>
                <w:b/>
                <w:i/>
                <w:lang w:eastAsia="sv-SE"/>
              </w:rPr>
              <w:t>sftdFrequencyList</w:t>
            </w:r>
            <w:proofErr w:type="spellEnd"/>
            <w:r w:rsidRPr="00EE6E73">
              <w:rPr>
                <w:b/>
                <w:i/>
                <w:lang w:eastAsia="sv-SE"/>
              </w:rPr>
              <w:t>-NR</w:t>
            </w:r>
          </w:p>
          <w:p w14:paraId="7C6CA548" w14:textId="77777777" w:rsidR="005C71C1" w:rsidRPr="00EE6E73" w:rsidRDefault="005C71C1" w:rsidP="005C71C1">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 xml:space="preserve">the SSB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CellSFTD</w:t>
            </w:r>
            <w:proofErr w:type="spellEnd"/>
            <w:r w:rsidRPr="00EE6E73">
              <w:rPr>
                <w:i/>
                <w:lang w:eastAsia="sv-SE"/>
              </w:rPr>
              <w:t>-NR</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NR</w:t>
            </w:r>
            <w:r w:rsidRPr="00EE6E73">
              <w:rPr>
                <w:szCs w:val="22"/>
                <w:lang w:eastAsia="sv-SE"/>
              </w:rPr>
              <w:t>.</w:t>
            </w:r>
          </w:p>
        </w:tc>
      </w:tr>
      <w:tr w:rsidR="005C71C1"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EE6E73" w:rsidRDefault="005C71C1" w:rsidP="005C71C1">
            <w:pPr>
              <w:pStyle w:val="TAL"/>
              <w:rPr>
                <w:b/>
                <w:i/>
                <w:lang w:eastAsia="sv-SE"/>
              </w:rPr>
            </w:pPr>
            <w:proofErr w:type="spellStart"/>
            <w:r w:rsidRPr="00EE6E73">
              <w:rPr>
                <w:b/>
                <w:i/>
                <w:lang w:eastAsia="sv-SE"/>
              </w:rPr>
              <w:t>sftdFrequencyList</w:t>
            </w:r>
            <w:proofErr w:type="spellEnd"/>
            <w:r w:rsidRPr="00EE6E73">
              <w:rPr>
                <w:b/>
                <w:i/>
                <w:lang w:eastAsia="sv-SE"/>
              </w:rPr>
              <w:t>-EUTRA</w:t>
            </w:r>
          </w:p>
          <w:p w14:paraId="65D44719" w14:textId="77777777" w:rsidR="005C71C1" w:rsidRPr="00EE6E73" w:rsidRDefault="005C71C1" w:rsidP="005C71C1">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 xml:space="preserve">the carrier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SFTD</w:t>
            </w:r>
            <w:proofErr w:type="spellEnd"/>
            <w:r w:rsidRPr="00EE6E73">
              <w:rPr>
                <w:i/>
                <w:lang w:eastAsia="sv-SE"/>
              </w:rPr>
              <w:t>-EUTRA</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EUTRA</w:t>
            </w:r>
            <w:r w:rsidRPr="00EE6E73">
              <w:rPr>
                <w:szCs w:val="22"/>
                <w:lang w:eastAsia="sv-SE"/>
              </w:rPr>
              <w:t>.</w:t>
            </w:r>
          </w:p>
        </w:tc>
      </w:tr>
      <w:tr w:rsidR="005C71C1"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EE6E73" w:rsidRDefault="005C71C1" w:rsidP="005C71C1">
            <w:pPr>
              <w:pStyle w:val="TAL"/>
              <w:rPr>
                <w:b/>
                <w:i/>
                <w:lang w:eastAsia="sv-SE"/>
              </w:rPr>
            </w:pPr>
            <w:proofErr w:type="spellStart"/>
            <w:r w:rsidRPr="00EE6E73">
              <w:rPr>
                <w:b/>
                <w:i/>
                <w:lang w:eastAsia="sv-SE"/>
              </w:rPr>
              <w:t>sidelinkUEInformationEUTRA</w:t>
            </w:r>
            <w:proofErr w:type="spellEnd"/>
          </w:p>
          <w:p w14:paraId="759241BE" w14:textId="77777777" w:rsidR="005C71C1" w:rsidRPr="00EE6E73" w:rsidRDefault="005C71C1" w:rsidP="005C71C1">
            <w:pPr>
              <w:pStyle w:val="TAL"/>
              <w:rPr>
                <w:bCs/>
                <w:iCs/>
                <w:lang w:eastAsia="sv-SE"/>
              </w:rPr>
            </w:pPr>
            <w:r w:rsidRPr="00EE6E73">
              <w:rPr>
                <w:bCs/>
                <w:iCs/>
                <w:lang w:eastAsia="sv-SE"/>
              </w:rPr>
              <w:t xml:space="preserve">This field contains the E-UTRA </w:t>
            </w:r>
            <w:proofErr w:type="spellStart"/>
            <w:r w:rsidRPr="00EE6E73">
              <w:rPr>
                <w:bCs/>
                <w:i/>
                <w:lang w:eastAsia="sv-SE"/>
              </w:rPr>
              <w:t>SidelinkUEInformation</w:t>
            </w:r>
            <w:proofErr w:type="spellEnd"/>
            <w:r w:rsidRPr="00EE6E73">
              <w:rPr>
                <w:bCs/>
                <w:iCs/>
                <w:lang w:eastAsia="sv-SE"/>
              </w:rPr>
              <w:t xml:space="preserve"> message as specified in TS 36.331 [10].</w:t>
            </w:r>
          </w:p>
        </w:tc>
      </w:tr>
      <w:tr w:rsidR="005C71C1"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EE6E73" w:rsidRDefault="005C71C1" w:rsidP="005C71C1">
            <w:pPr>
              <w:pStyle w:val="TAL"/>
              <w:rPr>
                <w:b/>
                <w:i/>
                <w:lang w:eastAsia="sv-SE"/>
              </w:rPr>
            </w:pPr>
            <w:proofErr w:type="spellStart"/>
            <w:r w:rsidRPr="00EE6E73">
              <w:rPr>
                <w:b/>
                <w:i/>
                <w:lang w:eastAsia="sv-SE"/>
              </w:rPr>
              <w:t>sidelinkUEInformationNR</w:t>
            </w:r>
            <w:proofErr w:type="spellEnd"/>
          </w:p>
          <w:p w14:paraId="6846742C" w14:textId="77777777" w:rsidR="005C71C1" w:rsidRPr="00EE6E73" w:rsidRDefault="005C71C1" w:rsidP="005C71C1">
            <w:pPr>
              <w:pStyle w:val="TAL"/>
              <w:rPr>
                <w:lang w:eastAsia="sv-SE"/>
              </w:rPr>
            </w:pPr>
            <w:r w:rsidRPr="00EE6E73">
              <w:rPr>
                <w:lang w:eastAsia="sv-SE"/>
              </w:rPr>
              <w:t xml:space="preserve">This field contains the NR </w:t>
            </w:r>
            <w:proofErr w:type="spellStart"/>
            <w:r w:rsidRPr="00EE6E73">
              <w:rPr>
                <w:i/>
                <w:lang w:eastAsia="sv-SE"/>
              </w:rPr>
              <w:t>SidelinkUEInformationNR</w:t>
            </w:r>
            <w:proofErr w:type="spellEnd"/>
            <w:r w:rsidRPr="00EE6E73">
              <w:rPr>
                <w:lang w:eastAsia="sv-SE"/>
              </w:rPr>
              <w:t xml:space="preserve"> message.</w:t>
            </w:r>
          </w:p>
        </w:tc>
      </w:tr>
      <w:tr w:rsidR="005C71C1"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EE6E73" w:rsidRDefault="005C71C1" w:rsidP="005C71C1">
            <w:pPr>
              <w:pStyle w:val="TAL"/>
              <w:rPr>
                <w:b/>
                <w:i/>
                <w:lang w:eastAsia="sv-SE"/>
              </w:rPr>
            </w:pPr>
            <w:proofErr w:type="spellStart"/>
            <w:r w:rsidRPr="00EE6E73">
              <w:rPr>
                <w:b/>
                <w:i/>
                <w:lang w:eastAsia="sv-SE"/>
              </w:rPr>
              <w:t>sourceConfigSCG</w:t>
            </w:r>
            <w:proofErr w:type="spellEnd"/>
          </w:p>
          <w:p w14:paraId="17EF9258" w14:textId="6D87A93C" w:rsidR="005C71C1" w:rsidRPr="00EE6E73" w:rsidRDefault="005C71C1" w:rsidP="005C71C1">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proofErr w:type="spellStart"/>
            <w:r w:rsidRPr="00EE6E73">
              <w:rPr>
                <w:i/>
                <w:lang w:eastAsia="sv-SE"/>
              </w:rPr>
              <w:t>RRCReconfiguration</w:t>
            </w:r>
            <w:proofErr w:type="spellEnd"/>
            <w:r w:rsidRPr="00EE6E73">
              <w:rPr>
                <w:lang w:eastAsia="sv-SE"/>
              </w:rPr>
              <w:t xml:space="preserve"> message which may include </w:t>
            </w:r>
            <w:proofErr w:type="spellStart"/>
            <w:r w:rsidRPr="00EE6E73">
              <w:rPr>
                <w:i/>
                <w:lang w:eastAsia="sv-SE"/>
              </w:rPr>
              <w:t>secondaryCellGroup</w:t>
            </w:r>
            <w:proofErr w:type="spellEnd"/>
            <w:r w:rsidRPr="00EE6E73">
              <w:rPr>
                <w:i/>
                <w:lang w:eastAsia="sv-SE"/>
              </w:rPr>
              <w:t>,</w:t>
            </w:r>
            <w:r w:rsidRPr="00EE6E73">
              <w:rPr>
                <w:lang w:eastAsia="ko-KR"/>
              </w:rPr>
              <w:t xml:space="preserve"> </w:t>
            </w:r>
            <w:proofErr w:type="spellStart"/>
            <w:r w:rsidRPr="00EE6E73">
              <w:rPr>
                <w:i/>
                <w:lang w:eastAsia="ko-KR"/>
              </w:rPr>
              <w:t>measConfig</w:t>
            </w:r>
            <w:proofErr w:type="spellEnd"/>
            <w:r w:rsidRPr="00EE6E73">
              <w:rPr>
                <w:iCs/>
                <w:lang w:eastAsia="ko-KR"/>
              </w:rPr>
              <w:t xml:space="preserve">, and </w:t>
            </w:r>
            <w:proofErr w:type="spellStart"/>
            <w:r w:rsidRPr="00EE6E73">
              <w:rPr>
                <w:i/>
                <w:lang w:eastAsia="ko-KR"/>
              </w:rPr>
              <w:t>conditionalReconfiguration</w:t>
            </w:r>
            <w:proofErr w:type="spellEnd"/>
            <w:r w:rsidRPr="00EE6E73">
              <w:rPr>
                <w:lang w:eastAsia="sv-SE"/>
              </w:rPr>
              <w:t>. The field is signalled upon change of SN, unless MN uses full configuration option. Otherwise, the field is absent.</w:t>
            </w:r>
          </w:p>
        </w:tc>
      </w:tr>
      <w:tr w:rsidR="005C71C1"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EE6E73" w:rsidRDefault="005C71C1" w:rsidP="005C71C1">
            <w:pPr>
              <w:pStyle w:val="TAL"/>
              <w:rPr>
                <w:b/>
                <w:i/>
                <w:lang w:eastAsia="sv-SE"/>
              </w:rPr>
            </w:pPr>
            <w:proofErr w:type="spellStart"/>
            <w:r w:rsidRPr="00EE6E73">
              <w:rPr>
                <w:b/>
                <w:i/>
                <w:lang w:eastAsia="sv-SE"/>
              </w:rPr>
              <w:t>sourceConfigSCG</w:t>
            </w:r>
            <w:proofErr w:type="spellEnd"/>
            <w:r w:rsidRPr="00EE6E73">
              <w:rPr>
                <w:b/>
                <w:i/>
                <w:lang w:eastAsia="sv-SE"/>
              </w:rPr>
              <w:t>-EUTRA</w:t>
            </w:r>
          </w:p>
          <w:p w14:paraId="34D0F342" w14:textId="77777777" w:rsidR="005C71C1" w:rsidRPr="00EE6E73" w:rsidRDefault="005C71C1" w:rsidP="005C71C1">
            <w:pPr>
              <w:pStyle w:val="TAL"/>
              <w:rPr>
                <w:lang w:eastAsia="sv-SE"/>
              </w:rPr>
            </w:pPr>
            <w:r w:rsidRPr="00EE6E73">
              <w:rPr>
                <w:lang w:eastAsia="sv-SE"/>
              </w:rPr>
              <w:t xml:space="preserve">Includes the E-UTRA </w:t>
            </w:r>
            <w:proofErr w:type="spellStart"/>
            <w:r w:rsidRPr="00EE6E73">
              <w:rPr>
                <w:i/>
                <w:lang w:eastAsia="sv-SE"/>
              </w:rPr>
              <w:t>RRCConnectionReconfiguration</w:t>
            </w:r>
            <w:proofErr w:type="spellEnd"/>
            <w:r w:rsidRPr="00EE6E73">
              <w:rPr>
                <w:lang w:eastAsia="sv-SE"/>
              </w:rPr>
              <w:t xml:space="preserve"> message as specified in TS 36.331 [10]. In this version of the specification, the E-UTRA RRC message can only include the field </w:t>
            </w:r>
            <w:proofErr w:type="spellStart"/>
            <w:r w:rsidRPr="00EE6E73">
              <w:rPr>
                <w:i/>
                <w:lang w:eastAsia="sv-SE"/>
              </w:rPr>
              <w:t>scg</w:t>
            </w:r>
            <w:proofErr w:type="spellEnd"/>
            <w:r w:rsidRPr="00EE6E73">
              <w:rPr>
                <w:i/>
              </w:rPr>
              <w:t>-Configuration</w:t>
            </w:r>
            <w:r w:rsidRPr="00EE6E73">
              <w:rPr>
                <w:i/>
                <w:lang w:eastAsia="sv-SE"/>
              </w:rPr>
              <w:t xml:space="preserve">. </w:t>
            </w:r>
            <w:r w:rsidRPr="00EE6E73">
              <w:rPr>
                <w:lang w:eastAsia="sv-SE"/>
              </w:rPr>
              <w:t xml:space="preserve">In this version of the specification, this field is absent when master </w:t>
            </w:r>
            <w:proofErr w:type="spellStart"/>
            <w:r w:rsidRPr="00EE6E73">
              <w:rPr>
                <w:lang w:eastAsia="sv-SE"/>
              </w:rPr>
              <w:t>gNB</w:t>
            </w:r>
            <w:proofErr w:type="spellEnd"/>
            <w:r w:rsidRPr="00EE6E73">
              <w:rPr>
                <w:lang w:eastAsia="sv-SE"/>
              </w:rPr>
              <w:t xml:space="preserve"> uses full configuration option. This field is only used in NE-DC.</w:t>
            </w:r>
          </w:p>
        </w:tc>
      </w:tr>
      <w:tr w:rsidR="005C71C1"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EE6E73" w:rsidRDefault="005C71C1" w:rsidP="005C71C1">
            <w:pPr>
              <w:pStyle w:val="TAL"/>
              <w:rPr>
                <w:b/>
                <w:bCs/>
                <w:i/>
                <w:iCs/>
              </w:rPr>
            </w:pPr>
            <w:proofErr w:type="spellStart"/>
            <w:r w:rsidRPr="00EE6E73">
              <w:rPr>
                <w:b/>
                <w:bCs/>
                <w:i/>
                <w:iCs/>
              </w:rPr>
              <w:t>subsequentCPAC</w:t>
            </w:r>
            <w:proofErr w:type="spellEnd"/>
            <w:r w:rsidRPr="00EE6E73">
              <w:rPr>
                <w:b/>
                <w:bCs/>
                <w:i/>
                <w:iCs/>
              </w:rPr>
              <w:t>-Candidates</w:t>
            </w:r>
          </w:p>
          <w:p w14:paraId="16F58DA0" w14:textId="79A9CE72" w:rsidR="005C71C1" w:rsidRPr="00EE6E73" w:rsidRDefault="005C71C1" w:rsidP="005C71C1">
            <w:pPr>
              <w:pStyle w:val="TAL"/>
              <w:rPr>
                <w:b/>
                <w:i/>
                <w:lang w:eastAsia="sv-SE"/>
              </w:rPr>
            </w:pPr>
            <w:r w:rsidRPr="00EE6E73">
              <w:t xml:space="preserve">Includes the subsequent CPAC candidate </w:t>
            </w:r>
            <w:proofErr w:type="spellStart"/>
            <w:r w:rsidRPr="00EE6E73">
              <w:t>PSCells</w:t>
            </w:r>
            <w:proofErr w:type="spellEnd"/>
            <w:r w:rsidRPr="00EE6E73">
              <w:t xml:space="preserve"> that the UE has stored in MCG </w:t>
            </w:r>
            <w:proofErr w:type="spellStart"/>
            <w:r w:rsidRPr="00EE6E73">
              <w:rPr>
                <w:i/>
                <w:iCs/>
              </w:rPr>
              <w:t>VarConditionalReconfig</w:t>
            </w:r>
            <w:proofErr w:type="spellEnd"/>
            <w:r w:rsidRPr="00EE6E73">
              <w:t>.</w:t>
            </w:r>
          </w:p>
        </w:tc>
      </w:tr>
      <w:tr w:rsidR="005C71C1"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EE6E73" w:rsidRDefault="005C71C1" w:rsidP="005C71C1">
            <w:pPr>
              <w:pStyle w:val="TAL"/>
              <w:rPr>
                <w:b/>
                <w:bCs/>
                <w:i/>
                <w:iCs/>
              </w:rPr>
            </w:pPr>
            <w:proofErr w:type="spellStart"/>
            <w:r w:rsidRPr="00EE6E73">
              <w:rPr>
                <w:b/>
                <w:bCs/>
                <w:i/>
                <w:iCs/>
              </w:rPr>
              <w:t>twoPHRModeMCG</w:t>
            </w:r>
            <w:proofErr w:type="spellEnd"/>
          </w:p>
          <w:p w14:paraId="4997B44A" w14:textId="7F4E424A" w:rsidR="005C71C1" w:rsidRPr="00EE6E73" w:rsidRDefault="005C71C1" w:rsidP="005C71C1">
            <w:pPr>
              <w:pStyle w:val="TAL"/>
              <w:rPr>
                <w:b/>
                <w:i/>
                <w:lang w:eastAsia="sv-SE"/>
              </w:rPr>
            </w:pPr>
            <w:r w:rsidRPr="00EE6E73">
              <w:rPr>
                <w:lang w:eastAsia="sv-SE"/>
              </w:rPr>
              <w:t>Indicates if the power headroom for MCG shall be reported as two PHRs (each PHR associated with a SRS resource set) is enabled or not.</w:t>
            </w:r>
          </w:p>
        </w:tc>
      </w:tr>
      <w:tr w:rsidR="005C71C1"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EE6E73" w:rsidRDefault="005C71C1" w:rsidP="005C71C1">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370F0CA5" w14:textId="34CF7EAA" w:rsidR="005C71C1" w:rsidRPr="00EE6E73" w:rsidRDefault="005C71C1" w:rsidP="005C71C1">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5C71C1"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EE6E73" w:rsidRDefault="005C71C1" w:rsidP="005C71C1">
            <w:pPr>
              <w:pStyle w:val="TAL"/>
              <w:rPr>
                <w:b/>
                <w:bCs/>
                <w:i/>
                <w:iCs/>
                <w:lang w:eastAsia="sv-SE"/>
              </w:rPr>
            </w:pPr>
            <w:proofErr w:type="spellStart"/>
            <w:r w:rsidRPr="00EE6E73">
              <w:rPr>
                <w:b/>
                <w:bCs/>
                <w:i/>
                <w:iCs/>
                <w:lang w:eastAsia="sv-SE"/>
              </w:rPr>
              <w:t>twoSRS-MultipanelScheme</w:t>
            </w:r>
            <w:proofErr w:type="spellEnd"/>
          </w:p>
          <w:p w14:paraId="2154C79A" w14:textId="7B2CBF79" w:rsidR="005C71C1" w:rsidRPr="00EE6E73" w:rsidRDefault="005C71C1" w:rsidP="005C71C1">
            <w:pPr>
              <w:pStyle w:val="TAL"/>
              <w:rPr>
                <w:b/>
                <w:bCs/>
                <w:i/>
                <w:iCs/>
                <w:lang w:eastAsia="sv-SE"/>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5C71C1"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EE6E73" w:rsidRDefault="005C71C1" w:rsidP="005C71C1">
            <w:pPr>
              <w:pStyle w:val="TAL"/>
              <w:rPr>
                <w:b/>
                <w:i/>
                <w:lang w:eastAsia="sv-SE"/>
              </w:rPr>
            </w:pPr>
            <w:proofErr w:type="spellStart"/>
            <w:r w:rsidRPr="00EE6E73">
              <w:rPr>
                <w:b/>
                <w:i/>
                <w:lang w:eastAsia="sv-SE"/>
              </w:rPr>
              <w:t>ueAssistanceInformationSourceSCG</w:t>
            </w:r>
            <w:proofErr w:type="spellEnd"/>
          </w:p>
          <w:p w14:paraId="22766A36" w14:textId="77777777" w:rsidR="005C71C1" w:rsidRPr="00EE6E73" w:rsidRDefault="005C71C1" w:rsidP="005C71C1">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ource SCG, if any.</w:t>
            </w:r>
          </w:p>
        </w:tc>
      </w:tr>
      <w:tr w:rsidR="005C71C1"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EE6E73" w:rsidRDefault="005C71C1" w:rsidP="005C71C1">
            <w:pPr>
              <w:pStyle w:val="TAL"/>
              <w:rPr>
                <w:b/>
                <w:i/>
                <w:lang w:eastAsia="sv-SE"/>
              </w:rPr>
            </w:pPr>
            <w:proofErr w:type="spellStart"/>
            <w:r w:rsidRPr="00EE6E73">
              <w:rPr>
                <w:b/>
                <w:i/>
                <w:lang w:eastAsia="sv-SE"/>
              </w:rPr>
              <w:t>ue-CapabilityInfo</w:t>
            </w:r>
            <w:proofErr w:type="spellEnd"/>
          </w:p>
          <w:p w14:paraId="53B4B8EC" w14:textId="77777777" w:rsidR="005C71C1" w:rsidRPr="00EE6E73" w:rsidRDefault="005C71C1" w:rsidP="005C71C1">
            <w:pPr>
              <w:pStyle w:val="TAL"/>
              <w:rPr>
                <w:lang w:eastAsia="sv-SE"/>
              </w:rPr>
            </w:pPr>
            <w:r w:rsidRPr="00EE6E73">
              <w:rPr>
                <w:lang w:eastAsia="sv-SE"/>
              </w:rPr>
              <w:t xml:space="preserve">Contains the IE </w:t>
            </w: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supported by the UE (see NOTE 3)</w:t>
            </w:r>
            <w:r w:rsidRPr="00EE6E73">
              <w:rPr>
                <w:rFonts w:eastAsia="Yu Mincho"/>
                <w:lang w:eastAsia="sv-SE"/>
              </w:rPr>
              <w:t>.</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w:t>
            </w:r>
            <w:proofErr w:type="spellEnd"/>
            <w:r w:rsidRPr="00EE6E73">
              <w:rPr>
                <w:i/>
                <w:szCs w:val="22"/>
                <w:lang w:eastAsia="sv-SE"/>
              </w:rPr>
              <w:t xml:space="preserve">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proofErr w:type="spellStart"/>
            <w:r w:rsidRPr="00EE6E73">
              <w:rPr>
                <w:b/>
                <w:i/>
                <w:szCs w:val="22"/>
                <w:lang w:eastAsia="sv-SE"/>
              </w:rPr>
              <w:t>allowedFeatureSetsList</w:t>
            </w:r>
            <w:proofErr w:type="spellEnd"/>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proofErr w:type="spellStart"/>
            <w:r w:rsidRPr="00EE6E73">
              <w:rPr>
                <w:i/>
                <w:lang w:eastAsia="sv-SE"/>
              </w:rPr>
              <w:t>FeatureSetCombination</w:t>
            </w:r>
            <w:proofErr w:type="spellEnd"/>
            <w:r w:rsidRPr="00EE6E73">
              <w:rPr>
                <w:szCs w:val="22"/>
                <w:lang w:eastAsia="sv-SE"/>
              </w:rPr>
              <w:t xml:space="preserve">. Each index identifies </w:t>
            </w:r>
            <w:r w:rsidRPr="00EE6E73">
              <w:rPr>
                <w:lang w:eastAsia="sv-SE"/>
              </w:rPr>
              <w:t xml:space="preserve">a position in the </w:t>
            </w:r>
            <w:proofErr w:type="spellStart"/>
            <w:r w:rsidRPr="00EE6E73">
              <w:rPr>
                <w:i/>
                <w:lang w:eastAsia="sv-SE"/>
              </w:rPr>
              <w:t>FeatureSetCombination</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proofErr w:type="spellStart"/>
            <w:r w:rsidRPr="00EE6E73">
              <w:rPr>
                <w:i/>
                <w:lang w:eastAsia="sv-SE"/>
              </w:rPr>
              <w:t>AllowedAggregatedBandwidth</w:t>
            </w:r>
            <w:proofErr w:type="spellEnd"/>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proofErr w:type="spellStart"/>
            <w:r w:rsidRPr="00EE6E73">
              <w:rPr>
                <w:b/>
                <w:bCs/>
                <w:i/>
                <w:iCs/>
                <w:lang w:eastAsia="sv-SE"/>
              </w:rPr>
              <w:t>AllowedAggregatedBandwidth</w:t>
            </w:r>
            <w:proofErr w:type="spellEnd"/>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proofErr w:type="spellStart"/>
            <w:r w:rsidRPr="00EE6E73">
              <w:rPr>
                <w:i/>
                <w:iCs/>
              </w:rPr>
              <w:t>allowedAggBW-TotalDL</w:t>
            </w:r>
            <w:proofErr w:type="spellEnd"/>
            <w:r w:rsidRPr="00EE6E73">
              <w:rPr>
                <w:i/>
                <w:iCs/>
              </w:rPr>
              <w:t>/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proofErr w:type="spellStart"/>
            <w:r w:rsidRPr="00EE6E73">
              <w:rPr>
                <w:b/>
                <w:bCs/>
                <w:i/>
                <w:iCs/>
                <w:lang w:eastAsia="sv-SE"/>
              </w:rPr>
              <w:t>bandCombinationIndex</w:t>
            </w:r>
            <w:proofErr w:type="spellEnd"/>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rPr>
              <w:t>supportedBandCombinationList</w:t>
            </w:r>
            <w:proofErr w:type="spellEnd"/>
            <w:r w:rsidRPr="00EE6E73">
              <w:t xml:space="preserve"> are referred by an index which corresponds to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iCs/>
              </w:rPr>
              <w:t>supportedBandCombinationList-UplinkTxSwitch</w:t>
            </w:r>
            <w:proofErr w:type="spellEnd"/>
            <w:r w:rsidRPr="00EE6E73">
              <w:t xml:space="preserve"> are referred by an index which corresponds to the position of a band combination in the </w:t>
            </w:r>
            <w:proofErr w:type="spellStart"/>
            <w:r w:rsidRPr="00EE6E73">
              <w:rPr>
                <w:i/>
              </w:rPr>
              <w:t>supportedBandCombinationList-UplinkTxSwitch</w:t>
            </w:r>
            <w:proofErr w:type="spellEnd"/>
            <w:r w:rsidRPr="00EE6E73">
              <w:t xml:space="preserve"> increased by the number of entries in </w:t>
            </w:r>
            <w:proofErr w:type="spellStart"/>
            <w:r w:rsidRPr="00EE6E73">
              <w:rPr>
                <w:i/>
              </w:rPr>
              <w:t>supportedBandCombinationList</w:t>
            </w:r>
            <w:proofErr w:type="spellEnd"/>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w:t>
            </w:r>
            <w:proofErr w:type="spellStart"/>
            <w:r w:rsidRPr="00EE6E73">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proofErr w:type="spellStart"/>
      <w:r w:rsidRPr="00EE6E73">
        <w:rPr>
          <w:rFonts w:eastAsia="Yu Mincho"/>
          <w:i/>
        </w:rPr>
        <w:t>ue-CapabilityInfo</w:t>
      </w:r>
      <w:proofErr w:type="spellEnd"/>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22656" w:name="_Toc60777638"/>
      <w:bookmarkStart w:id="22657" w:name="_Toc193446759"/>
      <w:bookmarkStart w:id="22658" w:name="_Toc193452564"/>
      <w:bookmarkStart w:id="22659" w:name="_Toc193463840"/>
      <w:bookmarkStart w:id="22660" w:name="_Toc201296127"/>
      <w:bookmarkStart w:id="22661" w:name="MCCQCTEMPBM_00000792"/>
      <w:r w:rsidRPr="00EE6E73">
        <w:t>–</w:t>
      </w:r>
      <w:r w:rsidRPr="00EE6E73">
        <w:tab/>
      </w:r>
      <w:proofErr w:type="spellStart"/>
      <w:r w:rsidRPr="00EE6E73">
        <w:rPr>
          <w:i/>
        </w:rPr>
        <w:t>MeasurementTimingConfiguration</w:t>
      </w:r>
      <w:bookmarkEnd w:id="22656"/>
      <w:bookmarkEnd w:id="22657"/>
      <w:bookmarkEnd w:id="22658"/>
      <w:bookmarkEnd w:id="22659"/>
      <w:bookmarkEnd w:id="22660"/>
      <w:proofErr w:type="spellEnd"/>
    </w:p>
    <w:bookmarkEnd w:id="22661"/>
    <w:p w14:paraId="5B8B32C2" w14:textId="298A40D4" w:rsidR="00394471" w:rsidRPr="00EE6E73" w:rsidRDefault="00394471" w:rsidP="00394471">
      <w:r w:rsidRPr="00EE6E73">
        <w:t xml:space="preserve">The </w:t>
      </w:r>
      <w:proofErr w:type="spellStart"/>
      <w:r w:rsidRPr="00EE6E73">
        <w:rPr>
          <w:i/>
        </w:rPr>
        <w:t>MeasurementTimingConfiguration</w:t>
      </w:r>
      <w:proofErr w:type="spellEnd"/>
      <w:r w:rsidRPr="00EE6E73">
        <w:rPr>
          <w:i/>
        </w:rPr>
        <w:t xml:space="preserve">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w:t>
      </w:r>
      <w:proofErr w:type="spellStart"/>
      <w:r w:rsidRPr="00EE6E73">
        <w:t>en-gNB</w:t>
      </w:r>
      <w:proofErr w:type="spellEnd"/>
      <w:r w:rsidRPr="00EE6E73">
        <w:t xml:space="preserve"> to </w:t>
      </w:r>
      <w:proofErr w:type="spellStart"/>
      <w:r w:rsidRPr="00EE6E73">
        <w:t>eNB</w:t>
      </w:r>
      <w:proofErr w:type="spellEnd"/>
      <w:r w:rsidRPr="00EE6E73">
        <w:t xml:space="preserve">, </w:t>
      </w:r>
      <w:proofErr w:type="spellStart"/>
      <w:r w:rsidRPr="00EE6E73">
        <w:t>eNB</w:t>
      </w:r>
      <w:proofErr w:type="spellEnd"/>
      <w:r w:rsidRPr="00EE6E73">
        <w:t xml:space="preserve"> to </w:t>
      </w:r>
      <w:proofErr w:type="spellStart"/>
      <w:r w:rsidRPr="00EE6E73">
        <w:t>en-gNB</w:t>
      </w:r>
      <w:proofErr w:type="spellEnd"/>
      <w:r w:rsidRPr="00EE6E73">
        <w:t xml:space="preserve">, </w:t>
      </w:r>
      <w:proofErr w:type="spellStart"/>
      <w:r w:rsidRPr="00EE6E73">
        <w:t>gNB</w:t>
      </w:r>
      <w:proofErr w:type="spellEnd"/>
      <w:r w:rsidRPr="00EE6E73">
        <w:t xml:space="preserve"> to </w:t>
      </w:r>
      <w:proofErr w:type="spellStart"/>
      <w:r w:rsidRPr="00EE6E73">
        <w:t>gNB</w:t>
      </w:r>
      <w:proofErr w:type="spellEnd"/>
      <w:r w:rsidRPr="00EE6E73">
        <w:t>, ng-</w:t>
      </w:r>
      <w:proofErr w:type="spellStart"/>
      <w:r w:rsidRPr="00EE6E73">
        <w:t>eNB</w:t>
      </w:r>
      <w:proofErr w:type="spellEnd"/>
      <w:r w:rsidRPr="00EE6E73">
        <w:t xml:space="preserve"> to </w:t>
      </w:r>
      <w:proofErr w:type="spellStart"/>
      <w:r w:rsidRPr="00EE6E73">
        <w:t>gNB</w:t>
      </w:r>
      <w:proofErr w:type="spellEnd"/>
      <w:r w:rsidRPr="00EE6E73">
        <w:t xml:space="preserve">, </w:t>
      </w:r>
      <w:proofErr w:type="spellStart"/>
      <w:r w:rsidRPr="00EE6E73">
        <w:t>gNB</w:t>
      </w:r>
      <w:proofErr w:type="spellEnd"/>
      <w:r w:rsidRPr="00EE6E73">
        <w:t xml:space="preserve"> to ng-</w:t>
      </w:r>
      <w:proofErr w:type="spellStart"/>
      <w:r w:rsidRPr="00EE6E73">
        <w:t>eNB</w:t>
      </w:r>
      <w:proofErr w:type="spellEnd"/>
      <w:r w:rsidRPr="00EE6E73">
        <w:t>, ng-</w:t>
      </w:r>
      <w:proofErr w:type="spellStart"/>
      <w:r w:rsidRPr="00EE6E73">
        <w:t>eNB</w:t>
      </w:r>
      <w:proofErr w:type="spellEnd"/>
      <w:r w:rsidRPr="00EE6E73">
        <w:t xml:space="preserve"> to ng-</w:t>
      </w:r>
      <w:proofErr w:type="spellStart"/>
      <w:r w:rsidRPr="00EE6E73">
        <w:t>eNB</w:t>
      </w:r>
      <w:proofErr w:type="spellEnd"/>
      <w:r w:rsidRPr="00EE6E73">
        <w:t xml:space="preserve">, </w:t>
      </w:r>
      <w:proofErr w:type="spellStart"/>
      <w:r w:rsidRPr="00EE6E73">
        <w:t>gNB</w:t>
      </w:r>
      <w:proofErr w:type="spellEnd"/>
      <w:r w:rsidRPr="00EE6E73">
        <w:t xml:space="preserve"> DU to </w:t>
      </w:r>
      <w:proofErr w:type="spellStart"/>
      <w:r w:rsidRPr="00EE6E73">
        <w:t>gNB</w:t>
      </w:r>
      <w:proofErr w:type="spellEnd"/>
      <w:r w:rsidRPr="00EE6E73">
        <w:t xml:space="preserve"> CU, </w:t>
      </w:r>
      <w:r w:rsidRPr="00EE6E73">
        <w:rPr>
          <w:rFonts w:eastAsia="SimSun"/>
        </w:rPr>
        <w:t xml:space="preserve">and </w:t>
      </w:r>
      <w:proofErr w:type="spellStart"/>
      <w:r w:rsidRPr="00EE6E73">
        <w:rPr>
          <w:rFonts w:eastAsia="SimSun"/>
        </w:rPr>
        <w:t>gNB</w:t>
      </w:r>
      <w:proofErr w:type="spellEnd"/>
      <w:r w:rsidRPr="00EE6E73">
        <w:rPr>
          <w:rFonts w:eastAsia="SimSun"/>
        </w:rPr>
        <w:t xml:space="preserve"> CU to </w:t>
      </w:r>
      <w:proofErr w:type="spellStart"/>
      <w:r w:rsidRPr="00EE6E73">
        <w:rPr>
          <w:rFonts w:eastAsia="SimSun"/>
        </w:rPr>
        <w:t>gNB</w:t>
      </w:r>
      <w:proofErr w:type="spellEnd"/>
      <w:r w:rsidRPr="00EE6E73">
        <w:rPr>
          <w:rFonts w:eastAsia="SimSun"/>
        </w:rPr>
        <w:t xml:space="preserve"> DU</w:t>
      </w:r>
      <w:r w:rsidRPr="00EE6E73">
        <w:t>.</w:t>
      </w:r>
    </w:p>
    <w:p w14:paraId="243F76B9" w14:textId="77777777" w:rsidR="00394471" w:rsidRPr="00EE6E73" w:rsidRDefault="00394471" w:rsidP="00394471">
      <w:pPr>
        <w:pStyle w:val="TH"/>
      </w:pPr>
      <w:proofErr w:type="spellStart"/>
      <w:r w:rsidRPr="00EE6E73">
        <w:rPr>
          <w:i/>
        </w:rPr>
        <w:t>MeasurementTimingConfiguration</w:t>
      </w:r>
      <w:proofErr w:type="spellEnd"/>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spellStart"/>
      <w:r w:rsidRPr="00EE6E73">
        <w:t>MeasurementTimingConfiguration</w:t>
      </w:r>
      <w:proofErr w:type="spellEnd"/>
      <w:r w:rsidRPr="00EE6E73">
        <w:t xml:space="preserve">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w:t>
      </w:r>
      <w:proofErr w:type="spellStart"/>
      <w:r w:rsidRPr="00EE6E73">
        <w:t>measTimingConf</w:t>
      </w:r>
      <w:proofErr w:type="spellEnd"/>
      <w:r w:rsidRPr="00EE6E73">
        <w:t xml:space="preserve">                          </w:t>
      </w:r>
      <w:proofErr w:type="spellStart"/>
      <w:r w:rsidRPr="00EE6E73">
        <w:t>MeasurementTimingConfiguration</w:t>
      </w:r>
      <w:proofErr w:type="spellEnd"/>
      <w:r w:rsidRPr="00EE6E73">
        <w:t>-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proofErr w:type="spellStart"/>
      <w:r w:rsidRPr="00EE6E73">
        <w:t>MeasurementTimingConfiguration</w:t>
      </w:r>
      <w:proofErr w:type="spellEnd"/>
      <w:r w:rsidRPr="00EE6E73">
        <w:t xml:space="preserve">-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w:t>
      </w:r>
      <w:proofErr w:type="spellStart"/>
      <w:r w:rsidRPr="00EE6E73">
        <w:t>measTiming</w:t>
      </w:r>
      <w:proofErr w:type="spellEnd"/>
      <w:r w:rsidRPr="00EE6E73">
        <w:t xml:space="preserve">                              </w:t>
      </w:r>
      <w:proofErr w:type="spellStart"/>
      <w:r w:rsidRPr="00EE6E73">
        <w:t>MeasTimingList</w:t>
      </w:r>
      <w:proofErr w:type="spellEnd"/>
      <w:r w:rsidRPr="00EE6E73">
        <w:t xml:space="preserve">                                      </w:t>
      </w:r>
      <w:r w:rsidRPr="00EE6E73">
        <w:rPr>
          <w:color w:val="993366"/>
        </w:rPr>
        <w:t>OPTIONAL</w:t>
      </w:r>
      <w:r w:rsidRPr="00EE6E73">
        <w:t>,</w:t>
      </w:r>
    </w:p>
    <w:p w14:paraId="594D172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w:t>
      </w:r>
      <w:proofErr w:type="spellStart"/>
      <w:r w:rsidRPr="00EE6E73">
        <w:t>campOnFirstSSB</w:t>
      </w:r>
      <w:proofErr w:type="spellEnd"/>
      <w:r w:rsidRPr="00EE6E73">
        <w:t xml:space="preserve">                               </w:t>
      </w:r>
      <w:r w:rsidRPr="00EE6E73">
        <w:rPr>
          <w:color w:val="993366"/>
        </w:rPr>
        <w:t>BOOLEAN</w:t>
      </w:r>
      <w:r w:rsidRPr="00EE6E73">
        <w:t>,</w:t>
      </w:r>
    </w:p>
    <w:p w14:paraId="475E3CCF" w14:textId="77777777" w:rsidR="00394471" w:rsidRPr="00EE6E73" w:rsidRDefault="00394471" w:rsidP="00EE6E73">
      <w:pPr>
        <w:pStyle w:val="PL"/>
      </w:pPr>
      <w:r w:rsidRPr="00EE6E73">
        <w:t xml:space="preserve">    </w:t>
      </w:r>
      <w:proofErr w:type="spellStart"/>
      <w:r w:rsidRPr="00EE6E73">
        <w:t>psCellOnlyOnFirstSSB</w:t>
      </w:r>
      <w:proofErr w:type="spellEnd"/>
      <w:r w:rsidRPr="00EE6E73">
        <w:t xml:space="preserve">                         </w:t>
      </w:r>
      <w:r w:rsidRPr="00EE6E73">
        <w:rPr>
          <w:color w:val="993366"/>
        </w:rPr>
        <w:t>BOOLEAN</w:t>
      </w:r>
      <w:r w:rsidRPr="00EE6E73">
        <w:t>,</w:t>
      </w:r>
    </w:p>
    <w:p w14:paraId="054FA16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w:t>
      </w:r>
      <w:proofErr w:type="spellStart"/>
      <w:r w:rsidRPr="00EE6E73">
        <w:t>SubcarrierSpacing</w:t>
      </w:r>
      <w:proofErr w:type="spellEnd"/>
      <w:r w:rsidRPr="00EE6E73">
        <w:t>,</w:t>
      </w:r>
    </w:p>
    <w:p w14:paraId="3A55C80A" w14:textId="77777777" w:rsidR="00394471" w:rsidRPr="00EE6E73" w:rsidRDefault="00394471" w:rsidP="00EE6E73">
      <w:pPr>
        <w:pStyle w:val="PL"/>
      </w:pPr>
      <w:r w:rsidRPr="00EE6E73">
        <w:t xml:space="preserve">        csi-RS-CellMobility-r16                       CSI-RS-</w:t>
      </w:r>
      <w:proofErr w:type="spellStart"/>
      <w:r w:rsidRPr="00EE6E73">
        <w:t>CellMobility</w:t>
      </w:r>
      <w:proofErr w:type="spellEnd"/>
      <w:r w:rsidRPr="00EE6E73">
        <w:t>,</w:t>
      </w:r>
    </w:p>
    <w:p w14:paraId="07E7FBEE" w14:textId="77777777" w:rsidR="00394471" w:rsidRPr="00EE6E73" w:rsidRDefault="00394471" w:rsidP="00EE6E73">
      <w:pPr>
        <w:pStyle w:val="PL"/>
      </w:pPr>
      <w:r w:rsidRPr="00EE6E73">
        <w:t xml:space="preserve">        refSSBFreq-r16                                ARFCN-</w:t>
      </w:r>
      <w:proofErr w:type="spellStart"/>
      <w:r w:rsidRPr="00EE6E73">
        <w:t>ValueNR</w:t>
      </w:r>
      <w:proofErr w:type="spellEnd"/>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spellStart"/>
      <w:r w:rsidRPr="00EE6E73">
        <w:t>MeasTimin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w:t>
      </w:r>
      <w:proofErr w:type="spellStart"/>
      <w:r w:rsidRPr="00EE6E73">
        <w:t>MeasTiming</w:t>
      </w:r>
      <w:proofErr w:type="spellEnd"/>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spellStart"/>
      <w:r w:rsidRPr="00EE6E73">
        <w:t>MeasTiming</w:t>
      </w:r>
      <w:proofErr w:type="spellEnd"/>
      <w:r w:rsidRPr="00EE6E73">
        <w:t xml:space="preserve">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w:t>
      </w:r>
      <w:proofErr w:type="spellStart"/>
      <w:r w:rsidRPr="00EE6E73">
        <w:t>frequencyAndTiming</w:t>
      </w:r>
      <w:proofErr w:type="spellEnd"/>
      <w:r w:rsidRPr="00EE6E73">
        <w:t xml:space="preserve">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5E320602"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01D735D" w14:textId="77777777" w:rsidR="00394471" w:rsidRPr="00EE6E73" w:rsidRDefault="00394471" w:rsidP="00EE6E73">
      <w:pPr>
        <w:pStyle w:val="PL"/>
      </w:pPr>
      <w:r w:rsidRPr="00EE6E73">
        <w:t xml:space="preserve">        </w:t>
      </w:r>
      <w:proofErr w:type="spellStart"/>
      <w:r w:rsidRPr="00EE6E73">
        <w:t>ssb-MeasurementTimingConfiguration</w:t>
      </w:r>
      <w:proofErr w:type="spellEnd"/>
      <w:r w:rsidRPr="00EE6E73">
        <w:t xml:space="preserve">      SSB-MTC,</w:t>
      </w:r>
    </w:p>
    <w:p w14:paraId="44DF7B32" w14:textId="77777777" w:rsidR="00394471" w:rsidRPr="00EE6E73" w:rsidRDefault="00394471" w:rsidP="00EE6E73">
      <w:pPr>
        <w:pStyle w:val="PL"/>
      </w:pPr>
      <w:r w:rsidRPr="00EE6E73">
        <w:t xml:space="preserve">        ss-RSSI-Measurement                     </w:t>
      </w:r>
      <w:proofErr w:type="spellStart"/>
      <w:r w:rsidRPr="00EE6E73">
        <w:t>SS-RSSI-Measurement</w:t>
      </w:r>
      <w:proofErr w:type="spellEnd"/>
      <w:r w:rsidRPr="00EE6E73">
        <w:t xml:space="preserve">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w:t>
      </w:r>
    </w:p>
    <w:p w14:paraId="590B99E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proofErr w:type="spellStart"/>
            <w:r w:rsidRPr="00EE6E73">
              <w:rPr>
                <w:i/>
                <w:lang w:eastAsia="sv-SE"/>
              </w:rPr>
              <w:t>MeasTiming</w:t>
            </w:r>
            <w:proofErr w:type="spellEnd"/>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proofErr w:type="spellStart"/>
            <w:r w:rsidRPr="00EE6E73">
              <w:rPr>
                <w:b/>
                <w:i/>
                <w:lang w:eastAsia="sv-SE"/>
              </w:rPr>
              <w:t>carrierFreq</w:t>
            </w:r>
            <w:proofErr w:type="spellEnd"/>
            <w:r w:rsidRPr="00EE6E73">
              <w:rPr>
                <w:b/>
                <w:i/>
                <w:lang w:eastAsia="sv-SE"/>
              </w:rPr>
              <w:t xml:space="preserve">, </w:t>
            </w:r>
            <w:proofErr w:type="spellStart"/>
            <w:r w:rsidRPr="00EE6E73">
              <w:rPr>
                <w:b/>
                <w:i/>
                <w:lang w:eastAsia="sv-SE"/>
              </w:rPr>
              <w:t>ssbSubcarrierSpacing</w:t>
            </w:r>
            <w:proofErr w:type="spellEnd"/>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proofErr w:type="spellStart"/>
            <w:r w:rsidRPr="00EE6E73">
              <w:rPr>
                <w:b/>
                <w:i/>
                <w:lang w:eastAsia="sv-SE"/>
              </w:rPr>
              <w:t>ssb-MeasurementTimingConfiguration</w:t>
            </w:r>
            <w:proofErr w:type="spellEnd"/>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 xml:space="preserve">is provided. When the message is included in "CU to DU RRC Information", the timing is based on the cell indicated by </w:t>
            </w:r>
            <w:proofErr w:type="spellStart"/>
            <w:r w:rsidRPr="00EE6E73">
              <w:rPr>
                <w:rFonts w:cs="Arial"/>
                <w:lang w:eastAsia="sv-SE"/>
              </w:rPr>
              <w:t>SpCell</w:t>
            </w:r>
            <w:proofErr w:type="spellEnd"/>
            <w:r w:rsidRPr="00EE6E73">
              <w:rPr>
                <w:rFonts w:cs="Arial"/>
                <w:lang w:eastAsia="sv-SE"/>
              </w:rPr>
              <w:t xml:space="preserve"> ID with which the message is included.</w:t>
            </w:r>
            <w:r w:rsidR="007311BD" w:rsidRPr="00EE6E73">
              <w:rPr>
                <w:rFonts w:cs="Arial"/>
                <w:lang w:eastAsia="sv-SE"/>
              </w:rPr>
              <w:t xml:space="preserve"> If the field is provided by an NTN cell, the offset (derived from parameter </w:t>
            </w:r>
            <w:proofErr w:type="spellStart"/>
            <w:r w:rsidR="007311BD" w:rsidRPr="00EE6E73">
              <w:rPr>
                <w:rFonts w:cs="Arial"/>
                <w:i/>
                <w:lang w:eastAsia="sv-SE"/>
              </w:rPr>
              <w:t>periodicityAndOffset</w:t>
            </w:r>
            <w:proofErr w:type="spellEnd"/>
            <w:r w:rsidR="007311BD" w:rsidRPr="00EE6E73">
              <w:rPr>
                <w:rFonts w:cs="Arial"/>
                <w:lang w:eastAsia="sv-SE"/>
              </w:rPr>
              <w:t xml:space="preserve">) is based on the assumption that the NTN payload to </w:t>
            </w:r>
            <w:proofErr w:type="spellStart"/>
            <w:r w:rsidR="007311BD" w:rsidRPr="00EE6E73">
              <w:rPr>
                <w:rFonts w:cs="Arial"/>
                <w:lang w:eastAsia="sv-SE"/>
              </w:rPr>
              <w:t>gNB</w:t>
            </w:r>
            <w:proofErr w:type="spellEnd"/>
            <w:r w:rsidR="007311BD" w:rsidRPr="00EE6E73">
              <w:rPr>
                <w:rFonts w:cs="Arial"/>
                <w:lang w:eastAsia="sv-SE"/>
              </w:rPr>
              <w:t xml:space="preserve"> propagation delay of the cell for which the message is included equals to 0 </w:t>
            </w:r>
            <w:proofErr w:type="spellStart"/>
            <w:r w:rsidR="007311BD" w:rsidRPr="00EE6E73">
              <w:rPr>
                <w:rFonts w:cs="Arial"/>
                <w:lang w:eastAsia="sv-SE"/>
              </w:rPr>
              <w:t>ms</w:t>
            </w:r>
            <w:proofErr w:type="spellEnd"/>
            <w:r w:rsidR="007311BD" w:rsidRPr="00EE6E73">
              <w:rPr>
                <w:rFonts w:cs="Arial"/>
                <w:lang w:eastAsia="sv-SE"/>
              </w:rPr>
              <w:t>.</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proofErr w:type="spellStart"/>
            <w:r w:rsidRPr="00EE6E73">
              <w:rPr>
                <w:i/>
                <w:lang w:eastAsia="sv-SE"/>
              </w:rPr>
              <w:t>MeasurementTimingConfiguration</w:t>
            </w:r>
            <w:proofErr w:type="spellEnd"/>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proofErr w:type="spellStart"/>
            <w:r w:rsidRPr="00EE6E73">
              <w:rPr>
                <w:b/>
                <w:i/>
                <w:lang w:eastAsia="sv-SE"/>
              </w:rPr>
              <w:t>campOnFirstSSB</w:t>
            </w:r>
            <w:proofErr w:type="spellEnd"/>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camping and for a </w:t>
            </w:r>
            <w:proofErr w:type="spellStart"/>
            <w:r w:rsidRPr="00EE6E73">
              <w:rPr>
                <w:lang w:eastAsia="sv-SE"/>
              </w:rPr>
              <w:t>P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masterCellGroup</w:t>
            </w:r>
            <w:proofErr w:type="spellEnd"/>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CellMobility</w:t>
            </w:r>
            <w:proofErr w:type="spellEnd"/>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proofErr w:type="spellStart"/>
            <w:r w:rsidRPr="00EE6E73">
              <w:rPr>
                <w:i/>
                <w:lang w:eastAsia="sv-SE"/>
              </w:rPr>
              <w:t>refSSBFreq</w:t>
            </w:r>
            <w:proofErr w:type="spellEnd"/>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SubcarrierSpacing</w:t>
            </w:r>
            <w:proofErr w:type="spellEnd"/>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proofErr w:type="spellStart"/>
            <w:r w:rsidRPr="00EE6E73">
              <w:rPr>
                <w:i/>
                <w:lang w:eastAsia="sv-SE"/>
              </w:rPr>
              <w:t>csi-rs-CellMobility</w:t>
            </w:r>
            <w:proofErr w:type="spellEnd"/>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proofErr w:type="spellStart"/>
            <w:r w:rsidRPr="00EE6E73">
              <w:rPr>
                <w:b/>
                <w:i/>
                <w:lang w:eastAsia="sv-SE"/>
              </w:rPr>
              <w:t>measTiming</w:t>
            </w:r>
            <w:proofErr w:type="spellEnd"/>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w:t>
            </w:r>
            <w:proofErr w:type="spellStart"/>
            <w:r w:rsidRPr="00EE6E73">
              <w:rPr>
                <w:rFonts w:cs="Arial"/>
                <w:lang w:eastAsia="sv-SE"/>
              </w:rPr>
              <w:t>Xn</w:t>
            </w:r>
            <w:proofErr w:type="spellEnd"/>
            <w:r w:rsidRPr="00EE6E73">
              <w:rPr>
                <w:rFonts w:cs="Arial"/>
                <w:lang w:eastAsia="sv-SE"/>
              </w:rPr>
              <w:t xml:space="preserve"> Setup and NG-RAN Node Configuration Update procedures, or F1 messages between </w:t>
            </w:r>
            <w:proofErr w:type="spellStart"/>
            <w:r w:rsidRPr="00EE6E73">
              <w:rPr>
                <w:rFonts w:cs="Arial"/>
                <w:lang w:eastAsia="sv-SE"/>
              </w:rPr>
              <w:t>gNB</w:t>
            </w:r>
            <w:proofErr w:type="spellEnd"/>
            <w:r w:rsidRPr="00EE6E73">
              <w:rPr>
                <w:rFonts w:cs="Arial"/>
                <w:lang w:eastAsia="sv-SE"/>
              </w:rPr>
              <w:t xml:space="preserve"> DU and </w:t>
            </w:r>
            <w:proofErr w:type="spellStart"/>
            <w:r w:rsidRPr="00EE6E73">
              <w:rPr>
                <w:rFonts w:cs="Arial"/>
                <w:lang w:eastAsia="sv-SE"/>
              </w:rPr>
              <w:t>gNB</w:t>
            </w:r>
            <w:proofErr w:type="spellEnd"/>
            <w:r w:rsidRPr="00EE6E73">
              <w:rPr>
                <w:rFonts w:cs="Arial"/>
                <w:lang w:eastAsia="sv-SE"/>
              </w:rPr>
              <w:t xml:space="preserve">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proofErr w:type="spellStart"/>
            <w:r w:rsidRPr="00EE6E73">
              <w:rPr>
                <w:i/>
                <w:lang w:eastAsia="sv-SE"/>
              </w:rPr>
              <w:t>carrierFreq</w:t>
            </w:r>
            <w:proofErr w:type="spellEnd"/>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proofErr w:type="spellStart"/>
            <w:r w:rsidRPr="00EE6E73">
              <w:rPr>
                <w:b/>
                <w:i/>
                <w:lang w:eastAsia="sv-SE"/>
              </w:rPr>
              <w:t>psCellOnlyOnFirstSSB</w:t>
            </w:r>
            <w:proofErr w:type="spellEnd"/>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a </w:t>
            </w:r>
            <w:proofErr w:type="spellStart"/>
            <w:r w:rsidRPr="00EE6E73">
              <w:rPr>
                <w:lang w:eastAsia="sv-SE"/>
              </w:rPr>
              <w:t>PSCell</w:t>
            </w:r>
            <w:proofErr w:type="spellEnd"/>
            <w:r w:rsidRPr="00EE6E73">
              <w:rPr>
                <w:lang w:eastAsia="sv-SE"/>
              </w:rPr>
              <w:t xml:space="preserve">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secondaryCellGroup</w:t>
            </w:r>
            <w:proofErr w:type="spellEnd"/>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proofErr w:type="spellStart"/>
            <w:r w:rsidRPr="00EE6E73">
              <w:rPr>
                <w:b/>
                <w:i/>
                <w:lang w:eastAsia="sv-SE"/>
              </w:rPr>
              <w:t>ssb-ToMeasure</w:t>
            </w:r>
            <w:proofErr w:type="spellEnd"/>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22662" w:name="_Toc60777639"/>
      <w:bookmarkStart w:id="22663" w:name="_Toc193446760"/>
      <w:bookmarkStart w:id="22664" w:name="_Toc193452565"/>
      <w:bookmarkStart w:id="22665" w:name="_Toc193463841"/>
      <w:bookmarkStart w:id="22666" w:name="_Toc201296128"/>
      <w:bookmarkStart w:id="22667" w:name="MCCQCTEMPBM_00000793"/>
      <w:r w:rsidRPr="00EE6E73">
        <w:t>–</w:t>
      </w:r>
      <w:r w:rsidRPr="00EE6E73">
        <w:tab/>
      </w:r>
      <w:proofErr w:type="spellStart"/>
      <w:r w:rsidRPr="00EE6E73">
        <w:rPr>
          <w:i/>
        </w:rPr>
        <w:t>UERadioPagingInformation</w:t>
      </w:r>
      <w:bookmarkEnd w:id="22662"/>
      <w:bookmarkEnd w:id="22663"/>
      <w:bookmarkEnd w:id="22664"/>
      <w:bookmarkEnd w:id="22665"/>
      <w:bookmarkEnd w:id="22666"/>
      <w:proofErr w:type="spellEnd"/>
    </w:p>
    <w:bookmarkEnd w:id="22667"/>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 xml:space="preserve">5GC, and between </w:t>
      </w:r>
      <w:proofErr w:type="spellStart"/>
      <w:r w:rsidRPr="00EE6E73">
        <w:rPr>
          <w:rFonts w:eastAsia="SimSun"/>
        </w:rPr>
        <w:t>gNBs</w:t>
      </w:r>
      <w:proofErr w:type="spellEnd"/>
      <w:r w:rsidRPr="00EE6E73">
        <w:t>.</w:t>
      </w:r>
    </w:p>
    <w:p w14:paraId="0ED27441" w14:textId="77777777" w:rsidR="00394471" w:rsidRPr="00EE6E73" w:rsidRDefault="00394471" w:rsidP="00394471">
      <w:pPr>
        <w:pStyle w:val="B1"/>
        <w:rPr>
          <w:rFonts w:eastAsia="SimSun"/>
        </w:rPr>
      </w:pPr>
      <w:r w:rsidRPr="00EE6E73">
        <w:t xml:space="preserve">Direction: </w:t>
      </w:r>
      <w:proofErr w:type="spellStart"/>
      <w:r w:rsidRPr="00EE6E73">
        <w:rPr>
          <w:rFonts w:eastAsia="SimSun"/>
        </w:rPr>
        <w:t>g</w:t>
      </w:r>
      <w:r w:rsidRPr="00EE6E73">
        <w:t>NB</w:t>
      </w:r>
      <w:proofErr w:type="spellEnd"/>
      <w:r w:rsidRPr="00EE6E73">
        <w:t xml:space="preserve"> to/ from </w:t>
      </w:r>
      <w:r w:rsidRPr="00EE6E73">
        <w:rPr>
          <w:rFonts w:eastAsia="SimSun"/>
        </w:rPr>
        <w:t xml:space="preserve">5GC </w:t>
      </w:r>
      <w:r w:rsidRPr="00EE6E73">
        <w:t xml:space="preserve">and </w:t>
      </w:r>
      <w:proofErr w:type="spellStart"/>
      <w:r w:rsidRPr="00EE6E73">
        <w:t>gNB</w:t>
      </w:r>
      <w:proofErr w:type="spellEnd"/>
      <w:r w:rsidRPr="00EE6E73">
        <w:t xml:space="preserve"> to/from </w:t>
      </w:r>
      <w:proofErr w:type="spellStart"/>
      <w:r w:rsidRPr="00EE6E73">
        <w:t>gNB</w:t>
      </w:r>
      <w:proofErr w:type="spellEnd"/>
    </w:p>
    <w:p w14:paraId="3AC294DD" w14:textId="77777777" w:rsidR="00394471" w:rsidRPr="00EE6E73" w:rsidRDefault="00394471" w:rsidP="00394471">
      <w:pPr>
        <w:pStyle w:val="TH"/>
      </w:pPr>
      <w:proofErr w:type="spellStart"/>
      <w:r w:rsidRPr="00EE6E73">
        <w:rPr>
          <w:bCs/>
          <w:i/>
          <w:iCs/>
        </w:rPr>
        <w:t>UERadioPagingInformation</w:t>
      </w:r>
      <w:proofErr w:type="spellEnd"/>
      <w:r w:rsidRPr="00EE6E73">
        <w:rPr>
          <w:bCs/>
          <w:i/>
          <w:iCs/>
        </w:rPr>
        <w:t xml:space="preserve">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spellStart"/>
      <w:r w:rsidRPr="00EE6E73">
        <w:t>UERadioPagingInformation</w:t>
      </w:r>
      <w:proofErr w:type="spellEnd"/>
      <w:r w:rsidRPr="00EE6E73">
        <w:t xml:space="preserve">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w:t>
      </w:r>
      <w:proofErr w:type="spellStart"/>
      <w:r w:rsidRPr="00EE6E73">
        <w:t>ueRadioPagingInformation</w:t>
      </w:r>
      <w:proofErr w:type="spellEnd"/>
      <w:r w:rsidRPr="00EE6E73">
        <w:t xml:space="preserve">            </w:t>
      </w:r>
      <w:proofErr w:type="spellStart"/>
      <w:r w:rsidRPr="00EE6E73">
        <w:t>UERadioPagingInformation</w:t>
      </w:r>
      <w:proofErr w:type="spellEnd"/>
      <w:r w:rsidRPr="00EE6E73">
        <w:t>-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proofErr w:type="spellStart"/>
      <w:r w:rsidRPr="00EE6E73">
        <w:t>UERadioPagingInformation</w:t>
      </w:r>
      <w:proofErr w:type="spellEnd"/>
      <w:r w:rsidRPr="00EE6E73">
        <w:t xml:space="preserve">-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w:t>
      </w:r>
      <w:proofErr w:type="spellStart"/>
      <w:r w:rsidRPr="00EE6E73">
        <w:t>supportedBandListNRForPaging</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7B16EE1A" w14:textId="210B715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w:t>
      </w:r>
      <w:proofErr w:type="spellStart"/>
      <w:r w:rsidRPr="00EE6E73">
        <w:t>nonCriticalExtension</w:t>
      </w:r>
      <w:proofErr w:type="spellEnd"/>
      <w:r w:rsidRPr="00EE6E73">
        <w:t xml:space="preserve">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w:t>
      </w:r>
      <w:proofErr w:type="spellStart"/>
      <w:r w:rsidR="004A5E25" w:rsidRPr="00EE6E73">
        <w:t>FreqBandIndicatorNR</w:t>
      </w:r>
      <w:proofErr w:type="spellEnd"/>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w:t>
      </w:r>
      <w:proofErr w:type="spellStart"/>
      <w:r w:rsidRPr="00EE6E73">
        <w:t>nonCriticalExtension</w:t>
      </w:r>
      <w:proofErr w:type="spellEnd"/>
      <w:r w:rsidRPr="00EE6E73">
        <w:t xml:space="preserve">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099F0B00" w:rsidR="00D43886" w:rsidRPr="00EE6E73" w:rsidRDefault="00D43886" w:rsidP="00EE6E73">
      <w:pPr>
        <w:pStyle w:val="PL"/>
      </w:pPr>
      <w:r w:rsidRPr="00EE6E73">
        <w:t xml:space="preserve">    </w:t>
      </w:r>
      <w:proofErr w:type="spellStart"/>
      <w:r w:rsidRPr="00EE6E73">
        <w:t>nonCriticalExtension</w:t>
      </w:r>
      <w:proofErr w:type="spellEnd"/>
      <w:r w:rsidRPr="00EE6E73">
        <w:t xml:space="preserve">                   </w:t>
      </w:r>
      <w:ins w:id="22668" w:author="CR#5403r2" w:date="2025-09-22T10:32:00Z" w16du:dateUtc="2025-09-22T08:32:00Z">
        <w:r w:rsidR="00492244" w:rsidRPr="00D839FF">
          <w:t>UERadioPagingInformation-v1</w:t>
        </w:r>
        <w:r w:rsidR="00492244">
          <w:t>900</w:t>
        </w:r>
        <w:r w:rsidR="00492244" w:rsidRPr="00D839FF">
          <w:t>-IEs</w:t>
        </w:r>
      </w:ins>
      <w:del w:id="22669" w:author="CR#5403r2" w:date="2025-09-22T10:32:00Z" w16du:dateUtc="2025-09-22T08:32:00Z">
        <w:r w:rsidRPr="00EE6E73" w:rsidDel="00492244">
          <w:delText xml:space="preserve">            </w:delText>
        </w:r>
        <w:r w:rsidRPr="00EE6E73" w:rsidDel="00492244">
          <w:rPr>
            <w:color w:val="993366"/>
          </w:rPr>
          <w:delText>SEQUENCE</w:delText>
        </w:r>
        <w:r w:rsidRPr="00EE6E73" w:rsidDel="00492244">
          <w:delText xml:space="preserve"> {}           </w:delText>
        </w:r>
      </w:del>
      <w:r w:rsidRPr="00EE6E73">
        <w:t xml:space="preserve">                   </w:t>
      </w:r>
      <w:r w:rsidRPr="00EE6E73">
        <w:rPr>
          <w:color w:val="993366"/>
        </w:rPr>
        <w:t>OPTIONAL</w:t>
      </w:r>
    </w:p>
    <w:p w14:paraId="3C5D4103" w14:textId="77777777" w:rsidR="00D43886" w:rsidRPr="00EE6E73" w:rsidRDefault="00D43886" w:rsidP="00EE6E73">
      <w:pPr>
        <w:pStyle w:val="PL"/>
      </w:pPr>
      <w:r w:rsidRPr="00EE6E73">
        <w:t>}</w:t>
      </w:r>
    </w:p>
    <w:p w14:paraId="14EA8096" w14:textId="77777777" w:rsidR="00492244" w:rsidRDefault="00492244" w:rsidP="00492244">
      <w:pPr>
        <w:pStyle w:val="PL"/>
        <w:rPr>
          <w:ins w:id="22670" w:author="CR#5403r2" w:date="2025-09-22T10:32:00Z" w16du:dateUtc="2025-09-22T08:32:00Z"/>
        </w:rPr>
      </w:pPr>
    </w:p>
    <w:p w14:paraId="251855E2" w14:textId="43DD1E91" w:rsidR="00492244" w:rsidRDefault="00492244" w:rsidP="00492244">
      <w:pPr>
        <w:pStyle w:val="PL"/>
        <w:rPr>
          <w:ins w:id="22671" w:author="CR#5403r2" w:date="2025-09-22T10:32:00Z" w16du:dateUtc="2025-09-22T08:32:00Z"/>
        </w:rPr>
      </w:pPr>
      <w:ins w:id="22672" w:author="CR#5403r2" w:date="2025-09-22T10:32:00Z" w16du:dateUtc="2025-09-22T08:32:00Z">
        <w:r>
          <w:t>UERadioPagingInformation-v1900-IEs ::= SEQUENCE {</w:t>
        </w:r>
      </w:ins>
    </w:p>
    <w:p w14:paraId="31A37D71" w14:textId="6310DCEB" w:rsidR="00492244" w:rsidRDefault="00492244" w:rsidP="00492244">
      <w:pPr>
        <w:pStyle w:val="PL"/>
        <w:rPr>
          <w:ins w:id="22673" w:author="CR#5403r2" w:date="2025-09-22T10:32:00Z" w16du:dateUtc="2025-09-22T08:32:00Z"/>
        </w:rPr>
      </w:pPr>
      <w:ins w:id="22674" w:author="CR#5403r2" w:date="2025-09-22T10:32:00Z" w16du:dateUtc="2025-09-22T08:32:00Z">
        <w:r>
          <w:t xml:space="preserve">    ue-RadioPagingInfo-r19                 OCTET STRING (CONTAINING UE-RadioPagingInfo-r19)     </w:t>
        </w:r>
      </w:ins>
      <w:ins w:id="22675" w:author="CR#5417" w:date="2025-09-22T21:58:00Z" w16du:dateUtc="2025-09-22T19:58:00Z">
        <w:r w:rsidR="009B4A4B">
          <w:t xml:space="preserve">   </w:t>
        </w:r>
      </w:ins>
      <w:ins w:id="22676" w:author="CR#5403r2" w:date="2025-09-22T10:32:00Z" w16du:dateUtc="2025-09-22T08:32:00Z">
        <w:r>
          <w:t>OPTIONAL,</w:t>
        </w:r>
      </w:ins>
    </w:p>
    <w:p w14:paraId="35500BE5" w14:textId="69B790E3" w:rsidR="009B4A4B" w:rsidRDefault="009B4A4B" w:rsidP="009B4A4B">
      <w:pPr>
        <w:pStyle w:val="PL"/>
        <w:rPr>
          <w:ins w:id="22677" w:author="CR#5417" w:date="2025-09-22T21:56:00Z" w16du:dateUtc="2025-09-22T19:56:00Z"/>
        </w:rPr>
      </w:pPr>
      <w:ins w:id="22678" w:author="CR#5417" w:date="2025-09-22T21:57:00Z" w16du:dateUtc="2025-09-22T19:57:00Z">
        <w:r>
          <w:t xml:space="preserve">    </w:t>
        </w:r>
      </w:ins>
      <w:ins w:id="22679" w:author="CR#5417" w:date="2025-09-22T21:56:00Z" w16du:dateUtc="2025-09-22T19:56:00Z">
        <w:r>
          <w:t xml:space="preserve">oneRxRedCapPerBand-r19            </w:t>
        </w:r>
      </w:ins>
      <w:ins w:id="22680" w:author="CR#5417" w:date="2025-09-22T21:57:00Z" w16du:dateUtc="2025-09-22T19:57:00Z">
        <w:r>
          <w:t xml:space="preserve">     </w:t>
        </w:r>
      </w:ins>
      <w:ins w:id="22681" w:author="CR#5417" w:date="2025-09-22T21:56:00Z" w16du:dateUtc="2025-09-22T19:56:00Z">
        <w:r>
          <w:t xml:space="preserve">SEQUENCE (SIZE (1..maxBands)) OF </w:t>
        </w:r>
        <w:proofErr w:type="spellStart"/>
        <w:r>
          <w:t>FreqBandIndicatorNR</w:t>
        </w:r>
      </w:ins>
      <w:proofErr w:type="spellEnd"/>
      <w:ins w:id="22682" w:author="CR#5417" w:date="2025-09-22T21:57:00Z" w16du:dateUtc="2025-09-22T19:57:00Z">
        <w:r>
          <w:t xml:space="preserve">    </w:t>
        </w:r>
      </w:ins>
      <w:ins w:id="22683" w:author="CR#5417" w:date="2025-09-22T21:56:00Z" w16du:dateUtc="2025-09-22T19:56:00Z">
        <w:r>
          <w:t>OPTIONAL,</w:t>
        </w:r>
      </w:ins>
    </w:p>
    <w:p w14:paraId="5AE513B3" w14:textId="6CC21665" w:rsidR="009B4A4B" w:rsidRDefault="009B4A4B" w:rsidP="009B4A4B">
      <w:pPr>
        <w:pStyle w:val="PL"/>
        <w:rPr>
          <w:ins w:id="22684" w:author="CR#5417" w:date="2025-09-22T21:56:00Z" w16du:dateUtc="2025-09-22T19:56:00Z"/>
        </w:rPr>
      </w:pPr>
      <w:ins w:id="22685" w:author="CR#5417" w:date="2025-09-22T21:57:00Z" w16du:dateUtc="2025-09-22T19:57:00Z">
        <w:r>
          <w:t xml:space="preserve">    </w:t>
        </w:r>
      </w:ins>
      <w:ins w:id="22686" w:author="CR#5417" w:date="2025-09-22T21:56:00Z" w16du:dateUtc="2025-09-22T19:56:00Z">
        <w:r>
          <w:t xml:space="preserve">twoRxRedCapPerBand-r19            </w:t>
        </w:r>
      </w:ins>
      <w:ins w:id="22687" w:author="CR#5417" w:date="2025-09-22T21:57:00Z" w16du:dateUtc="2025-09-22T19:57:00Z">
        <w:r>
          <w:t xml:space="preserve">     </w:t>
        </w:r>
      </w:ins>
      <w:ins w:id="22688" w:author="CR#5417" w:date="2025-09-22T21:56:00Z" w16du:dateUtc="2025-09-22T19:56:00Z">
        <w:r>
          <w:t xml:space="preserve">SEQUENCE (SIZE (1..maxBands)) OF </w:t>
        </w:r>
        <w:proofErr w:type="spellStart"/>
        <w:r>
          <w:t>FreqBandIndicatorNR</w:t>
        </w:r>
      </w:ins>
      <w:proofErr w:type="spellEnd"/>
      <w:ins w:id="22689" w:author="CR#5417" w:date="2025-09-22T21:57:00Z" w16du:dateUtc="2025-09-22T19:57:00Z">
        <w:r>
          <w:t xml:space="preserve">    </w:t>
        </w:r>
      </w:ins>
      <w:ins w:id="22690" w:author="CR#5417" w:date="2025-09-22T21:56:00Z" w16du:dateUtc="2025-09-22T19:56:00Z">
        <w:r>
          <w:t>OPTIONAL,</w:t>
        </w:r>
      </w:ins>
    </w:p>
    <w:p w14:paraId="2131AD1F" w14:textId="4AC9B052" w:rsidR="009B4A4B" w:rsidRDefault="009B4A4B" w:rsidP="009B4A4B">
      <w:pPr>
        <w:pStyle w:val="PL"/>
        <w:rPr>
          <w:ins w:id="22691" w:author="CR#5417" w:date="2025-09-22T21:56:00Z" w16du:dateUtc="2025-09-22T19:56:00Z"/>
        </w:rPr>
      </w:pPr>
      <w:ins w:id="22692" w:author="CR#5417" w:date="2025-09-22T21:57:00Z" w16du:dateUtc="2025-09-22T19:57:00Z">
        <w:r>
          <w:t xml:space="preserve">    </w:t>
        </w:r>
      </w:ins>
      <w:ins w:id="22693" w:author="CR#5417" w:date="2025-09-22T21:56:00Z" w16du:dateUtc="2025-09-22T19:56:00Z">
        <w:r>
          <w:t xml:space="preserve">oneRxE-RedCapPerBand-r19         </w:t>
        </w:r>
      </w:ins>
      <w:ins w:id="22694" w:author="CR#5417" w:date="2025-09-22T21:57:00Z" w16du:dateUtc="2025-09-22T19:57:00Z">
        <w:r>
          <w:t xml:space="preserve">      </w:t>
        </w:r>
      </w:ins>
      <w:ins w:id="22695" w:author="CR#5417" w:date="2025-09-22T21:56:00Z" w16du:dateUtc="2025-09-22T19:56:00Z">
        <w:r>
          <w:t xml:space="preserve">SEQUENCE (SIZE (1..maxBands)) OF </w:t>
        </w:r>
        <w:proofErr w:type="spellStart"/>
        <w:r>
          <w:t>FreqBandIndicatorNR</w:t>
        </w:r>
      </w:ins>
      <w:proofErr w:type="spellEnd"/>
      <w:ins w:id="22696" w:author="CR#5417" w:date="2025-09-22T21:57:00Z" w16du:dateUtc="2025-09-22T19:57:00Z">
        <w:r>
          <w:t xml:space="preserve">    </w:t>
        </w:r>
      </w:ins>
      <w:ins w:id="22697" w:author="CR#5417" w:date="2025-09-22T21:56:00Z" w16du:dateUtc="2025-09-22T19:56:00Z">
        <w:r>
          <w:t>OPTIONAL,</w:t>
        </w:r>
      </w:ins>
    </w:p>
    <w:p w14:paraId="09CB31BE" w14:textId="696895B0" w:rsidR="009B4A4B" w:rsidRDefault="009B4A4B" w:rsidP="009B4A4B">
      <w:pPr>
        <w:pStyle w:val="PL"/>
        <w:rPr>
          <w:ins w:id="22698" w:author="CR#5417" w:date="2025-09-22T21:56:00Z" w16du:dateUtc="2025-09-22T19:56:00Z"/>
        </w:rPr>
      </w:pPr>
      <w:ins w:id="22699" w:author="CR#5417" w:date="2025-09-22T21:57:00Z" w16du:dateUtc="2025-09-22T19:57:00Z">
        <w:r>
          <w:t xml:space="preserve">    </w:t>
        </w:r>
      </w:ins>
      <w:ins w:id="22700" w:author="CR#5417" w:date="2025-09-22T21:56:00Z" w16du:dateUtc="2025-09-22T19:56:00Z">
        <w:r>
          <w:t xml:space="preserve">twoRxE-RedCapPerBand-r19          </w:t>
        </w:r>
      </w:ins>
      <w:ins w:id="22701" w:author="CR#5417" w:date="2025-09-22T21:57:00Z" w16du:dateUtc="2025-09-22T19:57:00Z">
        <w:r>
          <w:t xml:space="preserve">     </w:t>
        </w:r>
      </w:ins>
      <w:ins w:id="22702" w:author="CR#5417" w:date="2025-09-22T21:56:00Z" w16du:dateUtc="2025-09-22T19:56:00Z">
        <w:r>
          <w:t xml:space="preserve">SEQUENCE (SIZE (1..maxBands)) OF </w:t>
        </w:r>
        <w:proofErr w:type="spellStart"/>
        <w:r>
          <w:t>FreqBandIndicatorNR</w:t>
        </w:r>
      </w:ins>
      <w:proofErr w:type="spellEnd"/>
      <w:ins w:id="22703" w:author="CR#5417" w:date="2025-09-22T21:57:00Z" w16du:dateUtc="2025-09-22T19:57:00Z">
        <w:r>
          <w:t xml:space="preserve">    </w:t>
        </w:r>
      </w:ins>
      <w:ins w:id="22704" w:author="CR#5417" w:date="2025-09-22T21:56:00Z" w16du:dateUtc="2025-09-22T19:56:00Z">
        <w:r>
          <w:t>OPTIONAL,</w:t>
        </w:r>
      </w:ins>
    </w:p>
    <w:p w14:paraId="533FF155" w14:textId="24311575" w:rsidR="009B4A4B" w:rsidRDefault="009B4A4B" w:rsidP="009B4A4B">
      <w:pPr>
        <w:pStyle w:val="PL"/>
        <w:rPr>
          <w:ins w:id="22705" w:author="CR#5417" w:date="2025-09-22T21:56:00Z" w16du:dateUtc="2025-09-22T19:56:00Z"/>
        </w:rPr>
      </w:pPr>
      <w:ins w:id="22706" w:author="CR#5417" w:date="2025-09-22T21:57:00Z" w16du:dateUtc="2025-09-22T19:57:00Z">
        <w:r>
          <w:t xml:space="preserve">    </w:t>
        </w:r>
      </w:ins>
      <w:ins w:id="22707" w:author="CR#5417" w:date="2025-09-22T21:56:00Z" w16du:dateUtc="2025-09-22T19:56:00Z">
        <w:r>
          <w:t xml:space="preserve">twoRxXR-PerBand-r19           </w:t>
        </w:r>
      </w:ins>
      <w:ins w:id="22708" w:author="CR#5417" w:date="2025-09-22T21:57:00Z" w16du:dateUtc="2025-09-22T19:57:00Z">
        <w:r>
          <w:t xml:space="preserve">         </w:t>
        </w:r>
      </w:ins>
      <w:ins w:id="22709" w:author="CR#5417" w:date="2025-09-22T21:56:00Z" w16du:dateUtc="2025-09-22T19:56:00Z">
        <w:r>
          <w:t xml:space="preserve">SEQUENCE (SIZE (1..maxBands)) OF </w:t>
        </w:r>
        <w:proofErr w:type="spellStart"/>
        <w:r>
          <w:t>FreqBandIndicatorNR</w:t>
        </w:r>
      </w:ins>
      <w:proofErr w:type="spellEnd"/>
      <w:ins w:id="22710" w:author="CR#5417" w:date="2025-09-22T21:57:00Z" w16du:dateUtc="2025-09-22T19:57:00Z">
        <w:r>
          <w:t xml:space="preserve">    </w:t>
        </w:r>
      </w:ins>
      <w:ins w:id="22711" w:author="CR#5417" w:date="2025-09-22T21:56:00Z" w16du:dateUtc="2025-09-22T19:56:00Z">
        <w:r>
          <w:t>OPTIONAL,</w:t>
        </w:r>
      </w:ins>
    </w:p>
    <w:p w14:paraId="0E11C49A" w14:textId="650FFF00" w:rsidR="009B4A4B" w:rsidRDefault="009B4A4B" w:rsidP="009B4A4B">
      <w:pPr>
        <w:pStyle w:val="PL"/>
        <w:rPr>
          <w:ins w:id="22712" w:author="CR#5417" w:date="2025-09-22T21:57:00Z" w16du:dateUtc="2025-09-22T19:57:00Z"/>
        </w:rPr>
      </w:pPr>
      <w:ins w:id="22713" w:author="CR#5417" w:date="2025-09-22T21:57:00Z" w16du:dateUtc="2025-09-22T19:57:00Z">
        <w:r>
          <w:t xml:space="preserve">    </w:t>
        </w:r>
      </w:ins>
      <w:ins w:id="22714" w:author="CR#5417" w:date="2025-09-22T21:56:00Z" w16du:dateUtc="2025-09-22T19:56:00Z">
        <w:r>
          <w:t xml:space="preserve">nesCellDTX-DRX-PerBand-r19       </w:t>
        </w:r>
      </w:ins>
      <w:ins w:id="22715" w:author="CR#5417" w:date="2025-09-22T21:57:00Z" w16du:dateUtc="2025-09-22T19:57:00Z">
        <w:r>
          <w:t xml:space="preserve">      </w:t>
        </w:r>
      </w:ins>
      <w:ins w:id="22716" w:author="CR#5417" w:date="2025-09-22T21:56:00Z" w16du:dateUtc="2025-09-22T19:56:00Z">
        <w:r>
          <w:t xml:space="preserve">SEQUENCE (SIZE (1..maxBands)) OF </w:t>
        </w:r>
        <w:proofErr w:type="spellStart"/>
        <w:r>
          <w:t>FreqBandIndicatorNR</w:t>
        </w:r>
      </w:ins>
      <w:proofErr w:type="spellEnd"/>
      <w:ins w:id="22717" w:author="CR#5417" w:date="2025-09-22T21:57:00Z" w16du:dateUtc="2025-09-22T19:57:00Z">
        <w:r>
          <w:t xml:space="preserve">    </w:t>
        </w:r>
      </w:ins>
      <w:ins w:id="22718" w:author="CR#5417" w:date="2025-09-22T21:56:00Z" w16du:dateUtc="2025-09-22T19:56:00Z">
        <w:r>
          <w:t>OPTIONAL,</w:t>
        </w:r>
      </w:ins>
    </w:p>
    <w:p w14:paraId="681036AF" w14:textId="56EBF0D9" w:rsidR="00492244" w:rsidRDefault="00492244" w:rsidP="009B4A4B">
      <w:pPr>
        <w:pStyle w:val="PL"/>
        <w:rPr>
          <w:ins w:id="22719" w:author="CR#5403r2" w:date="2025-09-22T10:32:00Z" w16du:dateUtc="2025-09-22T08:32:00Z"/>
        </w:rPr>
      </w:pPr>
      <w:ins w:id="22720" w:author="CR#5403r2" w:date="2025-09-22T10:32:00Z" w16du:dateUtc="2025-09-22T08:32:00Z">
        <w:r>
          <w:t xml:space="preserve">    </w:t>
        </w:r>
        <w:proofErr w:type="spellStart"/>
        <w:r>
          <w:t>nonCriticalExtension</w:t>
        </w:r>
        <w:proofErr w:type="spellEnd"/>
        <w:r>
          <w:t xml:space="preserve">                   SEQUENCE {}                                         </w:t>
        </w:r>
      </w:ins>
      <w:ins w:id="22721" w:author="CR#5417" w:date="2025-09-22T21:58:00Z" w16du:dateUtc="2025-09-22T19:58:00Z">
        <w:r w:rsidR="009B4A4B">
          <w:t xml:space="preserve">   </w:t>
        </w:r>
      </w:ins>
      <w:ins w:id="22722" w:author="CR#5403r2" w:date="2025-09-22T10:32:00Z" w16du:dateUtc="2025-09-22T08:32:00Z">
        <w:r>
          <w:t xml:space="preserve"> OPTIONAL</w:t>
        </w:r>
      </w:ins>
    </w:p>
    <w:p w14:paraId="3BAF6207" w14:textId="510EC139" w:rsidR="0091616E" w:rsidRDefault="00492244" w:rsidP="00492244">
      <w:pPr>
        <w:pStyle w:val="PL"/>
        <w:rPr>
          <w:ins w:id="22723" w:author="CR#5403r2" w:date="2025-09-22T10:32:00Z" w16du:dateUtc="2025-09-22T08:32:00Z"/>
        </w:rPr>
      </w:pPr>
      <w:ins w:id="22724" w:author="CR#5403r2" w:date="2025-09-22T10:32:00Z" w16du:dateUtc="2025-09-22T08:32:00Z">
        <w:r>
          <w:t>}</w:t>
        </w:r>
      </w:ins>
    </w:p>
    <w:p w14:paraId="4FD87DC8" w14:textId="77777777" w:rsidR="00492244" w:rsidRPr="00EE6E73" w:rsidRDefault="00492244" w:rsidP="00492244">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proofErr w:type="spellStart"/>
            <w:r w:rsidRPr="00EE6E73">
              <w:rPr>
                <w:bCs/>
                <w:i/>
                <w:iCs/>
                <w:lang w:eastAsia="en-GB"/>
              </w:rPr>
              <w:t>UERadioPagingInformation</w:t>
            </w:r>
            <w:proofErr w:type="spellEnd"/>
            <w:r w:rsidRPr="00EE6E73">
              <w:rPr>
                <w:bCs/>
                <w:i/>
                <w:iCs/>
                <w:lang w:eastAsia="en-GB"/>
              </w:rPr>
              <w:t xml:space="preserve">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proofErr w:type="spellStart"/>
            <w:r w:rsidRPr="00EE6E73">
              <w:rPr>
                <w:b/>
                <w:bCs/>
                <w:i/>
                <w:iCs/>
                <w:lang w:eastAsia="sv-SE"/>
              </w:rPr>
              <w:t>supportedBandList</w:t>
            </w:r>
            <w:r w:rsidRPr="00EE6E73">
              <w:rPr>
                <w:rFonts w:eastAsia="SimSun"/>
                <w:b/>
                <w:bCs/>
                <w:i/>
                <w:iCs/>
              </w:rPr>
              <w:t>NR</w:t>
            </w:r>
            <w:r w:rsidRPr="00EE6E73">
              <w:rPr>
                <w:b/>
                <w:bCs/>
                <w:i/>
                <w:iCs/>
                <w:lang w:eastAsia="sv-SE"/>
              </w:rPr>
              <w:t>ForPaging</w:t>
            </w:r>
            <w:proofErr w:type="spellEnd"/>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proofErr w:type="spellStart"/>
            <w:r w:rsidRPr="00EE6E73">
              <w:rPr>
                <w:rFonts w:eastAsia="SimSun"/>
                <w:lang w:eastAsia="sv-SE"/>
              </w:rPr>
              <w:t>g</w:t>
            </w:r>
            <w:r w:rsidRPr="00EE6E73">
              <w:rPr>
                <w:lang w:eastAsia="sv-SE"/>
              </w:rPr>
              <w:t>NB</w:t>
            </w:r>
            <w:proofErr w:type="spellEnd"/>
            <w:r w:rsidRPr="00EE6E73">
              <w:rPr>
                <w:lang w:eastAsia="sv-SE"/>
              </w:rPr>
              <w:t xml:space="preserve">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proofErr w:type="spellStart"/>
            <w:r w:rsidRPr="00EE6E73">
              <w:rPr>
                <w:b/>
                <w:bCs/>
                <w:i/>
                <w:iCs/>
                <w:lang w:eastAsia="sv-SE"/>
              </w:rPr>
              <w:t>halfDuplexFDD-TypeA-RedCap</w:t>
            </w:r>
            <w:proofErr w:type="spellEnd"/>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proofErr w:type="spellStart"/>
            <w:r w:rsidRPr="00EE6E73">
              <w:rPr>
                <w:lang w:eastAsia="sv-SE"/>
              </w:rPr>
              <w:t>RedCap</w:t>
            </w:r>
            <w:proofErr w:type="spellEnd"/>
            <w:r w:rsidRPr="00EE6E73">
              <w:rPr>
                <w:lang w:eastAsia="sv-SE"/>
              </w:rPr>
              <w:t xml:space="preserve">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proofErr w:type="spellStart"/>
            <w:r w:rsidRPr="00EE6E73">
              <w:rPr>
                <w:b/>
                <w:bCs/>
                <w:i/>
                <w:iCs/>
                <w:lang w:eastAsia="sv-SE"/>
              </w:rPr>
              <w:t>inactiveStatePO</w:t>
            </w:r>
            <w:proofErr w:type="spellEnd"/>
            <w:r w:rsidRPr="00EE6E73">
              <w:rPr>
                <w:b/>
                <w:bCs/>
                <w:i/>
                <w:iCs/>
                <w:lang w:eastAsia="sv-SE"/>
              </w:rPr>
              <w:t>-Determination</w:t>
            </w:r>
          </w:p>
          <w:p w14:paraId="196C0948" w14:textId="77777777" w:rsidR="0091616E" w:rsidRPr="00EE6E73" w:rsidRDefault="0091616E" w:rsidP="0091616E">
            <w:pPr>
              <w:pStyle w:val="TAL"/>
              <w:rPr>
                <w:lang w:eastAsia="sv-SE"/>
              </w:rPr>
            </w:pPr>
            <w:r w:rsidRPr="00EE6E73">
              <w:rPr>
                <w:lang w:eastAsia="sv-SE"/>
              </w:rPr>
              <w:t xml:space="preserve">Indicates whether the UE supports to use the same </w:t>
            </w:r>
            <w:proofErr w:type="spellStart"/>
            <w:r w:rsidRPr="00EE6E73">
              <w:rPr>
                <w:lang w:eastAsia="sv-SE"/>
              </w:rPr>
              <w:t>i_s</w:t>
            </w:r>
            <w:proofErr w:type="spellEnd"/>
            <w:r w:rsidRPr="00EE6E73">
              <w:rPr>
                <w:lang w:eastAsia="sv-SE"/>
              </w:rPr>
              <w:t xml:space="preserve"> to determine PO in RRC_INACTIVE state as in RRC_IDLE state.</w:t>
            </w:r>
          </w:p>
        </w:tc>
      </w:tr>
      <w:tr w:rsidR="009B4A4B" w:rsidRPr="00EE6E73" w14:paraId="1DF5C0FD" w14:textId="77777777" w:rsidTr="0091616E">
        <w:trPr>
          <w:cantSplit/>
          <w:tblHeader/>
          <w:ins w:id="22725" w:author="CR#5417" w:date="2025-09-22T21:58:00Z"/>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9B4A4B" w:rsidRDefault="009B4A4B">
            <w:pPr>
              <w:pStyle w:val="TAL"/>
              <w:rPr>
                <w:ins w:id="22726" w:author="CR#5417" w:date="2025-09-22T21:59:00Z" w16du:dateUtc="2025-09-22T19:59:00Z"/>
                <w:b/>
                <w:bCs/>
                <w:i/>
                <w:iCs/>
                <w:lang w:eastAsia="sv-SE"/>
                <w:rPrChange w:id="22727" w:author="CR#5417" w:date="2025-09-22T21:59:00Z" w16du:dateUtc="2025-09-22T19:59:00Z">
                  <w:rPr>
                    <w:ins w:id="22728" w:author="CR#5417" w:date="2025-09-22T21:59:00Z" w16du:dateUtc="2025-09-22T19:59:00Z"/>
                    <w:lang w:eastAsia="sv-SE"/>
                  </w:rPr>
                </w:rPrChange>
              </w:rPr>
              <w:pPrChange w:id="22729" w:author="CR#5417" w:date="2025-09-22T21:59:00Z" w16du:dateUtc="2025-09-22T19:59:00Z">
                <w:pPr>
                  <w:keepNext/>
                  <w:keepLines/>
                  <w:spacing w:after="0"/>
                  <w:textAlignment w:val="auto"/>
                </w:pPr>
              </w:pPrChange>
            </w:pPr>
            <w:proofErr w:type="spellStart"/>
            <w:ins w:id="22730" w:author="CR#5417" w:date="2025-09-22T21:59:00Z" w16du:dateUtc="2025-09-22T19:59:00Z">
              <w:r w:rsidRPr="009B4A4B">
                <w:rPr>
                  <w:b/>
                  <w:bCs/>
                  <w:i/>
                  <w:iCs/>
                  <w:lang w:eastAsia="sv-SE"/>
                  <w:rPrChange w:id="22731" w:author="CR#5417" w:date="2025-09-22T21:59:00Z" w16du:dateUtc="2025-09-22T19:59:00Z">
                    <w:rPr>
                      <w:lang w:eastAsia="sv-SE"/>
                    </w:rPr>
                  </w:rPrChange>
                </w:rPr>
                <w:t>nesCellDTX</w:t>
              </w:r>
              <w:proofErr w:type="spellEnd"/>
              <w:r w:rsidRPr="009B4A4B">
                <w:rPr>
                  <w:b/>
                  <w:bCs/>
                  <w:i/>
                  <w:iCs/>
                  <w:lang w:eastAsia="sv-SE"/>
                  <w:rPrChange w:id="22732" w:author="CR#5417" w:date="2025-09-22T21:59:00Z" w16du:dateUtc="2025-09-22T19:59:00Z">
                    <w:rPr>
                      <w:lang w:eastAsia="sv-SE"/>
                    </w:rPr>
                  </w:rPrChange>
                </w:rPr>
                <w:t>-DRX-</w:t>
              </w:r>
              <w:proofErr w:type="spellStart"/>
              <w:r w:rsidRPr="009B4A4B">
                <w:rPr>
                  <w:b/>
                  <w:bCs/>
                  <w:i/>
                  <w:iCs/>
                  <w:lang w:eastAsia="sv-SE"/>
                  <w:rPrChange w:id="22733" w:author="CR#5417" w:date="2025-09-22T21:59:00Z" w16du:dateUtc="2025-09-22T19:59:00Z">
                    <w:rPr>
                      <w:lang w:eastAsia="sv-SE"/>
                    </w:rPr>
                  </w:rPrChange>
                </w:rPr>
                <w:t>PerBand</w:t>
              </w:r>
              <w:proofErr w:type="spellEnd"/>
            </w:ins>
          </w:p>
          <w:p w14:paraId="1EDCF6D3" w14:textId="01D63104" w:rsidR="009B4A4B" w:rsidRPr="00EE6E73" w:rsidRDefault="009B4A4B" w:rsidP="009B4A4B">
            <w:pPr>
              <w:pStyle w:val="TAL"/>
              <w:rPr>
                <w:ins w:id="22734" w:author="CR#5417" w:date="2025-09-22T21:58:00Z" w16du:dateUtc="2025-09-22T19:58:00Z"/>
                <w:b/>
                <w:bCs/>
                <w:i/>
                <w:iCs/>
                <w:lang w:eastAsia="sv-SE"/>
              </w:rPr>
            </w:pPr>
            <w:ins w:id="22735" w:author="CR#5417" w:date="2025-09-22T21:59:00Z" w16du:dateUtc="2025-09-22T19:59:00Z">
              <w:r w:rsidRPr="00B9044A">
                <w:rPr>
                  <w:rFonts w:cs="Arial"/>
                  <w:lang w:eastAsia="sv-SE"/>
                </w:rPr>
                <w:t xml:space="preserve">Indicates </w:t>
              </w:r>
              <w:r w:rsidRPr="00094816">
                <w:rPr>
                  <w:rFonts w:cs="Arial"/>
                  <w:lang w:eastAsia="sv-SE"/>
                </w:rPr>
                <w:t>whether</w:t>
              </w:r>
              <w:r>
                <w:rPr>
                  <w:rFonts w:cs="Arial"/>
                  <w:lang w:eastAsia="sv-SE"/>
                </w:rPr>
                <w:t xml:space="preserve"> the UE supports </w:t>
              </w:r>
              <w:proofErr w:type="spellStart"/>
              <w:r w:rsidRPr="00B138EE">
                <w:rPr>
                  <w:rFonts w:cs="Arial"/>
                  <w:i/>
                  <w:iCs/>
                  <w:szCs w:val="18"/>
                  <w:lang w:eastAsia="sv-SE"/>
                </w:rPr>
                <w:t>nes</w:t>
              </w:r>
              <w:proofErr w:type="spellEnd"/>
              <w:r w:rsidRPr="00B138EE">
                <w:rPr>
                  <w:rFonts w:cs="Arial"/>
                  <w:i/>
                  <w:iCs/>
                  <w:szCs w:val="18"/>
                  <w:lang w:eastAsia="sv-SE"/>
                </w:rPr>
                <w:t>-</w:t>
              </w:r>
              <w:proofErr w:type="spellStart"/>
              <w:r w:rsidRPr="00B138EE">
                <w:rPr>
                  <w:rFonts w:cs="Arial"/>
                  <w:i/>
                  <w:iCs/>
                  <w:szCs w:val="18"/>
                  <w:lang w:eastAsia="sv-SE"/>
                </w:rPr>
                <w:t>CellDTX</w:t>
              </w:r>
              <w:proofErr w:type="spellEnd"/>
              <w:r w:rsidRPr="00B138EE">
                <w:rPr>
                  <w:rFonts w:cs="Arial"/>
                  <w:i/>
                  <w:iCs/>
                  <w:szCs w:val="18"/>
                  <w:lang w:eastAsia="sv-SE"/>
                </w:rPr>
                <w:t>-DRX</w:t>
              </w:r>
              <w:r w:rsidRPr="00B138EE">
                <w:rPr>
                  <w:rFonts w:cs="Arial"/>
                  <w:lang w:eastAsia="sv-SE"/>
                </w:rPr>
                <w:t xml:space="preserve"> </w:t>
              </w:r>
              <w:r w:rsidRPr="00094816">
                <w:rPr>
                  <w:rFonts w:cs="Arial"/>
                  <w:lang w:eastAsia="sv-SE"/>
                </w:rPr>
                <w:t>in the indicated band(s).</w:t>
              </w:r>
            </w:ins>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proofErr w:type="spellStart"/>
            <w:r w:rsidRPr="00EE6E73">
              <w:rPr>
                <w:b/>
                <w:bCs/>
                <w:i/>
                <w:iCs/>
                <w:lang w:eastAsia="sv-SE"/>
              </w:rPr>
              <w:t>numberOfRxERedCap</w:t>
            </w:r>
            <w:proofErr w:type="spellEnd"/>
          </w:p>
          <w:p w14:paraId="6822B417" w14:textId="04B3D0BB" w:rsidR="00FE7DA5" w:rsidRPr="00EE6E73" w:rsidRDefault="00FE7DA5" w:rsidP="00FE7DA5">
            <w:pPr>
              <w:pStyle w:val="TAL"/>
              <w:rPr>
                <w:b/>
                <w:bCs/>
                <w:i/>
                <w:iCs/>
                <w:lang w:eastAsia="sv-SE"/>
              </w:rPr>
            </w:pPr>
            <w:r w:rsidRPr="00EE6E73">
              <w:rPr>
                <w:lang w:eastAsia="sv-SE"/>
              </w:rPr>
              <w:t xml:space="preserve">Indicates the number of Rx branches supported by an </w:t>
            </w:r>
            <w:proofErr w:type="spellStart"/>
            <w:r w:rsidRPr="00EE6E73">
              <w:rPr>
                <w:lang w:eastAsia="sv-SE"/>
              </w:rPr>
              <w:t>eRedCap</w:t>
            </w:r>
            <w:proofErr w:type="spellEnd"/>
            <w:r w:rsidRPr="00EE6E73">
              <w:rPr>
                <w:lang w:eastAsia="sv-SE"/>
              </w:rPr>
              <w:t xml:space="preserve">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proofErr w:type="spellStart"/>
            <w:r w:rsidRPr="00EE6E73">
              <w:rPr>
                <w:b/>
                <w:bCs/>
                <w:i/>
                <w:iCs/>
                <w:lang w:eastAsia="sv-SE"/>
              </w:rPr>
              <w:t>numberOfRxRedCap</w:t>
            </w:r>
            <w:proofErr w:type="spellEnd"/>
          </w:p>
          <w:p w14:paraId="12C083B1" w14:textId="77777777" w:rsidR="00740D03" w:rsidRPr="00EE6E73" w:rsidRDefault="00740D03" w:rsidP="0071565C">
            <w:pPr>
              <w:pStyle w:val="TAL"/>
              <w:rPr>
                <w:lang w:eastAsia="sv-SE"/>
              </w:rPr>
            </w:pPr>
            <w:r w:rsidRPr="00EE6E73">
              <w:rPr>
                <w:lang w:eastAsia="sv-SE"/>
              </w:rPr>
              <w:t xml:space="preserve">Indicates the number of Rx branches supported by a </w:t>
            </w:r>
            <w:proofErr w:type="spellStart"/>
            <w:r w:rsidRPr="00EE6E73">
              <w:rPr>
                <w:lang w:eastAsia="sv-SE"/>
              </w:rPr>
              <w:t>RedCap</w:t>
            </w:r>
            <w:proofErr w:type="spellEnd"/>
            <w:r w:rsidRPr="00EE6E73">
              <w:rPr>
                <w:lang w:eastAsia="sv-SE"/>
              </w:rPr>
              <w:t xml:space="preserve"> UE.</w:t>
            </w:r>
          </w:p>
        </w:tc>
      </w:tr>
      <w:tr w:rsidR="009B4A4B" w:rsidRPr="00EE6E73" w14:paraId="5D61A0CC" w14:textId="77777777" w:rsidTr="0071565C">
        <w:trPr>
          <w:cantSplit/>
          <w:tblHeader/>
          <w:ins w:id="22736" w:author="CR#5417" w:date="2025-09-22T21:58:00Z"/>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9B4A4B" w:rsidRDefault="009B4A4B">
            <w:pPr>
              <w:pStyle w:val="TAL"/>
              <w:rPr>
                <w:ins w:id="22737" w:author="CR#5417" w:date="2025-09-22T21:59:00Z" w16du:dateUtc="2025-09-22T19:59:00Z"/>
                <w:b/>
                <w:bCs/>
                <w:i/>
                <w:iCs/>
                <w:lang w:eastAsia="sv-SE"/>
                <w:rPrChange w:id="22738" w:author="CR#5417" w:date="2025-09-22T21:59:00Z" w16du:dateUtc="2025-09-22T19:59:00Z">
                  <w:rPr>
                    <w:ins w:id="22739" w:author="CR#5417" w:date="2025-09-22T21:59:00Z" w16du:dateUtc="2025-09-22T19:59:00Z"/>
                    <w:lang w:eastAsia="sv-SE"/>
                  </w:rPr>
                </w:rPrChange>
              </w:rPr>
              <w:pPrChange w:id="22740" w:author="CR#5417" w:date="2025-09-22T21:59:00Z" w16du:dateUtc="2025-09-22T19:59:00Z">
                <w:pPr>
                  <w:keepNext/>
                  <w:keepLines/>
                  <w:spacing w:after="0"/>
                  <w:textAlignment w:val="auto"/>
                </w:pPr>
              </w:pPrChange>
            </w:pPr>
            <w:proofErr w:type="spellStart"/>
            <w:ins w:id="22741" w:author="CR#5417" w:date="2025-09-22T21:59:00Z" w16du:dateUtc="2025-09-22T19:59:00Z">
              <w:r w:rsidRPr="009B4A4B">
                <w:rPr>
                  <w:b/>
                  <w:bCs/>
                  <w:i/>
                  <w:iCs/>
                  <w:lang w:eastAsia="sv-SE"/>
                  <w:rPrChange w:id="22742" w:author="CR#5417" w:date="2025-09-22T21:59:00Z" w16du:dateUtc="2025-09-22T19:59:00Z">
                    <w:rPr>
                      <w:lang w:eastAsia="sv-SE"/>
                    </w:rPr>
                  </w:rPrChange>
                </w:rPr>
                <w:t>oneRxE-RedCapPerBand</w:t>
              </w:r>
              <w:proofErr w:type="spellEnd"/>
            </w:ins>
          </w:p>
          <w:p w14:paraId="46F26D8D" w14:textId="70C76709" w:rsidR="009B4A4B" w:rsidRPr="00EE6E73" w:rsidRDefault="009B4A4B" w:rsidP="009B4A4B">
            <w:pPr>
              <w:pStyle w:val="TAL"/>
              <w:rPr>
                <w:ins w:id="22743" w:author="CR#5417" w:date="2025-09-22T21:58:00Z" w16du:dateUtc="2025-09-22T19:58:00Z"/>
                <w:b/>
                <w:bCs/>
                <w:i/>
                <w:iCs/>
                <w:lang w:eastAsia="sv-SE"/>
              </w:rPr>
            </w:pPr>
            <w:ins w:id="22744" w:author="CR#5417" w:date="2025-09-22T21:59:00Z" w16du:dateUtc="2025-09-22T19:59:00Z">
              <w:r w:rsidRPr="00B9044A">
                <w:rPr>
                  <w:rFonts w:cs="Arial"/>
                  <w:lang w:eastAsia="sv-SE"/>
                </w:rPr>
                <w:t xml:space="preserve">Indicates </w:t>
              </w:r>
              <w:r w:rsidRPr="00094816">
                <w:rPr>
                  <w:rFonts w:cs="Arial"/>
                  <w:lang w:eastAsia="sv-SE"/>
                </w:rPr>
                <w:t>whether</w:t>
              </w:r>
              <w:r>
                <w:rPr>
                  <w:rFonts w:cs="Arial"/>
                  <w:lang w:eastAsia="sv-SE"/>
                </w:rPr>
                <w:t xml:space="preserve"> the </w:t>
              </w:r>
              <w:proofErr w:type="spellStart"/>
              <w:r>
                <w:rPr>
                  <w:rFonts w:cs="Arial"/>
                  <w:lang w:eastAsia="sv-SE"/>
                </w:rPr>
                <w:t>eRedCap</w:t>
              </w:r>
              <w:proofErr w:type="spellEnd"/>
              <w:r>
                <w:rPr>
                  <w:rFonts w:cs="Arial"/>
                  <w:lang w:eastAsia="sv-SE"/>
                </w:rPr>
                <w:t xml:space="preserve"> UE supports 1</w:t>
              </w:r>
              <w:r w:rsidRPr="00B9044A">
                <w:rPr>
                  <w:rFonts w:cs="Arial"/>
                  <w:lang w:eastAsia="sv-SE"/>
                </w:rPr>
                <w:t xml:space="preserve">Rx branch </w:t>
              </w:r>
              <w:r w:rsidRPr="00094816">
                <w:rPr>
                  <w:rFonts w:cs="Arial"/>
                  <w:lang w:eastAsia="sv-SE"/>
                </w:rPr>
                <w:t>in the indicated band(s)</w:t>
              </w:r>
              <w:r w:rsidRPr="00AE61CA">
                <w:rPr>
                  <w:rFonts w:cs="Arial"/>
                  <w:lang w:eastAsia="sv-SE"/>
                </w:rPr>
                <w:t xml:space="preserve"> which is derived by the </w:t>
              </w:r>
              <w:proofErr w:type="spellStart"/>
              <w:r w:rsidRPr="00AE61CA">
                <w:rPr>
                  <w:rFonts w:cs="Arial"/>
                  <w:lang w:eastAsia="sv-SE"/>
                </w:rPr>
                <w:t>gNB</w:t>
              </w:r>
              <w:proofErr w:type="spellEnd"/>
              <w:r w:rsidRPr="00AE61CA">
                <w:rPr>
                  <w:rFonts w:cs="Arial"/>
                  <w:lang w:eastAsia="sv-SE"/>
                </w:rPr>
                <w:t xml:space="preserve"> from </w:t>
              </w:r>
              <w:proofErr w:type="spellStart"/>
              <w:r w:rsidRPr="00AE61CA">
                <w:rPr>
                  <w:rFonts w:cs="Arial"/>
                  <w:i/>
                  <w:lang w:eastAsia="sv-SE"/>
                </w:rPr>
                <w:t>maxNumberMIMO-LayersPDSCH</w:t>
              </w:r>
              <w:proofErr w:type="spellEnd"/>
              <w:r w:rsidRPr="00AE61CA">
                <w:rPr>
                  <w:rFonts w:cs="Arial"/>
                  <w:i/>
                  <w:lang w:eastAsia="sv-SE"/>
                </w:rPr>
                <w:t xml:space="preserve"> </w:t>
              </w:r>
              <w:r w:rsidRPr="00AE61CA">
                <w:rPr>
                  <w:rFonts w:cs="Arial"/>
                  <w:lang w:eastAsia="sv-SE"/>
                </w:rPr>
                <w:t xml:space="preserve">from </w:t>
              </w:r>
              <w:r w:rsidRPr="00AE61CA">
                <w:rPr>
                  <w:rFonts w:cs="Arial"/>
                  <w:i/>
                  <w:lang w:eastAsia="sv-SE"/>
                </w:rPr>
                <w:t>UE-NR-Capability</w:t>
              </w:r>
              <w:r w:rsidRPr="00094816">
                <w:rPr>
                  <w:rFonts w:cs="Arial"/>
                  <w:lang w:eastAsia="sv-SE"/>
                </w:rPr>
                <w:t>.</w:t>
              </w:r>
              <w:r>
                <w:rPr>
                  <w:rFonts w:cs="Arial"/>
                  <w:lang w:eastAsia="sv-SE"/>
                </w:rPr>
                <w:t xml:space="preserve"> If this field is included, the </w:t>
              </w:r>
              <w:r w:rsidRPr="00BD259F">
                <w:rPr>
                  <w:rFonts w:cs="Arial"/>
                  <w:i/>
                  <w:lang w:eastAsia="sv-SE"/>
                </w:rPr>
                <w:t>numberOfRxERedCap-r18</w:t>
              </w:r>
              <w:r w:rsidRPr="00AF50B2">
                <w:rPr>
                  <w:rFonts w:cs="Arial"/>
                  <w:lang w:eastAsia="sv-SE"/>
                </w:rPr>
                <w:t xml:space="preserve"> </w:t>
              </w:r>
              <w:r>
                <w:rPr>
                  <w:rFonts w:cs="Arial"/>
                  <w:lang w:eastAsia="sv-SE"/>
                </w:rPr>
                <w:t>may</w:t>
              </w:r>
              <w:r w:rsidRPr="00AF50B2">
                <w:rPr>
                  <w:rFonts w:cs="Arial"/>
                  <w:lang w:eastAsia="sv-SE"/>
                </w:rPr>
                <w:t xml:space="preserve"> be </w:t>
              </w:r>
              <w:r>
                <w:rPr>
                  <w:rFonts w:cs="Arial"/>
                  <w:lang w:eastAsia="sv-SE"/>
                </w:rPr>
                <w:t>ignored</w:t>
              </w:r>
              <w:r>
                <w:t xml:space="preserve"> </w:t>
              </w:r>
              <w:r w:rsidRPr="005C6CB1">
                <w:rPr>
                  <w:rFonts w:cs="Arial"/>
                  <w:lang w:eastAsia="sv-SE"/>
                </w:rPr>
                <w:t xml:space="preserve">by a receiving </w:t>
              </w:r>
              <w:proofErr w:type="spellStart"/>
              <w:r w:rsidRPr="005C6CB1">
                <w:rPr>
                  <w:rFonts w:cs="Arial"/>
                  <w:lang w:eastAsia="sv-SE"/>
                </w:rPr>
                <w:t>gNB</w:t>
              </w:r>
              <w:proofErr w:type="spellEnd"/>
              <w:r w:rsidRPr="00AF50B2">
                <w:rPr>
                  <w:rFonts w:cs="Arial"/>
                  <w:lang w:eastAsia="sv-SE"/>
                </w:rPr>
                <w:t>.</w:t>
              </w:r>
            </w:ins>
          </w:p>
        </w:tc>
      </w:tr>
      <w:tr w:rsidR="009B4A4B" w:rsidRPr="00EE6E73" w14:paraId="4AB27E62" w14:textId="77777777" w:rsidTr="0071565C">
        <w:trPr>
          <w:cantSplit/>
          <w:tblHeader/>
          <w:ins w:id="22745" w:author="CR#5417" w:date="2025-09-22T21:58:00Z"/>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9B4A4B" w:rsidRDefault="009B4A4B">
            <w:pPr>
              <w:pStyle w:val="TAL"/>
              <w:rPr>
                <w:ins w:id="22746" w:author="CR#5417" w:date="2025-09-22T21:59:00Z" w16du:dateUtc="2025-09-22T19:59:00Z"/>
                <w:b/>
                <w:bCs/>
                <w:i/>
                <w:iCs/>
                <w:lang w:eastAsia="sv-SE"/>
                <w:rPrChange w:id="22747" w:author="CR#5417" w:date="2025-09-22T21:59:00Z" w16du:dateUtc="2025-09-22T19:59:00Z">
                  <w:rPr>
                    <w:ins w:id="22748" w:author="CR#5417" w:date="2025-09-22T21:59:00Z" w16du:dateUtc="2025-09-22T19:59:00Z"/>
                    <w:lang w:eastAsia="sv-SE"/>
                  </w:rPr>
                </w:rPrChange>
              </w:rPr>
              <w:pPrChange w:id="22749" w:author="CR#5417" w:date="2025-09-22T21:59:00Z" w16du:dateUtc="2025-09-22T19:59:00Z">
                <w:pPr>
                  <w:keepNext/>
                  <w:keepLines/>
                  <w:spacing w:after="0"/>
                  <w:textAlignment w:val="auto"/>
                </w:pPr>
              </w:pPrChange>
            </w:pPr>
            <w:proofErr w:type="spellStart"/>
            <w:ins w:id="22750" w:author="CR#5417" w:date="2025-09-22T21:59:00Z" w16du:dateUtc="2025-09-22T19:59:00Z">
              <w:r w:rsidRPr="009B4A4B">
                <w:rPr>
                  <w:b/>
                  <w:bCs/>
                  <w:i/>
                  <w:iCs/>
                  <w:lang w:eastAsia="sv-SE"/>
                  <w:rPrChange w:id="22751" w:author="CR#5417" w:date="2025-09-22T21:59:00Z" w16du:dateUtc="2025-09-22T19:59:00Z">
                    <w:rPr>
                      <w:lang w:eastAsia="sv-SE"/>
                    </w:rPr>
                  </w:rPrChange>
                </w:rPr>
                <w:t>oneRxRedCapPerBand</w:t>
              </w:r>
              <w:proofErr w:type="spellEnd"/>
            </w:ins>
          </w:p>
          <w:p w14:paraId="2E854B9C" w14:textId="2C4E9154" w:rsidR="009B4A4B" w:rsidRPr="00EE6E73" w:rsidRDefault="009B4A4B" w:rsidP="009B4A4B">
            <w:pPr>
              <w:pStyle w:val="TAL"/>
              <w:rPr>
                <w:ins w:id="22752" w:author="CR#5417" w:date="2025-09-22T21:58:00Z" w16du:dateUtc="2025-09-22T19:58:00Z"/>
                <w:b/>
                <w:bCs/>
                <w:i/>
                <w:iCs/>
                <w:lang w:eastAsia="sv-SE"/>
              </w:rPr>
            </w:pPr>
            <w:ins w:id="22753" w:author="CR#5417" w:date="2025-09-22T21:59:00Z" w16du:dateUtc="2025-09-22T19:59:00Z">
              <w:r w:rsidRPr="00B9044A">
                <w:rPr>
                  <w:rFonts w:cs="Arial"/>
                  <w:lang w:eastAsia="sv-SE"/>
                </w:rPr>
                <w:t xml:space="preserve">Indicates </w:t>
              </w:r>
              <w:r w:rsidRPr="00094816">
                <w:rPr>
                  <w:rFonts w:cs="Arial"/>
                  <w:lang w:eastAsia="sv-SE"/>
                </w:rPr>
                <w:t>whether</w:t>
              </w:r>
              <w:r>
                <w:rPr>
                  <w:rFonts w:cs="Arial"/>
                  <w:lang w:eastAsia="sv-SE"/>
                </w:rPr>
                <w:t xml:space="preserve"> the </w:t>
              </w:r>
              <w:proofErr w:type="spellStart"/>
              <w:r>
                <w:rPr>
                  <w:rFonts w:cs="Arial"/>
                  <w:lang w:eastAsia="sv-SE"/>
                </w:rPr>
                <w:t>RedCap</w:t>
              </w:r>
              <w:proofErr w:type="spellEnd"/>
              <w:r>
                <w:rPr>
                  <w:rFonts w:cs="Arial"/>
                  <w:lang w:eastAsia="sv-SE"/>
                </w:rPr>
                <w:t xml:space="preserve"> UE supports 1</w:t>
              </w:r>
              <w:r w:rsidRPr="00B9044A">
                <w:rPr>
                  <w:rFonts w:cs="Arial"/>
                  <w:lang w:eastAsia="sv-SE"/>
                </w:rPr>
                <w:t xml:space="preserve">Rx branch </w:t>
              </w:r>
              <w:r w:rsidRPr="00094816">
                <w:rPr>
                  <w:rFonts w:cs="Arial"/>
                  <w:lang w:eastAsia="sv-SE"/>
                </w:rPr>
                <w:t>in the indicated band(s)</w:t>
              </w:r>
              <w:r w:rsidRPr="00AE61CA">
                <w:rPr>
                  <w:rFonts w:cs="Arial"/>
                  <w:lang w:eastAsia="sv-SE"/>
                </w:rPr>
                <w:t xml:space="preserve"> which is derived by the </w:t>
              </w:r>
              <w:proofErr w:type="spellStart"/>
              <w:r w:rsidRPr="00AE61CA">
                <w:rPr>
                  <w:rFonts w:cs="Arial"/>
                  <w:lang w:eastAsia="sv-SE"/>
                </w:rPr>
                <w:t>gNB</w:t>
              </w:r>
              <w:proofErr w:type="spellEnd"/>
              <w:r w:rsidRPr="00AE61CA">
                <w:rPr>
                  <w:rFonts w:cs="Arial"/>
                  <w:lang w:eastAsia="sv-SE"/>
                </w:rPr>
                <w:t xml:space="preserve"> from </w:t>
              </w:r>
              <w:proofErr w:type="spellStart"/>
              <w:r w:rsidRPr="00AE61CA">
                <w:rPr>
                  <w:rFonts w:cs="Arial"/>
                  <w:i/>
                  <w:lang w:eastAsia="sv-SE"/>
                </w:rPr>
                <w:t>maxNumberMIMO-LayersPDSCH</w:t>
              </w:r>
              <w:proofErr w:type="spellEnd"/>
              <w:r w:rsidRPr="00AE61CA">
                <w:rPr>
                  <w:rFonts w:cs="Arial"/>
                  <w:i/>
                  <w:lang w:eastAsia="sv-SE"/>
                </w:rPr>
                <w:t xml:space="preserve"> </w:t>
              </w:r>
              <w:r w:rsidRPr="00AE61CA">
                <w:rPr>
                  <w:rFonts w:cs="Arial"/>
                  <w:lang w:eastAsia="sv-SE"/>
                </w:rPr>
                <w:t xml:space="preserve">from </w:t>
              </w:r>
              <w:r w:rsidRPr="00AE61CA">
                <w:rPr>
                  <w:rFonts w:cs="Arial"/>
                  <w:i/>
                  <w:lang w:eastAsia="sv-SE"/>
                </w:rPr>
                <w:t>UE-NR-Capability</w:t>
              </w:r>
              <w:r w:rsidRPr="00094816">
                <w:rPr>
                  <w:rFonts w:cs="Arial"/>
                  <w:lang w:eastAsia="sv-SE"/>
                </w:rPr>
                <w:t>.</w:t>
              </w:r>
              <w:r>
                <w:rPr>
                  <w:rFonts w:cs="Arial"/>
                  <w:lang w:eastAsia="sv-SE"/>
                </w:rPr>
                <w:t xml:space="preserve"> If this field is included, the </w:t>
              </w:r>
              <w:r w:rsidRPr="00BD259F">
                <w:rPr>
                  <w:rFonts w:cs="Arial"/>
                  <w:i/>
                  <w:lang w:eastAsia="sv-SE"/>
                </w:rPr>
                <w:t>numberOfRxRedCap-r17</w:t>
              </w:r>
              <w:r w:rsidRPr="00AF50B2">
                <w:rPr>
                  <w:rFonts w:cs="Arial"/>
                  <w:lang w:eastAsia="sv-SE"/>
                </w:rPr>
                <w:t xml:space="preserve"> </w:t>
              </w:r>
              <w:r>
                <w:rPr>
                  <w:rFonts w:cs="Arial"/>
                  <w:lang w:eastAsia="sv-SE"/>
                </w:rPr>
                <w:t>may</w:t>
              </w:r>
              <w:r w:rsidRPr="00AF50B2">
                <w:rPr>
                  <w:rFonts w:cs="Arial"/>
                  <w:lang w:eastAsia="sv-SE"/>
                </w:rPr>
                <w:t xml:space="preserve"> be </w:t>
              </w:r>
              <w:r>
                <w:rPr>
                  <w:rFonts w:cs="Arial"/>
                  <w:lang w:eastAsia="sv-SE"/>
                </w:rPr>
                <w:t>ignored</w:t>
              </w:r>
              <w:r w:rsidRPr="005C6CB1">
                <w:rPr>
                  <w:rFonts w:cs="Arial"/>
                  <w:lang w:eastAsia="sv-SE"/>
                </w:rPr>
                <w:t xml:space="preserve"> by a receiving </w:t>
              </w:r>
              <w:proofErr w:type="spellStart"/>
              <w:r w:rsidRPr="005C6CB1">
                <w:rPr>
                  <w:rFonts w:cs="Arial"/>
                  <w:lang w:eastAsia="sv-SE"/>
                </w:rPr>
                <w:t>gNB</w:t>
              </w:r>
              <w:proofErr w:type="spellEnd"/>
              <w:r w:rsidRPr="00AF50B2">
                <w:rPr>
                  <w:rFonts w:cs="Arial"/>
                  <w:lang w:eastAsia="sv-SE"/>
                </w:rPr>
                <w:t>.</w:t>
              </w:r>
            </w:ins>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9B4A4B" w:rsidRPr="00EE6E73" w14:paraId="33586E4A" w14:textId="77777777" w:rsidTr="0071565C">
        <w:trPr>
          <w:cantSplit/>
          <w:tblHeader/>
          <w:ins w:id="22754" w:author="CR#5417" w:date="2025-09-22T21:59:00Z"/>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9B4A4B" w:rsidRDefault="009B4A4B">
            <w:pPr>
              <w:pStyle w:val="TAL"/>
              <w:rPr>
                <w:ins w:id="22755" w:author="CR#5417" w:date="2025-09-22T22:00:00Z" w16du:dateUtc="2025-09-22T20:00:00Z"/>
                <w:b/>
                <w:bCs/>
                <w:i/>
                <w:iCs/>
                <w:lang w:eastAsia="sv-SE"/>
                <w:rPrChange w:id="22756" w:author="CR#5417" w:date="2025-09-22T22:00:00Z" w16du:dateUtc="2025-09-22T20:00:00Z">
                  <w:rPr>
                    <w:ins w:id="22757" w:author="CR#5417" w:date="2025-09-22T22:00:00Z" w16du:dateUtc="2025-09-22T20:00:00Z"/>
                    <w:lang w:eastAsia="sv-SE"/>
                  </w:rPr>
                </w:rPrChange>
              </w:rPr>
              <w:pPrChange w:id="22758" w:author="CR#5417" w:date="2025-09-22T22:00:00Z" w16du:dateUtc="2025-09-22T20:00:00Z">
                <w:pPr>
                  <w:keepNext/>
                  <w:keepLines/>
                  <w:spacing w:after="0"/>
                  <w:textAlignment w:val="auto"/>
                </w:pPr>
              </w:pPrChange>
            </w:pPr>
            <w:proofErr w:type="spellStart"/>
            <w:ins w:id="22759" w:author="CR#5417" w:date="2025-09-22T22:00:00Z" w16du:dateUtc="2025-09-22T20:00:00Z">
              <w:r w:rsidRPr="009B4A4B">
                <w:rPr>
                  <w:b/>
                  <w:bCs/>
                  <w:i/>
                  <w:iCs/>
                  <w:lang w:eastAsia="sv-SE"/>
                  <w:rPrChange w:id="22760" w:author="CR#5417" w:date="2025-09-22T22:00:00Z" w16du:dateUtc="2025-09-22T20:00:00Z">
                    <w:rPr>
                      <w:lang w:eastAsia="sv-SE"/>
                    </w:rPr>
                  </w:rPrChange>
                </w:rPr>
                <w:t>twoRxE-RedCapPerBand</w:t>
              </w:r>
              <w:proofErr w:type="spellEnd"/>
            </w:ins>
          </w:p>
          <w:p w14:paraId="1CDBB26B" w14:textId="68223387" w:rsidR="009B4A4B" w:rsidRPr="00EE6E73" w:rsidRDefault="009B4A4B" w:rsidP="009B4A4B">
            <w:pPr>
              <w:pStyle w:val="TAL"/>
              <w:rPr>
                <w:ins w:id="22761" w:author="CR#5417" w:date="2025-09-22T21:59:00Z" w16du:dateUtc="2025-09-22T19:59:00Z"/>
                <w:b/>
                <w:bCs/>
                <w:i/>
                <w:iCs/>
                <w:lang w:eastAsia="sv-SE"/>
              </w:rPr>
            </w:pPr>
            <w:ins w:id="22762" w:author="CR#5417" w:date="2025-09-22T22:00:00Z" w16du:dateUtc="2025-09-22T20:00:00Z">
              <w:r w:rsidRPr="00B9044A">
                <w:rPr>
                  <w:rFonts w:cs="Arial"/>
                  <w:lang w:eastAsia="sv-SE"/>
                </w:rPr>
                <w:t xml:space="preserve">Indicates </w:t>
              </w:r>
              <w:r w:rsidRPr="00094816">
                <w:rPr>
                  <w:rFonts w:cs="Arial"/>
                  <w:lang w:eastAsia="sv-SE"/>
                </w:rPr>
                <w:t>whether</w:t>
              </w:r>
              <w:r>
                <w:rPr>
                  <w:rFonts w:cs="Arial"/>
                  <w:lang w:eastAsia="sv-SE"/>
                </w:rPr>
                <w:t xml:space="preserve"> the </w:t>
              </w:r>
              <w:proofErr w:type="spellStart"/>
              <w:r>
                <w:rPr>
                  <w:rFonts w:cs="Arial"/>
                  <w:lang w:eastAsia="sv-SE"/>
                </w:rPr>
                <w:t>eRedCap</w:t>
              </w:r>
              <w:proofErr w:type="spellEnd"/>
              <w:r>
                <w:rPr>
                  <w:rFonts w:cs="Arial"/>
                  <w:lang w:eastAsia="sv-SE"/>
                </w:rPr>
                <w:t xml:space="preserve"> UE supports 2</w:t>
              </w:r>
              <w:r w:rsidRPr="00B9044A">
                <w:rPr>
                  <w:rFonts w:cs="Arial"/>
                  <w:lang w:eastAsia="sv-SE"/>
                </w:rPr>
                <w:t xml:space="preserve">Rx branches </w:t>
              </w:r>
              <w:r w:rsidRPr="00094816">
                <w:rPr>
                  <w:rFonts w:cs="Arial"/>
                  <w:lang w:eastAsia="sv-SE"/>
                </w:rPr>
                <w:t>in the indicated band(s)</w:t>
              </w:r>
              <w:r w:rsidRPr="00AE61CA">
                <w:rPr>
                  <w:rFonts w:cs="Arial"/>
                  <w:lang w:eastAsia="sv-SE"/>
                </w:rPr>
                <w:t xml:space="preserve"> which is derived by the </w:t>
              </w:r>
              <w:proofErr w:type="spellStart"/>
              <w:r w:rsidRPr="00AE61CA">
                <w:rPr>
                  <w:rFonts w:cs="Arial"/>
                  <w:lang w:eastAsia="sv-SE"/>
                </w:rPr>
                <w:t>gNB</w:t>
              </w:r>
              <w:proofErr w:type="spellEnd"/>
              <w:r w:rsidRPr="00AE61CA">
                <w:rPr>
                  <w:rFonts w:cs="Arial"/>
                  <w:lang w:eastAsia="sv-SE"/>
                </w:rPr>
                <w:t xml:space="preserve"> from </w:t>
              </w:r>
              <w:proofErr w:type="spellStart"/>
              <w:r w:rsidRPr="00AE61CA">
                <w:rPr>
                  <w:rFonts w:cs="Arial"/>
                  <w:i/>
                  <w:lang w:eastAsia="sv-SE"/>
                </w:rPr>
                <w:t>maxNumberMIMO-LayersPDSCH</w:t>
              </w:r>
              <w:proofErr w:type="spellEnd"/>
              <w:r w:rsidRPr="00AE61CA">
                <w:rPr>
                  <w:rFonts w:cs="Arial"/>
                  <w:i/>
                  <w:lang w:eastAsia="sv-SE"/>
                </w:rPr>
                <w:t xml:space="preserve"> </w:t>
              </w:r>
              <w:r w:rsidRPr="00AE61CA">
                <w:rPr>
                  <w:rFonts w:cs="Arial"/>
                  <w:lang w:eastAsia="sv-SE"/>
                </w:rPr>
                <w:t xml:space="preserve">from </w:t>
              </w:r>
              <w:r w:rsidRPr="00AE61CA">
                <w:rPr>
                  <w:rFonts w:cs="Arial"/>
                  <w:i/>
                  <w:lang w:eastAsia="sv-SE"/>
                </w:rPr>
                <w:t>UE-NR-Capability</w:t>
              </w:r>
              <w:r w:rsidRPr="00094816">
                <w:rPr>
                  <w:rFonts w:cs="Arial"/>
                  <w:lang w:eastAsia="sv-SE"/>
                </w:rPr>
                <w:t>.</w:t>
              </w:r>
              <w:r>
                <w:rPr>
                  <w:rFonts w:cs="Arial"/>
                  <w:lang w:eastAsia="sv-SE"/>
                </w:rPr>
                <w:t xml:space="preserve"> If this field is included, the </w:t>
              </w:r>
              <w:r w:rsidRPr="00BD259F">
                <w:rPr>
                  <w:rFonts w:cs="Arial"/>
                  <w:i/>
                  <w:lang w:eastAsia="sv-SE"/>
                </w:rPr>
                <w:t>numberOfRxERedCap-r18</w:t>
              </w:r>
              <w:r w:rsidRPr="00AF50B2">
                <w:rPr>
                  <w:rFonts w:cs="Arial"/>
                  <w:lang w:eastAsia="sv-SE"/>
                </w:rPr>
                <w:t xml:space="preserve"> </w:t>
              </w:r>
              <w:r>
                <w:rPr>
                  <w:rFonts w:cs="Arial"/>
                  <w:lang w:eastAsia="sv-SE"/>
                </w:rPr>
                <w:t>may</w:t>
              </w:r>
              <w:r w:rsidRPr="00AF50B2">
                <w:rPr>
                  <w:rFonts w:cs="Arial"/>
                  <w:lang w:eastAsia="sv-SE"/>
                </w:rPr>
                <w:t xml:space="preserve"> be </w:t>
              </w:r>
              <w:r>
                <w:rPr>
                  <w:rFonts w:cs="Arial"/>
                  <w:lang w:eastAsia="sv-SE"/>
                </w:rPr>
                <w:t>ignored</w:t>
              </w:r>
              <w:r w:rsidRPr="005C6CB1">
                <w:rPr>
                  <w:rFonts w:cs="Arial"/>
                  <w:lang w:eastAsia="sv-SE"/>
                </w:rPr>
                <w:t xml:space="preserve"> by a receiving </w:t>
              </w:r>
              <w:proofErr w:type="spellStart"/>
              <w:r w:rsidRPr="005C6CB1">
                <w:rPr>
                  <w:rFonts w:cs="Arial"/>
                  <w:lang w:eastAsia="sv-SE"/>
                </w:rPr>
                <w:t>gNB</w:t>
              </w:r>
              <w:proofErr w:type="spellEnd"/>
              <w:r w:rsidRPr="00AF50B2">
                <w:rPr>
                  <w:rFonts w:cs="Arial"/>
                  <w:lang w:eastAsia="sv-SE"/>
                </w:rPr>
                <w:t>.</w:t>
              </w:r>
            </w:ins>
          </w:p>
        </w:tc>
      </w:tr>
      <w:tr w:rsidR="009B4A4B" w:rsidRPr="00EE6E73" w14:paraId="78B60BBC" w14:textId="77777777" w:rsidTr="0071565C">
        <w:trPr>
          <w:cantSplit/>
          <w:tblHeader/>
          <w:ins w:id="22763" w:author="CR#5417" w:date="2025-09-22T21:59:00Z"/>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9B4A4B" w:rsidRDefault="009B4A4B">
            <w:pPr>
              <w:pStyle w:val="TAL"/>
              <w:rPr>
                <w:ins w:id="22764" w:author="CR#5417" w:date="2025-09-22T22:00:00Z" w16du:dateUtc="2025-09-22T20:00:00Z"/>
                <w:b/>
                <w:bCs/>
                <w:i/>
                <w:iCs/>
                <w:lang w:eastAsia="sv-SE"/>
                <w:rPrChange w:id="22765" w:author="CR#5417" w:date="2025-09-22T22:00:00Z" w16du:dateUtc="2025-09-22T20:00:00Z">
                  <w:rPr>
                    <w:ins w:id="22766" w:author="CR#5417" w:date="2025-09-22T22:00:00Z" w16du:dateUtc="2025-09-22T20:00:00Z"/>
                    <w:lang w:eastAsia="sv-SE"/>
                  </w:rPr>
                </w:rPrChange>
              </w:rPr>
              <w:pPrChange w:id="22767" w:author="CR#5417" w:date="2025-09-22T22:00:00Z" w16du:dateUtc="2025-09-22T20:00:00Z">
                <w:pPr>
                  <w:keepNext/>
                  <w:keepLines/>
                  <w:spacing w:after="0"/>
                  <w:textAlignment w:val="auto"/>
                </w:pPr>
              </w:pPrChange>
            </w:pPr>
            <w:proofErr w:type="spellStart"/>
            <w:ins w:id="22768" w:author="CR#5417" w:date="2025-09-22T22:00:00Z" w16du:dateUtc="2025-09-22T20:00:00Z">
              <w:r w:rsidRPr="009B4A4B">
                <w:rPr>
                  <w:b/>
                  <w:bCs/>
                  <w:i/>
                  <w:iCs/>
                  <w:lang w:eastAsia="sv-SE"/>
                  <w:rPrChange w:id="22769" w:author="CR#5417" w:date="2025-09-22T22:00:00Z" w16du:dateUtc="2025-09-22T20:00:00Z">
                    <w:rPr>
                      <w:lang w:eastAsia="sv-SE"/>
                    </w:rPr>
                  </w:rPrChange>
                </w:rPr>
                <w:t>twoRxRedCapPerBand</w:t>
              </w:r>
              <w:proofErr w:type="spellEnd"/>
            </w:ins>
          </w:p>
          <w:p w14:paraId="02685CA0" w14:textId="7146E0C4" w:rsidR="009B4A4B" w:rsidRPr="00EE6E73" w:rsidRDefault="009B4A4B" w:rsidP="009B4A4B">
            <w:pPr>
              <w:pStyle w:val="TAL"/>
              <w:rPr>
                <w:ins w:id="22770" w:author="CR#5417" w:date="2025-09-22T21:59:00Z" w16du:dateUtc="2025-09-22T19:59:00Z"/>
                <w:b/>
                <w:bCs/>
                <w:i/>
                <w:iCs/>
                <w:lang w:eastAsia="sv-SE"/>
              </w:rPr>
            </w:pPr>
            <w:ins w:id="22771" w:author="CR#5417" w:date="2025-09-22T22:00:00Z" w16du:dateUtc="2025-09-22T20:00:00Z">
              <w:r w:rsidRPr="00B9044A">
                <w:rPr>
                  <w:rFonts w:cs="Arial"/>
                  <w:lang w:eastAsia="sv-SE"/>
                </w:rPr>
                <w:t xml:space="preserve">Indicates </w:t>
              </w:r>
              <w:r w:rsidRPr="00094816">
                <w:rPr>
                  <w:rFonts w:cs="Arial"/>
                  <w:lang w:eastAsia="sv-SE"/>
                </w:rPr>
                <w:t>whether</w:t>
              </w:r>
              <w:r>
                <w:rPr>
                  <w:rFonts w:cs="Arial"/>
                  <w:lang w:eastAsia="sv-SE"/>
                </w:rPr>
                <w:t xml:space="preserve"> the </w:t>
              </w:r>
              <w:proofErr w:type="spellStart"/>
              <w:r>
                <w:rPr>
                  <w:rFonts w:cs="Arial"/>
                  <w:lang w:eastAsia="sv-SE"/>
                </w:rPr>
                <w:t>RedCap</w:t>
              </w:r>
              <w:proofErr w:type="spellEnd"/>
              <w:r>
                <w:rPr>
                  <w:rFonts w:cs="Arial"/>
                  <w:lang w:eastAsia="sv-SE"/>
                </w:rPr>
                <w:t xml:space="preserve"> UE supports 2</w:t>
              </w:r>
              <w:r w:rsidRPr="00B9044A">
                <w:rPr>
                  <w:rFonts w:cs="Arial"/>
                  <w:lang w:eastAsia="sv-SE"/>
                </w:rPr>
                <w:t xml:space="preserve">Rx branches </w:t>
              </w:r>
              <w:r w:rsidRPr="00094816">
                <w:rPr>
                  <w:rFonts w:cs="Arial"/>
                  <w:lang w:eastAsia="sv-SE"/>
                </w:rPr>
                <w:t>in the indicated band(s)</w:t>
              </w:r>
              <w:r>
                <w:t xml:space="preserve"> </w:t>
              </w:r>
              <w:r w:rsidRPr="00AE61CA">
                <w:rPr>
                  <w:rFonts w:cs="Arial"/>
                  <w:lang w:eastAsia="sv-SE"/>
                </w:rPr>
                <w:t xml:space="preserve">which is derived by the </w:t>
              </w:r>
              <w:proofErr w:type="spellStart"/>
              <w:r w:rsidRPr="00AE61CA">
                <w:rPr>
                  <w:rFonts w:cs="Arial"/>
                  <w:lang w:eastAsia="sv-SE"/>
                </w:rPr>
                <w:t>gNB</w:t>
              </w:r>
              <w:proofErr w:type="spellEnd"/>
              <w:r w:rsidRPr="00AE61CA">
                <w:rPr>
                  <w:rFonts w:cs="Arial"/>
                  <w:lang w:eastAsia="sv-SE"/>
                </w:rPr>
                <w:t xml:space="preserve"> from </w:t>
              </w:r>
              <w:proofErr w:type="spellStart"/>
              <w:r w:rsidRPr="00AE61CA">
                <w:rPr>
                  <w:rFonts w:cs="Arial"/>
                  <w:i/>
                  <w:lang w:eastAsia="sv-SE"/>
                </w:rPr>
                <w:t>maxNumberMIMO-LayersPDSCH</w:t>
              </w:r>
              <w:proofErr w:type="spellEnd"/>
              <w:r w:rsidRPr="00AE61CA">
                <w:rPr>
                  <w:rFonts w:cs="Arial"/>
                  <w:i/>
                  <w:lang w:eastAsia="sv-SE"/>
                </w:rPr>
                <w:t xml:space="preserve"> </w:t>
              </w:r>
              <w:r w:rsidRPr="00AE61CA">
                <w:rPr>
                  <w:rFonts w:cs="Arial"/>
                  <w:lang w:eastAsia="sv-SE"/>
                </w:rPr>
                <w:t xml:space="preserve">from </w:t>
              </w:r>
              <w:r w:rsidRPr="00AE61CA">
                <w:rPr>
                  <w:rFonts w:cs="Arial"/>
                  <w:i/>
                  <w:lang w:eastAsia="sv-SE"/>
                </w:rPr>
                <w:t>UE-NR-Capability</w:t>
              </w:r>
              <w:r w:rsidRPr="00094816">
                <w:rPr>
                  <w:rFonts w:cs="Arial"/>
                  <w:lang w:eastAsia="sv-SE"/>
                </w:rPr>
                <w:t>.</w:t>
              </w:r>
              <w:r>
                <w:rPr>
                  <w:rFonts w:cs="Arial"/>
                  <w:lang w:eastAsia="sv-SE"/>
                </w:rPr>
                <w:t xml:space="preserve"> If this field is included, the </w:t>
              </w:r>
              <w:r w:rsidRPr="00BD259F">
                <w:rPr>
                  <w:rFonts w:cs="Arial"/>
                  <w:i/>
                  <w:lang w:eastAsia="sv-SE"/>
                </w:rPr>
                <w:t>numberOfRxRedCap-r17</w:t>
              </w:r>
              <w:r w:rsidRPr="00AF50B2">
                <w:rPr>
                  <w:rFonts w:cs="Arial"/>
                  <w:lang w:eastAsia="sv-SE"/>
                </w:rPr>
                <w:t xml:space="preserve"> </w:t>
              </w:r>
              <w:r>
                <w:rPr>
                  <w:rFonts w:cs="Arial"/>
                  <w:lang w:eastAsia="sv-SE"/>
                </w:rPr>
                <w:t>may</w:t>
              </w:r>
              <w:r w:rsidRPr="00AF50B2">
                <w:rPr>
                  <w:rFonts w:cs="Arial"/>
                  <w:lang w:eastAsia="sv-SE"/>
                </w:rPr>
                <w:t xml:space="preserve"> be </w:t>
              </w:r>
              <w:r>
                <w:rPr>
                  <w:rFonts w:cs="Arial"/>
                  <w:lang w:eastAsia="sv-SE"/>
                </w:rPr>
                <w:t>ignored</w:t>
              </w:r>
              <w:r w:rsidRPr="005C6CB1">
                <w:rPr>
                  <w:rFonts w:cs="Arial"/>
                  <w:lang w:eastAsia="sv-SE"/>
                </w:rPr>
                <w:t xml:space="preserve"> by a receiving </w:t>
              </w:r>
              <w:proofErr w:type="spellStart"/>
              <w:r w:rsidRPr="005C6CB1">
                <w:rPr>
                  <w:rFonts w:cs="Arial"/>
                  <w:lang w:eastAsia="sv-SE"/>
                </w:rPr>
                <w:t>gNB</w:t>
              </w:r>
              <w:proofErr w:type="spellEnd"/>
              <w:r w:rsidRPr="00AF50B2">
                <w:rPr>
                  <w:rFonts w:cs="Arial"/>
                  <w:lang w:eastAsia="sv-SE"/>
                </w:rPr>
                <w:t>.</w:t>
              </w:r>
            </w:ins>
          </w:p>
        </w:tc>
      </w:tr>
      <w:tr w:rsidR="009B4A4B" w:rsidRPr="00EE6E73" w14:paraId="25FAE2D1" w14:textId="77777777" w:rsidTr="0071565C">
        <w:trPr>
          <w:cantSplit/>
          <w:tblHeader/>
          <w:ins w:id="22772" w:author="CR#5417" w:date="2025-09-22T21:59:00Z"/>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9B4A4B" w:rsidRDefault="009B4A4B">
            <w:pPr>
              <w:pStyle w:val="TAL"/>
              <w:rPr>
                <w:ins w:id="22773" w:author="CR#5417" w:date="2025-09-22T22:00:00Z" w16du:dateUtc="2025-09-22T20:00:00Z"/>
                <w:b/>
                <w:bCs/>
                <w:i/>
                <w:iCs/>
                <w:lang w:eastAsia="sv-SE"/>
                <w:rPrChange w:id="22774" w:author="CR#5417" w:date="2025-09-22T22:00:00Z" w16du:dateUtc="2025-09-22T20:00:00Z">
                  <w:rPr>
                    <w:ins w:id="22775" w:author="CR#5417" w:date="2025-09-22T22:00:00Z" w16du:dateUtc="2025-09-22T20:00:00Z"/>
                    <w:lang w:eastAsia="sv-SE"/>
                  </w:rPr>
                </w:rPrChange>
              </w:rPr>
              <w:pPrChange w:id="22776" w:author="CR#5417" w:date="2025-09-22T22:00:00Z" w16du:dateUtc="2025-09-22T20:00:00Z">
                <w:pPr>
                  <w:keepNext/>
                  <w:keepLines/>
                  <w:spacing w:after="0"/>
                  <w:textAlignment w:val="auto"/>
                </w:pPr>
              </w:pPrChange>
            </w:pPr>
            <w:proofErr w:type="spellStart"/>
            <w:ins w:id="22777" w:author="CR#5417" w:date="2025-09-22T22:00:00Z" w16du:dateUtc="2025-09-22T20:00:00Z">
              <w:r w:rsidRPr="009B4A4B">
                <w:rPr>
                  <w:b/>
                  <w:bCs/>
                  <w:i/>
                  <w:iCs/>
                  <w:lang w:eastAsia="sv-SE"/>
                  <w:rPrChange w:id="22778" w:author="CR#5417" w:date="2025-09-22T22:00:00Z" w16du:dateUtc="2025-09-22T20:00:00Z">
                    <w:rPr>
                      <w:lang w:eastAsia="sv-SE"/>
                    </w:rPr>
                  </w:rPrChange>
                </w:rPr>
                <w:t>twoRxXR-PerBand</w:t>
              </w:r>
              <w:proofErr w:type="spellEnd"/>
            </w:ins>
          </w:p>
          <w:p w14:paraId="017CA60D" w14:textId="28029D10" w:rsidR="009B4A4B" w:rsidRPr="00EE6E73" w:rsidRDefault="009B4A4B" w:rsidP="009B4A4B">
            <w:pPr>
              <w:pStyle w:val="TAL"/>
              <w:rPr>
                <w:ins w:id="22779" w:author="CR#5417" w:date="2025-09-22T21:59:00Z" w16du:dateUtc="2025-09-22T19:59:00Z"/>
                <w:b/>
                <w:bCs/>
                <w:i/>
                <w:iCs/>
                <w:lang w:eastAsia="sv-SE"/>
              </w:rPr>
            </w:pPr>
            <w:ins w:id="22780" w:author="CR#5417" w:date="2025-09-22T22:00:00Z" w16du:dateUtc="2025-09-22T20:00:00Z">
              <w:r w:rsidRPr="00B9044A">
                <w:rPr>
                  <w:rFonts w:cs="Arial"/>
                  <w:lang w:eastAsia="sv-SE"/>
                </w:rPr>
                <w:t xml:space="preserve">Indicates </w:t>
              </w:r>
              <w:r w:rsidRPr="00094816">
                <w:rPr>
                  <w:rFonts w:cs="Arial"/>
                  <w:lang w:eastAsia="sv-SE"/>
                </w:rPr>
                <w:t>whether</w:t>
              </w:r>
              <w:r>
                <w:rPr>
                  <w:rFonts w:cs="Arial"/>
                  <w:lang w:eastAsia="sv-SE"/>
                </w:rPr>
                <w:t xml:space="preserve"> the UE supports 2Rx XR </w:t>
              </w:r>
              <w:r w:rsidRPr="00094816">
                <w:rPr>
                  <w:rFonts w:cs="Arial"/>
                  <w:lang w:eastAsia="sv-SE"/>
                </w:rPr>
                <w:t>in the indicated band(s).</w:t>
              </w:r>
              <w:r>
                <w:rPr>
                  <w:rFonts w:cs="Arial"/>
                  <w:lang w:eastAsia="sv-SE"/>
                </w:rPr>
                <w:t xml:space="preserve"> If this field is included, the</w:t>
              </w:r>
              <w:r w:rsidRPr="00BD259F">
                <w:rPr>
                  <w:rFonts w:cs="Arial"/>
                  <w:i/>
                  <w:lang w:eastAsia="sv-SE"/>
                </w:rPr>
                <w:t xml:space="preserve"> supportOf2RxXR-r18</w:t>
              </w:r>
              <w:r w:rsidRPr="00AF50B2">
                <w:rPr>
                  <w:rFonts w:cs="Arial"/>
                  <w:lang w:eastAsia="sv-SE"/>
                </w:rPr>
                <w:t xml:space="preserve"> </w:t>
              </w:r>
              <w:r>
                <w:rPr>
                  <w:rFonts w:cs="Arial"/>
                  <w:lang w:eastAsia="sv-SE"/>
                </w:rPr>
                <w:t>may</w:t>
              </w:r>
              <w:r w:rsidRPr="00AF50B2">
                <w:rPr>
                  <w:rFonts w:cs="Arial"/>
                  <w:lang w:eastAsia="sv-SE"/>
                </w:rPr>
                <w:t xml:space="preserve"> be </w:t>
              </w:r>
              <w:r>
                <w:rPr>
                  <w:rFonts w:cs="Arial"/>
                  <w:lang w:eastAsia="sv-SE"/>
                </w:rPr>
                <w:t>ignored</w:t>
              </w:r>
              <w:r w:rsidRPr="005C6CB1">
                <w:rPr>
                  <w:rFonts w:cs="Arial"/>
                  <w:lang w:eastAsia="sv-SE"/>
                </w:rPr>
                <w:t xml:space="preserve"> by a receiving </w:t>
              </w:r>
              <w:proofErr w:type="spellStart"/>
              <w:r w:rsidRPr="005C6CB1">
                <w:rPr>
                  <w:rFonts w:cs="Arial"/>
                  <w:lang w:eastAsia="sv-SE"/>
                </w:rPr>
                <w:t>gNB</w:t>
              </w:r>
              <w:proofErr w:type="spellEnd"/>
              <w:r w:rsidRPr="00AF50B2">
                <w:rPr>
                  <w:rFonts w:cs="Arial"/>
                  <w:lang w:eastAsia="sv-SE"/>
                </w:rPr>
                <w:t>.</w:t>
              </w:r>
            </w:ins>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proofErr w:type="spellStart"/>
            <w:r w:rsidRPr="00EE6E73">
              <w:rPr>
                <w:b/>
                <w:bCs/>
                <w:i/>
                <w:iCs/>
                <w:lang w:eastAsia="sv-SE"/>
              </w:rPr>
              <w:t>ue-RadioPagingInfo</w:t>
            </w:r>
            <w:proofErr w:type="spellEnd"/>
          </w:p>
          <w:p w14:paraId="2BB50634" w14:textId="1CDBC166" w:rsidR="00F84A8C" w:rsidRPr="00EE6E73" w:rsidRDefault="00F84A8C" w:rsidP="00F84A8C">
            <w:pPr>
              <w:pStyle w:val="TAL"/>
              <w:rPr>
                <w:lang w:eastAsia="sv-SE"/>
              </w:rPr>
            </w:pPr>
            <w:r w:rsidRPr="00EE6E73">
              <w:rPr>
                <w:lang w:eastAsia="sv-SE"/>
              </w:rPr>
              <w:t xml:space="preserve">The field is used to transfer UE capability information used for paging. The </w:t>
            </w:r>
            <w:proofErr w:type="spellStart"/>
            <w:r w:rsidRPr="00EE6E73">
              <w:rPr>
                <w:lang w:eastAsia="sv-SE"/>
              </w:rPr>
              <w:t>gNB</w:t>
            </w:r>
            <w:proofErr w:type="spellEnd"/>
            <w:r w:rsidRPr="00EE6E73">
              <w:rPr>
                <w:lang w:eastAsia="sv-SE"/>
              </w:rPr>
              <w:t xml:space="preserve"> generates the ue-RadioPagingInfo</w:t>
            </w:r>
            <w:ins w:id="22781" w:author="CR#5403r2" w:date="2025-09-22T10:33:00Z" w16du:dateUtc="2025-09-22T08:33:00Z">
              <w:r w:rsidR="00492244">
                <w:rPr>
                  <w:lang w:eastAsia="sv-SE"/>
                </w:rPr>
                <w:t>-r17</w:t>
              </w:r>
            </w:ins>
            <w:r w:rsidRPr="00EE6E73">
              <w:rPr>
                <w:lang w:eastAsia="sv-SE"/>
              </w:rPr>
              <w:t xml:space="preserve"> and the contained UE capability information is absent when not supported by the UE.</w:t>
            </w:r>
            <w:ins w:id="22782" w:author="CR#5403r2" w:date="2025-09-22T10:33:00Z" w16du:dateUtc="2025-09-22T08:33:00Z">
              <w:r w:rsidR="00492244">
                <w:rPr>
                  <w:lang w:eastAsia="sv-SE"/>
                </w:rPr>
                <w:t xml:space="preserve"> The content of </w:t>
              </w:r>
              <w:r w:rsidR="00492244" w:rsidRPr="00FA09B3">
                <w:rPr>
                  <w:i/>
                  <w:iCs/>
                  <w:lang w:eastAsia="sv-SE"/>
                </w:rPr>
                <w:t>ue-RadioPagingInfo-r19</w:t>
              </w:r>
              <w:r w:rsidR="00492244">
                <w:rPr>
                  <w:lang w:eastAsia="sv-SE"/>
                </w:rPr>
                <w:t xml:space="preserve"> is generated by the UE.</w:t>
              </w:r>
            </w:ins>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22783" w:name="_Toc60777640"/>
      <w:bookmarkStart w:id="22784" w:name="_Toc193446761"/>
      <w:bookmarkStart w:id="22785" w:name="_Toc193452566"/>
      <w:bookmarkStart w:id="22786" w:name="_Toc193463842"/>
      <w:bookmarkStart w:id="22787" w:name="_Toc201296129"/>
      <w:bookmarkStart w:id="22788" w:name="MCCQCTEMPBM_00000794"/>
      <w:r w:rsidRPr="00EE6E73">
        <w:t>–</w:t>
      </w:r>
      <w:r w:rsidRPr="00EE6E73">
        <w:tab/>
      </w:r>
      <w:proofErr w:type="spellStart"/>
      <w:r w:rsidRPr="00EE6E73">
        <w:rPr>
          <w:i/>
        </w:rPr>
        <w:t>UERadioAccessCapabilityInformation</w:t>
      </w:r>
      <w:bookmarkEnd w:id="22783"/>
      <w:bookmarkEnd w:id="22784"/>
      <w:bookmarkEnd w:id="22785"/>
      <w:bookmarkEnd w:id="22786"/>
      <w:bookmarkEnd w:id="22787"/>
      <w:proofErr w:type="spellEnd"/>
    </w:p>
    <w:bookmarkEnd w:id="2278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w:t>
      </w:r>
      <w:proofErr w:type="spellStart"/>
      <w:r w:rsidRPr="00EE6E73">
        <w:t>eNB</w:t>
      </w:r>
      <w:proofErr w:type="spellEnd"/>
      <w:r w:rsidRPr="00EE6E73">
        <w:t xml:space="preserve"> or </w:t>
      </w:r>
      <w:proofErr w:type="spellStart"/>
      <w:r w:rsidRPr="00EE6E73">
        <w:t>gNB</w:t>
      </w:r>
      <w:proofErr w:type="spellEnd"/>
      <w:r w:rsidRPr="00EE6E73">
        <w:t xml:space="preserve"> to/ from 5GC</w:t>
      </w:r>
    </w:p>
    <w:p w14:paraId="25D78D57" w14:textId="77777777" w:rsidR="00394471" w:rsidRPr="00EE6E73" w:rsidRDefault="00394471" w:rsidP="00394471">
      <w:pPr>
        <w:pStyle w:val="TH"/>
        <w:tabs>
          <w:tab w:val="left" w:pos="4820"/>
        </w:tabs>
      </w:pPr>
      <w:proofErr w:type="spellStart"/>
      <w:r w:rsidRPr="00EE6E73">
        <w:rPr>
          <w:bCs/>
          <w:i/>
          <w:iCs/>
        </w:rPr>
        <w:t>UERadioAccessCapabilityInformation</w:t>
      </w:r>
      <w:proofErr w:type="spellEnd"/>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spellStart"/>
      <w:r w:rsidRPr="00EE6E73">
        <w:t>UERadioAccessCapabilityInformation</w:t>
      </w:r>
      <w:proofErr w:type="spellEnd"/>
      <w:r w:rsidRPr="00EE6E73">
        <w:t xml:space="preserve">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w:t>
      </w:r>
      <w:proofErr w:type="spellStart"/>
      <w:r w:rsidRPr="00EE6E73">
        <w:t>ueRadioAccessCapabilityInformation</w:t>
      </w:r>
      <w:proofErr w:type="spellEnd"/>
      <w:r w:rsidRPr="00EE6E73">
        <w:t xml:space="preserve">    </w:t>
      </w:r>
      <w:proofErr w:type="spellStart"/>
      <w:r w:rsidRPr="00EE6E73">
        <w:t>UERadioAccessCapabilityInformation</w:t>
      </w:r>
      <w:proofErr w:type="spellEnd"/>
      <w:r w:rsidRPr="00EE6E73">
        <w:t>-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proofErr w:type="spellStart"/>
      <w:r w:rsidRPr="00EE6E73">
        <w:t>UERadioAccessCapabilityInformation</w:t>
      </w:r>
      <w:proofErr w:type="spellEnd"/>
      <w:r w:rsidRPr="00EE6E73">
        <w:t xml:space="preserve">-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w:t>
      </w:r>
      <w:proofErr w:type="spellStart"/>
      <w:r w:rsidRPr="00EE6E73">
        <w:t>ue-RadioAccess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r w:rsidRPr="00EE6E73">
        <w:t>ContainerList</w:t>
      </w:r>
      <w:proofErr w:type="spellEnd"/>
      <w:r w:rsidRPr="00EE6E73">
        <w:t>),</w:t>
      </w:r>
    </w:p>
    <w:p w14:paraId="260C7C5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22789" w:name="_Toc60777641"/>
      <w:bookmarkStart w:id="22790" w:name="_Toc193446762"/>
      <w:bookmarkStart w:id="22791" w:name="_Toc193452567"/>
      <w:bookmarkStart w:id="22792" w:name="_Toc193463843"/>
      <w:bookmarkStart w:id="22793" w:name="_Toc201296130"/>
      <w:r w:rsidRPr="00EE6E73">
        <w:rPr>
          <w:rFonts w:eastAsia="Yu Mincho"/>
        </w:rPr>
        <w:t>11.2.3</w:t>
      </w:r>
      <w:r w:rsidRPr="00EE6E73">
        <w:rPr>
          <w:rFonts w:eastAsia="Yu Mincho"/>
        </w:rPr>
        <w:tab/>
        <w:t>Mandatory information in inter-node RRC messages</w:t>
      </w:r>
      <w:bookmarkEnd w:id="22789"/>
      <w:bookmarkEnd w:id="22790"/>
      <w:bookmarkEnd w:id="22791"/>
      <w:bookmarkEnd w:id="22792"/>
      <w:bookmarkEnd w:id="2279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spellStart"/>
      <w:r w:rsidRPr="00EE6E73">
        <w:rPr>
          <w:rFonts w:eastAsia="Yu Mincho"/>
          <w:i/>
        </w:rPr>
        <w:t>HandoverCommand</w:t>
      </w:r>
      <w:proofErr w:type="spellEnd"/>
      <w:r w:rsidRPr="00EE6E73">
        <w:rPr>
          <w:rFonts w:eastAsia="Yu Mincho"/>
        </w:rPr>
        <w:t>)</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proofErr w:type="spellStart"/>
      <w:r w:rsidRPr="00EE6E73">
        <w:rPr>
          <w:rFonts w:eastAsia="Yu Mincho"/>
          <w:i/>
        </w:rPr>
        <w:t>ReconfigurationWithSync</w:t>
      </w:r>
      <w:proofErr w:type="spellEnd"/>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proofErr w:type="spellStart"/>
      <w:r w:rsidRPr="00EE6E73">
        <w:rPr>
          <w:rFonts w:eastAsia="Yu Mincho"/>
          <w:i/>
        </w:rPr>
        <w:t>candidateCellInfoListMN</w:t>
      </w:r>
      <w:proofErr w:type="spellEnd"/>
      <w:r w:rsidRPr="00EE6E73">
        <w:rPr>
          <w:rFonts w:eastAsia="Yu Mincho"/>
        </w:rPr>
        <w:t>(</w:t>
      </w:r>
      <w:r w:rsidRPr="00EE6E73">
        <w:rPr>
          <w:rFonts w:eastAsia="Yu Mincho"/>
          <w:i/>
        </w:rPr>
        <w:t>-EUTRA</w:t>
      </w:r>
      <w:r w:rsidRPr="00EE6E73">
        <w:rPr>
          <w:rFonts w:eastAsia="Yu Mincho"/>
        </w:rPr>
        <w:t>)/</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proofErr w:type="spellStart"/>
      <w:r w:rsidRPr="00EE6E73">
        <w:rPr>
          <w:rFonts w:eastAsia="Yu Mincho"/>
          <w:i/>
        </w:rPr>
        <w:t>scg-CellGroupConfig</w:t>
      </w:r>
      <w:proofErr w:type="spellEnd"/>
      <w:r w:rsidRPr="00EE6E73">
        <w:rPr>
          <w:i/>
          <w:iCs/>
        </w:rPr>
        <w:t xml:space="preserve">, </w:t>
      </w:r>
      <w:proofErr w:type="spellStart"/>
      <w:r w:rsidRPr="00EE6E73">
        <w:rPr>
          <w:i/>
          <w:iCs/>
        </w:rPr>
        <w:t>scg-CellGroupConfigEUTRA</w:t>
      </w:r>
      <w:proofErr w:type="spellEnd"/>
      <w:r w:rsidRPr="00EE6E73">
        <w:rPr>
          <w:rFonts w:eastAsia="Yu Mincho"/>
          <w:iCs/>
        </w:rPr>
        <w:t xml:space="preserve"> and </w:t>
      </w:r>
      <w:proofErr w:type="spellStart"/>
      <w:r w:rsidRPr="00EE6E73">
        <w:rPr>
          <w:rFonts w:eastAsia="Yu Mincho"/>
          <w:i/>
        </w:rPr>
        <w:t>scg</w:t>
      </w:r>
      <w:proofErr w:type="spellEnd"/>
      <w:r w:rsidRPr="00EE6E73">
        <w:rPr>
          <w:rFonts w:eastAsia="Yu Mincho"/>
          <w:i/>
        </w:rPr>
        <w:t xml:space="preserve">-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proofErr w:type="spellStart"/>
      <w:r w:rsidRPr="00EE6E73">
        <w:rPr>
          <w:rFonts w:eastAsia="Yu Mincho"/>
          <w:i/>
        </w:rPr>
        <w:t>scg</w:t>
      </w:r>
      <w:proofErr w:type="spellEnd"/>
      <w:r w:rsidRPr="00EE6E73">
        <w:rPr>
          <w:rFonts w:eastAsia="Yu Mincho"/>
          <w:i/>
        </w:rPr>
        <w:t>-RB-Config</w:t>
      </w:r>
      <w:r w:rsidRPr="00EE6E73">
        <w:rPr>
          <w:rFonts w:eastAsia="Yu Mincho"/>
        </w:rPr>
        <w:t xml:space="preserve"> and </w:t>
      </w:r>
      <w:proofErr w:type="spellStart"/>
      <w:r w:rsidRPr="00EE6E73">
        <w:rPr>
          <w:rFonts w:eastAsia="Yu Mincho"/>
          <w:i/>
        </w:rPr>
        <w:t>sourceConfigSCG</w:t>
      </w:r>
      <w:proofErr w:type="spellEnd"/>
      <w:r w:rsidRPr="00EE6E73">
        <w:rPr>
          <w:rFonts w:eastAsia="Yu Mincho"/>
          <w:i/>
        </w:rPr>
        <w:t xml:space="preserve"> </w:t>
      </w:r>
      <w:r w:rsidRPr="00EE6E73">
        <w:rPr>
          <w:rFonts w:eastAsia="Yu Mincho"/>
        </w:rPr>
        <w:t xml:space="preserve">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scg-CellGroupConfig</w:t>
      </w:r>
      <w:proofErr w:type="spellEnd"/>
      <w:r w:rsidRPr="00EE6E73">
        <w:rPr>
          <w:rFonts w:eastAsia="Yu Mincho"/>
          <w:i/>
        </w:rPr>
        <w:t xml:space="preserve"> in CG-Config</w:t>
      </w:r>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proofErr w:type="spellStart"/>
      <w:r w:rsidRPr="00EE6E73">
        <w:rPr>
          <w:rFonts w:eastAsia="Yu Mincho"/>
          <w:i/>
        </w:rPr>
        <w:t>ReconfigurationWithSync</w:t>
      </w:r>
      <w:proofErr w:type="spellEnd"/>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configRestrictInfo</w:t>
      </w:r>
      <w:proofErr w:type="spellEnd"/>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ResultCellListSFTD</w:t>
      </w:r>
      <w:proofErr w:type="spellEnd"/>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proofErr w:type="spellStart"/>
      <w:r w:rsidRPr="00EE6E73">
        <w:rPr>
          <w:rFonts w:eastAsia="Yu Mincho"/>
          <w:i/>
        </w:rPr>
        <w:t>ue-CapabilityInfo</w:t>
      </w:r>
      <w:proofErr w:type="spellEnd"/>
      <w:r w:rsidRPr="00EE6E73">
        <w:rPr>
          <w:rFonts w:eastAsia="Yu Mincho"/>
          <w:i/>
        </w:rPr>
        <w:t>;</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22794" w:name="_Toc60777642"/>
      <w:r w:rsidRPr="00EE6E73">
        <w:t>For other fields in CG-Config and CG-</w:t>
      </w:r>
      <w:proofErr w:type="spellStart"/>
      <w:r w:rsidRPr="00EE6E73">
        <w:t>ConfigInfo</w:t>
      </w:r>
      <w:proofErr w:type="spellEnd"/>
      <w:r w:rsidRPr="00EE6E73">
        <w:t>,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22795" w:name="_Toc193446763"/>
      <w:bookmarkStart w:id="22796" w:name="_Toc193452568"/>
      <w:bookmarkStart w:id="22797" w:name="_Toc193463844"/>
      <w:bookmarkStart w:id="22798" w:name="_Toc201296131"/>
      <w:r w:rsidRPr="00EE6E73">
        <w:rPr>
          <w:noProof/>
        </w:rPr>
        <w:t>11.3</w:t>
      </w:r>
      <w:r w:rsidRPr="00EE6E73">
        <w:rPr>
          <w:noProof/>
        </w:rPr>
        <w:tab/>
        <w:t>Inter-node RRC information element definitions</w:t>
      </w:r>
      <w:bookmarkEnd w:id="22794"/>
      <w:bookmarkEnd w:id="22795"/>
      <w:bookmarkEnd w:id="22796"/>
      <w:bookmarkEnd w:id="22797"/>
      <w:bookmarkEnd w:id="22798"/>
    </w:p>
    <w:p w14:paraId="0F1DE849" w14:textId="77777777" w:rsidR="000D24DC" w:rsidRPr="00EE6E73" w:rsidRDefault="000D24DC" w:rsidP="000D24DC">
      <w:pPr>
        <w:pStyle w:val="Heading4"/>
      </w:pPr>
      <w:bookmarkStart w:id="22799" w:name="_Toc193446764"/>
      <w:bookmarkStart w:id="22800" w:name="_Toc193452569"/>
      <w:bookmarkStart w:id="22801" w:name="_Toc193463845"/>
      <w:bookmarkStart w:id="22802" w:name="_Toc201296132"/>
      <w:bookmarkStart w:id="22803" w:name="MCCQCTEMPBM_00000795"/>
      <w:r w:rsidRPr="00EE6E73">
        <w:rPr>
          <w:i/>
        </w:rPr>
        <w:t>–</w:t>
      </w:r>
      <w:r w:rsidRPr="00EE6E73">
        <w:tab/>
      </w:r>
      <w:r w:rsidRPr="00EE6E73">
        <w:rPr>
          <w:i/>
        </w:rPr>
        <w:t>L1-MeasConfigNRDC</w:t>
      </w:r>
      <w:bookmarkEnd w:id="22799"/>
      <w:bookmarkEnd w:id="22800"/>
      <w:bookmarkEnd w:id="22801"/>
      <w:bookmarkEnd w:id="22802"/>
    </w:p>
    <w:bookmarkEnd w:id="2280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proofErr w:type="spellStart"/>
            <w:r w:rsidRPr="00EE6E73">
              <w:rPr>
                <w:b/>
                <w:i/>
              </w:rPr>
              <w:t>maxReportConfigsAperiodic</w:t>
            </w:r>
            <w:proofErr w:type="spellEnd"/>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proofErr w:type="spellStart"/>
            <w:r w:rsidRPr="00EE6E73">
              <w:rPr>
                <w:b/>
                <w:i/>
              </w:rPr>
              <w:t>maxReportConfigsPeriodic</w:t>
            </w:r>
            <w:proofErr w:type="spellEnd"/>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proofErr w:type="spellStart"/>
            <w:r w:rsidRPr="00EE6E73">
              <w:rPr>
                <w:b/>
                <w:i/>
              </w:rPr>
              <w:t>maxReportConfigsSemiPersistent</w:t>
            </w:r>
            <w:proofErr w:type="spellEnd"/>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22804" w:name="_Toc201296133"/>
      <w:bookmarkStart w:id="22805" w:name="MCCQCTEMPBM_00000796"/>
      <w:r w:rsidRPr="00EE6E73">
        <w:rPr>
          <w:i/>
        </w:rPr>
        <w:t>–</w:t>
      </w:r>
      <w:r w:rsidRPr="00EE6E73">
        <w:tab/>
      </w:r>
      <w:r w:rsidRPr="00EE6E73">
        <w:rPr>
          <w:i/>
        </w:rPr>
        <w:t>LTM-</w:t>
      </w:r>
      <w:proofErr w:type="spellStart"/>
      <w:r w:rsidRPr="00EE6E73">
        <w:rPr>
          <w:i/>
        </w:rPr>
        <w:t>ResourceConfigNRDC</w:t>
      </w:r>
      <w:bookmarkEnd w:id="22804"/>
      <w:proofErr w:type="spellEnd"/>
    </w:p>
    <w:bookmarkEnd w:id="22805"/>
    <w:p w14:paraId="6B8BBED6" w14:textId="77777777" w:rsidR="00C010DD" w:rsidRPr="00EE6E73" w:rsidRDefault="00C010DD" w:rsidP="00C010DD">
      <w:r w:rsidRPr="00EE6E73">
        <w:t xml:space="preserve">The IE </w:t>
      </w:r>
      <w:r w:rsidRPr="00EE6E73">
        <w:rPr>
          <w:i/>
        </w:rPr>
        <w:t>LTM-</w:t>
      </w:r>
      <w:proofErr w:type="spellStart"/>
      <w:r w:rsidRPr="00EE6E73">
        <w:rPr>
          <w:i/>
        </w:rPr>
        <w:t>ResourceConfigNRDC</w:t>
      </w:r>
      <w:proofErr w:type="spellEnd"/>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6B251AF0" w14:textId="77777777" w:rsidR="00C010DD" w:rsidRPr="00EE6E73" w:rsidRDefault="00C010DD" w:rsidP="00C010DD">
      <w:pPr>
        <w:pStyle w:val="TH"/>
      </w:pPr>
      <w:r w:rsidRPr="00EE6E73">
        <w:rPr>
          <w:i/>
        </w:rPr>
        <w:t>LTM-</w:t>
      </w:r>
      <w:proofErr w:type="spellStart"/>
      <w:r w:rsidRPr="00EE6E73">
        <w:rPr>
          <w:i/>
        </w:rPr>
        <w:t>ResourceConfigNRDC</w:t>
      </w:r>
      <w:proofErr w:type="spellEnd"/>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w:t>
            </w:r>
            <w:proofErr w:type="spellStart"/>
            <w:r w:rsidRPr="00EE6E73">
              <w:rPr>
                <w:i/>
              </w:rPr>
              <w:t>ResourceConfigNRDC</w:t>
            </w:r>
            <w:proofErr w:type="spellEnd"/>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proofErr w:type="spellStart"/>
            <w:r w:rsidRPr="00EE6E73">
              <w:rPr>
                <w:b/>
                <w:i/>
              </w:rPr>
              <w:t>maxActivatedDL</w:t>
            </w:r>
            <w:proofErr w:type="spellEnd"/>
            <w:r w:rsidRPr="00EE6E73">
              <w:rPr>
                <w:b/>
                <w:i/>
              </w:rPr>
              <w:t>-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proofErr w:type="spellStart"/>
            <w:r w:rsidRPr="00EE6E73">
              <w:rPr>
                <w:b/>
                <w:i/>
              </w:rPr>
              <w:t>maxActivatedJointTCI</w:t>
            </w:r>
            <w:proofErr w:type="spellEnd"/>
            <w:r w:rsidRPr="00EE6E73">
              <w:rPr>
                <w:b/>
                <w:i/>
              </w:rPr>
              <w:t>-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proofErr w:type="spellStart"/>
            <w:r w:rsidRPr="00EE6E73">
              <w:rPr>
                <w:b/>
                <w:i/>
              </w:rPr>
              <w:t>maxActivatedUL</w:t>
            </w:r>
            <w:proofErr w:type="spellEnd"/>
            <w:r w:rsidRPr="00EE6E73">
              <w:rPr>
                <w:b/>
                <w:i/>
              </w:rPr>
              <w:t>-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proofErr w:type="spellStart"/>
            <w:r w:rsidRPr="00EE6E73">
              <w:rPr>
                <w:b/>
                <w:i/>
              </w:rPr>
              <w:t>maxCellsJointTCI</w:t>
            </w:r>
            <w:proofErr w:type="spellEnd"/>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proofErr w:type="spellStart"/>
            <w:r w:rsidRPr="00EE6E73">
              <w:rPr>
                <w:b/>
                <w:i/>
              </w:rPr>
              <w:t>maxCellsTA</w:t>
            </w:r>
            <w:proofErr w:type="spellEnd"/>
            <w:r w:rsidRPr="00EE6E73">
              <w:rPr>
                <w:b/>
                <w:i/>
              </w:rPr>
              <w:t>-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proofErr w:type="spellStart"/>
            <w:r w:rsidRPr="00EE6E73">
              <w:rPr>
                <w:b/>
                <w:i/>
              </w:rPr>
              <w:t>maxCellsTCI</w:t>
            </w:r>
            <w:proofErr w:type="spellEnd"/>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proofErr w:type="spellStart"/>
            <w:r w:rsidRPr="00EE6E73">
              <w:rPr>
                <w:b/>
                <w:i/>
              </w:rPr>
              <w:t>maxConfigCells</w:t>
            </w:r>
            <w:proofErr w:type="spellEnd"/>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proofErr w:type="spellStart"/>
            <w:r w:rsidRPr="00EE6E73">
              <w:rPr>
                <w:b/>
                <w:i/>
              </w:rPr>
              <w:t>maxConfigDL</w:t>
            </w:r>
            <w:proofErr w:type="spellEnd"/>
            <w:r w:rsidRPr="00EE6E73">
              <w:rPr>
                <w:b/>
                <w:i/>
              </w:rPr>
              <w:t>-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proofErr w:type="spellStart"/>
            <w:r w:rsidRPr="00EE6E73">
              <w:rPr>
                <w:b/>
                <w:i/>
              </w:rPr>
              <w:t>maxConfigJointTCI</w:t>
            </w:r>
            <w:proofErr w:type="spellEnd"/>
            <w:r w:rsidRPr="00EE6E73">
              <w:rPr>
                <w:b/>
                <w:i/>
              </w:rPr>
              <w:t>-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proofErr w:type="spellStart"/>
            <w:r w:rsidRPr="00EE6E73">
              <w:rPr>
                <w:b/>
                <w:i/>
              </w:rPr>
              <w:t>maxConfigUL</w:t>
            </w:r>
            <w:proofErr w:type="spellEnd"/>
            <w:r w:rsidRPr="00EE6E73">
              <w:rPr>
                <w:b/>
                <w:i/>
              </w:rPr>
              <w:t>-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proofErr w:type="spellStart"/>
            <w:r w:rsidRPr="00EE6E73">
              <w:rPr>
                <w:b/>
                <w:i/>
              </w:rPr>
              <w:t>maxStoredConfigCells</w:t>
            </w:r>
            <w:proofErr w:type="spellEnd"/>
          </w:p>
          <w:p w14:paraId="649978A4" w14:textId="30C55775" w:rsidR="00C010DD" w:rsidRPr="00EE6E73" w:rsidRDefault="00C010DD" w:rsidP="00F83820">
            <w:pPr>
              <w:pStyle w:val="TAL"/>
              <w:rPr>
                <w:bCs/>
                <w:iCs/>
              </w:rPr>
            </w:pPr>
            <w:r w:rsidRPr="00EE6E73">
              <w:rPr>
                <w:bCs/>
                <w:iCs/>
              </w:rPr>
              <w:t xml:space="preserve">Indicates the maximum number of serving cell(s) and candidate cell(s), including serving </w:t>
            </w:r>
            <w:proofErr w:type="spellStart"/>
            <w:r w:rsidRPr="00EE6E73">
              <w:rPr>
                <w:bCs/>
                <w:iCs/>
              </w:rPr>
              <w:t>SpCell</w:t>
            </w:r>
            <w:proofErr w:type="spellEnd"/>
            <w:r w:rsidRPr="00EE6E73">
              <w:rPr>
                <w:bCs/>
                <w:iCs/>
              </w:rPr>
              <w:t xml:space="preserve">(s), serving </w:t>
            </w:r>
            <w:proofErr w:type="spellStart"/>
            <w:r w:rsidRPr="00EE6E73">
              <w:rPr>
                <w:bCs/>
                <w:iCs/>
              </w:rPr>
              <w:t>SCell</w:t>
            </w:r>
            <w:proofErr w:type="spellEnd"/>
            <w:r w:rsidRPr="00EE6E73">
              <w:rPr>
                <w:bCs/>
                <w:iCs/>
              </w:rPr>
              <w:t xml:space="preserve">(s) in SCG, </w:t>
            </w:r>
            <w:proofErr w:type="spellStart"/>
            <w:r w:rsidRPr="00EE6E73">
              <w:rPr>
                <w:bCs/>
                <w:iCs/>
              </w:rPr>
              <w:t>SpCell</w:t>
            </w:r>
            <w:proofErr w:type="spellEnd"/>
            <w:r w:rsidRPr="00EE6E73">
              <w:rPr>
                <w:bCs/>
                <w:iCs/>
              </w:rPr>
              <w:t xml:space="preserve"> in LTM candidate configurations and </w:t>
            </w:r>
            <w:proofErr w:type="spellStart"/>
            <w:r w:rsidRPr="00EE6E73">
              <w:rPr>
                <w:bCs/>
                <w:iCs/>
              </w:rPr>
              <w:t>S</w:t>
            </w:r>
            <w:r w:rsidR="00791275" w:rsidRPr="00EE6E73">
              <w:rPr>
                <w:bCs/>
                <w:iCs/>
              </w:rPr>
              <w:t>C</w:t>
            </w:r>
            <w:r w:rsidRPr="00EE6E73">
              <w:rPr>
                <w:bCs/>
                <w:iCs/>
              </w:rPr>
              <w:t>ell</w:t>
            </w:r>
            <w:proofErr w:type="spellEnd"/>
            <w:r w:rsidRPr="00EE6E73">
              <w:rPr>
                <w:bCs/>
                <w:iCs/>
              </w:rPr>
              <w:t>(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22806" w:name="_Toc193446765"/>
      <w:bookmarkStart w:id="22807" w:name="_Toc193452570"/>
      <w:bookmarkStart w:id="22808" w:name="_Toc193463846"/>
      <w:bookmarkStart w:id="22809" w:name="_Toc201296134"/>
      <w:bookmarkStart w:id="22810" w:name="MCCQCTEMPBM_00000797"/>
      <w:r w:rsidRPr="00EE6E73">
        <w:t>–</w:t>
      </w:r>
      <w:r w:rsidRPr="00EE6E73">
        <w:tab/>
      </w:r>
      <w:proofErr w:type="spellStart"/>
      <w:r w:rsidRPr="00EE6E73">
        <w:rPr>
          <w:i/>
          <w:iCs/>
        </w:rPr>
        <w:t>ResourceConfigNRDC</w:t>
      </w:r>
      <w:bookmarkEnd w:id="22806"/>
      <w:bookmarkEnd w:id="22807"/>
      <w:bookmarkEnd w:id="22808"/>
      <w:bookmarkEnd w:id="22809"/>
      <w:proofErr w:type="spellEnd"/>
    </w:p>
    <w:bookmarkEnd w:id="2281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proofErr w:type="spellStart"/>
      <w:r w:rsidRPr="00EE6E73">
        <w:rPr>
          <w:i/>
          <w:iCs/>
        </w:rPr>
        <w:t>ResourceConfigNRDC</w:t>
      </w:r>
      <w:proofErr w:type="spellEnd"/>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NRDC</w:t>
            </w:r>
            <w:proofErr w:type="spellEnd"/>
            <w:r w:rsidRPr="00EE6E73">
              <w:rPr>
                <w:i/>
                <w:szCs w:val="22"/>
                <w:lang w:eastAsia="sv-SE"/>
              </w:rPr>
              <w:t xml:space="preserve">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proofErr w:type="spellStart"/>
            <w:r w:rsidRPr="00EE6E73">
              <w:rPr>
                <w:b/>
                <w:i/>
                <w:szCs w:val="22"/>
                <w:lang w:eastAsia="sv-SE"/>
              </w:rPr>
              <w:t>maxNumberResAcrossCC-AcrossFR</w:t>
            </w:r>
            <w:proofErr w:type="spellEnd"/>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PerFR</w:t>
            </w:r>
            <w:proofErr w:type="spellEnd"/>
            <w:r w:rsidRPr="00EE6E73">
              <w:rPr>
                <w:i/>
                <w:szCs w:val="22"/>
                <w:lang w:eastAsia="sv-SE"/>
              </w:rPr>
              <w:t xml:space="preserve">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w:t>
            </w:r>
            <w:proofErr w:type="spellStart"/>
            <w:r w:rsidRPr="00EE6E73">
              <w:rPr>
                <w:b/>
                <w:bCs/>
                <w:i/>
                <w:iCs/>
                <w:lang w:eastAsia="sv-SE"/>
              </w:rPr>
              <w:t>MaxNumberAperiodicCSI</w:t>
            </w:r>
            <w:proofErr w:type="spellEnd"/>
            <w:r w:rsidRPr="00EE6E73">
              <w:rPr>
                <w:b/>
                <w:bCs/>
                <w:i/>
                <w:iCs/>
                <w:lang w:eastAsia="sv-SE"/>
              </w:rPr>
              <w:t>-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proofErr w:type="spellStart"/>
            <w:r w:rsidRPr="00EE6E73">
              <w:rPr>
                <w:rFonts w:cs="Arial"/>
                <w:i/>
                <w:szCs w:val="18"/>
              </w:rPr>
              <w:t>maxNumberAperiodicCSI</w:t>
            </w:r>
            <w:proofErr w:type="spellEnd"/>
            <w:r w:rsidRPr="00EE6E73">
              <w:rPr>
                <w:rFonts w:cs="Arial"/>
                <w:i/>
                <w:szCs w:val="18"/>
              </w:rPr>
              <w:t>-RS-Resource</w:t>
            </w:r>
            <w:r w:rsidRPr="00EE6E73">
              <w:rPr>
                <w:rFonts w:cs="Arial"/>
                <w:iCs/>
                <w:szCs w:val="18"/>
              </w:rPr>
              <w:t xml:space="preserve"> in </w:t>
            </w:r>
            <w:proofErr w:type="spellStart"/>
            <w:r w:rsidRPr="00EE6E73">
              <w:rPr>
                <w:rFonts w:cs="Arial"/>
                <w:i/>
                <w:szCs w:val="18"/>
              </w:rPr>
              <w:t>beamManagementSSB</w:t>
            </w:r>
            <w:proofErr w:type="spellEnd"/>
            <w:r w:rsidRPr="00EE6E73">
              <w:rPr>
                <w:rFonts w:cs="Arial"/>
                <w:i/>
                <w:szCs w:val="18"/>
              </w:rPr>
              <w:t>-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w:t>
            </w:r>
            <w:proofErr w:type="spellStart"/>
            <w:r w:rsidRPr="00EE6E73">
              <w:rPr>
                <w:b/>
                <w:i/>
                <w:szCs w:val="22"/>
                <w:lang w:eastAsia="sv-SE"/>
              </w:rPr>
              <w:t>MaxNumberCSI</w:t>
            </w:r>
            <w:proofErr w:type="spellEnd"/>
            <w:r w:rsidRPr="00EE6E73">
              <w:rPr>
                <w:b/>
                <w:i/>
                <w:szCs w:val="22"/>
                <w:lang w:eastAsia="sv-SE"/>
              </w:rPr>
              <w:t>-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proofErr w:type="spellStart"/>
            <w:r w:rsidRPr="00EE6E73">
              <w:rPr>
                <w:i/>
                <w:iCs/>
              </w:rPr>
              <w:t>maxNumberCSI</w:t>
            </w:r>
            <w:proofErr w:type="spellEnd"/>
            <w:r w:rsidRPr="00EE6E73">
              <w:rPr>
                <w:i/>
                <w:iCs/>
              </w:rPr>
              <w:t>-RS-Resource</w:t>
            </w:r>
            <w:r w:rsidRPr="00EE6E73">
              <w:t xml:space="preserve"> in </w:t>
            </w:r>
            <w:proofErr w:type="spellStart"/>
            <w:r w:rsidRPr="00EE6E73">
              <w:rPr>
                <w:i/>
                <w:iCs/>
              </w:rPr>
              <w:t>beamManagementSSB</w:t>
            </w:r>
            <w:proofErr w:type="spellEnd"/>
            <w:r w:rsidRPr="00EE6E73">
              <w:rPr>
                <w:i/>
                <w:iCs/>
              </w:rPr>
              <w:t>-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w:t>
            </w:r>
            <w:proofErr w:type="spellStart"/>
            <w:r w:rsidRPr="00EE6E73">
              <w:rPr>
                <w:b/>
                <w:i/>
                <w:szCs w:val="22"/>
                <w:lang w:eastAsia="sv-SE"/>
              </w:rPr>
              <w:t>MaxNumberConfigsAllCC</w:t>
            </w:r>
            <w:proofErr w:type="spellEnd"/>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proofErr w:type="spellStart"/>
            <w:r w:rsidRPr="00EE6E73">
              <w:rPr>
                <w:i/>
                <w:iCs/>
                <w:szCs w:val="22"/>
                <w:lang w:eastAsia="sv-SE"/>
              </w:rPr>
              <w:t>maxNumberCSI</w:t>
            </w:r>
            <w:proofErr w:type="spellEnd"/>
            <w:r w:rsidRPr="00EE6E73">
              <w:rPr>
                <w:i/>
                <w:iCs/>
                <w:szCs w:val="22"/>
                <w:lang w:eastAsia="sv-SE"/>
              </w:rPr>
              <w:t>-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proofErr w:type="spellStart"/>
            <w:r w:rsidRPr="00EE6E73">
              <w:rPr>
                <w:i/>
                <w:iCs/>
                <w:szCs w:val="22"/>
                <w:lang w:eastAsia="sv-SE"/>
              </w:rPr>
              <w:t>maxNumberCSI</w:t>
            </w:r>
            <w:proofErr w:type="spellEnd"/>
            <w:r w:rsidRPr="00EE6E73">
              <w:rPr>
                <w:i/>
                <w:iCs/>
                <w:szCs w:val="22"/>
                <w:lang w:eastAsia="sv-SE"/>
              </w:rPr>
              <w:t>-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proofErr w:type="spellStart"/>
            <w:r w:rsidRPr="00EE6E73">
              <w:rPr>
                <w:b/>
                <w:i/>
                <w:szCs w:val="22"/>
                <w:lang w:eastAsia="sv-SE"/>
              </w:rPr>
              <w:t>maxNumberSSB</w:t>
            </w:r>
            <w:proofErr w:type="spellEnd"/>
            <w:r w:rsidRPr="00EE6E73">
              <w:rPr>
                <w:b/>
                <w:i/>
                <w:szCs w:val="22"/>
                <w:lang w:eastAsia="sv-SE"/>
              </w:rPr>
              <w:t>-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proofErr w:type="spellStart"/>
            <w:r w:rsidRPr="00EE6E73">
              <w:rPr>
                <w:i/>
                <w:iCs/>
                <w:szCs w:val="22"/>
                <w:lang w:eastAsia="sv-SE"/>
              </w:rPr>
              <w:t>maxNumberSSB</w:t>
            </w:r>
            <w:proofErr w:type="spellEnd"/>
            <w:r w:rsidRPr="00EE6E73">
              <w:rPr>
                <w:i/>
                <w:iCs/>
                <w:szCs w:val="22"/>
                <w:lang w:eastAsia="sv-SE"/>
              </w:rPr>
              <w:t>-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proofErr w:type="spellStart"/>
            <w:r w:rsidRPr="00EE6E73">
              <w:rPr>
                <w:b/>
                <w:i/>
                <w:szCs w:val="22"/>
                <w:lang w:eastAsia="sv-SE"/>
              </w:rPr>
              <w:t>sps-MaxNumberConfigsAllCC</w:t>
            </w:r>
            <w:proofErr w:type="spellEnd"/>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proofErr w:type="spellStart"/>
            <w:r w:rsidRPr="00EE6E73">
              <w:rPr>
                <w:b/>
                <w:i/>
                <w:szCs w:val="22"/>
                <w:lang w:eastAsia="sv-SE"/>
              </w:rPr>
              <w:t>trs-MaxConfResourceSetsAllCC</w:t>
            </w:r>
            <w:proofErr w:type="spellEnd"/>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proofErr w:type="spellStart"/>
            <w:r w:rsidRPr="00EE6E73">
              <w:rPr>
                <w:i/>
                <w:iCs/>
              </w:rPr>
              <w:t>maxConfiguredResourceSetsAllCC</w:t>
            </w:r>
            <w:proofErr w:type="spellEnd"/>
            <w:r w:rsidRPr="00EE6E73">
              <w:rPr>
                <w:i/>
                <w:iCs/>
              </w:rPr>
              <w:t xml:space="preserve"> </w:t>
            </w:r>
            <w:r w:rsidRPr="00EE6E73">
              <w:t xml:space="preserve">in </w:t>
            </w:r>
            <w:proofErr w:type="spellStart"/>
            <w:r w:rsidRPr="00EE6E73">
              <w:rPr>
                <w:i/>
                <w:iCs/>
              </w:rPr>
              <w:t>csi</w:t>
            </w:r>
            <w:proofErr w:type="spellEnd"/>
            <w:r w:rsidRPr="00EE6E73">
              <w:rPr>
                <w:i/>
                <w:iCs/>
              </w:rPr>
              <w:t>-RS-</w:t>
            </w:r>
            <w:proofErr w:type="spellStart"/>
            <w:r w:rsidRPr="00EE6E73">
              <w:rPr>
                <w:i/>
                <w:iCs/>
              </w:rPr>
              <w:t>ForTracking</w:t>
            </w:r>
            <w:proofErr w:type="spellEnd"/>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22811" w:name="_Toc60777643"/>
      <w:bookmarkStart w:id="22812" w:name="_Toc193446766"/>
      <w:bookmarkStart w:id="22813" w:name="_Toc193452571"/>
      <w:bookmarkStart w:id="22814" w:name="_Toc193463847"/>
      <w:bookmarkStart w:id="22815" w:name="_Toc201296135"/>
      <w:r w:rsidRPr="00EE6E73">
        <w:rPr>
          <w:noProof/>
        </w:rPr>
        <w:t>11.4</w:t>
      </w:r>
      <w:r w:rsidRPr="00EE6E73">
        <w:rPr>
          <w:noProof/>
        </w:rPr>
        <w:tab/>
        <w:t>Inter-node RRC</w:t>
      </w:r>
      <w:r w:rsidRPr="00EE6E73">
        <w:t xml:space="preserve"> multiplicity and type constraint values</w:t>
      </w:r>
      <w:bookmarkEnd w:id="22811"/>
      <w:bookmarkEnd w:id="22812"/>
      <w:bookmarkEnd w:id="22813"/>
      <w:bookmarkEnd w:id="22814"/>
      <w:bookmarkEnd w:id="22815"/>
    </w:p>
    <w:p w14:paraId="1693894D" w14:textId="4FCC9747" w:rsidR="00394471" w:rsidRPr="00EE6E73" w:rsidRDefault="00394471" w:rsidP="00394471">
      <w:pPr>
        <w:pStyle w:val="Heading4"/>
      </w:pPr>
      <w:bookmarkStart w:id="22816" w:name="_Toc60777644"/>
      <w:bookmarkStart w:id="22817" w:name="_Toc193446767"/>
      <w:bookmarkStart w:id="22818" w:name="_Toc193452572"/>
      <w:bookmarkStart w:id="22819" w:name="_Toc193463848"/>
      <w:bookmarkStart w:id="22820" w:name="_Toc201296136"/>
      <w:bookmarkStart w:id="22821" w:name="MCCQCTEMPBM_00000798"/>
      <w:r w:rsidRPr="00EE6E73">
        <w:t>–</w:t>
      </w:r>
      <w:r w:rsidRPr="00EE6E73">
        <w:tab/>
        <w:t>Multiplicity and type constraints definitions</w:t>
      </w:r>
      <w:bookmarkEnd w:id="22816"/>
      <w:bookmarkEnd w:id="22817"/>
      <w:bookmarkEnd w:id="22818"/>
      <w:bookmarkEnd w:id="22819"/>
      <w:bookmarkEnd w:id="22820"/>
    </w:p>
    <w:bookmarkEnd w:id="2282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22822" w:name="_Toc60777645"/>
      <w:bookmarkStart w:id="22823" w:name="_Toc193446768"/>
      <w:bookmarkStart w:id="22824" w:name="_Toc193452573"/>
      <w:bookmarkStart w:id="22825" w:name="_Toc193463849"/>
      <w:bookmarkStart w:id="22826" w:name="_Toc201296137"/>
      <w:bookmarkStart w:id="22827" w:name="MCCQCTEMPBM_00000799"/>
      <w:r w:rsidRPr="00EE6E73">
        <w:t>–</w:t>
      </w:r>
      <w:r w:rsidRPr="00EE6E73">
        <w:tab/>
      </w:r>
      <w:r w:rsidRPr="00EE6E73">
        <w:rPr>
          <w:i/>
        </w:rPr>
        <w:t xml:space="preserve">End of </w:t>
      </w:r>
      <w:r w:rsidRPr="00EE6E73">
        <w:rPr>
          <w:i/>
          <w:noProof/>
        </w:rPr>
        <w:t>NR-InterNodeDefinitions</w:t>
      </w:r>
      <w:bookmarkEnd w:id="22822"/>
      <w:bookmarkEnd w:id="22823"/>
      <w:bookmarkEnd w:id="22824"/>
      <w:bookmarkEnd w:id="22825"/>
      <w:bookmarkEnd w:id="22826"/>
    </w:p>
    <w:bookmarkEnd w:id="2282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22828" w:name="_Toc60777646"/>
      <w:bookmarkStart w:id="22829" w:name="_Toc193446769"/>
      <w:bookmarkStart w:id="22830" w:name="_Toc193452574"/>
      <w:bookmarkStart w:id="22831" w:name="_Toc193463850"/>
      <w:bookmarkStart w:id="22832" w:name="_Toc201296138"/>
      <w:r w:rsidRPr="00EE6E73">
        <w:t>12</w:t>
      </w:r>
      <w:r w:rsidRPr="00EE6E73">
        <w:tab/>
      </w:r>
      <w:r w:rsidRPr="00EE6E73">
        <w:rPr>
          <w:szCs w:val="36"/>
        </w:rPr>
        <w:t>Processing delay requirements for RRC procedures</w:t>
      </w:r>
      <w:bookmarkEnd w:id="22828"/>
      <w:bookmarkEnd w:id="22829"/>
      <w:bookmarkEnd w:id="22830"/>
      <w:bookmarkEnd w:id="22831"/>
      <w:bookmarkEnd w:id="22832"/>
    </w:p>
    <w:p w14:paraId="1074920E" w14:textId="78992B40"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w:t>
      </w:r>
      <w:proofErr w:type="spellStart"/>
      <w:r w:rsidRPr="00EE6E73">
        <w:t>ms</w:t>
      </w:r>
      <w:proofErr w:type="spellEnd"/>
      <w:r w:rsidRPr="00EE6E73">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EE6E73" w:rsidRDefault="00394471" w:rsidP="00394471">
      <w:pPr>
        <w:pStyle w:val="TH"/>
      </w:pPr>
      <w:r w:rsidRPr="00EE6E73">
        <w:object w:dxaOrig="8205" w:dyaOrig="2745" w14:anchorId="6BB95643">
          <v:shape id="_x0000_i1096" type="#_x0000_t75" style="width:411.75pt;height:136.5pt" o:ole="">
            <v:imagedata r:id="rId154" o:title=""/>
          </v:shape>
          <o:OLEObject Type="Embed" ProgID="Visio.Drawing.11" ShapeID="_x0000_i1096" DrawAspect="Content" ObjectID="_1820256892" r:id="rId155"/>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w:t>
            </w:r>
            <w:proofErr w:type="spellStart"/>
            <w:r w:rsidRPr="00EE6E73">
              <w:rPr>
                <w:lang w:eastAsia="sv-SE"/>
              </w:rPr>
              <w:t>ms</w:t>
            </w:r>
            <w:proofErr w:type="spellEnd"/>
            <w:r w:rsidRPr="00EE6E73">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w:t>
            </w:r>
            <w:proofErr w:type="spellStart"/>
            <w:r w:rsidRPr="00EE6E73">
              <w:rPr>
                <w:lang w:eastAsia="en-GB"/>
              </w:rPr>
              <w:t>scell</w:t>
            </w:r>
            <w:proofErr w:type="spellEnd"/>
            <w:r w:rsidRPr="00EE6E73">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proofErr w:type="spellStart"/>
            <w:r w:rsidRPr="00EE6E73">
              <w:rPr>
                <w:i/>
                <w:lang w:eastAsia="en-GB"/>
              </w:rPr>
              <w:t>RRCReconfigu</w:t>
            </w:r>
            <w:r w:rsidR="000658FB" w:rsidRPr="00EE6E73">
              <w:rPr>
                <w:i/>
                <w:lang w:eastAsia="en-GB"/>
              </w:rPr>
              <w:t>r</w:t>
            </w:r>
            <w:r w:rsidRPr="00EE6E73">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proofErr w:type="spellStart"/>
            <w:r w:rsidRPr="00EE6E73">
              <w:t>Nseg</w:t>
            </w:r>
            <w:proofErr w:type="spellEnd"/>
          </w:p>
          <w:p w14:paraId="2000F316" w14:textId="02513749" w:rsidR="0075167F" w:rsidRPr="00EE6E73" w:rsidRDefault="0075167F" w:rsidP="0075167F">
            <w:pPr>
              <w:pStyle w:val="TAL"/>
              <w:rPr>
                <w:lang w:eastAsia="en-GB"/>
              </w:rPr>
            </w:pPr>
            <w:r w:rsidRPr="00EE6E73">
              <w:rPr>
                <w:lang w:eastAsia="en-GB"/>
              </w:rPr>
              <w:t>is number of RRC segments</w:t>
            </w:r>
          </w:p>
        </w:tc>
      </w:tr>
      <w:tr w:rsidR="005178B8" w:rsidRPr="00EE6E73" w14:paraId="55E43C2D" w14:textId="77777777" w:rsidTr="008E4C89">
        <w:trPr>
          <w:cantSplit/>
          <w:jc w:val="center"/>
          <w:ins w:id="22833" w:author="CR#5437r3" w:date="2025-09-23T19:48:00Z"/>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EE6E73" w:rsidRDefault="005178B8" w:rsidP="005178B8">
            <w:pPr>
              <w:pStyle w:val="TAL"/>
              <w:rPr>
                <w:ins w:id="22834" w:author="CR#5437r3" w:date="2025-09-23T19:48:00Z" w16du:dateUtc="2025-09-23T17:48:00Z"/>
                <w:lang w:eastAsia="en-GB"/>
              </w:rPr>
            </w:pPr>
            <w:ins w:id="22835" w:author="CR#5437r3" w:date="2025-09-23T19:48:00Z" w16du:dateUtc="2025-09-23T17:48:00Z">
              <w:r>
                <w:rPr>
                  <w:lang w:eastAsia="en-GB"/>
                </w:rPr>
                <w:t>RRC reconfiguration (configurations subject to applicability determination procedure)</w:t>
              </w:r>
            </w:ins>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EE6E73" w:rsidRDefault="005178B8" w:rsidP="005178B8">
            <w:pPr>
              <w:pStyle w:val="TAL"/>
              <w:rPr>
                <w:ins w:id="22836" w:author="CR#5437r3" w:date="2025-09-23T19:48:00Z" w16du:dateUtc="2025-09-23T17:48:00Z"/>
                <w:i/>
                <w:lang w:eastAsia="en-GB"/>
              </w:rPr>
            </w:pPr>
            <w:proofErr w:type="spellStart"/>
            <w:ins w:id="22837" w:author="CR#5437r3" w:date="2025-09-23T19:48:00Z" w16du:dateUtc="2025-09-23T17:48:00Z">
              <w:r w:rsidRPr="00EE6E73">
                <w:rPr>
                  <w:rFonts w:cs="Arial"/>
                  <w:i/>
                  <w:szCs w:val="18"/>
                  <w:lang w:eastAsia="sv-SE"/>
                </w:rPr>
                <w:t>RRCReconfiguration</w:t>
              </w:r>
              <w:proofErr w:type="spellEnd"/>
            </w:ins>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EE6E73" w:rsidRDefault="005178B8" w:rsidP="005178B8">
            <w:pPr>
              <w:pStyle w:val="TAL"/>
              <w:rPr>
                <w:ins w:id="22838" w:author="CR#5437r3" w:date="2025-09-23T19:48:00Z" w16du:dateUtc="2025-09-23T17:48:00Z"/>
                <w:i/>
                <w:lang w:eastAsia="en-GB"/>
              </w:rPr>
            </w:pPr>
            <w:proofErr w:type="spellStart"/>
            <w:ins w:id="22839" w:author="CR#5437r3" w:date="2025-09-23T19:48:00Z" w16du:dateUtc="2025-09-23T17:48:00Z">
              <w:r w:rsidRPr="00EE6E73">
                <w:rPr>
                  <w:i/>
                  <w:lang w:eastAsia="en-GB"/>
                </w:rPr>
                <w:t>RRCReconfigurationComplete</w:t>
              </w:r>
              <w:proofErr w:type="spellEnd"/>
            </w:ins>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EE6E73" w:rsidRDefault="005178B8" w:rsidP="005178B8">
            <w:pPr>
              <w:pStyle w:val="TAL"/>
              <w:rPr>
                <w:ins w:id="22840" w:author="CR#5437r3" w:date="2025-09-23T19:48:00Z" w16du:dateUtc="2025-09-23T17:48:00Z"/>
              </w:rPr>
            </w:pPr>
            <w:ins w:id="22841" w:author="CR#5437r3" w:date="2025-09-23T19:48:00Z" w16du:dateUtc="2025-09-23T17:4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EE6E73" w:rsidRDefault="005178B8" w:rsidP="005178B8">
            <w:pPr>
              <w:pStyle w:val="TAL"/>
              <w:rPr>
                <w:ins w:id="22842" w:author="CR#5437r3" w:date="2025-09-23T19:48:00Z" w16du:dateUtc="2025-09-23T17:48:00Z"/>
              </w:rPr>
            </w:pP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proofErr w:type="spellStart"/>
            <w:r w:rsidRPr="00EE6E73">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proofErr w:type="spellStart"/>
            <w:r w:rsidRPr="00EE6E73">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proofErr w:type="spellStart"/>
            <w:r w:rsidRPr="00EE6E73">
              <w:rPr>
                <w:rFonts w:eastAsia="SimSun"/>
                <w:lang w:eastAsia="sv-SE"/>
              </w:rPr>
              <w:t>RRCResume</w:t>
            </w:r>
            <w:proofErr w:type="spellEnd"/>
            <w:r w:rsidRPr="00EE6E73">
              <w:rPr>
                <w:rFonts w:eastAsia="SimSun"/>
              </w:rPr>
              <w:t xml:space="preserve"> message only including MAC and PHY configuration, </w:t>
            </w:r>
            <w:proofErr w:type="spellStart"/>
            <w:r w:rsidR="00297A1D" w:rsidRPr="00EE6E73">
              <w:t>reestablishPDCP</w:t>
            </w:r>
            <w:proofErr w:type="spellEnd"/>
            <w:r w:rsidR="00297A1D" w:rsidRPr="00EE6E73">
              <w:t xml:space="preserve"> and </w:t>
            </w:r>
            <w:proofErr w:type="spellStart"/>
            <w:r w:rsidR="00297A1D" w:rsidRPr="00EE6E73">
              <w:t>reestablishRLC</w:t>
            </w:r>
            <w:proofErr w:type="spellEnd"/>
            <w:r w:rsidR="00297A1D" w:rsidRPr="00EE6E73">
              <w:t xml:space="preserve">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proofErr w:type="spellStart"/>
            <w:r w:rsidRPr="00EE6E73">
              <w:rPr>
                <w:rFonts w:eastAsia="SimSun"/>
                <w:i/>
              </w:rPr>
              <w:t>RRCResumeComplete</w:t>
            </w:r>
            <w:proofErr w:type="spellEnd"/>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w:t>
            </w:r>
            <w:proofErr w:type="spellStart"/>
            <w:r w:rsidRPr="00EE6E73">
              <w:rPr>
                <w:lang w:eastAsia="sv-SE"/>
              </w:rPr>
              <w:t>ms</w:t>
            </w:r>
            <w:proofErr w:type="spellEnd"/>
            <w:r w:rsidRPr="00EE6E73">
              <w:rPr>
                <w:lang w:eastAsia="sv-SE"/>
              </w:rPr>
              <w:t xml:space="preserve">] can extend beyond the reception of the UL grant, up to 7 </w:t>
            </w:r>
            <w:proofErr w:type="spellStart"/>
            <w:r w:rsidRPr="00EE6E73">
              <w:rPr>
                <w:lang w:eastAsia="sv-SE"/>
              </w:rPr>
              <w:t>ms</w:t>
            </w:r>
            <w:proofErr w:type="spellEnd"/>
            <w:r w:rsidRPr="00EE6E73">
              <w:rPr>
                <w:lang w:eastAsia="sv-SE"/>
              </w:rPr>
              <w:t>.</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w:t>
            </w:r>
            <w:proofErr w:type="spellStart"/>
            <w:r w:rsidR="00845ECE" w:rsidRPr="00EE6E73">
              <w:rPr>
                <w:lang w:eastAsia="en-GB"/>
              </w:rPr>
              <w:t>SCell</w:t>
            </w:r>
            <w:proofErr w:type="spellEnd"/>
            <w:r w:rsidR="00845ECE" w:rsidRPr="00EE6E73">
              <w:rPr>
                <w:lang w:eastAsia="en-GB"/>
              </w:rPr>
              <w:t xml:space="preserve">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proofErr w:type="spellStart"/>
            <w:r w:rsidRPr="00EE6E73">
              <w:t>Nseg</w:t>
            </w:r>
            <w:proofErr w:type="spellEnd"/>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proofErr w:type="spellStart"/>
            <w:r w:rsidRPr="00EE6E73">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proofErr w:type="spellStart"/>
            <w:r w:rsidRPr="00EE6E73">
              <w:rPr>
                <w:i/>
                <w:lang w:eastAsia="en-GB"/>
              </w:rPr>
              <w:t>SecurityModeComplete</w:t>
            </w:r>
            <w:proofErr w:type="spellEnd"/>
            <w:r w:rsidRPr="00EE6E73">
              <w:rPr>
                <w:i/>
                <w:lang w:eastAsia="en-GB"/>
              </w:rPr>
              <w:t>/</w:t>
            </w:r>
            <w:proofErr w:type="spellStart"/>
            <w:r w:rsidRPr="00EE6E73">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proofErr w:type="spellStart"/>
            <w:r w:rsidRPr="00EE6E73">
              <w:rPr>
                <w:i/>
                <w:lang w:eastAsia="en-GB"/>
              </w:rPr>
              <w:t>RRCReconfiguration</w:t>
            </w:r>
            <w:proofErr w:type="spellEnd"/>
            <w:r w:rsidRPr="00EE6E73">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proofErr w:type="spellStart"/>
            <w:r w:rsidRPr="00EE6E73">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proofErr w:type="spellStart"/>
            <w:r w:rsidRPr="00EE6E73">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proofErr w:type="spellStart"/>
            <w:r w:rsidRPr="00EE6E73">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proofErr w:type="spellStart"/>
            <w:r w:rsidRPr="00EE6E73">
              <w:rPr>
                <w:i/>
                <w:iCs/>
                <w:lang w:eastAsia="en-GB"/>
              </w:rPr>
              <w:t>rrc-SegAllowed</w:t>
            </w:r>
            <w:proofErr w:type="spellEnd"/>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proofErr w:type="spellStart"/>
            <w:r w:rsidRPr="00EE6E73">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proofErr w:type="spellStart"/>
            <w:r w:rsidRPr="00EE6E73">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proofErr w:type="spellStart"/>
            <w:r w:rsidRPr="00EE6E73">
              <w:rPr>
                <w:i/>
                <w:iCs/>
              </w:rPr>
              <w:t>rrc-MaxCapaSegAllowed</w:t>
            </w:r>
            <w:proofErr w:type="spellEnd"/>
            <w:r w:rsidRPr="00EE6E73">
              <w:t>.</w:t>
            </w:r>
          </w:p>
          <w:p w14:paraId="33CB576A" w14:textId="316BC8AF" w:rsidR="00BE3B40" w:rsidRPr="00EE6E73" w:rsidRDefault="00BE3B40" w:rsidP="00BE3B40">
            <w:pPr>
              <w:pStyle w:val="TAL"/>
              <w:rPr>
                <w:lang w:eastAsia="en-GB"/>
              </w:rPr>
            </w:pPr>
            <w:proofErr w:type="spellStart"/>
            <w:r w:rsidRPr="00EE6E73">
              <w:rPr>
                <w:lang w:eastAsia="en-GB"/>
              </w:rPr>
              <w:t>Nseg</w:t>
            </w:r>
            <w:proofErr w:type="spellEnd"/>
            <w:r w:rsidRPr="00EE6E73">
              <w:rPr>
                <w:lang w:eastAsia="en-GB"/>
              </w:rPr>
              <w:t xml:space="preserve"> is the value indicated by </w:t>
            </w:r>
            <w:proofErr w:type="spellStart"/>
            <w:r w:rsidRPr="00EE6E73">
              <w:rPr>
                <w:i/>
                <w:iCs/>
                <w:lang w:eastAsia="en-GB"/>
              </w:rPr>
              <w:t>rrc-MaxCapaSegAllowed</w:t>
            </w:r>
            <w:proofErr w:type="spellEnd"/>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proofErr w:type="spellStart"/>
            <w:r w:rsidRPr="00EE6E73">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proofErr w:type="spellStart"/>
            <w:r w:rsidRPr="00EE6E73">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proofErr w:type="spellStart"/>
            <w:r w:rsidRPr="00EE6E73">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proofErr w:type="spellStart"/>
            <w:r w:rsidRPr="00EE6E73">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proofErr w:type="spellStart"/>
            <w:r w:rsidRPr="00EE6E73">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 xml:space="preserve">The UE shall apply the performance requirements of the RRC message included within the </w:t>
            </w:r>
            <w:proofErr w:type="spellStart"/>
            <w:r w:rsidRPr="00EE6E73">
              <w:rPr>
                <w:lang w:eastAsia="en-GB"/>
              </w:rPr>
              <w:t>DLInformationTransferMRDC</w:t>
            </w:r>
            <w:proofErr w:type="spellEnd"/>
            <w:r w:rsidRPr="00EE6E73">
              <w:rPr>
                <w:lang w:eastAsia="en-GB"/>
              </w:rPr>
              <w:t xml:space="preserve">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proofErr w:type="spellStart"/>
            <w:r w:rsidRPr="00EE6E73">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proofErr w:type="spellStart"/>
            <w:r w:rsidRPr="00EE6E73">
              <w:rPr>
                <w:lang w:eastAsia="en-GB"/>
              </w:rPr>
              <w:t>Sidelink</w:t>
            </w:r>
            <w:proofErr w:type="spellEnd"/>
            <w:r w:rsidRPr="00EE6E73">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proofErr w:type="spellStart"/>
            <w:r w:rsidRPr="00EE6E73">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proofErr w:type="spellStart"/>
            <w:r w:rsidRPr="00EE6E73">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22843" w:name="_Toc60777647"/>
      <w:bookmarkStart w:id="22844" w:name="_Toc193434106"/>
      <w:bookmarkStart w:id="22845" w:name="_Toc193446770"/>
      <w:bookmarkStart w:id="22846" w:name="_Toc193452575"/>
      <w:bookmarkStart w:id="22847" w:name="_Toc193463851"/>
      <w:bookmarkStart w:id="22848" w:name="_Toc201296139"/>
      <w:r w:rsidRPr="00EE6E73">
        <w:t>Annex A (informative):</w:t>
      </w:r>
      <w:r w:rsidRPr="00EE6E73">
        <w:tab/>
        <w:t>Guidelines mainly on use of ASN.1</w:t>
      </w:r>
      <w:bookmarkEnd w:id="22843"/>
      <w:bookmarkEnd w:id="22844"/>
      <w:bookmarkEnd w:id="22845"/>
      <w:bookmarkEnd w:id="22846"/>
      <w:bookmarkEnd w:id="22847"/>
      <w:bookmarkEnd w:id="22848"/>
    </w:p>
    <w:p w14:paraId="488CAE7B" w14:textId="231EEBDF" w:rsidR="00394471" w:rsidRPr="00EE6E73" w:rsidRDefault="00394471" w:rsidP="00394471">
      <w:pPr>
        <w:pStyle w:val="Heading1"/>
      </w:pPr>
      <w:bookmarkStart w:id="22849" w:name="_Toc60777648"/>
      <w:bookmarkStart w:id="22850" w:name="_Toc193446771"/>
      <w:bookmarkStart w:id="22851" w:name="_Toc193452576"/>
      <w:bookmarkStart w:id="22852" w:name="_Toc193463852"/>
      <w:bookmarkStart w:id="22853" w:name="_Toc201296140"/>
      <w:r w:rsidRPr="00EE6E73">
        <w:t>A.1</w:t>
      </w:r>
      <w:r w:rsidRPr="00EE6E73">
        <w:tab/>
        <w:t>Introduction</w:t>
      </w:r>
      <w:bookmarkEnd w:id="22849"/>
      <w:bookmarkEnd w:id="22850"/>
      <w:bookmarkEnd w:id="22851"/>
      <w:bookmarkEnd w:id="22852"/>
      <w:bookmarkEnd w:id="2285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22854" w:name="_Toc60777649"/>
      <w:bookmarkStart w:id="22855" w:name="_Toc193446772"/>
      <w:bookmarkStart w:id="22856" w:name="_Toc193452577"/>
      <w:bookmarkStart w:id="22857" w:name="_Toc193463853"/>
      <w:bookmarkStart w:id="22858" w:name="_Toc201296141"/>
      <w:r w:rsidRPr="00EE6E73">
        <w:t>A.2</w:t>
      </w:r>
      <w:r w:rsidRPr="00EE6E73">
        <w:tab/>
        <w:t>Procedural specification</w:t>
      </w:r>
      <w:bookmarkEnd w:id="22854"/>
      <w:bookmarkEnd w:id="22855"/>
      <w:bookmarkEnd w:id="22856"/>
      <w:bookmarkEnd w:id="22857"/>
      <w:bookmarkEnd w:id="22858"/>
    </w:p>
    <w:p w14:paraId="59FEE4B5" w14:textId="700864D7" w:rsidR="00394471" w:rsidRPr="00EE6E73" w:rsidRDefault="00394471" w:rsidP="00394471">
      <w:pPr>
        <w:pStyle w:val="Heading2"/>
      </w:pPr>
      <w:bookmarkStart w:id="22859" w:name="_Toc60777650"/>
      <w:bookmarkStart w:id="22860" w:name="_Toc193446773"/>
      <w:bookmarkStart w:id="22861" w:name="_Toc193452578"/>
      <w:bookmarkStart w:id="22862" w:name="_Toc193463854"/>
      <w:bookmarkStart w:id="22863" w:name="_Toc201296142"/>
      <w:r w:rsidRPr="00EE6E73">
        <w:t>A.2.1</w:t>
      </w:r>
      <w:r w:rsidRPr="00EE6E73">
        <w:tab/>
        <w:t>General principles</w:t>
      </w:r>
      <w:bookmarkEnd w:id="22859"/>
      <w:bookmarkEnd w:id="22860"/>
      <w:bookmarkEnd w:id="22861"/>
      <w:bookmarkEnd w:id="22862"/>
      <w:bookmarkEnd w:id="2286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22864" w:name="_Toc60777651"/>
      <w:bookmarkStart w:id="22865" w:name="_Toc193446774"/>
      <w:bookmarkStart w:id="22866" w:name="_Toc193452579"/>
      <w:bookmarkStart w:id="22867" w:name="_Toc193463855"/>
      <w:bookmarkStart w:id="22868" w:name="_Toc201296143"/>
      <w:r w:rsidRPr="00EE6E73">
        <w:t>A.2.2</w:t>
      </w:r>
      <w:r w:rsidRPr="00EE6E73">
        <w:tab/>
        <w:t>More detailed aspects</w:t>
      </w:r>
      <w:bookmarkEnd w:id="22864"/>
      <w:bookmarkEnd w:id="22865"/>
      <w:bookmarkEnd w:id="22866"/>
      <w:bookmarkEnd w:id="22867"/>
      <w:bookmarkEnd w:id="2286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22869" w:name="_Toc60777652"/>
      <w:bookmarkStart w:id="22870" w:name="_Toc193446775"/>
      <w:bookmarkStart w:id="22871" w:name="_Toc193452580"/>
      <w:bookmarkStart w:id="22872" w:name="_Toc193463856"/>
      <w:bookmarkStart w:id="22873" w:name="_Toc201296144"/>
      <w:r w:rsidRPr="00EE6E73">
        <w:t>A.3</w:t>
      </w:r>
      <w:r w:rsidRPr="00EE6E73">
        <w:tab/>
        <w:t>PDU specification</w:t>
      </w:r>
      <w:bookmarkEnd w:id="22869"/>
      <w:bookmarkEnd w:id="22870"/>
      <w:bookmarkEnd w:id="22871"/>
      <w:bookmarkEnd w:id="22872"/>
      <w:bookmarkEnd w:id="22873"/>
    </w:p>
    <w:p w14:paraId="30975D08" w14:textId="318A7DD6" w:rsidR="00394471" w:rsidRPr="00EE6E73" w:rsidRDefault="00394471" w:rsidP="00394471">
      <w:pPr>
        <w:pStyle w:val="Heading2"/>
      </w:pPr>
      <w:bookmarkStart w:id="22874" w:name="_Toc60777653"/>
      <w:bookmarkStart w:id="22875" w:name="_Toc193446776"/>
      <w:bookmarkStart w:id="22876" w:name="_Toc193452581"/>
      <w:bookmarkStart w:id="22877" w:name="_Toc193463857"/>
      <w:bookmarkStart w:id="22878" w:name="_Toc201296145"/>
      <w:r w:rsidRPr="00EE6E73">
        <w:t>A.3.1</w:t>
      </w:r>
      <w:r w:rsidRPr="00EE6E73">
        <w:tab/>
        <w:t>General principles</w:t>
      </w:r>
      <w:bookmarkEnd w:id="22874"/>
      <w:bookmarkEnd w:id="22875"/>
      <w:bookmarkEnd w:id="22876"/>
      <w:bookmarkEnd w:id="22877"/>
      <w:bookmarkEnd w:id="22878"/>
    </w:p>
    <w:p w14:paraId="39D8D6B8" w14:textId="2C63180C" w:rsidR="00394471" w:rsidRPr="00EE6E73" w:rsidRDefault="00394471" w:rsidP="00394471">
      <w:pPr>
        <w:pStyle w:val="Heading3"/>
      </w:pPr>
      <w:bookmarkStart w:id="22879" w:name="_Toc60777654"/>
      <w:bookmarkStart w:id="22880" w:name="_Toc193446777"/>
      <w:bookmarkStart w:id="22881" w:name="_Toc193452582"/>
      <w:bookmarkStart w:id="22882" w:name="_Toc193463858"/>
      <w:bookmarkStart w:id="22883" w:name="_Toc201296146"/>
      <w:r w:rsidRPr="00EE6E73">
        <w:t>A.3.1.1</w:t>
      </w:r>
      <w:r w:rsidRPr="00EE6E73">
        <w:tab/>
        <w:t xml:space="preserve">ASN.1 </w:t>
      </w:r>
      <w:bookmarkEnd w:id="22879"/>
      <w:r w:rsidR="00947949" w:rsidRPr="00EE6E73">
        <w:t>clauses</w:t>
      </w:r>
      <w:bookmarkEnd w:id="22880"/>
      <w:bookmarkEnd w:id="22881"/>
      <w:bookmarkEnd w:id="22882"/>
      <w:bookmarkEnd w:id="2288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proofErr w:type="spellStart"/>
      <w:r w:rsidRPr="00EE6E73">
        <w:rPr>
          <w:i/>
        </w:rPr>
        <w:t>blockstop</w:t>
      </w:r>
      <w:proofErr w:type="spellEnd"/>
      <w:r w:rsidRPr="00EE6E73">
        <w:rPr>
          <w:i/>
        </w:rPr>
        <w:t xml:space="preserve">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w:t>
      </w:r>
      <w:proofErr w:type="spellStart"/>
      <w:r w:rsidRPr="00EE6E73">
        <w:t>singlespace</w:t>
      </w:r>
      <w:proofErr w:type="spellEnd"/>
      <w:r w:rsidRPr="00EE6E73">
        <w:t xml:space="preserv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22884" w:name="_Toc60777655"/>
      <w:bookmarkStart w:id="22885" w:name="_Toc193446778"/>
      <w:bookmarkStart w:id="22886" w:name="_Toc193452583"/>
      <w:bookmarkStart w:id="22887" w:name="_Toc193463859"/>
      <w:bookmarkStart w:id="22888" w:name="_Toc201296147"/>
      <w:r w:rsidRPr="00EE6E73">
        <w:t>A.3.1.2</w:t>
      </w:r>
      <w:r w:rsidRPr="00EE6E73">
        <w:tab/>
        <w:t>ASN.1 identifier naming conventions</w:t>
      </w:r>
      <w:bookmarkEnd w:id="22884"/>
      <w:bookmarkEnd w:id="22885"/>
      <w:bookmarkEnd w:id="22886"/>
      <w:bookmarkEnd w:id="22887"/>
      <w:bookmarkEnd w:id="2288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proofErr w:type="spellStart"/>
      <w:r w:rsidRPr="00EE6E73">
        <w:rPr>
          <w:i/>
        </w:rPr>
        <w:t>RRCConnectionModificationCommand</w:t>
      </w:r>
      <w:proofErr w:type="spellEnd"/>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proofErr w:type="spellStart"/>
      <w:r w:rsidRPr="00EE6E73">
        <w:rPr>
          <w:i/>
        </w:rPr>
        <w:t>EstablishmentCause</w:t>
      </w:r>
      <w:proofErr w:type="spellEnd"/>
      <w:r w:rsidRPr="00EE6E73">
        <w:rPr>
          <w:i/>
        </w:rPr>
        <w:t xml:space="preserve">, </w:t>
      </w:r>
      <w:proofErr w:type="spellStart"/>
      <w:r w:rsidRPr="00EE6E73">
        <w:rPr>
          <w:i/>
        </w:rPr>
        <w:t>SelectedPLMN</w:t>
      </w:r>
      <w:proofErr w:type="spellEnd"/>
      <w:r w:rsidRPr="00EE6E73">
        <w:rPr>
          <w:i/>
        </w:rPr>
        <w:t xml:space="preserve"> </w:t>
      </w:r>
      <w:r w:rsidRPr="00EE6E73">
        <w:rPr>
          <w:iCs/>
        </w:rPr>
        <w:t xml:space="preserve">(not </w:t>
      </w:r>
      <w:r w:rsidRPr="00EE6E73">
        <w:rPr>
          <w:i/>
        </w:rPr>
        <w:t>Selected-PLMN</w:t>
      </w:r>
      <w:r w:rsidRPr="00EE6E73">
        <w:rPr>
          <w:iCs/>
        </w:rPr>
        <w:t>, since the "d" in "Selected" is lowercase)</w:t>
      </w:r>
      <w:r w:rsidRPr="00EE6E73">
        <w:rPr>
          <w:i/>
        </w:rPr>
        <w:t xml:space="preserve">, </w:t>
      </w:r>
      <w:proofErr w:type="spellStart"/>
      <w:r w:rsidRPr="00EE6E73">
        <w:rPr>
          <w:i/>
        </w:rPr>
        <w:t>InitialUE</w:t>
      </w:r>
      <w:proofErr w:type="spellEnd"/>
      <w:r w:rsidRPr="00EE6E73">
        <w:rPr>
          <w:i/>
        </w:rPr>
        <w:t xml:space="preserve">-Identity </w:t>
      </w:r>
      <w:r w:rsidRPr="00EE6E73">
        <w:rPr>
          <w:iCs/>
        </w:rPr>
        <w:t>and</w:t>
      </w:r>
      <w:r w:rsidRPr="00EE6E73">
        <w:rPr>
          <w:i/>
        </w:rPr>
        <w:t xml:space="preserve"> </w:t>
      </w:r>
      <w:proofErr w:type="spellStart"/>
      <w:r w:rsidRPr="00EE6E73">
        <w:rPr>
          <w:i/>
        </w:rPr>
        <w:t>MeasSFN</w:t>
      </w:r>
      <w:proofErr w:type="spellEnd"/>
      <w:r w:rsidRPr="00EE6E73">
        <w:rPr>
          <w:i/>
        </w:rPr>
        <w:t>-SFN-</w:t>
      </w:r>
      <w:proofErr w:type="spellStart"/>
      <w:r w:rsidRPr="00EE6E73">
        <w:rPr>
          <w:i/>
        </w:rPr>
        <w:t>TimeDifference</w:t>
      </w:r>
      <w:proofErr w:type="spellEnd"/>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proofErr w:type="spellStart"/>
      <w:r w:rsidRPr="00EE6E73">
        <w:rPr>
          <w:i/>
        </w:rPr>
        <w:t>establishmentCause</w:t>
      </w:r>
      <w:proofErr w:type="spellEnd"/>
      <w:r w:rsidRPr="00EE6E73">
        <w:t>. If a field identifier begins with an acronym (which would normally be in upper case), the entire acronym is lowercase (</w:t>
      </w:r>
      <w:proofErr w:type="spellStart"/>
      <w:r w:rsidRPr="00EE6E73">
        <w:rPr>
          <w:i/>
        </w:rPr>
        <w:t>plmn</w:t>
      </w:r>
      <w:proofErr w:type="spellEnd"/>
      <w:r w:rsidRPr="00EE6E73">
        <w:rPr>
          <w:i/>
        </w:rPr>
        <w:t>-Identity</w:t>
      </w:r>
      <w:r w:rsidRPr="00EE6E73">
        <w:t xml:space="preserve">, not </w:t>
      </w:r>
      <w:proofErr w:type="spellStart"/>
      <w:r w:rsidRPr="00EE6E73">
        <w:rPr>
          <w:i/>
        </w:rPr>
        <w:t>pLMN</w:t>
      </w:r>
      <w:proofErr w:type="spellEnd"/>
      <w:r w:rsidRPr="00EE6E73">
        <w:rPr>
          <w:i/>
        </w:rPr>
        <w:t>-Identity</w:t>
      </w:r>
      <w:r w:rsidRPr="00EE6E73">
        <w:t>). The acronym is set off with a hyphen (</w:t>
      </w:r>
      <w:proofErr w:type="spellStart"/>
      <w:r w:rsidRPr="00EE6E73">
        <w:rPr>
          <w:i/>
        </w:rPr>
        <w:t>ue</w:t>
      </w:r>
      <w:proofErr w:type="spellEnd"/>
      <w:r w:rsidRPr="00EE6E73">
        <w:rPr>
          <w:i/>
        </w:rPr>
        <w:t>-Identity</w:t>
      </w:r>
      <w:r w:rsidRPr="00EE6E73">
        <w:t xml:space="preserve">, not </w:t>
      </w:r>
      <w:proofErr w:type="spellStart"/>
      <w:r w:rsidRPr="00EE6E73">
        <w:rPr>
          <w:i/>
        </w:rPr>
        <w:t>ueIdentity</w:t>
      </w:r>
      <w:proofErr w:type="spellEnd"/>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r>
      <w:proofErr w:type="spellStart"/>
      <w:r w:rsidRPr="00EE6E73">
        <w:t>rXb</w:t>
      </w:r>
      <w:proofErr w:type="spellEnd"/>
      <w:r w:rsidRPr="00EE6E73">
        <w:t>" is used for the first revision of a field that it appears in the same release (X) as the original version of the field, "</w:t>
      </w:r>
      <w:r w:rsidRPr="00EE6E73">
        <w:noBreakHyphen/>
      </w:r>
      <w:proofErr w:type="spellStart"/>
      <w:r w:rsidRPr="00EE6E73">
        <w:t>rXc</w:t>
      </w:r>
      <w:proofErr w:type="spellEnd"/>
      <w:r w:rsidRPr="00EE6E73">
        <w:t>" for a second intra-release revision and so on. A suffix of the form "</w:t>
      </w:r>
      <w:r w:rsidRPr="00EE6E73">
        <w:noBreakHyphen/>
      </w:r>
      <w:proofErr w:type="spellStart"/>
      <w:r w:rsidRPr="00EE6E73">
        <w:t>vXYZ</w:t>
      </w:r>
      <w:proofErr w:type="spellEnd"/>
      <w:r w:rsidRPr="00EE6E73">
        <w:t xml:space="preserve">" is used for ASN.1 fields or types that only are an extension of a corresponding earlier field or type (see clause A.4), e.g., </w:t>
      </w:r>
      <w:r w:rsidRPr="00EE6E73">
        <w:rPr>
          <w:i/>
          <w:iCs/>
        </w:rPr>
        <w:t>AnElement-v10b0</w:t>
      </w:r>
      <w:r w:rsidRPr="00EE6E73">
        <w:t xml:space="preserve"> for the extension of the ASN.1 type </w:t>
      </w:r>
      <w:proofErr w:type="spellStart"/>
      <w:r w:rsidRPr="00EE6E73">
        <w:rPr>
          <w:i/>
          <w:iCs/>
        </w:rPr>
        <w:t>AnElement</w:t>
      </w:r>
      <w:proofErr w:type="spellEnd"/>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proofErr w:type="spellStart"/>
      <w:r w:rsidRPr="00EE6E73">
        <w:rPr>
          <w:i/>
        </w:rPr>
        <w:t>MeasObjectUTRA</w:t>
      </w:r>
      <w:proofErr w:type="spellEnd"/>
      <w:r w:rsidRPr="00EE6E73">
        <w:t xml:space="preserve">, </w:t>
      </w:r>
      <w:proofErr w:type="spellStart"/>
      <w:r w:rsidRPr="00EE6E73">
        <w:rPr>
          <w:i/>
        </w:rPr>
        <w:t>ConfigCommon</w:t>
      </w:r>
      <w:proofErr w:type="spellEnd"/>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proofErr w:type="spellStart"/>
            <w:r w:rsidRPr="00EE6E73">
              <w:rPr>
                <w:lang w:eastAsia="en-GB"/>
              </w:rPr>
              <w:t>MasterInformationBlock</w:t>
            </w:r>
            <w:proofErr w:type="spellEnd"/>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w:t>
            </w:r>
            <w:proofErr w:type="spellStart"/>
            <w:r w:rsidRPr="00EE6E73">
              <w:rPr>
                <w:lang w:eastAsia="en-GB"/>
              </w:rPr>
              <w:t>ing</w:t>
            </w:r>
            <w:proofErr w:type="spellEnd"/>
            <w:r w:rsidRPr="00EE6E73">
              <w:rPr>
                <w:lang w:eastAsia="en-GB"/>
              </w:rPr>
              <w:t>)</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proofErr w:type="spellStart"/>
            <w:r w:rsidRPr="00EE6E73">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proofErr w:type="spellStart"/>
            <w:r w:rsidRPr="00EE6E73">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proofErr w:type="spellStart"/>
            <w:r w:rsidRPr="00EE6E73">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proofErr w:type="spellStart"/>
            <w:r w:rsidRPr="00EE6E73">
              <w:rPr>
                <w:lang w:eastAsia="en-GB"/>
              </w:rPr>
              <w:t>SystemInformationBlock</w:t>
            </w:r>
            <w:proofErr w:type="spellEnd"/>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proofErr w:type="spellStart"/>
            <w:r w:rsidRPr="00EE6E73">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22889" w:name="_Toc60777656"/>
      <w:bookmarkStart w:id="22890" w:name="_Toc193446779"/>
      <w:bookmarkStart w:id="22891" w:name="_Toc193452584"/>
      <w:bookmarkStart w:id="22892" w:name="_Toc193463860"/>
      <w:bookmarkStart w:id="22893" w:name="_Toc201296148"/>
      <w:r w:rsidRPr="00EE6E73">
        <w:t>A.3.1.3</w:t>
      </w:r>
      <w:r w:rsidRPr="00EE6E73">
        <w:tab/>
        <w:t>Text references using ASN.1 identifiers</w:t>
      </w:r>
      <w:bookmarkEnd w:id="22889"/>
      <w:bookmarkEnd w:id="22890"/>
      <w:bookmarkEnd w:id="22891"/>
      <w:bookmarkEnd w:id="22892"/>
      <w:bookmarkEnd w:id="2289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proofErr w:type="spellStart"/>
      <w:r w:rsidRPr="00EE6E73">
        <w:rPr>
          <w:i/>
        </w:rPr>
        <w:t>RRCRelease</w:t>
      </w:r>
      <w:proofErr w:type="spellEnd"/>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proofErr w:type="spellStart"/>
      <w:r w:rsidRPr="00EE6E73">
        <w:rPr>
          <w:i/>
        </w:rPr>
        <w:t>prioritisedBitRate</w:t>
      </w:r>
      <w:proofErr w:type="spellEnd"/>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w:t>
      </w:r>
      <w:proofErr w:type="spellStart"/>
      <w:r w:rsidRPr="00EE6E73">
        <w:t>ul-SpecificParameters</w:t>
      </w:r>
      <w:proofErr w:type="spellEnd"/>
      <w:r w:rsidRPr="00EE6E73">
        <w:t xml:space="preserve">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w:t>
      </w:r>
      <w:proofErr w:type="spellStart"/>
      <w:r w:rsidRPr="00EE6E73">
        <w:t>Priority</w:t>
      </w:r>
      <w:proofErr w:type="spellEnd"/>
      <w:r w:rsidRPr="00EE6E73">
        <w:t>,</w:t>
      </w:r>
    </w:p>
    <w:p w14:paraId="4BCB1F1D" w14:textId="77777777" w:rsidR="00394471" w:rsidRPr="00EE6E73" w:rsidRDefault="00394471" w:rsidP="00394471">
      <w:pPr>
        <w:pStyle w:val="PL"/>
      </w:pPr>
      <w:r w:rsidRPr="00EE6E73">
        <w:t xml:space="preserve">        </w:t>
      </w:r>
      <w:proofErr w:type="spellStart"/>
      <w:r w:rsidRPr="00EE6E73">
        <w:t>prioritisedBitRate</w:t>
      </w:r>
      <w:proofErr w:type="spellEnd"/>
      <w:r w:rsidRPr="00EE6E73">
        <w:t xml:space="preserve">                  </w:t>
      </w:r>
      <w:proofErr w:type="spellStart"/>
      <w:r w:rsidRPr="00EE6E73">
        <w:t>PrioritisedBitRate</w:t>
      </w:r>
      <w:proofErr w:type="spellEnd"/>
      <w:r w:rsidRPr="00EE6E73">
        <w:t>,</w:t>
      </w:r>
    </w:p>
    <w:p w14:paraId="4A757B5E" w14:textId="77777777" w:rsidR="00394471" w:rsidRPr="00EE6E73" w:rsidRDefault="00394471" w:rsidP="00394471">
      <w:pPr>
        <w:pStyle w:val="PL"/>
      </w:pPr>
      <w:r w:rsidRPr="00EE6E73">
        <w:t xml:space="preserve">        </w:t>
      </w:r>
      <w:proofErr w:type="spellStart"/>
      <w:r w:rsidRPr="00EE6E73">
        <w:t>bucketSizeDuration</w:t>
      </w:r>
      <w:proofErr w:type="spellEnd"/>
      <w:r w:rsidRPr="00EE6E73">
        <w:t xml:space="preserve">                  </w:t>
      </w:r>
      <w:proofErr w:type="spellStart"/>
      <w:r w:rsidRPr="00EE6E73">
        <w:t>BucketSizeDuration</w:t>
      </w:r>
      <w:proofErr w:type="spellEnd"/>
      <w:r w:rsidRPr="00EE6E73">
        <w:t>,</w:t>
      </w:r>
    </w:p>
    <w:p w14:paraId="180AAB34" w14:textId="77777777" w:rsidR="00394471" w:rsidRPr="00EE6E73" w:rsidRDefault="00394471" w:rsidP="00394471">
      <w:pPr>
        <w:pStyle w:val="PL"/>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proofErr w:type="spellStart"/>
      <w:r w:rsidRPr="00EE6E73">
        <w:rPr>
          <w:i/>
        </w:rPr>
        <w:t>LogicalChannelConfig</w:t>
      </w:r>
      <w:proofErr w:type="spellEnd"/>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22894" w:name="_Toc60777657"/>
      <w:bookmarkStart w:id="22895" w:name="_Toc193446780"/>
      <w:bookmarkStart w:id="22896" w:name="_Toc193452585"/>
      <w:bookmarkStart w:id="22897" w:name="_Toc193463861"/>
      <w:bookmarkStart w:id="22898" w:name="_Toc201296149"/>
      <w:r w:rsidRPr="00EE6E73">
        <w:t>A.3.2</w:t>
      </w:r>
      <w:r w:rsidRPr="00EE6E73">
        <w:tab/>
        <w:t>High-level message structure</w:t>
      </w:r>
      <w:bookmarkEnd w:id="22894"/>
      <w:bookmarkEnd w:id="22895"/>
      <w:bookmarkEnd w:id="22896"/>
      <w:bookmarkEnd w:id="22897"/>
      <w:bookmarkEnd w:id="2289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w:t>
      </w:r>
      <w:proofErr w:type="spellStart"/>
      <w:r w:rsidRPr="00EE6E73">
        <w:t>MessageType</w:t>
      </w:r>
      <w:proofErr w:type="spellEnd"/>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1B00718" w14:textId="77777777" w:rsidR="00394471" w:rsidRPr="00EE6E73" w:rsidRDefault="00394471" w:rsidP="00394471">
      <w:pPr>
        <w:pStyle w:val="PL"/>
      </w:pPr>
      <w:r w:rsidRPr="00EE6E73">
        <w:t xml:space="preserve">        </w:t>
      </w:r>
      <w:proofErr w:type="spellStart"/>
      <w:r w:rsidRPr="00EE6E73">
        <w:t>handoverFromEUTRAPreparationRequest</w:t>
      </w:r>
      <w:proofErr w:type="spellEnd"/>
      <w:r w:rsidRPr="00EE6E73">
        <w:t xml:space="preserve">     </w:t>
      </w:r>
      <w:proofErr w:type="spellStart"/>
      <w:r w:rsidRPr="00EE6E73">
        <w:t>HandoverFromEUTRAPreparationRequest</w:t>
      </w:r>
      <w:proofErr w:type="spellEnd"/>
      <w:r w:rsidRPr="00EE6E73">
        <w:t>,</w:t>
      </w:r>
    </w:p>
    <w:p w14:paraId="090D1DDB" w14:textId="77777777" w:rsidR="00394471" w:rsidRPr="00EE6E73" w:rsidRDefault="00394471" w:rsidP="00394471">
      <w:pPr>
        <w:pStyle w:val="PL"/>
      </w:pPr>
      <w:r w:rsidRPr="00EE6E73">
        <w:t xml:space="preserve">        </w:t>
      </w:r>
      <w:proofErr w:type="spellStart"/>
      <w:r w:rsidRPr="00EE6E73">
        <w:t>mobilityFromEUTRACommand</w:t>
      </w:r>
      <w:proofErr w:type="spellEnd"/>
      <w:r w:rsidRPr="00EE6E73">
        <w:t xml:space="preserve">                </w:t>
      </w:r>
      <w:proofErr w:type="spellStart"/>
      <w:r w:rsidRPr="00EE6E73">
        <w:t>MobilityFromEUTRACommand</w:t>
      </w:r>
      <w:proofErr w:type="spellEnd"/>
      <w:r w:rsidRPr="00EE6E73">
        <w:t>,</w:t>
      </w:r>
    </w:p>
    <w:p w14:paraId="573F1108" w14:textId="77777777" w:rsidR="00394471" w:rsidRPr="00EE6E73" w:rsidRDefault="00394471" w:rsidP="00394471">
      <w:pPr>
        <w:pStyle w:val="PL"/>
      </w:pPr>
      <w:r w:rsidRPr="00EE6E73">
        <w:t xml:space="preserve">        </w:t>
      </w:r>
      <w:proofErr w:type="spellStart"/>
      <w:r w:rsidRPr="00EE6E73">
        <w:t>rrcConnectionReconfiguration</w:t>
      </w:r>
      <w:proofErr w:type="spellEnd"/>
      <w:r w:rsidRPr="00EE6E73">
        <w:t xml:space="preserve">            </w:t>
      </w:r>
      <w:proofErr w:type="spellStart"/>
      <w:r w:rsidRPr="00EE6E73">
        <w:t>RRCConnectionReconfiguration</w:t>
      </w:r>
      <w:proofErr w:type="spellEnd"/>
      <w:r w:rsidRPr="00EE6E73">
        <w:t>,</w:t>
      </w:r>
    </w:p>
    <w:p w14:paraId="297D3BC5" w14:textId="77777777" w:rsidR="00394471" w:rsidRPr="00EE6E73" w:rsidRDefault="00394471" w:rsidP="00394471">
      <w:pPr>
        <w:pStyle w:val="PL"/>
      </w:pPr>
      <w:r w:rsidRPr="00EE6E73">
        <w:t xml:space="preserve">        </w:t>
      </w:r>
      <w:proofErr w:type="spellStart"/>
      <w:r w:rsidRPr="00EE6E73">
        <w:t>rrcConnectionRelease</w:t>
      </w:r>
      <w:proofErr w:type="spellEnd"/>
      <w:r w:rsidRPr="00EE6E73">
        <w:t xml:space="preserve">                    </w:t>
      </w:r>
      <w:proofErr w:type="spellStart"/>
      <w:r w:rsidRPr="00EE6E73">
        <w:t>RRCConnectionRelease</w:t>
      </w:r>
      <w:proofErr w:type="spellEnd"/>
      <w:r w:rsidRPr="00EE6E73">
        <w:t>,</w:t>
      </w:r>
    </w:p>
    <w:p w14:paraId="446AC291" w14:textId="77777777" w:rsidR="00394471" w:rsidRPr="00EE6E73" w:rsidRDefault="00394471" w:rsidP="00394471">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4EB711E3" w14:textId="77777777" w:rsidR="00394471" w:rsidRPr="00EE6E73" w:rsidRDefault="00394471" w:rsidP="00394471">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proofErr w:type="spellStart"/>
      <w:r w:rsidRPr="00EE6E73">
        <w:rPr>
          <w:i/>
        </w:rPr>
        <w:t>messageClassExtension</w:t>
      </w:r>
      <w:proofErr w:type="spellEnd"/>
      <w:r w:rsidRPr="00EE6E73">
        <w:t xml:space="preserve"> alternative in the outer level CHOICE.</w:t>
      </w:r>
    </w:p>
    <w:p w14:paraId="0B2253EA" w14:textId="6D6F0571" w:rsidR="00394471" w:rsidRPr="00EE6E73" w:rsidRDefault="00394471" w:rsidP="00394471">
      <w:pPr>
        <w:pStyle w:val="Heading2"/>
      </w:pPr>
      <w:bookmarkStart w:id="22899" w:name="_Toc60777658"/>
      <w:bookmarkStart w:id="22900" w:name="_Toc193446781"/>
      <w:bookmarkStart w:id="22901" w:name="_Toc193452586"/>
      <w:bookmarkStart w:id="22902" w:name="_Toc193463862"/>
      <w:bookmarkStart w:id="22903" w:name="_Toc201296150"/>
      <w:r w:rsidRPr="00EE6E73">
        <w:t>A.3.3</w:t>
      </w:r>
      <w:r w:rsidRPr="00EE6E73">
        <w:tab/>
        <w:t>Message definition</w:t>
      </w:r>
      <w:bookmarkEnd w:id="22899"/>
      <w:bookmarkEnd w:id="22900"/>
      <w:bookmarkEnd w:id="22901"/>
      <w:bookmarkEnd w:id="22902"/>
      <w:bookmarkEnd w:id="2290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proofErr w:type="spellStart"/>
      <w:r w:rsidRPr="00EE6E73">
        <w:t>RRCConnectionReconfiguration</w:t>
      </w:r>
      <w:proofErr w:type="spellEnd"/>
      <w:r w:rsidRPr="00EE6E73">
        <w:t xml:space="preserve">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17C839B" w14:textId="77777777" w:rsidR="00394471" w:rsidRPr="00EE6E73" w:rsidRDefault="00394471" w:rsidP="00394471">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proofErr w:type="spellStart"/>
      <w:r w:rsidRPr="00EE6E73">
        <w:rPr>
          <w:i/>
        </w:rPr>
        <w:t>criticalExtensionsFuture</w:t>
      </w:r>
      <w:proofErr w:type="spellEnd"/>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proofErr w:type="spellStart"/>
      <w:r w:rsidRPr="00EE6E73">
        <w:t>RRCConnectionReconfigurationComplete</w:t>
      </w:r>
      <w:proofErr w:type="spellEnd"/>
      <w:r w:rsidRPr="00EE6E73">
        <w:t xml:space="preserv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5A849B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w:t>
            </w:r>
            <w:proofErr w:type="spellStart"/>
            <w:r w:rsidRPr="00EE6E73">
              <w:rPr>
                <w:i/>
                <w:lang w:eastAsia="en-GB"/>
              </w:rPr>
              <w:t>TypeIdentifier</w:t>
            </w:r>
            <w:proofErr w:type="spellEnd"/>
            <w:r w:rsidRPr="00EE6E73">
              <w:rPr>
                <w:i/>
                <w:lang w:eastAsia="en-GB"/>
              </w:rPr>
              <w:t>%</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22904" w:name="_Toc60777659"/>
      <w:bookmarkStart w:id="22905" w:name="_Toc193446782"/>
      <w:bookmarkStart w:id="22906" w:name="_Toc193452587"/>
      <w:bookmarkStart w:id="22907" w:name="_Toc193463863"/>
      <w:bookmarkStart w:id="22908" w:name="_Toc201296151"/>
      <w:r w:rsidRPr="00EE6E73">
        <w:t>A.3.4</w:t>
      </w:r>
      <w:r w:rsidRPr="00EE6E73">
        <w:tab/>
        <w:t>Information elements</w:t>
      </w:r>
      <w:bookmarkEnd w:id="22904"/>
      <w:bookmarkEnd w:id="22905"/>
      <w:bookmarkEnd w:id="22906"/>
      <w:bookmarkEnd w:id="22907"/>
      <w:bookmarkEnd w:id="2290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PRACH-</w:t>
      </w:r>
      <w:proofErr w:type="spellStart"/>
      <w:r w:rsidRPr="00EE6E73">
        <w:t>ConfigSIB</w:t>
      </w:r>
      <w:proofErr w:type="spellEnd"/>
      <w:r w:rsidRPr="00EE6E73">
        <w:t xml:space="preserve">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PRACH-</w:t>
      </w:r>
      <w:proofErr w:type="spellStart"/>
      <w:r w:rsidRPr="00EE6E73">
        <w:t>ConfigInfo</w:t>
      </w:r>
      <w:proofErr w:type="spellEnd"/>
      <w:r w:rsidRPr="00EE6E73">
        <w:t xml:space="preserve">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w:t>
      </w:r>
      <w:proofErr w:type="spellStart"/>
      <w:r w:rsidRPr="00EE6E73">
        <w:t>prach-ConfigIndex</w:t>
      </w:r>
      <w:proofErr w:type="spellEnd"/>
      <w:r w:rsidRPr="00EE6E73">
        <w:t xml:space="preserve">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w:t>
      </w:r>
      <w:proofErr w:type="spellStart"/>
      <w:r w:rsidRPr="00EE6E73">
        <w:t>highSpeedFlag</w:t>
      </w:r>
      <w:proofErr w:type="spellEnd"/>
      <w:r w:rsidRPr="00EE6E73">
        <w:t xml:space="preserve">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w:t>
      </w:r>
      <w:proofErr w:type="spellStart"/>
      <w:r w:rsidRPr="00EE6E73">
        <w:t>zeroCorrelationZoneConfig</w:t>
      </w:r>
      <w:proofErr w:type="spellEnd"/>
      <w:r w:rsidRPr="00EE6E73">
        <w:t xml:space="preserve">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w:t>
      </w:r>
      <w:proofErr w:type="spellStart"/>
      <w:r w:rsidRPr="00EE6E73">
        <w:rPr>
          <w:i/>
        </w:rPr>
        <w:t>ConfigInfo</w:t>
      </w:r>
      <w:proofErr w:type="spellEnd"/>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w:t>
      </w:r>
      <w:proofErr w:type="spellStart"/>
      <w:r w:rsidRPr="00EE6E73">
        <w:rPr>
          <w:i/>
        </w:rPr>
        <w:t>ConfigInfo</w:t>
      </w:r>
      <w:proofErr w:type="spellEnd"/>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22909" w:name="_Toc60777660"/>
      <w:bookmarkStart w:id="22910" w:name="_Toc193446783"/>
      <w:bookmarkStart w:id="22911" w:name="_Toc193452588"/>
      <w:bookmarkStart w:id="22912" w:name="_Toc193463864"/>
      <w:bookmarkStart w:id="22913" w:name="_Toc201296152"/>
      <w:r w:rsidRPr="00EE6E73">
        <w:t>A.3.5</w:t>
      </w:r>
      <w:r w:rsidRPr="00EE6E73">
        <w:tab/>
        <w:t>Fields with optional presence</w:t>
      </w:r>
      <w:bookmarkEnd w:id="22909"/>
      <w:bookmarkEnd w:id="22910"/>
      <w:bookmarkEnd w:id="22911"/>
      <w:bookmarkEnd w:id="22912"/>
      <w:bookmarkEnd w:id="2291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proofErr w:type="spellStart"/>
      <w:r w:rsidRPr="00EE6E73">
        <w:t>PreambleInfo</w:t>
      </w:r>
      <w:proofErr w:type="spellEnd"/>
      <w:r w:rsidRPr="00EE6E73">
        <w:t xml:space="preserve">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w:t>
      </w:r>
      <w:proofErr w:type="spellStart"/>
      <w:r w:rsidRPr="00EE6E73">
        <w:t>numberOfRA</w:t>
      </w:r>
      <w:proofErr w:type="spellEnd"/>
      <w:r w:rsidRPr="00EE6E73">
        <w:t xml:space="preserve">-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22914" w:name="_Toc60777661"/>
      <w:bookmarkStart w:id="22915" w:name="_Toc193446784"/>
      <w:bookmarkStart w:id="22916" w:name="_Toc193452589"/>
      <w:bookmarkStart w:id="22917" w:name="_Toc193463865"/>
      <w:bookmarkStart w:id="22918" w:name="_Toc201296153"/>
      <w:r w:rsidRPr="00EE6E73">
        <w:t>A.3.6</w:t>
      </w:r>
      <w:r w:rsidRPr="00EE6E73">
        <w:tab/>
        <w:t>Fields with conditional presence</w:t>
      </w:r>
      <w:bookmarkEnd w:id="22914"/>
      <w:bookmarkEnd w:id="22915"/>
      <w:bookmarkEnd w:id="22916"/>
      <w:bookmarkEnd w:id="22917"/>
      <w:bookmarkEnd w:id="2291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proofErr w:type="spellStart"/>
      <w:r w:rsidRPr="00EE6E73">
        <w:t>LogicalChannelConfig</w:t>
      </w:r>
      <w:proofErr w:type="spellEnd"/>
      <w:r w:rsidRPr="00EE6E73">
        <w:t xml:space="preserve">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w:t>
      </w:r>
      <w:proofErr w:type="spellStart"/>
      <w:r w:rsidRPr="00EE6E73">
        <w:t>ul-SpecificParameters</w:t>
      </w:r>
      <w:proofErr w:type="spellEnd"/>
      <w:r w:rsidRPr="00EE6E73">
        <w:t xml:space="preserve">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22919" w:name="_Toc60777662"/>
      <w:bookmarkStart w:id="22920" w:name="_Toc193446785"/>
      <w:bookmarkStart w:id="22921" w:name="_Toc193452590"/>
      <w:bookmarkStart w:id="22922" w:name="_Toc193463866"/>
      <w:bookmarkStart w:id="22923" w:name="_Toc201296154"/>
      <w:r w:rsidRPr="00EE6E73">
        <w:t>A.3.7</w:t>
      </w:r>
      <w:r w:rsidRPr="00EE6E73">
        <w:tab/>
        <w:t>Guidelines on use of lists with elements of SEQUENCE type</w:t>
      </w:r>
      <w:bookmarkEnd w:id="22919"/>
      <w:bookmarkEnd w:id="22920"/>
      <w:bookmarkEnd w:id="22921"/>
      <w:bookmarkEnd w:id="22922"/>
      <w:bookmarkEnd w:id="2292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w:t>
      </w:r>
      <w:proofErr w:type="spellStart"/>
      <w:r w:rsidRPr="00EE6E73">
        <w:t>IdentityInfo</w:t>
      </w:r>
      <w:proofErr w:type="spellEnd"/>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632C237F"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PLMN-</w:t>
      </w:r>
      <w:proofErr w:type="spellStart"/>
      <w:r w:rsidRPr="00EE6E73">
        <w:t>Identity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75F76CD6"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22924" w:name="_Toc60777663"/>
      <w:bookmarkStart w:id="22925" w:name="_Toc193446786"/>
      <w:bookmarkStart w:id="22926" w:name="_Toc193452591"/>
      <w:bookmarkStart w:id="22927" w:name="_Toc193463867"/>
      <w:bookmarkStart w:id="22928" w:name="_Toc201296155"/>
      <w:r w:rsidRPr="00EE6E73">
        <w:rPr>
          <w:noProof/>
          <w:lang w:eastAsia="sv-SE"/>
        </w:rPr>
        <w:t>A.3.8</w:t>
      </w:r>
      <w:r w:rsidRPr="00EE6E73">
        <w:rPr>
          <w:noProof/>
          <w:lang w:eastAsia="sv-SE"/>
        </w:rPr>
        <w:tab/>
        <w:t>Guidelines on use of parameterised SetupRelease type</w:t>
      </w:r>
      <w:bookmarkEnd w:id="22924"/>
      <w:bookmarkEnd w:id="22925"/>
      <w:bookmarkEnd w:id="22926"/>
      <w:bookmarkEnd w:id="22927"/>
      <w:bookmarkEnd w:id="22928"/>
    </w:p>
    <w:p w14:paraId="1A0979A4" w14:textId="77777777" w:rsidR="00394471" w:rsidRPr="00EE6E73" w:rsidRDefault="00394471" w:rsidP="00394471">
      <w:pPr>
        <w:rPr>
          <w:lang w:eastAsia="sv-SE"/>
        </w:rPr>
      </w:pPr>
      <w:r w:rsidRPr="00EE6E73">
        <w:rPr>
          <w:lang w:eastAsia="sv-SE"/>
        </w:rPr>
        <w:t xml:space="preserve">The usage of the parameterised </w:t>
      </w:r>
      <w:proofErr w:type="spellStart"/>
      <w:r w:rsidRPr="00EE6E73">
        <w:rPr>
          <w:i/>
          <w:lang w:eastAsia="sv-SE"/>
        </w:rPr>
        <w:t>SetupRelease</w:t>
      </w:r>
      <w:proofErr w:type="spellEnd"/>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IE-</w:t>
      </w:r>
      <w:proofErr w:type="spellStart"/>
      <w:r w:rsidRPr="00EE6E73">
        <w:t>rX</w:t>
      </w:r>
      <w:proofErr w:type="spellEnd"/>
      <w:r w:rsidRPr="00EE6E73">
        <w:t xml:space="preserve">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Element-</w:t>
      </w:r>
      <w:proofErr w:type="spellStart"/>
      <w:r w:rsidRPr="00EE6E73">
        <w:t>rX</w:t>
      </w:r>
      <w:proofErr w:type="spellEnd"/>
      <w:r w:rsidRPr="00EE6E73">
        <w:t xml:space="preserve">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Element-</w:t>
      </w:r>
      <w:proofErr w:type="spellStart"/>
      <w:r w:rsidRPr="00EE6E73">
        <w:t>rX</w:t>
      </w:r>
      <w:proofErr w:type="spellEnd"/>
      <w:r w:rsidRPr="00EE6E73">
        <w:t xml:space="preserve">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proofErr w:type="spellStart"/>
      <w:r w:rsidRPr="00EE6E73">
        <w:rPr>
          <w:i/>
        </w:rPr>
        <w:t>SetupRelease</w:t>
      </w:r>
      <w:proofErr w:type="spellEnd"/>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proofErr w:type="spellStart"/>
      <w:r w:rsidRPr="00EE6E73">
        <w:rPr>
          <w:i/>
          <w:iCs/>
        </w:rPr>
        <w:t>SetupRelease</w:t>
      </w:r>
      <w:proofErr w:type="spellEnd"/>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w:t>
      </w:r>
      <w:proofErr w:type="spellStart"/>
      <w:r w:rsidR="00394471" w:rsidRPr="00EE6E73">
        <w:t>rX</w:t>
      </w:r>
      <w:proofErr w:type="spellEnd"/>
      <w:r w:rsidR="00394471" w:rsidRPr="00EE6E73">
        <w:t xml:space="preserve"> above could be as follows:</w:t>
      </w:r>
    </w:p>
    <w:p w14:paraId="56191F17" w14:textId="77777777" w:rsidR="00394471" w:rsidRPr="00EE6E73" w:rsidRDefault="00394471" w:rsidP="00394471">
      <w:pPr>
        <w:pStyle w:val="B1"/>
      </w:pPr>
      <w:r w:rsidRPr="00EE6E73">
        <w:t xml:space="preserve">1&gt; if </w:t>
      </w:r>
      <w:r w:rsidRPr="00EE6E73">
        <w:rPr>
          <w:i/>
        </w:rPr>
        <w:t>field-</w:t>
      </w:r>
      <w:proofErr w:type="spellStart"/>
      <w:r w:rsidRPr="00EE6E73">
        <w:rPr>
          <w:i/>
        </w:rPr>
        <w:t>rX</w:t>
      </w:r>
      <w:proofErr w:type="spellEnd"/>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w:t>
      </w:r>
      <w:proofErr w:type="spellStart"/>
      <w:r w:rsidRPr="00EE6E73">
        <w:rPr>
          <w:i/>
        </w:rPr>
        <w:t>rX</w:t>
      </w:r>
      <w:proofErr w:type="spellEnd"/>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w:t>
      </w:r>
      <w:proofErr w:type="spellStart"/>
      <w:r w:rsidRPr="00EE6E73">
        <w:rPr>
          <w:i/>
        </w:rPr>
        <w:t>rX</w:t>
      </w:r>
      <w:proofErr w:type="spellEnd"/>
      <w:r w:rsidRPr="00EE6E73">
        <w:t xml:space="preserve"> (if appropriate).</w:t>
      </w:r>
    </w:p>
    <w:p w14:paraId="44ECEBD1" w14:textId="77777777" w:rsidR="00394471" w:rsidRPr="00EE6E73" w:rsidRDefault="00394471" w:rsidP="00394471">
      <w:pPr>
        <w:pStyle w:val="Heading2"/>
      </w:pPr>
      <w:bookmarkStart w:id="22929" w:name="_Toc60777664"/>
      <w:bookmarkStart w:id="22930" w:name="_Toc193446787"/>
      <w:bookmarkStart w:id="22931" w:name="_Toc193452592"/>
      <w:bookmarkStart w:id="22932" w:name="_Toc193463868"/>
      <w:bookmarkStart w:id="22933" w:name="_Toc201296156"/>
      <w:bookmarkStart w:id="22934" w:name="_Hlk54240517"/>
      <w:r w:rsidRPr="00EE6E73">
        <w:t>A.3.9</w:t>
      </w:r>
      <w:r w:rsidRPr="00EE6E73">
        <w:tab/>
        <w:t xml:space="preserve">Guidelines on use of </w:t>
      </w:r>
      <w:proofErr w:type="spellStart"/>
      <w:r w:rsidRPr="00EE6E73">
        <w:t>ToAddModList</w:t>
      </w:r>
      <w:proofErr w:type="spellEnd"/>
      <w:r w:rsidRPr="00EE6E73">
        <w:t xml:space="preserve"> and </w:t>
      </w:r>
      <w:proofErr w:type="spellStart"/>
      <w:r w:rsidRPr="00EE6E73">
        <w:t>ToReleaseList</w:t>
      </w:r>
      <w:bookmarkEnd w:id="22929"/>
      <w:bookmarkEnd w:id="22930"/>
      <w:bookmarkEnd w:id="22931"/>
      <w:bookmarkEnd w:id="22932"/>
      <w:bookmarkEnd w:id="22933"/>
      <w:proofErr w:type="spellEnd"/>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w:t>
      </w:r>
      <w:proofErr w:type="spellStart"/>
      <w:r w:rsidRPr="00EE6E73">
        <w:t>ElementId</w:t>
      </w:r>
      <w:proofErr w:type="spellEnd"/>
      <w:r w:rsidRPr="00EE6E73">
        <w:t xml:space="preserve">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ElementId</w:t>
      </w:r>
      <w:proofErr w:type="spellEnd"/>
      <w:r w:rsidRPr="00EE6E73">
        <w:t>,</w:t>
      </w:r>
    </w:p>
    <w:p w14:paraId="7A2E1A96" w14:textId="77777777" w:rsidR="00394471" w:rsidRPr="00EE6E73" w:rsidRDefault="00394471" w:rsidP="00394471">
      <w:pPr>
        <w:pStyle w:val="PL"/>
        <w:shd w:val="pct10" w:color="auto" w:fill="auto"/>
      </w:pPr>
      <w:r w:rsidRPr="00EE6E73">
        <w:t xml:space="preserve">    </w:t>
      </w:r>
      <w:proofErr w:type="spellStart"/>
      <w:r w:rsidRPr="00EE6E73">
        <w:t>aField</w:t>
      </w:r>
      <w:proofErr w:type="spellEnd"/>
      <w:r w:rsidRPr="00EE6E73">
        <w:t xml:space="preserve">                  INTEG ER (0..16777215),</w:t>
      </w:r>
    </w:p>
    <w:p w14:paraId="55BEE9EC" w14:textId="77777777" w:rsidR="00394471" w:rsidRPr="00EE6E73" w:rsidRDefault="00394471" w:rsidP="00394471">
      <w:pPr>
        <w:pStyle w:val="PL"/>
        <w:shd w:val="pct10" w:color="auto" w:fill="auto"/>
      </w:pPr>
      <w:r w:rsidRPr="00EE6E73">
        <w:t xml:space="preserve">    </w:t>
      </w:r>
      <w:proofErr w:type="spellStart"/>
      <w:r w:rsidRPr="00EE6E73">
        <w:t>anotherField</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proofErr w:type="spellStart"/>
      <w:r w:rsidRPr="00EE6E73">
        <w:t>ElementId</w:t>
      </w:r>
      <w:proofErr w:type="spellEnd"/>
      <w:r w:rsidRPr="00EE6E73">
        <w:t xml:space="preserve">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E6E73">
        <w:t>ElementId</w:t>
      </w:r>
      <w:proofErr w:type="spellEnd"/>
      <w:r w:rsidRPr="00EE6E73">
        <w:t xml:space="preserve">) so that it can be used both for a field inside the element as well as in the </w:t>
      </w:r>
      <w:proofErr w:type="spellStart"/>
      <w:r w:rsidRPr="00EE6E73">
        <w:rPr>
          <w:i/>
        </w:rPr>
        <w:t>elementsToReleaseList</w:t>
      </w:r>
      <w:proofErr w:type="spellEnd"/>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E6E73">
        <w:rPr>
          <w:i/>
        </w:rPr>
        <w:t>elementsToAddModList</w:t>
      </w:r>
      <w:proofErr w:type="spellEnd"/>
      <w:r w:rsidRPr="00EE6E73">
        <w:t xml:space="preserve"> or </w:t>
      </w:r>
      <w:proofErr w:type="spellStart"/>
      <w:r w:rsidRPr="00EE6E73">
        <w:t>elementsToReleaseList</w:t>
      </w:r>
      <w:proofErr w:type="spellEnd"/>
      <w:r w:rsidRPr="00EE6E73">
        <w:t xml:space="preserve"> (which Need M would imply). The update is always in relation to the UE's internal configuration.</w:t>
      </w:r>
    </w:p>
    <w:p w14:paraId="46E1D7DE" w14:textId="7D078E00" w:rsidR="00394471" w:rsidRPr="00EE6E73" w:rsidRDefault="00394471" w:rsidP="00394471">
      <w:bookmarkStart w:id="22935" w:name="_Hlk56409330"/>
      <w:r w:rsidRPr="00EE6E73">
        <w:t xml:space="preserve">Note that the release of a field (a list element as well as any other field) releases all its sub-fields (sub-fields configured by </w:t>
      </w:r>
      <w:proofErr w:type="spellStart"/>
      <w:r w:rsidRPr="00EE6E73">
        <w:t>elementsToAddModList</w:t>
      </w:r>
      <w:proofErr w:type="spellEnd"/>
      <w:r w:rsidRPr="00EE6E73">
        <w:t xml:space="preserve"> and any other sub-field).</w:t>
      </w:r>
    </w:p>
    <w:bookmarkEnd w:id="22935"/>
    <w:p w14:paraId="61234254" w14:textId="77777777" w:rsidR="00394471" w:rsidRPr="00EE6E73" w:rsidRDefault="00394471" w:rsidP="00394471">
      <w:r w:rsidRPr="00EE6E73">
        <w:t xml:space="preserve">If no procedural text is provided for a set of </w:t>
      </w:r>
      <w:proofErr w:type="spellStart"/>
      <w:r w:rsidRPr="00EE6E73">
        <w:t>ToAddModList</w:t>
      </w:r>
      <w:proofErr w:type="spellEnd"/>
      <w:r w:rsidRPr="00EE6E73">
        <w:t xml:space="preserve"> and </w:t>
      </w:r>
      <w:proofErr w:type="spellStart"/>
      <w:r w:rsidRPr="00EE6E73">
        <w:t>ToReleaseList</w:t>
      </w:r>
      <w:proofErr w:type="spellEnd"/>
      <w:r w:rsidRPr="00EE6E73">
        <w: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proofErr w:type="spellStart"/>
      <w:r w:rsidRPr="00EE6E73">
        <w:rPr>
          <w:i/>
        </w:rPr>
        <w:t>ElementId</w:t>
      </w:r>
      <w:proofErr w:type="spellEnd"/>
      <w:r w:rsidRPr="00EE6E73">
        <w:t xml:space="preserve"> in the </w:t>
      </w:r>
      <w:proofErr w:type="spellStart"/>
      <w:r w:rsidRPr="00EE6E73">
        <w:rPr>
          <w:i/>
        </w:rPr>
        <w:t>elementsToReleaseList</w:t>
      </w:r>
      <w:proofErr w:type="spellEnd"/>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proofErr w:type="spellStart"/>
      <w:r w:rsidRPr="00EE6E73">
        <w:rPr>
          <w:i/>
        </w:rPr>
        <w:t>elementsToAddModList</w:t>
      </w:r>
      <w:proofErr w:type="spellEnd"/>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22936" w:name="_Toc60777665"/>
      <w:bookmarkStart w:id="22937" w:name="_Toc193446788"/>
      <w:bookmarkStart w:id="22938" w:name="_Toc193452593"/>
      <w:bookmarkStart w:id="22939" w:name="_Toc193463869"/>
      <w:bookmarkStart w:id="22940" w:name="_Toc201296157"/>
      <w:bookmarkEnd w:id="22934"/>
      <w:r w:rsidRPr="00EE6E73">
        <w:t>A.3.10</w:t>
      </w:r>
      <w:r w:rsidRPr="00EE6E73">
        <w:tab/>
        <w:t xml:space="preserve">Guidelines on use of lists (without </w:t>
      </w:r>
      <w:proofErr w:type="spellStart"/>
      <w:r w:rsidRPr="00EE6E73">
        <w:t>ToAddModList</w:t>
      </w:r>
      <w:proofErr w:type="spellEnd"/>
      <w:r w:rsidRPr="00EE6E73">
        <w:t xml:space="preserve"> and </w:t>
      </w:r>
      <w:proofErr w:type="spellStart"/>
      <w:r w:rsidRPr="00EE6E73">
        <w:t>ToReleaseList</w:t>
      </w:r>
      <w:proofErr w:type="spellEnd"/>
      <w:r w:rsidRPr="00EE6E73">
        <w:t>)</w:t>
      </w:r>
      <w:bookmarkEnd w:id="22936"/>
      <w:bookmarkEnd w:id="22937"/>
      <w:bookmarkEnd w:id="22938"/>
      <w:bookmarkEnd w:id="22939"/>
      <w:bookmarkEnd w:id="2294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w:t>
      </w:r>
      <w:proofErr w:type="spellStart"/>
      <w:r w:rsidRPr="00EE6E73">
        <w:t>elemen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w:t>
      </w:r>
      <w:proofErr w:type="spellStart"/>
      <w:r w:rsidRPr="00EE6E73">
        <w:t>useFeatureX</w:t>
      </w:r>
      <w:proofErr w:type="spellEnd"/>
      <w:r w:rsidRPr="00EE6E73">
        <w:t xml:space="preserve">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w:t>
      </w:r>
      <w:proofErr w:type="spellStart"/>
      <w:r w:rsidRPr="00EE6E73">
        <w:t>a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w:t>
      </w:r>
      <w:proofErr w:type="spellStart"/>
      <w:r w:rsidRPr="00EE6E73">
        <w:t>another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proofErr w:type="spellStart"/>
      <w:r w:rsidRPr="00EE6E73">
        <w:t>maxNrofElementsExt</w:t>
      </w:r>
      <w:proofErr w:type="spellEnd"/>
      <w:r w:rsidRPr="00EE6E73">
        <w:t xml:space="preserve">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proofErr w:type="spellStart"/>
      <w:r w:rsidRPr="00EE6E73">
        <w:rPr>
          <w:i/>
        </w:rPr>
        <w:t>elementList</w:t>
      </w:r>
      <w:proofErr w:type="spellEnd"/>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EE6E73">
        <w:rPr>
          <w:i/>
        </w:rPr>
        <w:t>aField</w:t>
      </w:r>
      <w:proofErr w:type="spellEnd"/>
      <w:r w:rsidRPr="00EE6E73">
        <w:t xml:space="preserve"> will be treated as if it was newly created, i.e. network must include it if it wishes UE to utilize the field even if it was previously signalled. This also implies that the Need M field (</w:t>
      </w:r>
      <w:proofErr w:type="spellStart"/>
      <w:r w:rsidRPr="00EE6E73">
        <w:rPr>
          <w:i/>
        </w:rPr>
        <w:t>aField</w:t>
      </w:r>
      <w:proofErr w:type="spellEnd"/>
      <w:r w:rsidRPr="00EE6E73">
        <w:t>) will be treated in the same way as the Need R field (</w:t>
      </w:r>
      <w:proofErr w:type="spellStart"/>
      <w:r w:rsidRPr="00EE6E73">
        <w:rPr>
          <w:i/>
        </w:rPr>
        <w:t>anotherField</w:t>
      </w:r>
      <w:proofErr w:type="spellEnd"/>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22941" w:name="_Toc60777666"/>
      <w:bookmarkStart w:id="22942" w:name="_Toc193446789"/>
      <w:bookmarkStart w:id="22943" w:name="_Toc193452594"/>
      <w:bookmarkStart w:id="22944" w:name="_Toc193463870"/>
      <w:bookmarkStart w:id="22945" w:name="_Toc201296158"/>
      <w:r w:rsidRPr="00EE6E73">
        <w:t>A.4</w:t>
      </w:r>
      <w:r w:rsidRPr="00EE6E73">
        <w:tab/>
        <w:t>Extension of the PDU specifications</w:t>
      </w:r>
      <w:bookmarkEnd w:id="22941"/>
      <w:bookmarkEnd w:id="22942"/>
      <w:bookmarkEnd w:id="22943"/>
      <w:bookmarkEnd w:id="22944"/>
      <w:bookmarkEnd w:id="22945"/>
    </w:p>
    <w:p w14:paraId="33350934" w14:textId="0287CCD1" w:rsidR="00394471" w:rsidRPr="00EE6E73" w:rsidRDefault="00394471" w:rsidP="00394471">
      <w:pPr>
        <w:pStyle w:val="Heading2"/>
      </w:pPr>
      <w:bookmarkStart w:id="22946" w:name="_Toc60777667"/>
      <w:bookmarkStart w:id="22947" w:name="_Toc193446790"/>
      <w:bookmarkStart w:id="22948" w:name="_Toc193452595"/>
      <w:bookmarkStart w:id="22949" w:name="_Toc193463871"/>
      <w:bookmarkStart w:id="22950" w:name="_Toc201296159"/>
      <w:r w:rsidRPr="00EE6E73">
        <w:t>A.4.1</w:t>
      </w:r>
      <w:r w:rsidRPr="00EE6E73">
        <w:tab/>
        <w:t>General principles to ensure compatibility</w:t>
      </w:r>
      <w:bookmarkEnd w:id="22946"/>
      <w:bookmarkEnd w:id="22947"/>
      <w:bookmarkEnd w:id="22948"/>
      <w:bookmarkEnd w:id="22949"/>
      <w:bookmarkEnd w:id="2295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 xml:space="preserve">Introduction of additional fields in an extensible PDUs (i.e. it should be possible to ignore </w:t>
      </w:r>
      <w:proofErr w:type="spellStart"/>
      <w:r w:rsidRPr="00EE6E73">
        <w:t>uncomprehended</w:t>
      </w:r>
      <w:proofErr w:type="spellEnd"/>
      <w:r w:rsidRPr="00EE6E73">
        <w:t xml:space="preserve"> extensions without affecting the handling of the other parts of the message).</w:t>
      </w:r>
    </w:p>
    <w:p w14:paraId="331B9B4B" w14:textId="77777777" w:rsidR="00394471" w:rsidRPr="00EE6E73" w:rsidRDefault="00394471" w:rsidP="00394471">
      <w:pPr>
        <w:pStyle w:val="B1"/>
      </w:pPr>
      <w:r w:rsidRPr="00EE6E73">
        <w:t>-</w:t>
      </w:r>
      <w:r w:rsidRPr="00EE6E73">
        <w:tab/>
        <w:t xml:space="preserve">Introduction of additional values of an extensible field of PDUs. If used, the behaviour upon reception of an </w:t>
      </w:r>
      <w:proofErr w:type="spellStart"/>
      <w:r w:rsidRPr="00EE6E73">
        <w:t>uncomprehended</w:t>
      </w:r>
      <w:proofErr w:type="spellEnd"/>
      <w:r w:rsidRPr="00EE6E73">
        <w:t xml:space="preserve">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22951" w:name="_Toc60777668"/>
      <w:bookmarkStart w:id="22952" w:name="_Toc193446791"/>
      <w:bookmarkStart w:id="22953" w:name="_Toc193452596"/>
      <w:bookmarkStart w:id="22954" w:name="_Toc193463872"/>
      <w:bookmarkStart w:id="22955" w:name="_Toc201296160"/>
      <w:r w:rsidRPr="00EE6E73">
        <w:t>A.4.2</w:t>
      </w:r>
      <w:r w:rsidRPr="00EE6E73">
        <w:tab/>
        <w:t>Critical extension of messages and fields</w:t>
      </w:r>
      <w:bookmarkEnd w:id="22951"/>
      <w:bookmarkEnd w:id="22952"/>
      <w:bookmarkEnd w:id="22953"/>
      <w:bookmarkEnd w:id="22954"/>
      <w:bookmarkEnd w:id="2295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proofErr w:type="spellStart"/>
      <w:r w:rsidRPr="00EE6E73">
        <w:rPr>
          <w:i/>
        </w:rPr>
        <w:t>criticalExtensions</w:t>
      </w:r>
      <w:proofErr w:type="spellEnd"/>
      <w:r w:rsidRPr="00EE6E73">
        <w:t xml:space="preserve">, with two values, </w:t>
      </w:r>
      <w:r w:rsidRPr="00EE6E73">
        <w:rPr>
          <w:i/>
        </w:rPr>
        <w:t>c1</w:t>
      </w:r>
      <w:r w:rsidRPr="00EE6E73">
        <w:t xml:space="preserve"> and </w:t>
      </w:r>
      <w:proofErr w:type="spellStart"/>
      <w:r w:rsidRPr="00EE6E73">
        <w:rPr>
          <w:i/>
        </w:rPr>
        <w:t>criticalExtensionsFuture</w:t>
      </w:r>
      <w:proofErr w:type="spellEnd"/>
      <w:r w:rsidRPr="00EE6E73">
        <w:t xml:space="preserve">. The </w:t>
      </w:r>
      <w:proofErr w:type="spellStart"/>
      <w:r w:rsidRPr="00EE6E73">
        <w:rPr>
          <w:i/>
        </w:rPr>
        <w:t>criticalExtensionsFuture</w:t>
      </w:r>
      <w:proofErr w:type="spellEnd"/>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proofErr w:type="spellStart"/>
      <w:r w:rsidRPr="00EE6E73">
        <w:rPr>
          <w:i/>
        </w:rPr>
        <w:t>MessageName</w:t>
      </w:r>
      <w:proofErr w:type="spellEnd"/>
      <w:r w:rsidRPr="00EE6E73">
        <w:rPr>
          <w:i/>
        </w:rPr>
        <w:t>-</w:t>
      </w:r>
      <w:proofErr w:type="spellStart"/>
      <w:r w:rsidRPr="00EE6E73">
        <w:rPr>
          <w:i/>
        </w:rPr>
        <w:t>rX</w:t>
      </w:r>
      <w:proofErr w:type="spellEnd"/>
      <w:r w:rsidRPr="00EE6E73">
        <w:rPr>
          <w:i/>
        </w:rPr>
        <w:t>-IEs</w:t>
      </w:r>
      <w:r w:rsidRPr="00EE6E73">
        <w:t>" (e.g., "</w:t>
      </w:r>
      <w:r w:rsidRPr="00EE6E73">
        <w:rPr>
          <w:i/>
        </w:rPr>
        <w:t>RRCConnectionReconfiguration-r8-IEs</w:t>
      </w:r>
      <w:r w:rsidRPr="00EE6E73">
        <w:t>") or "</w:t>
      </w:r>
      <w:proofErr w:type="spellStart"/>
      <w:r w:rsidRPr="00EE6E73">
        <w:rPr>
          <w:i/>
        </w:rPr>
        <w:t>spareX</w:t>
      </w:r>
      <w:proofErr w:type="spellEnd"/>
      <w:r w:rsidRPr="00EE6E73">
        <w:t>", with the spare values having type NULL. The "-</w:t>
      </w:r>
      <w:proofErr w:type="spellStart"/>
      <w:r w:rsidRPr="00EE6E73">
        <w:t>rX</w:t>
      </w:r>
      <w:proofErr w:type="spellEnd"/>
      <w:r w:rsidRPr="00EE6E73">
        <w:t xml:space="preserve">-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DC6980C"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8EB08FD"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15561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N</w:t>
      </w:r>
      <w:proofErr w:type="spellEnd"/>
      <w:r w:rsidRPr="00EE6E73">
        <w:t xml:space="preserve">-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proofErr w:type="spellStart"/>
      <w:r w:rsidRPr="00EE6E73">
        <w:t>RRCConnectionReconfiguration</w:t>
      </w:r>
      <w:proofErr w:type="spellEnd"/>
      <w:r w:rsidRPr="00EE6E73">
        <w:t>-</w:t>
      </w:r>
      <w:proofErr w:type="spellStart"/>
      <w:r w:rsidRPr="00EE6E73">
        <w:t>vMxy</w:t>
      </w:r>
      <w:proofErr w:type="spellEnd"/>
      <w:r w:rsidRPr="00EE6E73">
        <w:t xml:space="preserve">-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proofErr w:type="spellStart"/>
      <w:r w:rsidRPr="00EE6E73">
        <w:t>RRCConnectionReconfiguration</w:t>
      </w:r>
      <w:proofErr w:type="spellEnd"/>
      <w:r w:rsidRPr="00EE6E73">
        <w:t>-</w:t>
      </w:r>
      <w:proofErr w:type="spellStart"/>
      <w:r w:rsidRPr="00EE6E73">
        <w:t>vMxy</w:t>
      </w:r>
      <w:proofErr w:type="spellEnd"/>
      <w:r w:rsidRPr="00EE6E73">
        <w:t xml:space="preserve">-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 xml:space="preserve">In the case of list fields (SEQUENCE OF types in ASN.1) using the </w:t>
      </w:r>
      <w:proofErr w:type="spellStart"/>
      <w:r w:rsidRPr="00EE6E73">
        <w:t>ToAddMod</w:t>
      </w:r>
      <w:proofErr w:type="spellEnd"/>
      <w:r w:rsidRPr="00EE6E73">
        <w:t>/</w:t>
      </w:r>
      <w:proofErr w:type="spellStart"/>
      <w:r w:rsidRPr="00EE6E73">
        <w:t>ToRelease</w:t>
      </w:r>
      <w:proofErr w:type="spellEnd"/>
      <w:r w:rsidRPr="00EE6E73">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r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22956" w:name="_Toc60777669"/>
      <w:bookmarkStart w:id="22957" w:name="_Toc193446792"/>
      <w:bookmarkStart w:id="22958" w:name="_Toc193452597"/>
      <w:bookmarkStart w:id="22959" w:name="_Toc193463873"/>
      <w:bookmarkStart w:id="22960" w:name="_Toc201296161"/>
      <w:r w:rsidRPr="00EE6E73">
        <w:t>A.4.3</w:t>
      </w:r>
      <w:r w:rsidRPr="00EE6E73">
        <w:tab/>
        <w:t>Non-critical extension of messages</w:t>
      </w:r>
      <w:bookmarkEnd w:id="22956"/>
      <w:bookmarkEnd w:id="22957"/>
      <w:bookmarkEnd w:id="22958"/>
      <w:bookmarkEnd w:id="22959"/>
      <w:bookmarkEnd w:id="22960"/>
    </w:p>
    <w:p w14:paraId="6206BBE4" w14:textId="4B49F1EF" w:rsidR="00394471" w:rsidRPr="00EE6E73" w:rsidRDefault="00394471" w:rsidP="00394471">
      <w:pPr>
        <w:pStyle w:val="Heading3"/>
      </w:pPr>
      <w:bookmarkStart w:id="22961" w:name="_Toc60777670"/>
      <w:bookmarkStart w:id="22962" w:name="_Toc193446793"/>
      <w:bookmarkStart w:id="22963" w:name="_Toc193452598"/>
      <w:bookmarkStart w:id="22964" w:name="_Toc193463874"/>
      <w:bookmarkStart w:id="22965" w:name="_Toc201296162"/>
      <w:r w:rsidRPr="00EE6E73">
        <w:t>A.4.3.1</w:t>
      </w:r>
      <w:r w:rsidRPr="00EE6E73">
        <w:tab/>
        <w:t>General principles</w:t>
      </w:r>
      <w:bookmarkEnd w:id="22961"/>
      <w:bookmarkEnd w:id="22962"/>
      <w:bookmarkEnd w:id="22963"/>
      <w:bookmarkEnd w:id="22964"/>
      <w:bookmarkEnd w:id="22965"/>
    </w:p>
    <w:p w14:paraId="376316E2" w14:textId="77777777" w:rsidR="00394471" w:rsidRPr="00EE6E73" w:rsidRDefault="00394471" w:rsidP="00394471">
      <w:r w:rsidRPr="00EE6E73">
        <w:t xml:space="preserve">The mechanisms to extend a message in a non-critical manner are defined in A.3.3. </w:t>
      </w:r>
      <w:proofErr w:type="spellStart"/>
      <w:r w:rsidRPr="00EE6E73">
        <w:t>W.r.t.</w:t>
      </w:r>
      <w:proofErr w:type="spellEnd"/>
      <w:r w:rsidRPr="00EE6E73">
        <w:t xml:space="preserve">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22966" w:name="_Toc60777671"/>
      <w:bookmarkStart w:id="22967" w:name="_Toc193446794"/>
      <w:bookmarkStart w:id="22968" w:name="_Toc193452599"/>
      <w:bookmarkStart w:id="22969" w:name="_Toc193463875"/>
      <w:bookmarkStart w:id="22970" w:name="_Toc201296163"/>
      <w:r w:rsidRPr="00EE6E73">
        <w:t>A.4.3.2</w:t>
      </w:r>
      <w:r w:rsidRPr="00EE6E73">
        <w:tab/>
        <w:t>Further guidelines</w:t>
      </w:r>
      <w:bookmarkEnd w:id="22966"/>
      <w:bookmarkEnd w:id="22967"/>
      <w:bookmarkEnd w:id="22968"/>
      <w:bookmarkEnd w:id="22969"/>
      <w:bookmarkEnd w:id="2297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value, e.g. "value-</w:t>
      </w:r>
      <w:proofErr w:type="spellStart"/>
      <w:r w:rsidRPr="00EE6E73">
        <w:t>vXYZ</w:t>
      </w:r>
      <w:proofErr w:type="spellEnd"/>
      <w:r w:rsidRPr="00EE6E73">
        <w:t>".</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choice value, e.g. "choice-</w:t>
      </w:r>
      <w:proofErr w:type="spellStart"/>
      <w:r w:rsidRPr="00EE6E73">
        <w:t>vXYZ</w:t>
      </w:r>
      <w:proofErr w:type="spellEnd"/>
      <w:r w:rsidRPr="00EE6E73">
        <w:t>".</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 xml:space="preserve">When a </w:t>
      </w:r>
      <w:proofErr w:type="spellStart"/>
      <w:r w:rsidRPr="00EE6E73">
        <w:t>nonCriticalExtension</w:t>
      </w:r>
      <w:proofErr w:type="spellEnd"/>
      <w:r w:rsidRPr="00EE6E73">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22971" w:name="_Toc60777672"/>
      <w:bookmarkStart w:id="22972" w:name="_Toc193446795"/>
      <w:bookmarkStart w:id="22973" w:name="_Toc193452600"/>
      <w:bookmarkStart w:id="22974" w:name="_Toc193463876"/>
      <w:bookmarkStart w:id="22975" w:name="_Toc201296164"/>
      <w:r w:rsidRPr="00EE6E73">
        <w:t>A.4.3.3</w:t>
      </w:r>
      <w:r w:rsidRPr="00EE6E73">
        <w:tab/>
        <w:t>Typical example of evolution of IE with local extensions</w:t>
      </w:r>
      <w:bookmarkEnd w:id="22971"/>
      <w:bookmarkEnd w:id="22972"/>
      <w:bookmarkEnd w:id="22973"/>
      <w:bookmarkEnd w:id="22974"/>
      <w:bookmarkEnd w:id="2297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22976" w:name="_Toc60777673"/>
      <w:bookmarkStart w:id="22977" w:name="_Toc193446796"/>
      <w:bookmarkStart w:id="22978" w:name="_Toc193452601"/>
      <w:bookmarkStart w:id="22979" w:name="_Toc193463877"/>
      <w:bookmarkStart w:id="22980" w:name="_Toc201296165"/>
      <w:r w:rsidRPr="00EE6E73">
        <w:t>A.4.3.4</w:t>
      </w:r>
      <w:r w:rsidRPr="00EE6E73">
        <w:tab/>
        <w:t>Typical examples of non critical extension at the end of a message</w:t>
      </w:r>
      <w:bookmarkEnd w:id="22976"/>
      <w:bookmarkEnd w:id="22977"/>
      <w:bookmarkEnd w:id="22978"/>
      <w:bookmarkEnd w:id="22979"/>
      <w:bookmarkEnd w:id="2298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w:t>
      </w:r>
      <w:proofErr w:type="spellStart"/>
      <w:r w:rsidRPr="00EE6E73">
        <w:t>nonCriticalExtensions</w:t>
      </w:r>
      <w:proofErr w:type="spellEnd"/>
      <w:r w:rsidRPr="00EE6E73">
        <w:t xml:space="preserve">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22981" w:name="_Toc60777674"/>
      <w:bookmarkStart w:id="22982" w:name="_Toc193446797"/>
      <w:bookmarkStart w:id="22983" w:name="_Toc193452602"/>
      <w:bookmarkStart w:id="22984" w:name="_Toc193463878"/>
      <w:bookmarkStart w:id="22985" w:name="_Toc201296166"/>
      <w:r w:rsidRPr="00EE6E73">
        <w:t>A.4.3.5</w:t>
      </w:r>
      <w:r w:rsidRPr="00EE6E73">
        <w:tab/>
        <w:t>Examples of non-critical extensions not placed at the default extension location</w:t>
      </w:r>
      <w:bookmarkEnd w:id="22981"/>
      <w:bookmarkEnd w:id="22982"/>
      <w:bookmarkEnd w:id="22983"/>
      <w:bookmarkEnd w:id="22984"/>
      <w:bookmarkEnd w:id="2298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22986" w:name="_Toc60777675"/>
      <w:bookmarkStart w:id="22987" w:name="_Toc193446798"/>
      <w:bookmarkStart w:id="22988" w:name="_Toc193452603"/>
      <w:bookmarkStart w:id="22989" w:name="_Toc193463879"/>
      <w:bookmarkStart w:id="22990" w:name="_Toc201296167"/>
      <w:bookmarkStart w:id="22991" w:name="MCCQCTEMPBM_00000800"/>
      <w:r w:rsidRPr="00EE6E73">
        <w:t>–</w:t>
      </w:r>
      <w:r w:rsidRPr="00EE6E73">
        <w:tab/>
      </w:r>
      <w:r w:rsidRPr="00EE6E73">
        <w:rPr>
          <w:i/>
          <w:noProof/>
        </w:rPr>
        <w:t>ParentIE-WithEM</w:t>
      </w:r>
      <w:bookmarkEnd w:id="22986"/>
      <w:bookmarkEnd w:id="22987"/>
      <w:bookmarkEnd w:id="22988"/>
      <w:bookmarkEnd w:id="22989"/>
      <w:bookmarkEnd w:id="22990"/>
    </w:p>
    <w:bookmarkEnd w:id="22991"/>
    <w:p w14:paraId="163D8E5E" w14:textId="77777777" w:rsidR="00394471" w:rsidRPr="00EE6E73" w:rsidRDefault="00394471" w:rsidP="00394471">
      <w:r w:rsidRPr="00EE6E73">
        <w:t xml:space="preserve">The IE </w:t>
      </w:r>
      <w:proofErr w:type="spellStart"/>
      <w:r w:rsidRPr="00EE6E73">
        <w:rPr>
          <w:i/>
        </w:rPr>
        <w:t>ParentIE-WithEM</w:t>
      </w:r>
      <w:r w:rsidRPr="00EE6E73">
        <w:t>is</w:t>
      </w:r>
      <w:proofErr w:type="spellEnd"/>
      <w:r w:rsidRPr="00EE6E73">
        <w:t xml:space="preserve">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proofErr w:type="spellStart"/>
      <w:r w:rsidRPr="00EE6E73">
        <w:rPr>
          <w:bCs/>
          <w:i/>
          <w:iCs/>
        </w:rPr>
        <w:t>ParentIE</w:t>
      </w:r>
      <w:proofErr w:type="spellEnd"/>
      <w:r w:rsidRPr="00EE6E73">
        <w:rPr>
          <w:bCs/>
          <w:i/>
          <w:iCs/>
        </w:rPr>
        <w:t>-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proofErr w:type="spellStart"/>
      <w:r w:rsidRPr="00EE6E73">
        <w:t>ParentIE</w:t>
      </w:r>
      <w:proofErr w:type="spellEnd"/>
      <w:r w:rsidRPr="00EE6E73">
        <w:t xml:space="preserv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w:t>
      </w:r>
      <w:proofErr w:type="spellStart"/>
      <w:r w:rsidRPr="00EE6E73">
        <w:t>ChildIE1-WithoutEM</w:t>
      </w:r>
      <w:proofErr w:type="spellEnd"/>
      <w:r w:rsidRPr="00EE6E73">
        <w:t xml:space="preserve">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w:t>
      </w:r>
      <w:proofErr w:type="spellStart"/>
      <w:r w:rsidRPr="00EE6E73">
        <w:t>ChildIE2-WithoutEM</w:t>
      </w:r>
      <w:proofErr w:type="spellEnd"/>
      <w:r w:rsidRPr="00EE6E73">
        <w:t xml:space="preserve">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w:t>
      </w:r>
      <w:proofErr w:type="spellStart"/>
      <w:r w:rsidRPr="00EE6E73">
        <w:t>ChildIE1-WithoutEM-vNx0</w:t>
      </w:r>
      <w:proofErr w:type="spellEnd"/>
      <w:r w:rsidRPr="00EE6E73">
        <w:t xml:space="preserve">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w:t>
      </w:r>
      <w:proofErr w:type="spellStart"/>
      <w:r w:rsidRPr="00EE6E73">
        <w:t>ChildIE2-WithoutEM-vNx0</w:t>
      </w:r>
      <w:proofErr w:type="spellEnd"/>
      <w:r w:rsidRPr="00EE6E73">
        <w:t xml:space="preserve">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22992" w:name="_Toc60777676"/>
      <w:bookmarkStart w:id="22993" w:name="_Toc193446799"/>
      <w:bookmarkStart w:id="22994" w:name="_Toc193452604"/>
      <w:bookmarkStart w:id="22995" w:name="_Toc193463880"/>
      <w:bookmarkStart w:id="22996" w:name="_Toc201296168"/>
      <w:bookmarkStart w:id="22997" w:name="MCCQCTEMPBM_00000801"/>
      <w:r w:rsidRPr="00EE6E73">
        <w:rPr>
          <w:i/>
          <w:iCs/>
        </w:rPr>
        <w:t>–</w:t>
      </w:r>
      <w:r w:rsidRPr="00EE6E73">
        <w:rPr>
          <w:i/>
          <w:iCs/>
        </w:rPr>
        <w:tab/>
      </w:r>
      <w:r w:rsidRPr="00EE6E73">
        <w:rPr>
          <w:i/>
          <w:iCs/>
          <w:noProof/>
        </w:rPr>
        <w:t>ChildIE1-WithoutEM</w:t>
      </w:r>
      <w:bookmarkEnd w:id="22992"/>
      <w:bookmarkEnd w:id="22993"/>
      <w:bookmarkEnd w:id="22994"/>
      <w:bookmarkEnd w:id="22995"/>
      <w:bookmarkEnd w:id="22996"/>
    </w:p>
    <w:bookmarkEnd w:id="2299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E6E73">
        <w:t>eNB</w:t>
      </w:r>
      <w:proofErr w:type="spellEnd"/>
      <w:r w:rsidRPr="00EE6E73">
        <w:t xml:space="preserve">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w:t>
      </w:r>
      <w:proofErr w:type="spellStart"/>
      <w:r w:rsidRPr="00EE6E73">
        <w:t>ChIE1-ConfigurableFeature</w:t>
      </w:r>
      <w:proofErr w:type="spellEnd"/>
      <w:r w:rsidRPr="00EE6E73">
        <w:t xml:space="preserv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w:t>
      </w:r>
      <w:proofErr w:type="spellStart"/>
      <w:r w:rsidRPr="00EE6E73">
        <w:t>ChIE1-ConfigurableFeature-vNx0</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22998" w:name="_Toc60777677"/>
      <w:bookmarkStart w:id="22999" w:name="_Toc193446800"/>
      <w:bookmarkStart w:id="23000" w:name="_Toc193452605"/>
      <w:bookmarkStart w:id="23001" w:name="_Toc193463881"/>
      <w:bookmarkStart w:id="23002" w:name="_Toc201296169"/>
      <w:bookmarkStart w:id="23003" w:name="MCCQCTEMPBM_00000802"/>
      <w:r w:rsidRPr="00EE6E73">
        <w:rPr>
          <w:i/>
          <w:iCs/>
        </w:rPr>
        <w:t>–</w:t>
      </w:r>
      <w:r w:rsidRPr="00EE6E73">
        <w:rPr>
          <w:i/>
          <w:iCs/>
        </w:rPr>
        <w:tab/>
      </w:r>
      <w:r w:rsidRPr="00EE6E73">
        <w:rPr>
          <w:i/>
          <w:iCs/>
          <w:noProof/>
        </w:rPr>
        <w:t>ChildIE2-WithoutEM</w:t>
      </w:r>
      <w:bookmarkEnd w:id="22998"/>
      <w:bookmarkEnd w:id="22999"/>
      <w:bookmarkEnd w:id="23000"/>
      <w:bookmarkEnd w:id="23001"/>
      <w:bookmarkEnd w:id="23002"/>
    </w:p>
    <w:bookmarkEnd w:id="2300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23004" w:name="_Toc46440049"/>
      <w:bookmarkStart w:id="23005" w:name="_Toc46444886"/>
      <w:bookmarkStart w:id="23006" w:name="_Toc46487647"/>
      <w:bookmarkStart w:id="23007" w:name="_Toc52837525"/>
      <w:bookmarkStart w:id="23008" w:name="_Toc52838533"/>
      <w:bookmarkStart w:id="23009" w:name="_Toc53007173"/>
      <w:bookmarkStart w:id="23010" w:name="_Toc193463882"/>
      <w:bookmarkStart w:id="23011" w:name="_Toc201296170"/>
      <w:r w:rsidRPr="00EE6E73">
        <w:rPr>
          <w:rFonts w:ascii="Arial" w:hAnsi="Arial"/>
          <w:sz w:val="28"/>
        </w:rPr>
        <w:t>A.4.3.6</w:t>
      </w:r>
      <w:r w:rsidRPr="00EE6E73">
        <w:rPr>
          <w:rFonts w:ascii="Arial" w:hAnsi="Arial"/>
          <w:sz w:val="28"/>
        </w:rPr>
        <w:tab/>
      </w:r>
      <w:bookmarkEnd w:id="23004"/>
      <w:bookmarkEnd w:id="23005"/>
      <w:bookmarkEnd w:id="23006"/>
      <w:bookmarkEnd w:id="23007"/>
      <w:bookmarkEnd w:id="23008"/>
      <w:bookmarkEnd w:id="23009"/>
      <w:r w:rsidRPr="00EE6E73">
        <w:rPr>
          <w:rFonts w:ascii="Arial" w:hAnsi="Arial"/>
          <w:sz w:val="28"/>
        </w:rPr>
        <w:t xml:space="preserve">Non-critical extensions of lists with </w:t>
      </w:r>
      <w:proofErr w:type="spellStart"/>
      <w:r w:rsidRPr="00EE6E73">
        <w:rPr>
          <w:rFonts w:ascii="Arial" w:hAnsi="Arial"/>
          <w:sz w:val="28"/>
        </w:rPr>
        <w:t>ToAddMod</w:t>
      </w:r>
      <w:proofErr w:type="spellEnd"/>
      <w:r w:rsidRPr="00EE6E73">
        <w:rPr>
          <w:rFonts w:ascii="Arial" w:hAnsi="Arial"/>
          <w:sz w:val="28"/>
        </w:rPr>
        <w:t>/</w:t>
      </w:r>
      <w:proofErr w:type="spellStart"/>
      <w:r w:rsidRPr="00EE6E73">
        <w:rPr>
          <w:rFonts w:ascii="Arial" w:hAnsi="Arial"/>
          <w:sz w:val="28"/>
        </w:rPr>
        <w:t>ToRelease</w:t>
      </w:r>
      <w:bookmarkEnd w:id="23010"/>
      <w:bookmarkEnd w:id="23011"/>
      <w:proofErr w:type="spellEnd"/>
    </w:p>
    <w:p w14:paraId="2D3E5B53" w14:textId="77777777" w:rsidR="00C5556C" w:rsidRPr="00EE6E73" w:rsidRDefault="00C5556C" w:rsidP="00C5556C">
      <w:r w:rsidRPr="00EE6E73">
        <w:t xml:space="preserve">When the size of a list using the </w:t>
      </w:r>
      <w:proofErr w:type="spellStart"/>
      <w:r w:rsidRPr="00EE6E73">
        <w:t>ToAddMod</w:t>
      </w:r>
      <w:proofErr w:type="spellEnd"/>
      <w:r w:rsidRPr="00EE6E73">
        <w:t>/</w:t>
      </w:r>
      <w:proofErr w:type="spellStart"/>
      <w:r w:rsidRPr="00EE6E73">
        <w:t>ToRelease</w:t>
      </w:r>
      <w:proofErr w:type="spellEnd"/>
      <w:r w:rsidRPr="00EE6E73">
        <w:t xml:space="preserv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w:t>
      </w:r>
      <w:proofErr w:type="spellStart"/>
      <w:r w:rsidRPr="00EE6E73">
        <w:t>SizeExt</w:t>
      </w:r>
      <w:proofErr w:type="spellEnd"/>
      <w:r w:rsidRPr="00EE6E73">
        <w:t>" suffix added to the end of the field name (before the -</w:t>
      </w:r>
      <w:proofErr w:type="spellStart"/>
      <w:r w:rsidRPr="00EE6E73">
        <w:t>vNxy</w:t>
      </w:r>
      <w:proofErr w:type="spellEnd"/>
      <w:r w:rsidRPr="00EE6E73">
        <w:t xml:space="preserve"> suffix). The differential size of the extended list uses the suffix "Diff". A new </w:t>
      </w:r>
      <w:proofErr w:type="spellStart"/>
      <w:r w:rsidRPr="00EE6E73">
        <w:t>ToRelease</w:t>
      </w:r>
      <w:proofErr w:type="spellEnd"/>
      <w:r w:rsidRPr="00EE6E73">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EE6E73">
        <w:t>ToRelease</w:t>
      </w:r>
      <w:proofErr w:type="spellEnd"/>
      <w:r w:rsidRPr="00EE6E73">
        <w:t xml:space="preserv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EE6E73">
        <w:t>vNxy</w:t>
      </w:r>
      <w:proofErr w:type="spellEnd"/>
      <w:r w:rsidRPr="00EE6E73">
        <w:t xml:space="preserve"> suffix), and a parallel </w:t>
      </w:r>
      <w:proofErr w:type="spellStart"/>
      <w:r w:rsidRPr="00EE6E73">
        <w:t>ToAddMod</w:t>
      </w:r>
      <w:proofErr w:type="spellEnd"/>
      <w:r w:rsidRPr="00EE6E73">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EE6E73">
        <w:t>ToRelease</w:t>
      </w:r>
      <w:proofErr w:type="spellEnd"/>
      <w:r w:rsidRPr="00EE6E73">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EE6E73">
        <w:rPr>
          <w:i/>
        </w:rPr>
        <w:t>listElementToAddModListExt-vNwz</w:t>
      </w:r>
      <w:proofErr w:type="spellEnd"/>
      <w:r w:rsidRPr="00EE6E73">
        <w:rPr>
          <w:i/>
        </w:rPr>
        <w:t xml:space="preserve"> </w:t>
      </w:r>
      <w:r w:rsidRPr="00EE6E73">
        <w:t xml:space="preserve">added after </w:t>
      </w:r>
      <w:proofErr w:type="spellStart"/>
      <w:r w:rsidRPr="00EE6E73">
        <w:rPr>
          <w:i/>
        </w:rPr>
        <w:t>listElementToAddModListExt-vNxy</w:t>
      </w:r>
      <w:proofErr w:type="spellEnd"/>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r>
      <w:proofErr w:type="spellStart"/>
      <w:r w:rsidRPr="00EE6E73">
        <w:t>listElementToAddModListExt-vNwz</w:t>
      </w:r>
      <w:proofErr w:type="spellEnd"/>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wz</w:t>
      </w:r>
      <w:proofErr w:type="spellEnd"/>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proofErr w:type="spellStart"/>
      <w:r w:rsidRPr="00EE6E73">
        <w:t>ListElementExt-vNwz</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w:t>
      </w:r>
      <w:proofErr w:type="spellStart"/>
      <w:r w:rsidRPr="00EE6E73">
        <w:t>ToRelease</w:t>
      </w:r>
      <w:proofErr w:type="spellEnd"/>
      <w:r w:rsidRPr="00EE6E73">
        <w:t xml:space="preserve"> list should have the type of the new ID (e.g. </w:t>
      </w:r>
      <w:proofErr w:type="spellStart"/>
      <w:r w:rsidRPr="00EE6E73">
        <w:rPr>
          <w:i/>
        </w:rPr>
        <w:t>ListElementId-vNxy</w:t>
      </w:r>
      <w:proofErr w:type="spellEnd"/>
      <w:r w:rsidRPr="00EE6E73">
        <w:t xml:space="preserve">). If no extension marker is available or if overhead or other considerations prevent using the extension marker, an extension structure should be created for the new fields and a parallel list with </w:t>
      </w:r>
      <w:proofErr w:type="spellStart"/>
      <w:r w:rsidRPr="00EE6E73">
        <w:t>ToAddMod</w:t>
      </w:r>
      <w:proofErr w:type="spellEnd"/>
      <w:r w:rsidRPr="00EE6E73">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EE6E73">
        <w:t>ToRelease</w:t>
      </w:r>
      <w:proofErr w:type="spellEnd"/>
      <w:r w:rsidRPr="00EE6E73">
        <w:t xml:space="preserve"> list is needed, but no additional parallel </w:t>
      </w:r>
      <w:proofErr w:type="spellStart"/>
      <w:r w:rsidRPr="00EE6E73">
        <w:t>ToRelease</w:t>
      </w:r>
      <w:proofErr w:type="spellEnd"/>
      <w:r w:rsidRPr="00EE6E73">
        <w:t xml:space="preserve"> list is needed (i.e. there is no </w:t>
      </w:r>
      <w:proofErr w:type="spellStart"/>
      <w:r w:rsidRPr="00EE6E73">
        <w:rPr>
          <w:i/>
        </w:rPr>
        <w:t>listElementToReleaseListExt-vNxy</w:t>
      </w:r>
      <w:proofErr w:type="spellEnd"/>
      <w:r w:rsidRPr="00EE6E73">
        <w:t xml:space="preserve"> in the example below), as the original and extended </w:t>
      </w:r>
      <w:proofErr w:type="spellStart"/>
      <w:r w:rsidRPr="00EE6E73">
        <w:t>ToRelease</w:t>
      </w:r>
      <w:proofErr w:type="spellEnd"/>
      <w:r w:rsidRPr="00EE6E73">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Parallel list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05D60D2B" w14:textId="4C62A3D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Field description should indicate that if the </w:t>
      </w:r>
      <w:proofErr w:type="spellStart"/>
      <w:r w:rsidRPr="00EE6E73">
        <w:rPr>
          <w:color w:val="808080"/>
        </w:rPr>
        <w:t>elementId-vNxy</w:t>
      </w:r>
      <w:proofErr w:type="spellEnd"/>
      <w:r w:rsidRPr="00EE6E73">
        <w:rPr>
          <w:color w:val="808080"/>
        </w:rPr>
        <w:t xml:space="preserve"> is present, the </w:t>
      </w:r>
      <w:proofErr w:type="spellStart"/>
      <w:r w:rsidRPr="00EE6E73">
        <w:rPr>
          <w:color w:val="808080"/>
        </w:rPr>
        <w:t>elementId</w:t>
      </w:r>
      <w:proofErr w:type="spellEnd"/>
      <w:r w:rsidRPr="00EE6E73">
        <w:rPr>
          <w:color w:val="808080"/>
        </w:rPr>
        <w:t xml:space="preserve"> (without suffix) is ignored</w:t>
      </w:r>
    </w:p>
    <w:p w14:paraId="5149680B" w14:textId="77777777" w:rsidR="00C5556C" w:rsidRPr="00EE6E73" w:rsidRDefault="00C5556C" w:rsidP="00C5556C">
      <w:pPr>
        <w:pStyle w:val="PL"/>
        <w:shd w:val="pct10" w:color="auto" w:fill="auto"/>
        <w:rPr>
          <w:color w:val="808080"/>
        </w:rPr>
      </w:pPr>
      <w:r w:rsidRPr="00EE6E73">
        <w:t xml:space="preserve">    </w:t>
      </w:r>
      <w:proofErr w:type="spellStart"/>
      <w:r w:rsidRPr="00EE6E73">
        <w:t>elementId-vNxy</w:t>
      </w:r>
      <w:proofErr w:type="spellEnd"/>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proofErr w:type="spellStart"/>
      <w:r w:rsidRPr="00EE6E73">
        <w:t>ListElementId-vNxy</w:t>
      </w:r>
      <w:proofErr w:type="spellEnd"/>
      <w:r w:rsidRPr="00EE6E73">
        <w:t xml:space="preserve">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 xml:space="preserve">When different extensions are made to a list in separate releases, the extension mechanisms described above may interact. In case fields are added in </w:t>
      </w:r>
      <w:proofErr w:type="spellStart"/>
      <w:r w:rsidRPr="00EE6E73">
        <w:t>Rel</w:t>
      </w:r>
      <w:proofErr w:type="spellEnd"/>
      <w:r w:rsidRPr="00EE6E73">
        <w:t>-M (</w:t>
      </w:r>
      <w:proofErr w:type="spellStart"/>
      <w:r w:rsidRPr="00EE6E73">
        <w:rPr>
          <w:i/>
        </w:rPr>
        <w:t>listElementToAddModListExt-vMxy</w:t>
      </w:r>
      <w:proofErr w:type="spellEnd"/>
      <w:r w:rsidRPr="00EE6E73">
        <w:t xml:space="preserve">) and later the list size is extended in </w:t>
      </w:r>
      <w:proofErr w:type="spellStart"/>
      <w:r w:rsidRPr="00EE6E73">
        <w:t>Rel</w:t>
      </w:r>
      <w:proofErr w:type="spellEnd"/>
      <w:r w:rsidRPr="00EE6E73">
        <w:t>-N (</w:t>
      </w:r>
      <w:proofErr w:type="spellStart"/>
      <w:r w:rsidRPr="00EE6E73">
        <w:rPr>
          <w:i/>
        </w:rPr>
        <w:t>listElementToAddModListSizeExt-vNwz</w:t>
      </w:r>
      <w:proofErr w:type="spellEnd"/>
      <w:r w:rsidRPr="00EE6E73">
        <w:t xml:space="preserve">), the size-extended list in </w:t>
      </w:r>
      <w:proofErr w:type="spellStart"/>
      <w:r w:rsidRPr="00EE6E73">
        <w:t>Rel</w:t>
      </w:r>
      <w:proofErr w:type="spellEnd"/>
      <w:r w:rsidRPr="00EE6E73">
        <w:t xml:space="preserve">-N should be a single list extending the combination of </w:t>
      </w:r>
      <w:proofErr w:type="spellStart"/>
      <w:r w:rsidRPr="00EE6E73">
        <w:rPr>
          <w:i/>
        </w:rPr>
        <w:t>listElementToAddModList</w:t>
      </w:r>
      <w:proofErr w:type="spellEnd"/>
      <w:r w:rsidRPr="00EE6E73">
        <w:rPr>
          <w:i/>
        </w:rPr>
        <w:t xml:space="preserve"> </w:t>
      </w:r>
      <w:r w:rsidRPr="00EE6E73">
        <w:t xml:space="preserve">and </w:t>
      </w:r>
      <w:proofErr w:type="spellStart"/>
      <w:r w:rsidRPr="00EE6E73">
        <w:rPr>
          <w:i/>
        </w:rPr>
        <w:t>listElementToAddModListExt-vMxy</w:t>
      </w:r>
      <w:proofErr w:type="spellEnd"/>
      <w:r w:rsidRPr="00EE6E73">
        <w:t>.</w:t>
      </w:r>
      <w:r w:rsidRPr="00EE6E73">
        <w:rPr>
          <w:i/>
        </w:rPr>
        <w:t xml:space="preserve"> </w:t>
      </w:r>
      <w:r w:rsidRPr="00EE6E73">
        <w:t>This requires creating a new type (</w:t>
      </w:r>
      <w:proofErr w:type="spellStart"/>
      <w:r w:rsidRPr="00EE6E73">
        <w:rPr>
          <w:i/>
        </w:rPr>
        <w:t>ListElement-rN</w:t>
      </w:r>
      <w:proofErr w:type="spellEnd"/>
      <w:r w:rsidRPr="00EE6E73">
        <w:t xml:space="preserve">) to contain the combined fields of </w:t>
      </w:r>
      <w:proofErr w:type="spellStart"/>
      <w:r w:rsidRPr="00EE6E73">
        <w:rPr>
          <w:i/>
        </w:rPr>
        <w:t>ListElement</w:t>
      </w:r>
      <w:proofErr w:type="spellEnd"/>
      <w:r w:rsidRPr="00EE6E73">
        <w:t xml:space="preserve"> and </w:t>
      </w:r>
      <w:proofErr w:type="spellStart"/>
      <w:r w:rsidRPr="00EE6E73">
        <w:rPr>
          <w:i/>
        </w:rPr>
        <w:t>ListElementExt-vMxy</w:t>
      </w:r>
      <w:proofErr w:type="spellEnd"/>
      <w:r w:rsidRPr="00EE6E73">
        <w:t xml:space="preserve">. A corresponding </w:t>
      </w:r>
      <w:proofErr w:type="spellStart"/>
      <w:r w:rsidRPr="00EE6E73">
        <w:t>ToRelease</w:t>
      </w:r>
      <w:proofErr w:type="spellEnd"/>
      <w:r w:rsidRPr="00EE6E73">
        <w:t xml:space="preserv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t>
      </w:r>
      <w:proofErr w:type="spellStart"/>
      <w:r w:rsidRPr="00EE6E73">
        <w:rPr>
          <w:color w:val="808080"/>
        </w:rPr>
        <w:t>Rel</w:t>
      </w:r>
      <w:proofErr w:type="spellEnd"/>
      <w:r w:rsidRPr="00EE6E73">
        <w:rPr>
          <w:color w:val="808080"/>
        </w:rPr>
        <w:t>-M)</w:t>
      </w:r>
    </w:p>
    <w:p w14:paraId="0EEAFC6E"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M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Mxy</w:t>
      </w:r>
      <w:proofErr w:type="spellEnd"/>
      <w:r w:rsidRPr="00EE6E73">
        <w:t xml:space="preserve">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w:t>
      </w:r>
      <w:proofErr w:type="spellStart"/>
      <w:r w:rsidRPr="00EE6E73">
        <w:rPr>
          <w:color w:val="808080"/>
        </w:rPr>
        <w:t>Rel</w:t>
      </w:r>
      <w:proofErr w:type="spellEnd"/>
      <w:r w:rsidRPr="00EE6E73">
        <w:rPr>
          <w:color w:val="808080"/>
        </w:rPr>
        <w:t xml:space="preserve">-N)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2824DB18" w14:textId="27FF1022" w:rsidR="00C5556C" w:rsidRPr="00EE6E73" w:rsidRDefault="00C5556C" w:rsidP="00C5556C">
      <w:pPr>
        <w:pStyle w:val="PL"/>
        <w:shd w:val="pct10" w:color="auto" w:fill="auto"/>
        <w:rPr>
          <w:color w:val="808080"/>
        </w:rPr>
      </w:pPr>
      <w:r w:rsidRPr="00EE6E73">
        <w:tab/>
      </w:r>
      <w:proofErr w:type="spellStart"/>
      <w:r w:rsidRPr="00EE6E73">
        <w:t>listElementToAddMod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rN</w:t>
      </w:r>
      <w:proofErr w:type="spellEnd"/>
      <w:r w:rsidRPr="00EE6E73">
        <w:t xml:space="preserve">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wz</w:t>
      </w:r>
      <w:proofErr w:type="spellEnd"/>
      <w:r w:rsidRPr="00EE6E73">
        <w:t xml:space="preserve">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proofErr w:type="spellStart"/>
      <w:r w:rsidRPr="00EE6E73">
        <w:t>ListElementExt-vMxy</w:t>
      </w:r>
      <w:proofErr w:type="spellEnd"/>
      <w:r w:rsidRPr="00EE6E73">
        <w:t xml:space="preserve">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proofErr w:type="spellStart"/>
      <w:r w:rsidRPr="00EE6E73">
        <w:t>ListElement-rN</w:t>
      </w:r>
      <w:proofErr w:type="spellEnd"/>
      <w:r w:rsidRPr="00EE6E73">
        <w:t xml:space="preserve">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proofErr w:type="spellStart"/>
      <w:r w:rsidR="00C5556C" w:rsidRPr="00EE6E73">
        <w:t>elementId-vNwz</w:t>
      </w:r>
      <w:proofErr w:type="spellEnd"/>
      <w:r w:rsidRPr="00EE6E73">
        <w:t xml:space="preserve">               </w:t>
      </w:r>
      <w:r w:rsidR="00C5556C" w:rsidRPr="00EE6E73">
        <w:t xml:space="preserve"> </w:t>
      </w:r>
      <w:r w:rsidRPr="00EE6E73">
        <w:t xml:space="preserve">       </w:t>
      </w:r>
      <w:proofErr w:type="spellStart"/>
      <w:r w:rsidR="00C5556C" w:rsidRPr="00EE6E73">
        <w:t>ListElementId-vNwz</w:t>
      </w:r>
      <w:proofErr w:type="spellEnd"/>
      <w:r w:rsidR="00C5556C" w:rsidRPr="00EE6E73">
        <w:t>,</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proofErr w:type="spellStart"/>
      <w:r w:rsidRPr="00EE6E73">
        <w:t>ListElementId-vNwz</w:t>
      </w:r>
      <w:proofErr w:type="spellEnd"/>
      <w:r w:rsidRPr="00EE6E73">
        <w:t xml:space="preserve">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23012" w:name="_Toc60777678"/>
      <w:bookmarkStart w:id="23013" w:name="_Toc193446801"/>
      <w:bookmarkStart w:id="23014" w:name="_Toc193452606"/>
      <w:bookmarkStart w:id="23015" w:name="_Toc193463883"/>
      <w:bookmarkStart w:id="23016" w:name="_Toc201296171"/>
      <w:r w:rsidRPr="00EE6E73">
        <w:t>A.5</w:t>
      </w:r>
      <w:r w:rsidRPr="00EE6E73">
        <w:tab/>
        <w:t>Guidelines regarding inclusion of transaction identifiers in RRC messages</w:t>
      </w:r>
      <w:bookmarkEnd w:id="23012"/>
      <w:bookmarkEnd w:id="23013"/>
      <w:bookmarkEnd w:id="23014"/>
      <w:bookmarkEnd w:id="23015"/>
      <w:bookmarkEnd w:id="2301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23017" w:name="_Toc60777679"/>
      <w:bookmarkStart w:id="23018" w:name="_Toc193446802"/>
      <w:bookmarkStart w:id="23019" w:name="_Toc193452607"/>
      <w:bookmarkStart w:id="23020" w:name="_Toc193463884"/>
      <w:bookmarkStart w:id="23021" w:name="_Toc201296172"/>
      <w:r w:rsidRPr="00EE6E73">
        <w:t>A.6</w:t>
      </w:r>
      <w:r w:rsidRPr="00EE6E73">
        <w:tab/>
        <w:t>Guidelines regarding use of need codes</w:t>
      </w:r>
      <w:bookmarkEnd w:id="23017"/>
      <w:bookmarkEnd w:id="23018"/>
      <w:bookmarkEnd w:id="23019"/>
      <w:bookmarkEnd w:id="23020"/>
      <w:bookmarkEnd w:id="2302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23022" w:name="_Toc60777680"/>
      <w:bookmarkStart w:id="23023" w:name="_Toc193446803"/>
      <w:bookmarkStart w:id="23024" w:name="_Toc193452608"/>
      <w:bookmarkStart w:id="23025" w:name="_Toc193463885"/>
      <w:bookmarkStart w:id="23026" w:name="_Toc201296173"/>
      <w:r w:rsidRPr="00EE6E73">
        <w:t>A.7</w:t>
      </w:r>
      <w:r w:rsidRPr="00EE6E73">
        <w:tab/>
        <w:t>Guidelines regarding use of conditions</w:t>
      </w:r>
      <w:bookmarkEnd w:id="23022"/>
      <w:bookmarkEnd w:id="23023"/>
      <w:bookmarkEnd w:id="23024"/>
      <w:bookmarkEnd w:id="23025"/>
      <w:bookmarkEnd w:id="2302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proofErr w:type="spellStart"/>
      <w:r w:rsidRPr="00EE6E73">
        <w:t>RRCMessage</w:t>
      </w:r>
      <w:proofErr w:type="spellEnd"/>
      <w:r w:rsidRPr="00EE6E73">
        <w:t xml:space="preserv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w:t>
      </w:r>
      <w:proofErr w:type="spellStart"/>
      <w:r w:rsidRPr="00EE6E73">
        <w:t>fieldA</w:t>
      </w:r>
      <w:proofErr w:type="spellEnd"/>
      <w:r w:rsidRPr="00EE6E73">
        <w:t xml:space="preserve">                          </w:t>
      </w:r>
      <w:proofErr w:type="spellStart"/>
      <w:r w:rsidRPr="00EE6E73">
        <w:t>FieldA</w:t>
      </w:r>
      <w:proofErr w:type="spellEnd"/>
      <w:r w:rsidRPr="00EE6E73">
        <w:t xml:space="preserve">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w:t>
      </w:r>
      <w:proofErr w:type="spellStart"/>
      <w:r w:rsidRPr="00EE6E73">
        <w:t>fieldB</w:t>
      </w:r>
      <w:proofErr w:type="spellEnd"/>
      <w:r w:rsidRPr="00EE6E73">
        <w:t xml:space="preserve">                          </w:t>
      </w:r>
      <w:proofErr w:type="spellStart"/>
      <w:r w:rsidRPr="00EE6E73">
        <w:t>FieldB</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AsetToX</w:t>
      </w:r>
      <w:proofErr w:type="spellEnd"/>
    </w:p>
    <w:p w14:paraId="45A8AC6F" w14:textId="77777777" w:rsidR="00394471" w:rsidRPr="00EE6E73" w:rsidRDefault="00394471" w:rsidP="00394471">
      <w:pPr>
        <w:pStyle w:val="PL"/>
        <w:shd w:val="pct10" w:color="auto" w:fill="auto"/>
        <w:rPr>
          <w:color w:val="808080"/>
        </w:rPr>
      </w:pPr>
      <w:r w:rsidRPr="00EE6E73">
        <w:t xml:space="preserve">    </w:t>
      </w:r>
      <w:proofErr w:type="spellStart"/>
      <w:r w:rsidRPr="00EE6E73">
        <w:t>fieldC</w:t>
      </w:r>
      <w:proofErr w:type="spellEnd"/>
      <w:r w:rsidRPr="00EE6E73">
        <w:t xml:space="preserve">                          </w:t>
      </w:r>
      <w:proofErr w:type="spellStart"/>
      <w:r w:rsidRPr="00EE6E73">
        <w:t>FieldC</w:t>
      </w:r>
      <w:proofErr w:type="spellEnd"/>
      <w:r w:rsidRPr="00EE6E73">
        <w:t xml:space="preserve">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w:t>
      </w:r>
      <w:proofErr w:type="spellStart"/>
      <w:r w:rsidRPr="00EE6E73">
        <w:t>fieldD</w:t>
      </w:r>
      <w:proofErr w:type="spellEnd"/>
      <w:r w:rsidRPr="00EE6E73">
        <w:t xml:space="preserve">                          </w:t>
      </w:r>
      <w:proofErr w:type="spellStart"/>
      <w:r w:rsidRPr="00EE6E73">
        <w:t>Field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CsetToY</w:t>
      </w:r>
      <w:proofErr w:type="spellEnd"/>
    </w:p>
    <w:p w14:paraId="629EF4C1"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proofErr w:type="spellStart"/>
            <w:r w:rsidRPr="00EE6E73">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w:t>
            </w:r>
            <w:proofErr w:type="spellStart"/>
            <w:r w:rsidRPr="00EE6E73">
              <w:rPr>
                <w:lang w:eastAsia="en-GB"/>
              </w:rPr>
              <w:t>fieldA</w:t>
            </w:r>
            <w:proofErr w:type="spellEnd"/>
            <w:r w:rsidRPr="00EE6E73">
              <w:rPr>
                <w:lang w:eastAsia="en-GB"/>
              </w:rPr>
              <w:t xml:space="preserve"> is included and set to </w:t>
            </w:r>
            <w:proofErr w:type="spellStart"/>
            <w:r w:rsidRPr="00EE6E73">
              <w:rPr>
                <w:lang w:eastAsia="en-GB"/>
              </w:rPr>
              <w:t>valueX</w:t>
            </w:r>
            <w:proofErr w:type="spellEnd"/>
            <w:r w:rsidRPr="00EE6E73">
              <w:rPr>
                <w:lang w:eastAsia="en-GB"/>
              </w:rPr>
              <w:t>.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proofErr w:type="spellStart"/>
            <w:r w:rsidRPr="00EE6E73">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w:t>
            </w:r>
            <w:proofErr w:type="spellStart"/>
            <w:r w:rsidRPr="00EE6E73">
              <w:rPr>
                <w:lang w:eastAsia="en-GB"/>
              </w:rPr>
              <w:t>fieldC</w:t>
            </w:r>
            <w:proofErr w:type="spellEnd"/>
            <w:r w:rsidRPr="00EE6E73">
              <w:rPr>
                <w:lang w:eastAsia="en-GB"/>
              </w:rPr>
              <w:t xml:space="preserve"> is configured and set to </w:t>
            </w:r>
            <w:proofErr w:type="spellStart"/>
            <w:r w:rsidRPr="00EE6E73">
              <w:rPr>
                <w:lang w:eastAsia="en-GB"/>
              </w:rPr>
              <w:t>valueY</w:t>
            </w:r>
            <w:proofErr w:type="spellEnd"/>
            <w:r w:rsidRPr="00EE6E73">
              <w:rPr>
                <w:lang w:eastAsia="en-GB"/>
              </w:rPr>
              <w:t>.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23027" w:name="_Toc60777681"/>
      <w:bookmarkStart w:id="23028" w:name="_Toc193446804"/>
      <w:bookmarkStart w:id="23029" w:name="_Toc193452609"/>
      <w:bookmarkStart w:id="23030" w:name="_Toc193463886"/>
      <w:bookmarkStart w:id="23031" w:name="_Toc201296174"/>
      <w:r w:rsidRPr="00EE6E73">
        <w:t>A.8</w:t>
      </w:r>
      <w:r w:rsidRPr="00EE6E73">
        <w:tab/>
        <w:t>Miscellaneous</w:t>
      </w:r>
      <w:bookmarkEnd w:id="23027"/>
      <w:bookmarkEnd w:id="23028"/>
      <w:bookmarkEnd w:id="23029"/>
      <w:bookmarkEnd w:id="23030"/>
      <w:bookmarkEnd w:id="2303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w:t>
      </w:r>
      <w:proofErr w:type="spellStart"/>
      <w:r w:rsidRPr="00EE6E73">
        <w:t>signaling</w:t>
      </w:r>
      <w:proofErr w:type="spellEnd"/>
      <w:r w:rsidRPr="00EE6E73">
        <w:t xml:space="preserve"> (under </w:t>
      </w:r>
      <w:proofErr w:type="spellStart"/>
      <w:r w:rsidRPr="00EE6E73">
        <w:rPr>
          <w:i/>
        </w:rPr>
        <w:t>BandNR</w:t>
      </w:r>
      <w:proofErr w:type="spellEnd"/>
      <w:r w:rsidRPr="00EE6E73">
        <w:t xml:space="preserve"> in </w:t>
      </w:r>
      <w:r w:rsidRPr="00EE6E73">
        <w:rPr>
          <w:i/>
        </w:rPr>
        <w:t>RF-Parameters</w:t>
      </w:r>
      <w:r w:rsidRPr="00EE6E73">
        <w:t xml:space="preserve">) in the ASN.1, i.e. no new UE capabilities is defined in the FR1/FR2 and FDD/TDD differentiation capability </w:t>
      </w:r>
      <w:proofErr w:type="spellStart"/>
      <w:r w:rsidRPr="00EE6E73">
        <w:t>signaling</w:t>
      </w:r>
      <w:proofErr w:type="spellEnd"/>
      <w:r w:rsidRPr="00EE6E73">
        <w:t xml:space="preserve">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23032" w:name="_Toc60777682"/>
      <w:bookmarkStart w:id="23033" w:name="_Toc193446805"/>
      <w:bookmarkStart w:id="23034" w:name="_Toc193452610"/>
      <w:bookmarkStart w:id="23035" w:name="_Toc193463887"/>
      <w:bookmarkStart w:id="23036" w:name="_Toc201296175"/>
      <w:r w:rsidRPr="00EE6E73">
        <w:t>Annex B (informative):</w:t>
      </w:r>
      <w:r w:rsidRPr="00EE6E73">
        <w:tab/>
        <w:t>RRC Information</w:t>
      </w:r>
      <w:bookmarkEnd w:id="23032"/>
      <w:bookmarkEnd w:id="23033"/>
      <w:bookmarkEnd w:id="23034"/>
      <w:bookmarkEnd w:id="23035"/>
      <w:bookmarkEnd w:id="23036"/>
    </w:p>
    <w:p w14:paraId="13F4EAB3" w14:textId="087AB85B" w:rsidR="00394471" w:rsidRPr="00EE6E73" w:rsidRDefault="00394471" w:rsidP="00394471">
      <w:pPr>
        <w:pStyle w:val="Heading1"/>
      </w:pPr>
      <w:bookmarkStart w:id="23037" w:name="_Toc60777683"/>
      <w:bookmarkStart w:id="23038" w:name="_Toc193446806"/>
      <w:bookmarkStart w:id="23039" w:name="_Toc193452611"/>
      <w:bookmarkStart w:id="23040" w:name="_Toc193463888"/>
      <w:bookmarkStart w:id="23041" w:name="_Toc201296176"/>
      <w:r w:rsidRPr="00EE6E73">
        <w:t>B.1</w:t>
      </w:r>
      <w:r w:rsidRPr="00EE6E73">
        <w:tab/>
        <w:t>Protection of RRC messages</w:t>
      </w:r>
      <w:bookmarkEnd w:id="23037"/>
      <w:bookmarkEnd w:id="23038"/>
      <w:bookmarkEnd w:id="23039"/>
      <w:bookmarkEnd w:id="23040"/>
      <w:bookmarkEnd w:id="23041"/>
    </w:p>
    <w:p w14:paraId="35DC8163" w14:textId="77777777" w:rsidR="00394471" w:rsidRPr="00EE6E73" w:rsidRDefault="00394471" w:rsidP="00394471">
      <w:r w:rsidRPr="00EE6E73">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EE6E73">
        <w:t>gNB</w:t>
      </w:r>
      <w:proofErr w:type="spellEnd"/>
      <w:r w:rsidRPr="00EE6E73">
        <w:t xml:space="preserve">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 xml:space="preserve">A – C…Messages that can be sent </w:t>
      </w:r>
      <w:proofErr w:type="spellStart"/>
      <w:r w:rsidRPr="00EE6E73">
        <w:t>unciphered</w:t>
      </w:r>
      <w:proofErr w:type="spellEnd"/>
      <w:r w:rsidRPr="00EE6E73">
        <w:t xml:space="preserve">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proofErr w:type="spellStart"/>
            <w:r w:rsidRPr="00EE6E73">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proofErr w:type="spellStart"/>
            <w:r w:rsidRPr="00EE6E73">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proofErr w:type="spellStart"/>
            <w:r w:rsidRPr="00EE6E73">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proofErr w:type="spellStart"/>
            <w:r w:rsidRPr="00EE6E73">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proofErr w:type="spellStart"/>
            <w:r w:rsidRPr="00EE6E73">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proofErr w:type="spellStart"/>
            <w:r w:rsidRPr="00EE6E73">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proofErr w:type="spellStart"/>
            <w:r w:rsidRPr="00EE6E73">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proofErr w:type="spellStart"/>
            <w:r w:rsidRPr="00EE6E73">
              <w:rPr>
                <w:i/>
                <w:lang w:eastAsia="sv-SE"/>
              </w:rPr>
              <w:t>MeasurementReport</w:t>
            </w:r>
            <w:proofErr w:type="spellEnd"/>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w:t>
            </w:r>
            <w:proofErr w:type="spellStart"/>
            <w:r w:rsidRPr="00EE6E73">
              <w:rPr>
                <w:i/>
                <w:lang w:eastAsia="sv-SE"/>
              </w:rPr>
              <w:t>RRCReconfiguration</w:t>
            </w:r>
            <w:proofErr w:type="spellEnd"/>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shortMAC</w:t>
            </w:r>
            <w:proofErr w:type="spellEnd"/>
            <w:r w:rsidRPr="00EE6E73">
              <w:rPr>
                <w:i/>
                <w:lang w:eastAsia="sv-SE"/>
              </w:rPr>
              <w:t>-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EE6E73">
              <w:rPr>
                <w:i/>
                <w:lang w:eastAsia="sv-SE"/>
              </w:rPr>
              <w:t>RRCRelease</w:t>
            </w:r>
            <w:proofErr w:type="spellEnd"/>
            <w:r w:rsidRPr="00EE6E73">
              <w:rPr>
                <w:lang w:eastAsia="sv-SE"/>
              </w:rPr>
              <w:t xml:space="preserve"> message sent before AS security activation cannot include </w:t>
            </w:r>
            <w:proofErr w:type="spellStart"/>
            <w:r w:rsidRPr="00EE6E73">
              <w:rPr>
                <w:i/>
                <w:lang w:eastAsia="sv-SE"/>
              </w:rPr>
              <w:t>deprioritisationReq</w:t>
            </w:r>
            <w:proofErr w:type="spellEnd"/>
            <w:r w:rsidRPr="00EE6E73">
              <w:rPr>
                <w:i/>
                <w:lang w:eastAsia="sv-SE"/>
              </w:rPr>
              <w:t xml:space="preserve">, </w:t>
            </w:r>
            <w:proofErr w:type="spellStart"/>
            <w:r w:rsidRPr="00EE6E73">
              <w:rPr>
                <w:i/>
                <w:lang w:eastAsia="sv-SE"/>
              </w:rPr>
              <w:t>suspendConfig</w:t>
            </w:r>
            <w:proofErr w:type="spellEnd"/>
            <w:r w:rsidRPr="00EE6E73">
              <w:rPr>
                <w:i/>
                <w:lang w:eastAsia="sv-SE"/>
              </w:rPr>
              <w:t xml:space="preserve">, </w:t>
            </w:r>
            <w:proofErr w:type="spellStart"/>
            <w:r w:rsidRPr="00EE6E73">
              <w:rPr>
                <w:i/>
                <w:lang w:eastAsia="sv-SE"/>
              </w:rPr>
              <w:t>redirectedCarrierInfo</w:t>
            </w:r>
            <w:proofErr w:type="spellEnd"/>
            <w:r w:rsidRPr="00EE6E73">
              <w:rPr>
                <w:i/>
                <w:lang w:eastAsia="sv-SE"/>
              </w:rPr>
              <w:t xml:space="preserve">, </w:t>
            </w:r>
            <w:proofErr w:type="spellStart"/>
            <w:r w:rsidRPr="00EE6E73">
              <w:rPr>
                <w:i/>
                <w:lang w:eastAsia="sv-SE"/>
              </w:rPr>
              <w:t>cellReselectionPriorities</w:t>
            </w:r>
            <w:proofErr w:type="spellEnd"/>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proofErr w:type="spellStart"/>
            <w:r w:rsidRPr="00EE6E73">
              <w:rPr>
                <w:i/>
                <w:lang w:eastAsia="sv-SE"/>
              </w:rPr>
              <w:t>sl-CapabilityInformationSidelink</w:t>
            </w:r>
            <w:proofErr w:type="spellEnd"/>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proofErr w:type="spellStart"/>
            <w:r w:rsidRPr="00EE6E73">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proofErr w:type="spellStart"/>
            <w:r w:rsidRPr="00EE6E73">
              <w:rPr>
                <w:i/>
                <w:lang w:eastAsia="en-GB"/>
              </w:rPr>
              <w:t>UEInformationResponse</w:t>
            </w:r>
            <w:proofErr w:type="spellEnd"/>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proofErr w:type="spellStart"/>
            <w:r w:rsidRPr="00EE6E73">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23042" w:name="_Toc60777684"/>
      <w:bookmarkStart w:id="23043" w:name="_Toc193446807"/>
      <w:bookmarkStart w:id="23044" w:name="_Toc193452612"/>
      <w:bookmarkStart w:id="23045" w:name="_Toc193463889"/>
      <w:bookmarkStart w:id="23046" w:name="_Toc201296177"/>
      <w:r w:rsidRPr="00EE6E73">
        <w:t>B.2</w:t>
      </w:r>
      <w:r w:rsidRPr="00EE6E73">
        <w:tab/>
        <w:t>Description of BWP configuration options</w:t>
      </w:r>
      <w:bookmarkEnd w:id="23042"/>
      <w:bookmarkEnd w:id="23043"/>
      <w:bookmarkEnd w:id="23044"/>
      <w:bookmarkEnd w:id="23045"/>
      <w:bookmarkEnd w:id="2304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but do not configure dedicated configurations in</w:t>
      </w:r>
      <w:r w:rsidRPr="00EE6E73">
        <w:rPr>
          <w:i/>
        </w:rPr>
        <w:t xml:space="preserve"> 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and configure dedicated configurations in at least one of </w:t>
      </w:r>
      <w:r w:rsidRPr="00EE6E73">
        <w:rPr>
          <w:i/>
        </w:rPr>
        <w:t>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EE6E73">
        <w:t>RRCReconfiguration</w:t>
      </w:r>
      <w:proofErr w:type="spellEnd"/>
      <w:r w:rsidRPr="00EE6E73">
        <w:t xml:space="preserve">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7" type="#_x0000_t75" style="width:468.75pt;height:86.25pt" o:ole="">
            <v:imagedata r:id="rId156" o:title=""/>
          </v:shape>
          <o:OLEObject Type="Embed" ProgID="Visio.Drawing.15" ShapeID="_x0000_i1097" DrawAspect="Content" ObjectID="_1820256893" r:id="rId157"/>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8" type="#_x0000_t75" style="width:468.75pt;height:114.75pt" o:ole="">
            <v:imagedata r:id="rId158" o:title=""/>
          </v:shape>
          <o:OLEObject Type="Embed" ProgID="Visio.Drawing.15" ShapeID="_x0000_i1098" DrawAspect="Content" ObjectID="_1820256894" r:id="rId159"/>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w:t>
      </w:r>
      <w:proofErr w:type="spellStart"/>
      <w:r w:rsidRPr="00EE6E73">
        <w:t>RedCap</w:t>
      </w:r>
      <w:proofErr w:type="spellEnd"/>
      <w:r w:rsidRPr="00EE6E73">
        <w:t xml:space="preserve">-specific initial DL BWP is configured, for BWP switching, the BWP #0 always maps to the </w:t>
      </w:r>
      <w:proofErr w:type="spellStart"/>
      <w:r w:rsidRPr="00EE6E73">
        <w:t>RedCap</w:t>
      </w:r>
      <w:proofErr w:type="spellEnd"/>
      <w:r w:rsidRPr="00EE6E73">
        <w:t>-specific initial DL BWP.</w:t>
      </w:r>
      <w:r w:rsidR="00FF1499" w:rsidRPr="00EE6E73">
        <w:t xml:space="preserve"> If a </w:t>
      </w:r>
      <w:proofErr w:type="spellStart"/>
      <w:r w:rsidR="00FF1499" w:rsidRPr="00EE6E73">
        <w:t>RedCap</w:t>
      </w:r>
      <w:proofErr w:type="spellEnd"/>
      <w:r w:rsidR="00FF1499" w:rsidRPr="00EE6E73">
        <w:t xml:space="preserve">-specific initial UL BWP is configured, for BWP switching on NUL, the BWP #0 always maps to the </w:t>
      </w:r>
      <w:proofErr w:type="spellStart"/>
      <w:r w:rsidR="00FF1499" w:rsidRPr="00EE6E73">
        <w:t>RedCap</w:t>
      </w:r>
      <w:proofErr w:type="spellEnd"/>
      <w:r w:rsidR="00FF1499" w:rsidRPr="00EE6E73">
        <w:t>-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23047" w:name="_Toc60777685"/>
      <w:bookmarkStart w:id="23048" w:name="_Toc193446808"/>
      <w:bookmarkStart w:id="23049" w:name="_Toc193452613"/>
      <w:bookmarkStart w:id="23050" w:name="_Toc193463890"/>
      <w:bookmarkStart w:id="23051" w:name="_Toc201296178"/>
      <w:r w:rsidRPr="00EE6E73">
        <w:t>Annex C (normative):</w:t>
      </w:r>
      <w:r w:rsidRPr="00EE6E73">
        <w:tab/>
        <w:t>List of CRs Containing Early Implementable Features and Corrections</w:t>
      </w:r>
      <w:bookmarkEnd w:id="23047"/>
      <w:bookmarkEnd w:id="23048"/>
      <w:bookmarkEnd w:id="23049"/>
      <w:bookmarkEnd w:id="23050"/>
      <w:bookmarkEnd w:id="23051"/>
    </w:p>
    <w:p w14:paraId="3FA3B0A0" w14:textId="77777777" w:rsidR="00394471" w:rsidRPr="00EE6E73" w:rsidRDefault="00394471" w:rsidP="00394471">
      <w:r w:rsidRPr="00EE6E73">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EE6E73">
        <w:t>Rel</w:t>
      </w:r>
      <w:proofErr w:type="spellEnd"/>
      <w:r w:rsidRPr="00EE6E73">
        <w:t>-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proofErr w:type="spellStart"/>
            <w:r w:rsidRPr="00EE6E73">
              <w:rPr>
                <w:lang w:eastAsia="sv-SE"/>
              </w:rPr>
              <w:t>TDoc</w:t>
            </w:r>
            <w:proofErr w:type="spellEnd"/>
            <w:r w:rsidRPr="00EE6E73">
              <w:rPr>
                <w:lang w:eastAsia="sv-SE"/>
              </w:rPr>
              <w:t xml:space="preserve"> Number (RP-</w:t>
            </w:r>
            <w:proofErr w:type="spellStart"/>
            <w:r w:rsidRPr="00EE6E73">
              <w:rPr>
                <w:lang w:eastAsia="sv-SE"/>
              </w:rPr>
              <w:t>xxxxxx</w:t>
            </w:r>
            <w:proofErr w:type="spellEnd"/>
            <w:r w:rsidRPr="00EE6E73">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 xml:space="preserve">R2-2006360: </w:t>
            </w:r>
            <w:proofErr w:type="spellStart"/>
            <w:r w:rsidR="0082637A" w:rsidRPr="00EE6E73">
              <w:rPr>
                <w:lang w:eastAsia="sv-SE"/>
              </w:rPr>
              <w:t>Intraband</w:t>
            </w:r>
            <w:proofErr w:type="spellEnd"/>
            <w:r w:rsidR="0082637A" w:rsidRPr="00EE6E73">
              <w:rPr>
                <w:lang w:eastAsia="sv-SE"/>
              </w:rPr>
              <w:t xml:space="preserve">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 xml:space="preserve">RP-201190: Introduction of </w:t>
            </w:r>
            <w:proofErr w:type="spellStart"/>
            <w:r w:rsidRPr="00EE6E73">
              <w:t>eCall</w:t>
            </w:r>
            <w:proofErr w:type="spellEnd"/>
            <w:r w:rsidRPr="00EE6E73">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 xml:space="preserve">RP-213345: CR on 38.331 for introducing UE capability of </w:t>
            </w:r>
            <w:proofErr w:type="spellStart"/>
            <w:r w:rsidRPr="00EE6E73">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 xml:space="preserve">RP-222527: Correction to </w:t>
            </w:r>
            <w:proofErr w:type="spellStart"/>
            <w:r w:rsidRPr="00EE6E73">
              <w:t>additionalSpectrumEmission</w:t>
            </w:r>
            <w:proofErr w:type="spellEnd"/>
            <w:r w:rsidRPr="00EE6E73">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 xml:space="preserve">RP-222527: Correction to </w:t>
            </w:r>
            <w:proofErr w:type="spellStart"/>
            <w:r w:rsidRPr="00EE6E73">
              <w:t>additionalSpectrumEmission</w:t>
            </w:r>
            <w:proofErr w:type="spellEnd"/>
            <w:r w:rsidRPr="00EE6E73">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 xml:space="preserve">RP-233882: Enhancing </w:t>
            </w:r>
            <w:proofErr w:type="spellStart"/>
            <w:r w:rsidRPr="00EE6E73">
              <w:t>SCell</w:t>
            </w:r>
            <w:proofErr w:type="spellEnd"/>
            <w:r w:rsidRPr="00EE6E73">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w:t>
            </w:r>
            <w:proofErr w:type="spellStart"/>
            <w:r w:rsidRPr="00EE6E73">
              <w:rPr>
                <w:lang w:eastAsia="fr-FR"/>
              </w:rPr>
              <w:t>PTM_ReTx_Mcast_HARQ_Disb</w:t>
            </w:r>
            <w:proofErr w:type="spellEnd"/>
            <w:r w:rsidRPr="00EE6E73">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 xml:space="preserve">RP-240658: Introduction of </w:t>
            </w:r>
            <w:proofErr w:type="spellStart"/>
            <w:r w:rsidRPr="00EE6E73">
              <w:t>TxDiversity</w:t>
            </w:r>
            <w:proofErr w:type="spellEnd"/>
            <w:r w:rsidRPr="00EE6E73">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w:t>
            </w:r>
            <w:proofErr w:type="spellStart"/>
            <w:r w:rsidRPr="00EE6E73">
              <w:rPr>
                <w:rFonts w:eastAsiaTheme="minorEastAsia"/>
              </w:rPr>
              <w:t>SegUL</w:t>
            </w:r>
            <w:proofErr w:type="spellEnd"/>
            <w:r w:rsidRPr="00EE6E73">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 xml:space="preserve">RP-243233: Correction on </w:t>
            </w:r>
            <w:proofErr w:type="spellStart"/>
            <w:r w:rsidRPr="00EE6E73">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r w:rsidR="0049646D" w:rsidRPr="00EE6E73" w14:paraId="6FDC7C02" w14:textId="77777777" w:rsidTr="00136DEF">
        <w:trPr>
          <w:ins w:id="23052" w:author="CR#5249r3" w:date="2025-09-20T23:33:00Z"/>
        </w:trPr>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EE6E73" w:rsidRDefault="0049646D" w:rsidP="002802B5">
            <w:pPr>
              <w:pStyle w:val="TAL"/>
              <w:rPr>
                <w:ins w:id="23053" w:author="CR#5249r3" w:date="2025-09-20T23:33:00Z" w16du:dateUtc="2025-09-20T21:33:00Z"/>
              </w:rPr>
            </w:pPr>
            <w:ins w:id="23054" w:author="CR#5249r3" w:date="2025-09-20T23:33:00Z" w16du:dateUtc="2025-09-20T21:33:00Z">
              <w:r>
                <w:t>RP-25</w:t>
              </w:r>
            </w:ins>
            <w:ins w:id="23055" w:author="CR#5249r3" w:date="2025-09-20T23:35:00Z" w16du:dateUtc="2025-09-20T21:35:00Z">
              <w:r>
                <w:rPr>
                  <w:rFonts w:eastAsiaTheme="minorEastAsia" w:hint="eastAsia"/>
                  <w:lang w:eastAsia="ja-JP"/>
                </w:rPr>
                <w:t>2791</w:t>
              </w:r>
            </w:ins>
            <w:ins w:id="23056" w:author="CR#5249r3" w:date="2025-09-20T23:33:00Z" w16du:dateUtc="2025-09-20T21:33:00Z">
              <w:r>
                <w:t xml:space="preserve">: </w:t>
              </w:r>
              <w:r w:rsidRPr="00C93D54">
                <w:t xml:space="preserve">SSB position restrictions for less-than-5MHz </w:t>
              </w:r>
              <w:proofErr w:type="spellStart"/>
              <w:r w:rsidRPr="00C93D54">
                <w:t>SCells</w:t>
              </w:r>
              <w:proofErr w:type="spellEnd"/>
            </w:ins>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49646D" w:rsidRDefault="0049646D" w:rsidP="002802B5">
            <w:pPr>
              <w:pStyle w:val="TAL"/>
              <w:rPr>
                <w:ins w:id="23057" w:author="CR#5249r3" w:date="2025-09-20T23:33:00Z" w16du:dateUtc="2025-09-20T21:33:00Z"/>
                <w:rFonts w:eastAsiaTheme="minorEastAsia"/>
                <w:lang w:eastAsia="ja-JP"/>
                <w:rPrChange w:id="23058" w:author="CR#5249r3" w:date="2025-09-20T23:34:00Z" w16du:dateUtc="2025-09-20T21:34:00Z">
                  <w:rPr>
                    <w:ins w:id="23059" w:author="CR#5249r3" w:date="2025-09-20T23:33:00Z" w16du:dateUtc="2025-09-20T21:33:00Z"/>
                  </w:rPr>
                </w:rPrChange>
              </w:rPr>
            </w:pPr>
            <w:ins w:id="23060" w:author="CR#5249r3" w:date="2025-09-20T23:34:00Z" w16du:dateUtc="2025-09-20T21:34:00Z">
              <w:r>
                <w:rPr>
                  <w:rFonts w:eastAsiaTheme="minorEastAsia" w:hint="eastAsia"/>
                  <w:lang w:eastAsia="ja-JP"/>
                </w:rPr>
                <w:t>5249</w:t>
              </w:r>
            </w:ins>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49646D" w:rsidRDefault="0049646D" w:rsidP="002802B5">
            <w:pPr>
              <w:pStyle w:val="TAL"/>
              <w:rPr>
                <w:ins w:id="23061" w:author="CR#5249r3" w:date="2025-09-20T23:33:00Z" w16du:dateUtc="2025-09-20T21:33:00Z"/>
                <w:rFonts w:eastAsiaTheme="minorEastAsia"/>
                <w:lang w:eastAsia="ja-JP"/>
                <w:rPrChange w:id="23062" w:author="CR#5249r3" w:date="2025-09-20T23:35:00Z" w16du:dateUtc="2025-09-20T21:35:00Z">
                  <w:rPr>
                    <w:ins w:id="23063" w:author="CR#5249r3" w:date="2025-09-20T23:33:00Z" w16du:dateUtc="2025-09-20T21:33:00Z"/>
                  </w:rPr>
                </w:rPrChange>
              </w:rPr>
            </w:pPr>
            <w:ins w:id="23064" w:author="CR#5249r3" w:date="2025-09-20T23:35:00Z" w16du:dateUtc="2025-09-20T21:35:00Z">
              <w:r>
                <w:rPr>
                  <w:rFonts w:eastAsiaTheme="minorEastAsia" w:hint="eastAsia"/>
                  <w:lang w:eastAsia="ja-JP"/>
                </w:rPr>
                <w:t>3</w:t>
              </w:r>
            </w:ins>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EE6E73" w:rsidRDefault="0049646D" w:rsidP="002802B5">
            <w:pPr>
              <w:pStyle w:val="TAL"/>
              <w:rPr>
                <w:ins w:id="23065" w:author="CR#5249r3" w:date="2025-09-20T23:33:00Z" w16du:dateUtc="2025-09-20T21:33:00Z"/>
              </w:rPr>
            </w:pPr>
            <w:ins w:id="23066" w:author="CR#5249r3" w:date="2025-09-20T23:34:00Z" w16du:dateUtc="2025-09-20T21:34:00Z">
              <w:r>
                <w:t>Release 18</w:t>
              </w:r>
            </w:ins>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EE6E73" w:rsidRDefault="0049646D" w:rsidP="002802B5">
            <w:pPr>
              <w:pStyle w:val="TAL"/>
              <w:rPr>
                <w:ins w:id="23067" w:author="CR#5249r3" w:date="2025-09-20T23:33:00Z" w16du:dateUtc="2025-09-20T21:33:00Z"/>
                <w:lang w:eastAsia="sv-SE"/>
              </w:rPr>
            </w:pPr>
          </w:p>
        </w:tc>
      </w:tr>
      <w:tr w:rsidR="00FF5AA2" w:rsidRPr="00EE6E73" w14:paraId="734BA9B3" w14:textId="77777777" w:rsidTr="00136DEF">
        <w:trPr>
          <w:ins w:id="23068" w:author="CR#5308r4" w:date="2025-09-21T00:09:00Z"/>
        </w:trPr>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Default="00FF5AA2" w:rsidP="00FF5AA2">
            <w:pPr>
              <w:pStyle w:val="TAL"/>
              <w:rPr>
                <w:ins w:id="23069" w:author="CR#5308r4" w:date="2025-09-21T00:09:00Z" w16du:dateUtc="2025-09-20T22:09:00Z"/>
              </w:rPr>
            </w:pPr>
            <w:ins w:id="23070" w:author="CR#5308r4" w:date="2025-09-21T00:10:00Z" w16du:dateUtc="2025-09-20T22:10:00Z">
              <w:r>
                <w:t>RP-25</w:t>
              </w:r>
              <w:r>
                <w:rPr>
                  <w:rFonts w:eastAsiaTheme="minorEastAsia" w:hint="eastAsia"/>
                  <w:lang w:eastAsia="ja-JP"/>
                </w:rPr>
                <w:t>2924</w:t>
              </w:r>
              <w:r>
                <w:t>: Introduction of 7MHz channel bandwidth</w:t>
              </w:r>
            </w:ins>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Default="00FF5AA2" w:rsidP="00FF5AA2">
            <w:pPr>
              <w:pStyle w:val="TAL"/>
              <w:rPr>
                <w:ins w:id="23071" w:author="CR#5308r4" w:date="2025-09-21T00:09:00Z" w16du:dateUtc="2025-09-20T22:09:00Z"/>
                <w:rFonts w:eastAsiaTheme="minorEastAsia"/>
                <w:lang w:eastAsia="ja-JP"/>
              </w:rPr>
            </w:pPr>
            <w:ins w:id="23072" w:author="CR#5308r4" w:date="2025-09-21T00:10:00Z" w16du:dateUtc="2025-09-20T22:10:00Z">
              <w:r>
                <w:t>5308</w:t>
              </w:r>
            </w:ins>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Default="00FF5AA2" w:rsidP="00FF5AA2">
            <w:pPr>
              <w:pStyle w:val="TAL"/>
              <w:rPr>
                <w:ins w:id="23073" w:author="CR#5308r4" w:date="2025-09-21T00:09:00Z" w16du:dateUtc="2025-09-20T22:09:00Z"/>
                <w:rFonts w:eastAsiaTheme="minorEastAsia"/>
                <w:lang w:eastAsia="ja-JP"/>
              </w:rPr>
            </w:pPr>
            <w:ins w:id="23074" w:author="CR#5308r4" w:date="2025-09-21T00:10:00Z" w16du:dateUtc="2025-09-20T22:10:00Z">
              <w:r>
                <w:t>4</w:t>
              </w:r>
            </w:ins>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Default="00FF5AA2" w:rsidP="00FF5AA2">
            <w:pPr>
              <w:pStyle w:val="TAL"/>
              <w:rPr>
                <w:ins w:id="23075" w:author="CR#5308r4" w:date="2025-09-21T00:09:00Z" w16du:dateUtc="2025-09-20T22:09:00Z"/>
              </w:rPr>
            </w:pPr>
            <w:ins w:id="23076" w:author="CR#5308r4" w:date="2025-09-21T00:10:00Z" w16du:dateUtc="2025-09-20T22:10:00Z">
              <w:r w:rsidRPr="00EE6E73">
                <w:t>Release 1</w:t>
              </w:r>
              <w:r>
                <w:t>8</w:t>
              </w:r>
            </w:ins>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EE6E73" w:rsidRDefault="00FF5AA2" w:rsidP="00FF5AA2">
            <w:pPr>
              <w:pStyle w:val="TAL"/>
              <w:rPr>
                <w:ins w:id="23077" w:author="CR#5308r4" w:date="2025-09-21T00:09:00Z" w16du:dateUtc="2025-09-20T22:09:00Z"/>
                <w:lang w:eastAsia="sv-SE"/>
              </w:rPr>
            </w:pPr>
          </w:p>
        </w:tc>
      </w:tr>
      <w:tr w:rsidR="00FE074B" w:rsidRPr="00EE6E73" w14:paraId="1ECE5F5D" w14:textId="77777777" w:rsidTr="00136DEF">
        <w:trPr>
          <w:ins w:id="23078" w:author="CR#5389r2" w:date="2025-09-21T01:12:00Z"/>
        </w:trPr>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Default="00FE074B" w:rsidP="00FE074B">
            <w:pPr>
              <w:pStyle w:val="TAL"/>
              <w:rPr>
                <w:ins w:id="23079" w:author="CR#5389r2" w:date="2025-09-21T01:12:00Z" w16du:dateUtc="2025-09-20T23:12:00Z"/>
              </w:rPr>
            </w:pPr>
            <w:ins w:id="23080" w:author="CR#5389r2" w:date="2025-09-21T01:12:00Z" w16du:dateUtc="2025-09-20T23:12:00Z">
              <w:r w:rsidRPr="00B53173">
                <w:rPr>
                  <w:lang w:val="en-US" w:eastAsia="fr-FR"/>
                </w:rPr>
                <w:t>RP-2</w:t>
              </w:r>
              <w:r>
                <w:rPr>
                  <w:lang w:val="en-US" w:eastAsia="fr-FR"/>
                </w:rPr>
                <w:t>5</w:t>
              </w:r>
            </w:ins>
            <w:ins w:id="23081" w:author="CR#5389r2" w:date="2025-09-21T01:13:00Z" w16du:dateUtc="2025-09-20T23:13:00Z">
              <w:r>
                <w:rPr>
                  <w:rFonts w:eastAsiaTheme="minorEastAsia" w:hint="eastAsia"/>
                  <w:lang w:val="en-US" w:eastAsia="ja-JP"/>
                </w:rPr>
                <w:t>2788</w:t>
              </w:r>
            </w:ins>
            <w:ins w:id="23082" w:author="CR#5389r2" w:date="2025-09-21T01:12:00Z" w16du:dateUtc="2025-09-20T23:12:00Z">
              <w:r w:rsidRPr="00B53173">
                <w:rPr>
                  <w:lang w:val="en-US" w:eastAsia="fr-FR"/>
                </w:rPr>
                <w:t xml:space="preserve">: </w:t>
              </w:r>
              <w:r w:rsidRPr="00B53173">
                <w:rPr>
                  <w:lang w:val="en-US"/>
                </w:rPr>
                <w:t>Introduction of</w:t>
              </w:r>
              <w:r>
                <w:rPr>
                  <w:rFonts w:cs="Arial" w:hint="eastAsia"/>
                  <w:lang w:val="en-US"/>
                </w:rPr>
                <w:t xml:space="preserve"> less than 5MHz</w:t>
              </w:r>
              <w:r>
                <w:rPr>
                  <w:rFonts w:cs="Arial"/>
                  <w:lang w:val="en-US"/>
                </w:rPr>
                <w:t xml:space="preserve"> in NTN</w:t>
              </w:r>
            </w:ins>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Default="00FE074B" w:rsidP="00FE074B">
            <w:pPr>
              <w:pStyle w:val="TAL"/>
              <w:rPr>
                <w:ins w:id="23083" w:author="CR#5389r2" w:date="2025-09-21T01:12:00Z" w16du:dateUtc="2025-09-20T23:12:00Z"/>
              </w:rPr>
            </w:pPr>
            <w:ins w:id="23084" w:author="CR#5389r2" w:date="2025-09-21T01:12:00Z" w16du:dateUtc="2025-09-20T23:12:00Z">
              <w:r w:rsidRPr="008511C4">
                <w:t>5389</w:t>
              </w:r>
            </w:ins>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Default="00FE074B" w:rsidP="00FE074B">
            <w:pPr>
              <w:pStyle w:val="TAL"/>
              <w:rPr>
                <w:ins w:id="23085" w:author="CR#5389r2" w:date="2025-09-21T01:12:00Z" w16du:dateUtc="2025-09-20T23:12:00Z"/>
              </w:rPr>
            </w:pPr>
            <w:ins w:id="23086" w:author="CR#5389r2" w:date="2025-09-21T01:12:00Z" w16du:dateUtc="2025-09-20T23:12:00Z">
              <w:r w:rsidRPr="00EE6E73">
                <w:t>2</w:t>
              </w:r>
            </w:ins>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EE6E73" w:rsidRDefault="00FE074B" w:rsidP="00FE074B">
            <w:pPr>
              <w:pStyle w:val="TAL"/>
              <w:rPr>
                <w:ins w:id="23087" w:author="CR#5389r2" w:date="2025-09-21T01:12:00Z" w16du:dateUtc="2025-09-20T23:12:00Z"/>
              </w:rPr>
            </w:pPr>
            <w:ins w:id="23088" w:author="CR#5389r2" w:date="2025-09-21T01:12:00Z" w16du:dateUtc="2025-09-20T23:12:00Z">
              <w:r w:rsidRPr="00EE6E73">
                <w:t>Release 1</w:t>
              </w:r>
              <w:r>
                <w:rPr>
                  <w:rFonts w:eastAsia="DengXian"/>
                </w:rPr>
                <w:t>8</w:t>
              </w:r>
            </w:ins>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EE6E73" w:rsidRDefault="00FE074B" w:rsidP="00FE074B">
            <w:pPr>
              <w:pStyle w:val="TAL"/>
              <w:rPr>
                <w:ins w:id="23089" w:author="CR#5389r2" w:date="2025-09-21T01:12:00Z" w16du:dateUtc="2025-09-20T23:12:00Z"/>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23090" w:name="_Toc60777686"/>
      <w:bookmarkStart w:id="23091" w:name="_Toc193446809"/>
      <w:bookmarkStart w:id="23092" w:name="_Toc193452614"/>
      <w:bookmarkStart w:id="23093" w:name="_Toc193463891"/>
      <w:bookmarkStart w:id="23094" w:name="_Toc201296179"/>
      <w:r w:rsidRPr="00EE6E73">
        <w:t>Annex D (normative):</w:t>
      </w:r>
      <w:r w:rsidRPr="00EE6E73">
        <w:tab/>
        <w:t>UE requirements on ASN.1 comprehension</w:t>
      </w:r>
      <w:bookmarkEnd w:id="23090"/>
      <w:bookmarkEnd w:id="23091"/>
      <w:bookmarkEnd w:id="23092"/>
      <w:bookmarkEnd w:id="23093"/>
      <w:bookmarkEnd w:id="23094"/>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proofErr w:type="spellStart"/>
      <w:r w:rsidRPr="00EE6E73">
        <w:rPr>
          <w:i/>
        </w:rPr>
        <w:t>accessStratumRelease</w:t>
      </w:r>
      <w:proofErr w:type="spellEnd"/>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proofErr w:type="spellStart"/>
      <w:r w:rsidRPr="00EE6E73">
        <w:rPr>
          <w:i/>
        </w:rPr>
        <w:t>accessStratumRelease</w:t>
      </w:r>
      <w:proofErr w:type="spellEnd"/>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 xml:space="preserve">Critical extensions (dedicated </w:t>
      </w:r>
      <w:proofErr w:type="spellStart"/>
      <w:r w:rsidRPr="00EE6E73">
        <w:rPr>
          <w:b/>
        </w:rPr>
        <w:t>signaling</w:t>
      </w:r>
      <w:proofErr w:type="spellEnd"/>
      <w:r w:rsidRPr="00EE6E73">
        <w:rPr>
          <w:b/>
        </w:rPr>
        <w:t>)</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proofErr w:type="spellStart"/>
      <w:r w:rsidRPr="00EE6E73">
        <w:rPr>
          <w:i/>
        </w:rPr>
        <w:t>accessStratumRelease</w:t>
      </w:r>
      <w:proofErr w:type="spellEnd"/>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proofErr w:type="spellStart"/>
      <w:r w:rsidRPr="00EE6E73">
        <w:rPr>
          <w:i/>
        </w:rPr>
        <w:t>InformationElementA</w:t>
      </w:r>
      <w:proofErr w:type="spellEnd"/>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and can only be configured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proofErr w:type="spellStart"/>
      <w:r w:rsidRPr="00EE6E73">
        <w:rPr>
          <w:i/>
        </w:rPr>
        <w:t>accessStratumRelease</w:t>
      </w:r>
      <w:proofErr w:type="spellEnd"/>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proofErr w:type="spellStart"/>
      <w:r w:rsidRPr="00EE6E73">
        <w:t>InformationElementA-rX</w:t>
      </w:r>
      <w:proofErr w:type="spellEnd"/>
      <w:r w:rsidRPr="00EE6E73">
        <w:t xml:space="preserve">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proofErr w:type="spellStart"/>
      <w:r w:rsidRPr="00EE6E73">
        <w:t>InformationElementA-rY</w:t>
      </w:r>
      <w:proofErr w:type="spellEnd"/>
      <w:r w:rsidRPr="00EE6E73">
        <w:t xml:space="preserve">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 xml:space="preserve">Non-critical extensions (dedicated and broadcast </w:t>
      </w:r>
      <w:proofErr w:type="spellStart"/>
      <w:r w:rsidRPr="00EE6E73">
        <w:rPr>
          <w:b/>
        </w:rPr>
        <w:t>signaling</w:t>
      </w:r>
      <w:proofErr w:type="spellEnd"/>
      <w:r w:rsidRPr="00EE6E73">
        <w:rPr>
          <w:b/>
        </w:rPr>
        <w:t>)</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 xml:space="preserve">If the early implemented feature involves one or more non-critical extensions in dedicated </w:t>
      </w:r>
      <w:proofErr w:type="spellStart"/>
      <w:r w:rsidRPr="00EE6E73">
        <w:t>signaling</w:t>
      </w:r>
      <w:proofErr w:type="spellEnd"/>
      <w:r w:rsidRPr="00EE6E73">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23095" w:name="_Toc60777687"/>
      <w:bookmarkStart w:id="23096" w:name="_Toc193446810"/>
      <w:bookmarkStart w:id="23097" w:name="_Toc193452615"/>
      <w:bookmarkStart w:id="23098" w:name="_Toc193463892"/>
      <w:bookmarkStart w:id="23099" w:name="_Toc201296180"/>
      <w:r w:rsidRPr="00EE6E73">
        <w:t>Annex E (informative):</w:t>
      </w:r>
      <w:r w:rsidRPr="00EE6E73">
        <w:br/>
      </w:r>
      <w:bookmarkStart w:id="23100" w:name="historyclause"/>
      <w:r w:rsidRPr="00EE6E73">
        <w:t>Change history</w:t>
      </w:r>
      <w:bookmarkEnd w:id="23095"/>
      <w:bookmarkEnd w:id="23096"/>
      <w:bookmarkEnd w:id="23097"/>
      <w:bookmarkEnd w:id="23098"/>
      <w:bookmarkEnd w:id="23099"/>
    </w:p>
    <w:bookmarkEnd w:id="23100"/>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proofErr w:type="spellStart"/>
            <w:r w:rsidRPr="00EE6E73">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w:t>
            </w:r>
            <w:proofErr w:type="spellStart"/>
            <w:r w:rsidRPr="00EE6E73">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 xml:space="preserve">CR for </w:t>
            </w:r>
            <w:proofErr w:type="spellStart"/>
            <w:r w:rsidRPr="00EE6E73">
              <w:rPr>
                <w:sz w:val="16"/>
                <w:szCs w:val="16"/>
                <w:lang w:bidi="ar"/>
              </w:rPr>
              <w:t>ServingCellConfigCommon</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 xml:space="preserve">Introduction of cell level rate matching parameters in </w:t>
            </w:r>
            <w:proofErr w:type="spellStart"/>
            <w:r w:rsidRPr="00EE6E73">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 xml:space="preserve">CR for introducing </w:t>
            </w:r>
            <w:proofErr w:type="spellStart"/>
            <w:r w:rsidRPr="00EE6E73">
              <w:rPr>
                <w:sz w:val="16"/>
                <w:szCs w:val="16"/>
                <w:lang w:bidi="ar"/>
              </w:rPr>
              <w:t>PSCell</w:t>
            </w:r>
            <w:proofErr w:type="spellEnd"/>
            <w:r w:rsidRPr="00EE6E73">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 xml:space="preserve">CR for security handling for </w:t>
            </w:r>
            <w:proofErr w:type="spellStart"/>
            <w:r w:rsidRPr="00EE6E73">
              <w:rPr>
                <w:sz w:val="16"/>
                <w:szCs w:val="16"/>
                <w:lang w:bidi="ar"/>
              </w:rPr>
              <w:t>eLTE</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 xml:space="preserve">CR to 38331 on </w:t>
            </w:r>
            <w:proofErr w:type="spellStart"/>
            <w:r w:rsidRPr="00EE6E73">
              <w:rPr>
                <w:sz w:val="16"/>
                <w:szCs w:val="16"/>
                <w:lang w:eastAsia="sv-SE"/>
              </w:rPr>
              <w:t>ul-DataSplitThreshold</w:t>
            </w:r>
            <w:proofErr w:type="spellEnd"/>
            <w:r w:rsidRPr="00EE6E73">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 xml:space="preserve">Clarification of </w:t>
            </w:r>
            <w:proofErr w:type="spellStart"/>
            <w:r w:rsidRPr="00EE6E73">
              <w:rPr>
                <w:sz w:val="16"/>
                <w:szCs w:val="16"/>
                <w:lang w:eastAsia="sv-SE"/>
              </w:rPr>
              <w:t>guami</w:t>
            </w:r>
            <w:proofErr w:type="spellEnd"/>
            <w:r w:rsidRPr="00EE6E73">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 xml:space="preserve">CR on </w:t>
            </w:r>
            <w:proofErr w:type="spellStart"/>
            <w:r w:rsidRPr="00EE6E73">
              <w:rPr>
                <w:sz w:val="16"/>
                <w:szCs w:val="16"/>
                <w:lang w:eastAsia="sv-SE"/>
              </w:rPr>
              <w:t>ssb-ToMeasure</w:t>
            </w:r>
            <w:proofErr w:type="spellEnd"/>
            <w:r w:rsidRPr="00EE6E73">
              <w:rPr>
                <w:sz w:val="16"/>
                <w:szCs w:val="16"/>
                <w:lang w:eastAsia="sv-SE"/>
              </w:rPr>
              <w:t xml:space="preserve"> in </w:t>
            </w:r>
            <w:proofErr w:type="spellStart"/>
            <w:r w:rsidRPr="00EE6E73">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 xml:space="preserve">Clarification on the </w:t>
            </w:r>
            <w:proofErr w:type="spellStart"/>
            <w:r w:rsidRPr="00EE6E73">
              <w:rPr>
                <w:sz w:val="16"/>
                <w:szCs w:val="16"/>
                <w:lang w:eastAsia="sv-SE"/>
              </w:rPr>
              <w:t>smtc</w:t>
            </w:r>
            <w:proofErr w:type="spellEnd"/>
            <w:r w:rsidRPr="00EE6E73">
              <w:rPr>
                <w:sz w:val="16"/>
                <w:szCs w:val="16"/>
                <w:lang w:eastAsia="sv-SE"/>
              </w:rPr>
              <w:t xml:space="preserve"> signalled for intra-NR handover, </w:t>
            </w:r>
            <w:proofErr w:type="spellStart"/>
            <w:r w:rsidRPr="00EE6E73">
              <w:rPr>
                <w:sz w:val="16"/>
                <w:szCs w:val="16"/>
                <w:lang w:eastAsia="sv-SE"/>
              </w:rPr>
              <w:t>PSCell</w:t>
            </w:r>
            <w:proofErr w:type="spellEnd"/>
            <w:r w:rsidRPr="00EE6E73">
              <w:rPr>
                <w:sz w:val="16"/>
                <w:szCs w:val="16"/>
                <w:lang w:eastAsia="sv-SE"/>
              </w:rPr>
              <w:t xml:space="preserve"> change or </w:t>
            </w:r>
            <w:proofErr w:type="spellStart"/>
            <w:r w:rsidRPr="00EE6E73">
              <w:rPr>
                <w:sz w:val="16"/>
                <w:szCs w:val="16"/>
                <w:lang w:eastAsia="sv-SE"/>
              </w:rPr>
              <w:t>SCell</w:t>
            </w:r>
            <w:proofErr w:type="spellEnd"/>
            <w:r w:rsidRPr="00EE6E73">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w:t>
            </w:r>
            <w:proofErr w:type="spellStart"/>
            <w:r w:rsidRPr="00EE6E73">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proofErr w:type="spellStart"/>
            <w:r w:rsidRPr="00EE6E73">
              <w:rPr>
                <w:sz w:val="16"/>
                <w:szCs w:val="16"/>
                <w:lang w:eastAsia="sv-SE"/>
              </w:rPr>
              <w:t>ssb-PositionsInBurst</w:t>
            </w:r>
            <w:proofErr w:type="spellEnd"/>
            <w:r w:rsidRPr="00EE6E73">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 xml:space="preserve">On </w:t>
            </w:r>
            <w:proofErr w:type="spellStart"/>
            <w:r w:rsidRPr="00EE6E73">
              <w:rPr>
                <w:sz w:val="16"/>
                <w:szCs w:val="16"/>
                <w:lang w:eastAsia="sv-SE"/>
              </w:rPr>
              <w:t>contens</w:t>
            </w:r>
            <w:proofErr w:type="spellEnd"/>
            <w:r w:rsidRPr="00EE6E73">
              <w:rPr>
                <w:sz w:val="16"/>
                <w:szCs w:val="16"/>
                <w:lang w:eastAsia="sv-SE"/>
              </w:rPr>
              <w:t xml:space="preserve"> of </w:t>
            </w:r>
            <w:proofErr w:type="spellStart"/>
            <w:r w:rsidRPr="00EE6E73">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 xml:space="preserve">On RRM measurements related </w:t>
            </w:r>
            <w:proofErr w:type="spellStart"/>
            <w:r w:rsidRPr="00EE6E73">
              <w:rPr>
                <w:sz w:val="16"/>
                <w:szCs w:val="16"/>
                <w:lang w:eastAsia="sv-SE"/>
              </w:rPr>
              <w:t>procedual</w:t>
            </w:r>
            <w:proofErr w:type="spellEnd"/>
            <w:r w:rsidRPr="00EE6E73">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 xml:space="preserve">Clarification for </w:t>
            </w:r>
            <w:proofErr w:type="spellStart"/>
            <w:r w:rsidRPr="00EE6E73">
              <w:rPr>
                <w:sz w:val="16"/>
                <w:szCs w:val="16"/>
                <w:lang w:eastAsia="sv-SE"/>
              </w:rPr>
              <w:t>absense</w:t>
            </w:r>
            <w:proofErr w:type="spellEnd"/>
            <w:r w:rsidRPr="00EE6E73">
              <w:rPr>
                <w:sz w:val="16"/>
                <w:szCs w:val="16"/>
                <w:lang w:eastAsia="sv-SE"/>
              </w:rPr>
              <w:t xml:space="preserve"> of nr-NS-</w:t>
            </w:r>
            <w:proofErr w:type="spellStart"/>
            <w:r w:rsidRPr="00EE6E73">
              <w:rPr>
                <w:sz w:val="16"/>
                <w:szCs w:val="16"/>
                <w:lang w:eastAsia="sv-SE"/>
              </w:rPr>
              <w:t>PmaxList</w:t>
            </w:r>
            <w:proofErr w:type="spellEnd"/>
            <w:r w:rsidRPr="00EE6E73">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 xml:space="preserve">ASN.1 correction to </w:t>
            </w:r>
            <w:proofErr w:type="spellStart"/>
            <w:r w:rsidRPr="00EE6E73">
              <w:rPr>
                <w:sz w:val="16"/>
                <w:szCs w:val="16"/>
                <w:lang w:eastAsia="sv-SE"/>
              </w:rPr>
              <w:t>fr-InfoListSCG</w:t>
            </w:r>
            <w:proofErr w:type="spellEnd"/>
            <w:r w:rsidRPr="00EE6E73">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 xml:space="preserve">Procedures for full config at </w:t>
            </w:r>
            <w:proofErr w:type="spellStart"/>
            <w:r w:rsidRPr="00EE6E73">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 xml:space="preserve">R2-1817981 CR to 38.331 on </w:t>
            </w:r>
            <w:proofErr w:type="spellStart"/>
            <w:r w:rsidRPr="00EE6E73">
              <w:rPr>
                <w:sz w:val="16"/>
                <w:szCs w:val="16"/>
                <w:lang w:eastAsia="sv-SE"/>
              </w:rPr>
              <w:t>pendingRnaUpdate</w:t>
            </w:r>
            <w:proofErr w:type="spellEnd"/>
            <w:r w:rsidRPr="00EE6E73">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 xml:space="preserve">Correction of frequency band indication in </w:t>
            </w:r>
            <w:proofErr w:type="spellStart"/>
            <w:r w:rsidRPr="00EE6E73">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 xml:space="preserve">Correction for </w:t>
            </w:r>
            <w:proofErr w:type="spellStart"/>
            <w:r w:rsidRPr="00EE6E73">
              <w:rPr>
                <w:sz w:val="16"/>
                <w:szCs w:val="16"/>
                <w:lang w:eastAsia="sv-SE"/>
              </w:rPr>
              <w:t>PowerControl</w:t>
            </w:r>
            <w:proofErr w:type="spellEnd"/>
            <w:r w:rsidRPr="00EE6E73">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 xml:space="preserve">Invalidation of L1 parameter </w:t>
            </w:r>
            <w:proofErr w:type="spellStart"/>
            <w:r w:rsidRPr="00EE6E73">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w:t>
            </w:r>
            <w:proofErr w:type="spellStart"/>
            <w:r w:rsidRPr="00EE6E73">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 xml:space="preserve">Clarification on </w:t>
            </w:r>
            <w:proofErr w:type="spellStart"/>
            <w:r w:rsidRPr="00EE6E73">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 xml:space="preserve">Correction to </w:t>
            </w:r>
            <w:proofErr w:type="spellStart"/>
            <w:r w:rsidRPr="00EE6E73">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 xml:space="preserve">Corrections to the field </w:t>
            </w:r>
            <w:proofErr w:type="spellStart"/>
            <w:r w:rsidRPr="00EE6E73">
              <w:rPr>
                <w:sz w:val="16"/>
                <w:szCs w:val="16"/>
                <w:lang w:eastAsia="sv-SE"/>
              </w:rPr>
              <w:t>decriptions</w:t>
            </w:r>
            <w:proofErr w:type="spellEnd"/>
            <w:r w:rsidRPr="00EE6E73">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 xml:space="preserve">Update of </w:t>
            </w:r>
            <w:proofErr w:type="spellStart"/>
            <w:r w:rsidRPr="00EE6E73">
              <w:rPr>
                <w:sz w:val="16"/>
                <w:szCs w:val="16"/>
                <w:lang w:eastAsia="sv-SE"/>
              </w:rPr>
              <w:t>nas-SecurityParamFromNR</w:t>
            </w:r>
            <w:proofErr w:type="spellEnd"/>
            <w:r w:rsidRPr="00EE6E73">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 xml:space="preserve">Correction to PDCP </w:t>
            </w:r>
            <w:proofErr w:type="spellStart"/>
            <w:r w:rsidRPr="00EE6E73">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 xml:space="preserve">CR to 38.331 on the ambiguity of </w:t>
            </w:r>
            <w:proofErr w:type="spellStart"/>
            <w:r w:rsidRPr="00EE6E73">
              <w:rPr>
                <w:sz w:val="16"/>
                <w:szCs w:val="16"/>
                <w:lang w:eastAsia="sv-SE"/>
              </w:rPr>
              <w:t>targetCellIdentity</w:t>
            </w:r>
            <w:proofErr w:type="spellEnd"/>
            <w:r w:rsidRPr="00EE6E73">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 xml:space="preserve">Clarification on Configuration of </w:t>
            </w:r>
            <w:proofErr w:type="spellStart"/>
            <w:r w:rsidRPr="00EE6E73">
              <w:rPr>
                <w:sz w:val="16"/>
                <w:szCs w:val="16"/>
                <w:lang w:eastAsia="sv-SE"/>
              </w:rPr>
              <w:t>multiplePHR</w:t>
            </w:r>
            <w:proofErr w:type="spellEnd"/>
            <w:r w:rsidRPr="00EE6E73">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 xml:space="preserve">Correction on conditional presence of </w:t>
            </w:r>
            <w:proofErr w:type="spellStart"/>
            <w:r w:rsidRPr="00EE6E73">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23"/>
      <w:bookmarkEnd w:id="24"/>
      <w:bookmarkEnd w:id="25"/>
      <w:bookmarkEnd w:id="26"/>
      <w:bookmarkEnd w:id="27"/>
      <w:bookmarkEnd w:id="28"/>
      <w:bookmarkEnd w:id="29"/>
      <w:bookmarkEnd w:id="30"/>
      <w:bookmarkEnd w:id="31"/>
      <w:bookmarkEnd w:id="32"/>
      <w:bookmarkEnd w:id="33"/>
      <w:bookmarkEnd w:id="34"/>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9F6C1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9F6C1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9F6C1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9F6C1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9F6C1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9F6C1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293539" w:rsidRPr="00EE6E73"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Default="00451640" w:rsidP="009F6C14">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Default="00293539" w:rsidP="009F6C14">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Default="00293539" w:rsidP="009F6C14">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Default="00293539" w:rsidP="009F6C14">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Default="00293539" w:rsidP="009F6C14">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Default="00293539" w:rsidP="009F6C14">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762BF4" w:rsidRDefault="00293539" w:rsidP="009F6C14">
            <w:pPr>
              <w:pStyle w:val="TAL"/>
              <w:rPr>
                <w:rFonts w:eastAsiaTheme="minorEastAsia" w:cs="Arial"/>
                <w:noProof/>
                <w:sz w:val="16"/>
                <w:szCs w:val="16"/>
                <w:lang w:eastAsia="ja-JP"/>
              </w:rPr>
            </w:pPr>
            <w:r w:rsidRPr="00293539">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Default="00293539" w:rsidP="009F6C14">
            <w:pPr>
              <w:pStyle w:val="TAL"/>
              <w:rPr>
                <w:rFonts w:eastAsiaTheme="minorEastAsia" w:cs="Arial"/>
                <w:sz w:val="16"/>
                <w:szCs w:val="16"/>
                <w:lang w:eastAsia="ja-JP"/>
              </w:rPr>
            </w:pPr>
            <w:r>
              <w:rPr>
                <w:rFonts w:eastAsiaTheme="minorEastAsia" w:cs="Arial" w:hint="eastAsia"/>
                <w:sz w:val="16"/>
                <w:szCs w:val="16"/>
                <w:lang w:eastAsia="ja-JP"/>
              </w:rPr>
              <w:t>18.7.0</w:t>
            </w:r>
          </w:p>
        </w:tc>
      </w:tr>
      <w:tr w:rsidR="009F5088" w:rsidRPr="00EE6E73"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Default="009F5088" w:rsidP="009F6C14">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Default="009F5088" w:rsidP="009F6C14">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Default="009F5088" w:rsidP="009F6C14">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Default="009F5088" w:rsidP="009F6C14">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Default="009F5088" w:rsidP="009F6C14">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293539" w:rsidRDefault="009F5088" w:rsidP="009F6C14">
            <w:pPr>
              <w:pStyle w:val="TAL"/>
              <w:rPr>
                <w:rFonts w:eastAsiaTheme="minorEastAsia" w:cs="Arial"/>
                <w:noProof/>
                <w:sz w:val="16"/>
                <w:szCs w:val="16"/>
                <w:lang w:eastAsia="ja-JP"/>
              </w:rPr>
            </w:pPr>
            <w:r w:rsidRPr="009F5088">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Default="009F5088" w:rsidP="009F6C14">
            <w:pPr>
              <w:pStyle w:val="TAL"/>
              <w:rPr>
                <w:rFonts w:eastAsiaTheme="minorEastAsia" w:cs="Arial"/>
                <w:sz w:val="16"/>
                <w:szCs w:val="16"/>
                <w:lang w:eastAsia="ja-JP"/>
              </w:rPr>
            </w:pPr>
            <w:r>
              <w:rPr>
                <w:rFonts w:eastAsiaTheme="minorEastAsia" w:cs="Arial" w:hint="eastAsia"/>
                <w:sz w:val="16"/>
                <w:szCs w:val="16"/>
                <w:lang w:eastAsia="ja-JP"/>
              </w:rPr>
              <w:t>18.7</w:t>
            </w:r>
            <w:r w:rsidR="00702B2C">
              <w:rPr>
                <w:rFonts w:eastAsiaTheme="minorEastAsia" w:cs="Arial" w:hint="eastAsia"/>
                <w:sz w:val="16"/>
                <w:szCs w:val="16"/>
                <w:lang w:eastAsia="ja-JP"/>
              </w:rPr>
              <w:t>.0</w:t>
            </w:r>
          </w:p>
        </w:tc>
      </w:tr>
      <w:tr w:rsidR="00422BC3" w:rsidRPr="00EE6E73"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Default="00422BC3" w:rsidP="009F6C14">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Default="00422BC3" w:rsidP="009F6C14">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Default="00422BC3" w:rsidP="009F6C14">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Default="00422BC3" w:rsidP="009F6C14">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Default="00422BC3" w:rsidP="009F6C14">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9F5088" w:rsidRDefault="00422BC3" w:rsidP="009F6C14">
            <w:pPr>
              <w:pStyle w:val="TAL"/>
              <w:rPr>
                <w:rFonts w:eastAsiaTheme="minorEastAsia" w:cs="Arial"/>
                <w:noProof/>
                <w:sz w:val="16"/>
                <w:szCs w:val="16"/>
                <w:lang w:eastAsia="ja-JP"/>
              </w:rPr>
            </w:pPr>
            <w:r w:rsidRPr="00422BC3">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Default="00422BC3" w:rsidP="009F6C14">
            <w:pPr>
              <w:pStyle w:val="TAL"/>
              <w:rPr>
                <w:rFonts w:eastAsiaTheme="minorEastAsia" w:cs="Arial"/>
                <w:sz w:val="16"/>
                <w:szCs w:val="16"/>
                <w:lang w:eastAsia="ja-JP"/>
              </w:rPr>
            </w:pPr>
            <w:r>
              <w:rPr>
                <w:rFonts w:eastAsiaTheme="minorEastAsia" w:cs="Arial" w:hint="eastAsia"/>
                <w:sz w:val="16"/>
                <w:szCs w:val="16"/>
                <w:lang w:eastAsia="ja-JP"/>
              </w:rPr>
              <w:t>18.7</w:t>
            </w:r>
            <w:r w:rsidR="00D84C46">
              <w:rPr>
                <w:rFonts w:eastAsiaTheme="minorEastAsia" w:cs="Arial" w:hint="eastAsia"/>
                <w:sz w:val="16"/>
                <w:szCs w:val="16"/>
                <w:lang w:eastAsia="ja-JP"/>
              </w:rPr>
              <w:t>.0</w:t>
            </w:r>
          </w:p>
        </w:tc>
      </w:tr>
      <w:tr w:rsidR="00AC29B8" w:rsidRPr="00EE6E73"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Default="00AC29B8" w:rsidP="009F6C14">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Default="00AC29B8" w:rsidP="009F6C14">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Default="00AC29B8" w:rsidP="009F6C14">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Default="00AC29B8" w:rsidP="009F6C14">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Default="00AC29B8" w:rsidP="009F6C14">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422BC3" w:rsidRDefault="00AC29B8" w:rsidP="009F6C14">
            <w:pPr>
              <w:pStyle w:val="TAL"/>
              <w:rPr>
                <w:rFonts w:eastAsiaTheme="minorEastAsia" w:cs="Arial"/>
                <w:noProof/>
                <w:sz w:val="16"/>
                <w:szCs w:val="16"/>
                <w:lang w:eastAsia="ja-JP"/>
              </w:rPr>
            </w:pPr>
            <w:r w:rsidRPr="00AC29B8">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Default="00AC29B8" w:rsidP="009F6C14">
            <w:pPr>
              <w:pStyle w:val="TAL"/>
              <w:rPr>
                <w:rFonts w:eastAsiaTheme="minorEastAsia" w:cs="Arial"/>
                <w:sz w:val="16"/>
                <w:szCs w:val="16"/>
                <w:lang w:eastAsia="ja-JP"/>
              </w:rPr>
            </w:pPr>
            <w:r>
              <w:rPr>
                <w:rFonts w:eastAsiaTheme="minorEastAsia" w:cs="Arial" w:hint="eastAsia"/>
                <w:sz w:val="16"/>
                <w:szCs w:val="16"/>
                <w:lang w:eastAsia="ja-JP"/>
              </w:rPr>
              <w:t>18.7.0</w:t>
            </w:r>
          </w:p>
        </w:tc>
      </w:tr>
      <w:tr w:rsidR="00A02491" w:rsidRPr="00EE6E73"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Default="00D55BFB" w:rsidP="00D55BFB">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Default="00D55BFB" w:rsidP="009F6C14">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Default="00D55BFB" w:rsidP="009F6C14">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Default="00D55BFB" w:rsidP="009F6C14">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Default="00D55BFB" w:rsidP="009F6C14">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AC29B8" w:rsidRDefault="00D55BFB" w:rsidP="009F6C14">
            <w:pPr>
              <w:pStyle w:val="TAL"/>
              <w:rPr>
                <w:rFonts w:eastAsiaTheme="minorEastAsia" w:cs="Arial"/>
                <w:noProof/>
                <w:sz w:val="16"/>
                <w:szCs w:val="16"/>
                <w:lang w:eastAsia="ja-JP"/>
              </w:rPr>
            </w:pPr>
            <w:r w:rsidRPr="00D55BFB">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Default="00D55BFB" w:rsidP="009F6C14">
            <w:pPr>
              <w:pStyle w:val="TAL"/>
              <w:rPr>
                <w:rFonts w:eastAsiaTheme="minorEastAsia" w:cs="Arial"/>
                <w:sz w:val="16"/>
                <w:szCs w:val="16"/>
                <w:lang w:eastAsia="ja-JP"/>
              </w:rPr>
            </w:pPr>
            <w:r>
              <w:rPr>
                <w:rFonts w:eastAsiaTheme="minorEastAsia" w:cs="Arial" w:hint="eastAsia"/>
                <w:sz w:val="16"/>
                <w:szCs w:val="16"/>
                <w:lang w:eastAsia="ja-JP"/>
              </w:rPr>
              <w:t>18.7.0</w:t>
            </w:r>
          </w:p>
        </w:tc>
      </w:tr>
      <w:tr w:rsidR="000B1753" w:rsidRPr="00EE6E73"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Default="000B1753"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Default="000B1753" w:rsidP="009F6C14">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Default="000B1753" w:rsidP="009F6C14">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Default="000B1753" w:rsidP="009F6C1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Default="000B1753"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D55BFB" w:rsidRDefault="000B1753" w:rsidP="009F6C14">
            <w:pPr>
              <w:pStyle w:val="TAL"/>
              <w:rPr>
                <w:rFonts w:eastAsiaTheme="minorEastAsia" w:cs="Arial"/>
                <w:noProof/>
                <w:sz w:val="16"/>
                <w:szCs w:val="16"/>
                <w:lang w:eastAsia="ja-JP"/>
              </w:rPr>
            </w:pPr>
            <w:r w:rsidRPr="000B1753">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Default="000B1753" w:rsidP="009F6C14">
            <w:pPr>
              <w:pStyle w:val="TAL"/>
              <w:rPr>
                <w:rFonts w:eastAsiaTheme="minorEastAsia" w:cs="Arial"/>
                <w:sz w:val="16"/>
                <w:szCs w:val="16"/>
                <w:lang w:eastAsia="ja-JP"/>
              </w:rPr>
            </w:pPr>
            <w:r>
              <w:rPr>
                <w:rFonts w:eastAsiaTheme="minorEastAsia" w:cs="Arial"/>
                <w:sz w:val="16"/>
                <w:szCs w:val="16"/>
                <w:lang w:eastAsia="ja-JP"/>
              </w:rPr>
              <w:t>18.7.0</w:t>
            </w:r>
          </w:p>
        </w:tc>
      </w:tr>
      <w:tr w:rsidR="008E51A8" w:rsidRPr="00EE6E73"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Default="008E51A8"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Default="008E51A8" w:rsidP="009F6C14">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Default="008E51A8" w:rsidP="009F6C14">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Default="008E51A8" w:rsidP="009F6C1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Default="008E51A8"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0B1753" w:rsidRDefault="008E51A8" w:rsidP="009F6C14">
            <w:pPr>
              <w:pStyle w:val="TAL"/>
              <w:rPr>
                <w:rFonts w:eastAsiaTheme="minorEastAsia" w:cs="Arial"/>
                <w:noProof/>
                <w:sz w:val="16"/>
                <w:szCs w:val="16"/>
                <w:lang w:eastAsia="ja-JP"/>
              </w:rPr>
            </w:pPr>
            <w:r w:rsidRPr="008E51A8">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Default="008E51A8" w:rsidP="009F6C14">
            <w:pPr>
              <w:pStyle w:val="TAL"/>
              <w:rPr>
                <w:rFonts w:eastAsiaTheme="minorEastAsia" w:cs="Arial"/>
                <w:sz w:val="16"/>
                <w:szCs w:val="16"/>
                <w:lang w:eastAsia="ja-JP"/>
              </w:rPr>
            </w:pPr>
            <w:r>
              <w:rPr>
                <w:rFonts w:eastAsiaTheme="minorEastAsia" w:cs="Arial"/>
                <w:sz w:val="16"/>
                <w:szCs w:val="16"/>
                <w:lang w:eastAsia="ja-JP"/>
              </w:rPr>
              <w:t>18.7.0</w:t>
            </w:r>
          </w:p>
        </w:tc>
      </w:tr>
      <w:tr w:rsidR="00090E28" w:rsidRPr="00EE6E73"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Default="00090E28"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Default="00090E28" w:rsidP="009F6C14">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Default="00090E28" w:rsidP="009F6C14">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Default="00090E28" w:rsidP="009F6C1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Default="00090E28"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8E51A8" w:rsidRDefault="00090E28" w:rsidP="009F6C14">
            <w:pPr>
              <w:pStyle w:val="TAL"/>
              <w:rPr>
                <w:rFonts w:eastAsiaTheme="minorEastAsia" w:cs="Arial"/>
                <w:noProof/>
                <w:sz w:val="16"/>
                <w:szCs w:val="16"/>
                <w:lang w:eastAsia="ja-JP"/>
              </w:rPr>
            </w:pPr>
            <w:r w:rsidRPr="00090E28">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Default="00090E28" w:rsidP="009F6C14">
            <w:pPr>
              <w:pStyle w:val="TAL"/>
              <w:rPr>
                <w:rFonts w:eastAsiaTheme="minorEastAsia" w:cs="Arial"/>
                <w:sz w:val="16"/>
                <w:szCs w:val="16"/>
                <w:lang w:eastAsia="ja-JP"/>
              </w:rPr>
            </w:pPr>
            <w:r>
              <w:rPr>
                <w:rFonts w:eastAsiaTheme="minorEastAsia" w:cs="Arial"/>
                <w:sz w:val="16"/>
                <w:szCs w:val="16"/>
                <w:lang w:eastAsia="ja-JP"/>
              </w:rPr>
              <w:t>18.7.0</w:t>
            </w:r>
          </w:p>
        </w:tc>
      </w:tr>
      <w:tr w:rsidR="00A65793" w:rsidRPr="00EE6E73"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Default="00A65793"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Default="00A65793" w:rsidP="009F6C14">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Default="00A65793" w:rsidP="009F6C14">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Default="00A65793" w:rsidP="009F6C1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Default="00A65793"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090E28" w:rsidRDefault="00A65793" w:rsidP="009F6C14">
            <w:pPr>
              <w:pStyle w:val="TAL"/>
              <w:rPr>
                <w:rFonts w:eastAsiaTheme="minorEastAsia" w:cs="Arial"/>
                <w:noProof/>
                <w:sz w:val="16"/>
                <w:szCs w:val="16"/>
                <w:lang w:eastAsia="ja-JP"/>
              </w:rPr>
            </w:pPr>
            <w:r w:rsidRPr="00A65793">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Default="00A65793" w:rsidP="009F6C14">
            <w:pPr>
              <w:pStyle w:val="TAL"/>
              <w:rPr>
                <w:rFonts w:eastAsiaTheme="minorEastAsia" w:cs="Arial"/>
                <w:sz w:val="16"/>
                <w:szCs w:val="16"/>
                <w:lang w:eastAsia="ja-JP"/>
              </w:rPr>
            </w:pPr>
            <w:r>
              <w:rPr>
                <w:rFonts w:eastAsiaTheme="minorEastAsia" w:cs="Arial"/>
                <w:sz w:val="16"/>
                <w:szCs w:val="16"/>
                <w:lang w:eastAsia="ja-JP"/>
              </w:rPr>
              <w:t>18.7.0</w:t>
            </w:r>
          </w:p>
        </w:tc>
      </w:tr>
      <w:tr w:rsidR="00E05ECF" w:rsidRPr="00EE6E73"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Default="00E05ECF"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Default="00E05ECF" w:rsidP="009F6C14">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Default="00E05ECF" w:rsidP="009F6C14">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Default="00E05ECF" w:rsidP="009F6C1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Default="00E05ECF" w:rsidP="009F6C1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A65793" w:rsidRDefault="00E05ECF" w:rsidP="009F6C14">
            <w:pPr>
              <w:pStyle w:val="TAL"/>
              <w:rPr>
                <w:rFonts w:eastAsiaTheme="minorEastAsia" w:cs="Arial"/>
                <w:noProof/>
                <w:sz w:val="16"/>
                <w:szCs w:val="16"/>
                <w:lang w:eastAsia="ja-JP"/>
              </w:rPr>
            </w:pPr>
            <w:r w:rsidRPr="00E05ECF">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Default="00E05ECF" w:rsidP="009F6C14">
            <w:pPr>
              <w:pStyle w:val="TAL"/>
              <w:rPr>
                <w:rFonts w:eastAsiaTheme="minorEastAsia" w:cs="Arial"/>
                <w:sz w:val="16"/>
                <w:szCs w:val="16"/>
                <w:lang w:eastAsia="ja-JP"/>
              </w:rPr>
            </w:pPr>
            <w:r>
              <w:rPr>
                <w:rFonts w:eastAsiaTheme="minorEastAsia" w:cs="Arial"/>
                <w:sz w:val="16"/>
                <w:szCs w:val="16"/>
                <w:lang w:eastAsia="ja-JP"/>
              </w:rPr>
              <w:t>18.7.0</w:t>
            </w:r>
          </w:p>
        </w:tc>
      </w:tr>
      <w:tr w:rsidR="00203A24" w:rsidRPr="00EE6E73"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Default="00203A24"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Default="00203A24" w:rsidP="009F6C14">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Default="00203A24" w:rsidP="009F6C14">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Default="00203A24" w:rsidP="009F6C1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Default="00203A24"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E05ECF" w:rsidRDefault="00203A24" w:rsidP="009F6C14">
            <w:pPr>
              <w:pStyle w:val="TAL"/>
              <w:rPr>
                <w:rFonts w:eastAsiaTheme="minorEastAsia" w:cs="Arial"/>
                <w:noProof/>
                <w:sz w:val="16"/>
                <w:szCs w:val="16"/>
                <w:lang w:eastAsia="ja-JP"/>
              </w:rPr>
            </w:pPr>
            <w:r w:rsidRPr="00203A24">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Default="00203A24" w:rsidP="009F6C14">
            <w:pPr>
              <w:pStyle w:val="TAL"/>
              <w:rPr>
                <w:rFonts w:eastAsiaTheme="minorEastAsia" w:cs="Arial"/>
                <w:sz w:val="16"/>
                <w:szCs w:val="16"/>
                <w:lang w:eastAsia="ja-JP"/>
              </w:rPr>
            </w:pPr>
            <w:r>
              <w:rPr>
                <w:rFonts w:eastAsiaTheme="minorEastAsia" w:cs="Arial"/>
                <w:sz w:val="16"/>
                <w:szCs w:val="16"/>
                <w:lang w:eastAsia="ja-JP"/>
              </w:rPr>
              <w:t>18.7.0</w:t>
            </w:r>
          </w:p>
        </w:tc>
      </w:tr>
      <w:tr w:rsidR="00F44161" w:rsidRPr="00EE6E73"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Default="00F44161"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Default="00F44161" w:rsidP="009F6C14">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Default="00F44161" w:rsidP="009F6C14">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Default="00F44161" w:rsidP="009F6C1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Default="00F44161"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203A24" w:rsidRDefault="00F44161" w:rsidP="009F6C14">
            <w:pPr>
              <w:pStyle w:val="TAL"/>
              <w:rPr>
                <w:rFonts w:eastAsiaTheme="minorEastAsia" w:cs="Arial"/>
                <w:noProof/>
                <w:sz w:val="16"/>
                <w:szCs w:val="16"/>
                <w:lang w:eastAsia="ja-JP"/>
              </w:rPr>
            </w:pPr>
            <w:r w:rsidRPr="00F44161">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Default="00F44161" w:rsidP="009F6C14">
            <w:pPr>
              <w:pStyle w:val="TAL"/>
              <w:rPr>
                <w:rFonts w:eastAsiaTheme="minorEastAsia" w:cs="Arial"/>
                <w:sz w:val="16"/>
                <w:szCs w:val="16"/>
                <w:lang w:eastAsia="ja-JP"/>
              </w:rPr>
            </w:pPr>
            <w:r>
              <w:rPr>
                <w:rFonts w:eastAsiaTheme="minorEastAsia" w:cs="Arial"/>
                <w:sz w:val="16"/>
                <w:szCs w:val="16"/>
                <w:lang w:eastAsia="ja-JP"/>
              </w:rPr>
              <w:t>18.7.0</w:t>
            </w:r>
          </w:p>
        </w:tc>
      </w:tr>
      <w:tr w:rsidR="000368B3" w:rsidRPr="00EE6E73"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Default="000368B3"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Default="000368B3" w:rsidP="009F6C14">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Default="000368B3" w:rsidP="009F6C14">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Default="000368B3" w:rsidP="009F6C1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Default="000368B3" w:rsidP="009F6C1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F44161" w:rsidRDefault="000368B3" w:rsidP="009F6C14">
            <w:pPr>
              <w:pStyle w:val="TAL"/>
              <w:rPr>
                <w:rFonts w:eastAsiaTheme="minorEastAsia" w:cs="Arial"/>
                <w:noProof/>
                <w:sz w:val="16"/>
                <w:szCs w:val="16"/>
                <w:lang w:eastAsia="ja-JP"/>
              </w:rPr>
            </w:pPr>
            <w:r w:rsidRPr="000368B3">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Default="000368B3" w:rsidP="009F6C14">
            <w:pPr>
              <w:pStyle w:val="TAL"/>
              <w:rPr>
                <w:rFonts w:eastAsiaTheme="minorEastAsia" w:cs="Arial"/>
                <w:sz w:val="16"/>
                <w:szCs w:val="16"/>
                <w:lang w:eastAsia="ja-JP"/>
              </w:rPr>
            </w:pPr>
            <w:r>
              <w:rPr>
                <w:rFonts w:eastAsiaTheme="minorEastAsia" w:cs="Arial"/>
                <w:sz w:val="16"/>
                <w:szCs w:val="16"/>
                <w:lang w:eastAsia="ja-JP"/>
              </w:rPr>
              <w:t>18.7.0</w:t>
            </w:r>
          </w:p>
        </w:tc>
      </w:tr>
      <w:tr w:rsidR="00EB0CC8" w:rsidRPr="00EE6E73"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Default="00EB0CC8"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Default="00EB0CC8" w:rsidP="009F6C14">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Default="00EB0CC8" w:rsidP="009F6C14">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Default="00EB0CC8" w:rsidP="009F6C1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Default="00EB0CC8"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0368B3" w:rsidRDefault="00EB0CC8" w:rsidP="009F6C14">
            <w:pPr>
              <w:pStyle w:val="TAL"/>
              <w:rPr>
                <w:rFonts w:eastAsiaTheme="minorEastAsia" w:cs="Arial"/>
                <w:noProof/>
                <w:sz w:val="16"/>
                <w:szCs w:val="16"/>
                <w:lang w:eastAsia="ja-JP"/>
              </w:rPr>
            </w:pPr>
            <w:r w:rsidRPr="00EB0CC8">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Default="00EB0CC8" w:rsidP="009F6C14">
            <w:pPr>
              <w:pStyle w:val="TAL"/>
              <w:rPr>
                <w:rFonts w:eastAsiaTheme="minorEastAsia" w:cs="Arial"/>
                <w:sz w:val="16"/>
                <w:szCs w:val="16"/>
                <w:lang w:eastAsia="ja-JP"/>
              </w:rPr>
            </w:pPr>
            <w:r>
              <w:rPr>
                <w:rFonts w:eastAsiaTheme="minorEastAsia" w:cs="Arial"/>
                <w:sz w:val="16"/>
                <w:szCs w:val="16"/>
                <w:lang w:eastAsia="ja-JP"/>
              </w:rPr>
              <w:t>18.7.0</w:t>
            </w:r>
          </w:p>
        </w:tc>
      </w:tr>
      <w:tr w:rsidR="002A41DE" w:rsidRPr="00EE6E73"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Default="002A41DE"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Default="002A41DE" w:rsidP="009F6C14">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Default="002A41DE" w:rsidP="009F6C14">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Default="002A41DE" w:rsidP="009F6C1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Default="002A41DE"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EB0CC8" w:rsidRDefault="002A41DE" w:rsidP="009F6C14">
            <w:pPr>
              <w:pStyle w:val="TAL"/>
              <w:rPr>
                <w:rFonts w:eastAsiaTheme="minorEastAsia" w:cs="Arial"/>
                <w:noProof/>
                <w:sz w:val="16"/>
                <w:szCs w:val="16"/>
                <w:lang w:eastAsia="ja-JP"/>
              </w:rPr>
            </w:pPr>
            <w:r w:rsidRPr="002A41DE">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Default="002A41DE" w:rsidP="009F6C14">
            <w:pPr>
              <w:pStyle w:val="TAL"/>
              <w:rPr>
                <w:rFonts w:eastAsiaTheme="minorEastAsia" w:cs="Arial"/>
                <w:sz w:val="16"/>
                <w:szCs w:val="16"/>
                <w:lang w:eastAsia="ja-JP"/>
              </w:rPr>
            </w:pPr>
            <w:r>
              <w:rPr>
                <w:rFonts w:eastAsiaTheme="minorEastAsia" w:cs="Arial"/>
                <w:sz w:val="16"/>
                <w:szCs w:val="16"/>
                <w:lang w:eastAsia="ja-JP"/>
              </w:rPr>
              <w:t>18.7.0</w:t>
            </w:r>
          </w:p>
        </w:tc>
      </w:tr>
      <w:tr w:rsidR="0007739C" w:rsidRPr="00EE6E73"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Default="0007739C"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Default="0007739C" w:rsidP="009F6C14">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Default="0007739C" w:rsidP="009F6C14">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Default="0007739C" w:rsidP="009F6C1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Default="0007739C"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2A41DE" w:rsidRDefault="0007739C" w:rsidP="009F6C14">
            <w:pPr>
              <w:pStyle w:val="TAL"/>
              <w:rPr>
                <w:rFonts w:eastAsiaTheme="minorEastAsia" w:cs="Arial"/>
                <w:noProof/>
                <w:sz w:val="16"/>
                <w:szCs w:val="16"/>
                <w:lang w:eastAsia="ja-JP"/>
              </w:rPr>
            </w:pPr>
            <w:r w:rsidRPr="0007739C">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Default="0007739C" w:rsidP="009F6C14">
            <w:pPr>
              <w:pStyle w:val="TAL"/>
              <w:rPr>
                <w:rFonts w:eastAsiaTheme="minorEastAsia" w:cs="Arial"/>
                <w:sz w:val="16"/>
                <w:szCs w:val="16"/>
                <w:lang w:eastAsia="ja-JP"/>
              </w:rPr>
            </w:pPr>
            <w:r>
              <w:rPr>
                <w:rFonts w:eastAsiaTheme="minorEastAsia" w:cs="Arial"/>
                <w:sz w:val="16"/>
                <w:szCs w:val="16"/>
                <w:lang w:eastAsia="ja-JP"/>
              </w:rPr>
              <w:t>18.7.0</w:t>
            </w:r>
          </w:p>
        </w:tc>
      </w:tr>
      <w:tr w:rsidR="00E53203" w:rsidRPr="00EE6E73"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Default="00E53203"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Default="00E53203" w:rsidP="009F6C14">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Default="00E53203" w:rsidP="009F6C14">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Default="00E53203" w:rsidP="009F6C1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Default="00E53203"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07739C" w:rsidRDefault="00E53203" w:rsidP="009F6C14">
            <w:pPr>
              <w:pStyle w:val="TAL"/>
              <w:rPr>
                <w:rFonts w:eastAsiaTheme="minorEastAsia" w:cs="Arial"/>
                <w:noProof/>
                <w:sz w:val="16"/>
                <w:szCs w:val="16"/>
                <w:lang w:eastAsia="ja-JP"/>
              </w:rPr>
            </w:pPr>
            <w:r w:rsidRPr="00E53203">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Default="00E53203" w:rsidP="009F6C14">
            <w:pPr>
              <w:pStyle w:val="TAL"/>
              <w:rPr>
                <w:rFonts w:eastAsiaTheme="minorEastAsia" w:cs="Arial"/>
                <w:sz w:val="16"/>
                <w:szCs w:val="16"/>
                <w:lang w:eastAsia="ja-JP"/>
              </w:rPr>
            </w:pPr>
            <w:r>
              <w:rPr>
                <w:rFonts w:eastAsiaTheme="minorEastAsia" w:cs="Arial"/>
                <w:sz w:val="16"/>
                <w:szCs w:val="16"/>
                <w:lang w:eastAsia="ja-JP"/>
              </w:rPr>
              <w:t>18.7.0</w:t>
            </w:r>
          </w:p>
        </w:tc>
      </w:tr>
      <w:tr w:rsidR="00650C65" w:rsidRPr="00EE6E73"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Default="00650C65"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Default="00650C65" w:rsidP="009F6C14">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Default="00650C65" w:rsidP="009F6C14">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Default="00650C65" w:rsidP="009F6C1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Default="00650C65"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E53203" w:rsidRDefault="00650C65" w:rsidP="009F6C14">
            <w:pPr>
              <w:pStyle w:val="TAL"/>
              <w:rPr>
                <w:rFonts w:eastAsiaTheme="minorEastAsia" w:cs="Arial"/>
                <w:noProof/>
                <w:sz w:val="16"/>
                <w:szCs w:val="16"/>
                <w:lang w:eastAsia="ja-JP"/>
              </w:rPr>
            </w:pPr>
            <w:r w:rsidRPr="00650C65">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Default="00650C65" w:rsidP="009F6C14">
            <w:pPr>
              <w:pStyle w:val="TAL"/>
              <w:rPr>
                <w:rFonts w:eastAsiaTheme="minorEastAsia" w:cs="Arial"/>
                <w:sz w:val="16"/>
                <w:szCs w:val="16"/>
                <w:lang w:eastAsia="ja-JP"/>
              </w:rPr>
            </w:pPr>
            <w:r>
              <w:rPr>
                <w:rFonts w:eastAsiaTheme="minorEastAsia" w:cs="Arial"/>
                <w:sz w:val="16"/>
                <w:szCs w:val="16"/>
                <w:lang w:eastAsia="ja-JP"/>
              </w:rPr>
              <w:t>18.7.0</w:t>
            </w:r>
          </w:p>
        </w:tc>
      </w:tr>
      <w:tr w:rsidR="003D2403" w:rsidRPr="00EE6E73"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Default="003D2403"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Default="003D2403" w:rsidP="009F6C14">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Default="003D2403" w:rsidP="009F6C14">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Default="003D2403" w:rsidP="009F6C1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Default="003D2403"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650C65" w:rsidRDefault="003D2403" w:rsidP="009F6C14">
            <w:pPr>
              <w:pStyle w:val="TAL"/>
              <w:rPr>
                <w:rFonts w:eastAsiaTheme="minorEastAsia" w:cs="Arial"/>
                <w:noProof/>
                <w:sz w:val="16"/>
                <w:szCs w:val="16"/>
                <w:lang w:eastAsia="ja-JP"/>
              </w:rPr>
            </w:pPr>
            <w:r w:rsidRPr="003D2403">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Default="003D2403" w:rsidP="009F6C14">
            <w:pPr>
              <w:pStyle w:val="TAL"/>
              <w:rPr>
                <w:rFonts w:eastAsiaTheme="minorEastAsia" w:cs="Arial"/>
                <w:sz w:val="16"/>
                <w:szCs w:val="16"/>
                <w:lang w:eastAsia="ja-JP"/>
              </w:rPr>
            </w:pPr>
            <w:r>
              <w:rPr>
                <w:rFonts w:eastAsiaTheme="minorEastAsia" w:cs="Arial"/>
                <w:sz w:val="16"/>
                <w:szCs w:val="16"/>
                <w:lang w:eastAsia="ja-JP"/>
              </w:rPr>
              <w:t>18.7.0</w:t>
            </w:r>
          </w:p>
        </w:tc>
      </w:tr>
      <w:tr w:rsidR="00F45BBF" w:rsidRPr="00EE6E73"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Default="00F45BBF"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Default="00F45BBF" w:rsidP="009F6C14">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Default="00F45BBF" w:rsidP="009F6C14">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Default="00F45BBF" w:rsidP="009F6C1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Default="00F45BBF" w:rsidP="009F6C1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D2403" w:rsidRDefault="00F45BBF" w:rsidP="009F6C14">
            <w:pPr>
              <w:pStyle w:val="TAL"/>
              <w:rPr>
                <w:rFonts w:eastAsiaTheme="minorEastAsia" w:cs="Arial"/>
                <w:noProof/>
                <w:sz w:val="16"/>
                <w:szCs w:val="16"/>
                <w:lang w:eastAsia="ja-JP"/>
              </w:rPr>
            </w:pPr>
            <w:r w:rsidRPr="00F45BBF">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Default="00F45BBF" w:rsidP="009F6C14">
            <w:pPr>
              <w:pStyle w:val="TAL"/>
              <w:rPr>
                <w:rFonts w:eastAsiaTheme="minorEastAsia" w:cs="Arial"/>
                <w:sz w:val="16"/>
                <w:szCs w:val="16"/>
                <w:lang w:eastAsia="ja-JP"/>
              </w:rPr>
            </w:pPr>
            <w:r>
              <w:rPr>
                <w:rFonts w:eastAsiaTheme="minorEastAsia" w:cs="Arial"/>
                <w:sz w:val="16"/>
                <w:szCs w:val="16"/>
                <w:lang w:eastAsia="ja-JP"/>
              </w:rPr>
              <w:t>18.7.0</w:t>
            </w:r>
          </w:p>
        </w:tc>
      </w:tr>
      <w:tr w:rsidR="00AA18C2" w:rsidRPr="00EE6E73"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Default="00AA18C2" w:rsidP="00D55BFB">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Default="00AA18C2" w:rsidP="009F6C14">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Default="00AA18C2" w:rsidP="009F6C14">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Default="00AA18C2" w:rsidP="009F6C1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Default="00AA18C2" w:rsidP="009F6C1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F45BBF" w:rsidRDefault="00AA18C2" w:rsidP="009F6C14">
            <w:pPr>
              <w:pStyle w:val="TAL"/>
              <w:rPr>
                <w:rFonts w:eastAsiaTheme="minorEastAsia" w:cs="Arial"/>
                <w:noProof/>
                <w:sz w:val="16"/>
                <w:szCs w:val="16"/>
                <w:lang w:eastAsia="ja-JP"/>
              </w:rPr>
            </w:pPr>
            <w:r w:rsidRPr="00AA18C2">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Default="00AA18C2" w:rsidP="009F6C14">
            <w:pPr>
              <w:pStyle w:val="TAL"/>
              <w:rPr>
                <w:rFonts w:eastAsiaTheme="minorEastAsia" w:cs="Arial"/>
                <w:sz w:val="16"/>
                <w:szCs w:val="16"/>
                <w:lang w:eastAsia="ja-JP"/>
              </w:rPr>
            </w:pPr>
            <w:r>
              <w:rPr>
                <w:rFonts w:eastAsiaTheme="minorEastAsia" w:cs="Arial"/>
                <w:sz w:val="16"/>
                <w:szCs w:val="16"/>
                <w:lang w:eastAsia="ja-JP"/>
              </w:rPr>
              <w:t>18.7.0</w:t>
            </w:r>
          </w:p>
        </w:tc>
      </w:tr>
      <w:tr w:rsidR="00005F94" w:rsidRPr="00A121B5" w14:paraId="05F14CF4" w14:textId="77777777" w:rsidTr="000547CA">
        <w:trPr>
          <w:ins w:id="23101" w:author="CR#5209r1" w:date="2025-09-19T23: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A121B5" w:rsidRDefault="00005F94" w:rsidP="00A121B5">
            <w:pPr>
              <w:pStyle w:val="TAL"/>
              <w:rPr>
                <w:ins w:id="23102" w:author="CR#5209r1" w:date="2025-09-19T23:25:00Z" w16du:dateUtc="2025-09-19T21:25:00Z"/>
                <w:sz w:val="16"/>
                <w:szCs w:val="16"/>
                <w:rPrChange w:id="23103" w:author="CR#5395r2" w:date="2025-09-21T23:07:00Z" w16du:dateUtc="2025-09-21T21:07:00Z">
                  <w:rPr>
                    <w:ins w:id="23104" w:author="CR#5209r1" w:date="2025-09-19T23:25:00Z" w16du:dateUtc="2025-09-19T21:25:00Z"/>
                  </w:rPr>
                </w:rPrChange>
              </w:rPr>
            </w:pPr>
            <w:ins w:id="23105" w:author="CR#5209r1" w:date="2025-09-19T23:25:00Z" w16du:dateUtc="2025-09-19T21:25:00Z">
              <w:r w:rsidRPr="00A121B5">
                <w:rPr>
                  <w:sz w:val="16"/>
                  <w:szCs w:val="16"/>
                  <w:rPrChange w:id="23106" w:author="CR#5395r2" w:date="2025-09-21T23:07:00Z" w16du:dateUtc="2025-09-21T21:07:00Z">
                    <w:rPr/>
                  </w:rPrChange>
                </w:rPr>
                <w:t>09/</w:t>
              </w:r>
            </w:ins>
            <w:ins w:id="23107" w:author="CR#5209r1" w:date="2025-09-19T23:26:00Z" w16du:dateUtc="2025-09-19T21:26:00Z">
              <w:r w:rsidRPr="00A121B5">
                <w:rPr>
                  <w:sz w:val="16"/>
                  <w:szCs w:val="16"/>
                  <w:rPrChange w:id="23108" w:author="CR#5395r2" w:date="2025-09-21T23:07:00Z" w16du:dateUtc="2025-09-21T21:07:00Z">
                    <w:rPr/>
                  </w:rPrChange>
                </w:rPr>
                <w:t>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A121B5" w:rsidRDefault="00005F94" w:rsidP="00A121B5">
            <w:pPr>
              <w:pStyle w:val="TAL"/>
              <w:rPr>
                <w:ins w:id="23109" w:author="CR#5209r1" w:date="2025-09-19T23:25:00Z" w16du:dateUtc="2025-09-19T21:25:00Z"/>
                <w:rFonts w:eastAsiaTheme="minorEastAsia"/>
                <w:sz w:val="16"/>
                <w:szCs w:val="16"/>
                <w:lang w:eastAsia="ja-JP"/>
                <w:rPrChange w:id="23110" w:author="CR#5395r2" w:date="2025-09-21T23:07:00Z" w16du:dateUtc="2025-09-21T21:07:00Z">
                  <w:rPr>
                    <w:ins w:id="23111" w:author="CR#5209r1" w:date="2025-09-19T23:25:00Z" w16du:dateUtc="2025-09-19T21:25:00Z"/>
                    <w:rFonts w:eastAsiaTheme="minorEastAsia"/>
                    <w:lang w:eastAsia="ja-JP"/>
                  </w:rPr>
                </w:rPrChange>
              </w:rPr>
            </w:pPr>
            <w:ins w:id="23112" w:author="CR#5209r1" w:date="2025-09-19T23:26:00Z" w16du:dateUtc="2025-09-19T21:26:00Z">
              <w:r w:rsidRPr="00A121B5">
                <w:rPr>
                  <w:rFonts w:eastAsiaTheme="minorEastAsia"/>
                  <w:sz w:val="16"/>
                  <w:szCs w:val="16"/>
                  <w:lang w:eastAsia="ja-JP"/>
                  <w:rPrChange w:id="23113" w:author="CR#5395r2" w:date="2025-09-21T23:07:00Z" w16du:dateUtc="2025-09-21T21:07:00Z">
                    <w:rPr>
                      <w:rFonts w:eastAsiaTheme="minorEastAsia"/>
                      <w:lang w:eastAsia="ja-JP"/>
                    </w:rPr>
                  </w:rPrChange>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A121B5" w:rsidRDefault="00005F94" w:rsidP="00A121B5">
            <w:pPr>
              <w:pStyle w:val="TAL"/>
              <w:rPr>
                <w:ins w:id="23114" w:author="CR#5209r1" w:date="2025-09-19T23:25:00Z" w16du:dateUtc="2025-09-19T21:25:00Z"/>
                <w:rFonts w:eastAsiaTheme="minorEastAsia"/>
                <w:sz w:val="16"/>
                <w:szCs w:val="16"/>
                <w:lang w:eastAsia="ja-JP"/>
                <w:rPrChange w:id="23115" w:author="CR#5395r2" w:date="2025-09-21T23:07:00Z" w16du:dateUtc="2025-09-21T21:07:00Z">
                  <w:rPr>
                    <w:ins w:id="23116" w:author="CR#5209r1" w:date="2025-09-19T23:25:00Z" w16du:dateUtc="2025-09-19T21:25:00Z"/>
                    <w:rFonts w:eastAsiaTheme="minorEastAsia"/>
                    <w:lang w:eastAsia="ja-JP"/>
                  </w:rPr>
                </w:rPrChange>
              </w:rPr>
            </w:pPr>
            <w:ins w:id="23117" w:author="CR#5209r1" w:date="2025-09-19T23:26:00Z" w16du:dateUtc="2025-09-19T21:26:00Z">
              <w:r w:rsidRPr="00A121B5">
                <w:rPr>
                  <w:rFonts w:eastAsiaTheme="minorEastAsia"/>
                  <w:sz w:val="16"/>
                  <w:szCs w:val="16"/>
                  <w:lang w:eastAsia="ja-JP"/>
                  <w:rPrChange w:id="23118" w:author="CR#5395r2" w:date="2025-09-21T23:07:00Z" w16du:dateUtc="2025-09-21T21:07:00Z">
                    <w:rPr>
                      <w:rFonts w:eastAsiaTheme="minorEastAsia"/>
                      <w:lang w:eastAsia="ja-JP"/>
                    </w:rPr>
                  </w:rPrChange>
                </w:rPr>
                <w:t>RP-2527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A121B5" w:rsidRDefault="00005F94" w:rsidP="00A121B5">
            <w:pPr>
              <w:pStyle w:val="TAL"/>
              <w:rPr>
                <w:ins w:id="23119" w:author="CR#5209r1" w:date="2025-09-19T23:25:00Z" w16du:dateUtc="2025-09-19T21:25:00Z"/>
                <w:rFonts w:eastAsiaTheme="minorEastAsia"/>
                <w:sz w:val="16"/>
                <w:szCs w:val="16"/>
                <w:lang w:eastAsia="ja-JP"/>
                <w:rPrChange w:id="23120" w:author="CR#5395r2" w:date="2025-09-21T23:07:00Z" w16du:dateUtc="2025-09-21T21:07:00Z">
                  <w:rPr>
                    <w:ins w:id="23121" w:author="CR#5209r1" w:date="2025-09-19T23:25:00Z" w16du:dateUtc="2025-09-19T21:25:00Z"/>
                    <w:rFonts w:eastAsiaTheme="minorEastAsia"/>
                    <w:lang w:eastAsia="ja-JP"/>
                  </w:rPr>
                </w:rPrChange>
              </w:rPr>
            </w:pPr>
            <w:ins w:id="23122" w:author="CR#5209r1" w:date="2025-09-19T23:26:00Z" w16du:dateUtc="2025-09-19T21:26:00Z">
              <w:r w:rsidRPr="00A121B5">
                <w:rPr>
                  <w:rFonts w:eastAsiaTheme="minorEastAsia"/>
                  <w:sz w:val="16"/>
                  <w:szCs w:val="16"/>
                  <w:lang w:eastAsia="ja-JP"/>
                  <w:rPrChange w:id="23123" w:author="CR#5395r2" w:date="2025-09-21T23:07:00Z" w16du:dateUtc="2025-09-21T21:07:00Z">
                    <w:rPr>
                      <w:rFonts w:eastAsiaTheme="minorEastAsia"/>
                      <w:lang w:eastAsia="ja-JP"/>
                    </w:rPr>
                  </w:rPrChange>
                </w:rPr>
                <w:t>52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A121B5" w:rsidRDefault="00005F94" w:rsidP="00A121B5">
            <w:pPr>
              <w:pStyle w:val="TAL"/>
              <w:rPr>
                <w:ins w:id="23124" w:author="CR#5209r1" w:date="2025-09-19T23:25:00Z" w16du:dateUtc="2025-09-19T21:25:00Z"/>
                <w:rFonts w:eastAsiaTheme="minorEastAsia"/>
                <w:sz w:val="16"/>
                <w:szCs w:val="16"/>
                <w:lang w:eastAsia="ja-JP"/>
                <w:rPrChange w:id="23125" w:author="CR#5395r2" w:date="2025-09-21T23:07:00Z" w16du:dateUtc="2025-09-21T21:07:00Z">
                  <w:rPr>
                    <w:ins w:id="23126" w:author="CR#5209r1" w:date="2025-09-19T23:25:00Z" w16du:dateUtc="2025-09-19T21:25:00Z"/>
                    <w:rFonts w:eastAsiaTheme="minorEastAsia"/>
                    <w:lang w:eastAsia="ja-JP"/>
                  </w:rPr>
                </w:rPrChange>
              </w:rPr>
            </w:pPr>
            <w:ins w:id="23127" w:author="CR#5209r1" w:date="2025-09-19T23:26:00Z" w16du:dateUtc="2025-09-19T21:26:00Z">
              <w:r w:rsidRPr="00A121B5">
                <w:rPr>
                  <w:rFonts w:eastAsiaTheme="minorEastAsia"/>
                  <w:sz w:val="16"/>
                  <w:szCs w:val="16"/>
                  <w:lang w:eastAsia="ja-JP"/>
                  <w:rPrChange w:id="23128" w:author="CR#5395r2" w:date="2025-09-21T23:07:00Z" w16du:dateUtc="2025-09-21T21:07:00Z">
                    <w:rPr>
                      <w:rFonts w:eastAsiaTheme="minorEastAsia"/>
                      <w:lang w:eastAsia="ja-JP"/>
                    </w:rPr>
                  </w:rPrChange>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A121B5" w:rsidRDefault="00005F94" w:rsidP="00A121B5">
            <w:pPr>
              <w:pStyle w:val="TAL"/>
              <w:rPr>
                <w:ins w:id="23129" w:author="CR#5209r1" w:date="2025-09-19T23:25:00Z" w16du:dateUtc="2025-09-19T21:25:00Z"/>
                <w:rFonts w:eastAsiaTheme="minorEastAsia"/>
                <w:sz w:val="16"/>
                <w:szCs w:val="16"/>
                <w:lang w:eastAsia="ja-JP"/>
                <w:rPrChange w:id="23130" w:author="CR#5395r2" w:date="2025-09-21T23:07:00Z" w16du:dateUtc="2025-09-21T21:07:00Z">
                  <w:rPr>
                    <w:ins w:id="23131" w:author="CR#5209r1" w:date="2025-09-19T23:25:00Z" w16du:dateUtc="2025-09-19T21:25:00Z"/>
                    <w:rFonts w:eastAsiaTheme="minorEastAsia"/>
                    <w:lang w:eastAsia="ja-JP"/>
                  </w:rPr>
                </w:rPrChange>
              </w:rPr>
            </w:pPr>
            <w:ins w:id="23132" w:author="CR#5209r1" w:date="2025-09-19T23:26:00Z" w16du:dateUtc="2025-09-19T21:26:00Z">
              <w:r w:rsidRPr="00A121B5">
                <w:rPr>
                  <w:rFonts w:eastAsiaTheme="minorEastAsia"/>
                  <w:sz w:val="16"/>
                  <w:szCs w:val="16"/>
                  <w:lang w:eastAsia="ja-JP"/>
                  <w:rPrChange w:id="23133" w:author="CR#5395r2" w:date="2025-09-21T23:07:00Z" w16du:dateUtc="2025-09-21T21:07:00Z">
                    <w:rPr>
                      <w:rFonts w:eastAsiaTheme="minorEastAsia"/>
                      <w:lang w:eastAsia="ja-JP"/>
                    </w:rPr>
                  </w:rPrChange>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A121B5" w:rsidRDefault="00005F94" w:rsidP="00A121B5">
            <w:pPr>
              <w:pStyle w:val="TAL"/>
              <w:rPr>
                <w:ins w:id="23134" w:author="CR#5209r1" w:date="2025-09-19T23:25:00Z" w16du:dateUtc="2025-09-19T21:25:00Z"/>
                <w:rFonts w:eastAsiaTheme="minorEastAsia"/>
                <w:noProof/>
                <w:sz w:val="16"/>
                <w:szCs w:val="16"/>
                <w:lang w:eastAsia="ja-JP"/>
                <w:rPrChange w:id="23135" w:author="CR#5395r2" w:date="2025-09-21T23:07:00Z" w16du:dateUtc="2025-09-21T21:07:00Z">
                  <w:rPr>
                    <w:ins w:id="23136" w:author="CR#5209r1" w:date="2025-09-19T23:25:00Z" w16du:dateUtc="2025-09-19T21:25:00Z"/>
                    <w:rFonts w:eastAsiaTheme="minorEastAsia"/>
                    <w:noProof/>
                    <w:lang w:eastAsia="ja-JP"/>
                  </w:rPr>
                </w:rPrChange>
              </w:rPr>
            </w:pPr>
            <w:ins w:id="23137" w:author="CR#5209r1" w:date="2025-09-19T23:26:00Z" w16du:dateUtc="2025-09-19T21:26:00Z">
              <w:r w:rsidRPr="00A121B5">
                <w:rPr>
                  <w:rFonts w:eastAsiaTheme="minorEastAsia"/>
                  <w:noProof/>
                  <w:sz w:val="16"/>
                  <w:szCs w:val="16"/>
                  <w:lang w:eastAsia="ja-JP"/>
                  <w:rPrChange w:id="23138" w:author="CR#5395r2" w:date="2025-09-21T23:07:00Z" w16du:dateUtc="2025-09-21T21:07:00Z">
                    <w:rPr>
                      <w:rFonts w:eastAsiaTheme="minorEastAsia"/>
                      <w:noProof/>
                      <w:lang w:eastAsia="ja-JP"/>
                    </w:rPr>
                  </w:rPrChange>
                </w:rPr>
                <w:t>ProSe support in NPN [ProSe_NP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A121B5" w:rsidRDefault="00005F94" w:rsidP="00A121B5">
            <w:pPr>
              <w:pStyle w:val="TAL"/>
              <w:rPr>
                <w:ins w:id="23139" w:author="CR#5209r1" w:date="2025-09-19T23:25:00Z" w16du:dateUtc="2025-09-19T21:25:00Z"/>
                <w:rFonts w:eastAsiaTheme="minorEastAsia"/>
                <w:sz w:val="16"/>
                <w:szCs w:val="16"/>
                <w:lang w:eastAsia="ja-JP"/>
                <w:rPrChange w:id="23140" w:author="CR#5395r2" w:date="2025-09-21T23:07:00Z" w16du:dateUtc="2025-09-21T21:07:00Z">
                  <w:rPr>
                    <w:ins w:id="23141" w:author="CR#5209r1" w:date="2025-09-19T23:25:00Z" w16du:dateUtc="2025-09-19T21:25:00Z"/>
                    <w:rFonts w:eastAsiaTheme="minorEastAsia"/>
                    <w:lang w:eastAsia="ja-JP"/>
                  </w:rPr>
                </w:rPrChange>
              </w:rPr>
            </w:pPr>
            <w:ins w:id="23142" w:author="CR#5209r1" w:date="2025-09-19T23:26:00Z" w16du:dateUtc="2025-09-19T21:26:00Z">
              <w:r w:rsidRPr="00A121B5">
                <w:rPr>
                  <w:rFonts w:eastAsiaTheme="minorEastAsia"/>
                  <w:sz w:val="16"/>
                  <w:szCs w:val="16"/>
                  <w:lang w:eastAsia="ja-JP"/>
                  <w:rPrChange w:id="23143" w:author="CR#5395r2" w:date="2025-09-21T23:07:00Z" w16du:dateUtc="2025-09-21T21:07:00Z">
                    <w:rPr>
                      <w:rFonts w:eastAsiaTheme="minorEastAsia"/>
                      <w:lang w:eastAsia="ja-JP"/>
                    </w:rPr>
                  </w:rPrChange>
                </w:rPr>
                <w:t>19.0.0</w:t>
              </w:r>
            </w:ins>
          </w:p>
        </w:tc>
      </w:tr>
      <w:tr w:rsidR="0049646D" w:rsidRPr="00A121B5" w14:paraId="651DA987" w14:textId="77777777" w:rsidTr="000547CA">
        <w:trPr>
          <w:ins w:id="23144" w:author="CR#5249r3" w:date="2025-09-20T23: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A121B5" w:rsidRDefault="0049646D" w:rsidP="00A121B5">
            <w:pPr>
              <w:pStyle w:val="TAL"/>
              <w:rPr>
                <w:ins w:id="23145" w:author="CR#5249r3" w:date="2025-09-20T23:35:00Z" w16du:dateUtc="2025-09-20T21:35:00Z"/>
                <w:sz w:val="16"/>
                <w:szCs w:val="16"/>
                <w:rPrChange w:id="23146" w:author="CR#5395r2" w:date="2025-09-21T23:07:00Z" w16du:dateUtc="2025-09-21T21:07:00Z">
                  <w:rPr>
                    <w:ins w:id="23147" w:author="CR#5249r3" w:date="2025-09-20T23:35:00Z" w16du:dateUtc="2025-09-20T21:35: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A121B5" w:rsidRDefault="0049646D" w:rsidP="00A121B5">
            <w:pPr>
              <w:pStyle w:val="TAL"/>
              <w:rPr>
                <w:ins w:id="23148" w:author="CR#5249r3" w:date="2025-09-20T23:35:00Z" w16du:dateUtc="2025-09-20T21:35:00Z"/>
                <w:rFonts w:eastAsiaTheme="minorEastAsia"/>
                <w:sz w:val="16"/>
                <w:szCs w:val="16"/>
                <w:lang w:eastAsia="ja-JP"/>
                <w:rPrChange w:id="23149" w:author="CR#5395r2" w:date="2025-09-21T23:07:00Z" w16du:dateUtc="2025-09-21T21:07:00Z">
                  <w:rPr>
                    <w:ins w:id="23150" w:author="CR#5249r3" w:date="2025-09-20T23:35:00Z" w16du:dateUtc="2025-09-20T21:35:00Z"/>
                    <w:rFonts w:eastAsiaTheme="minorEastAsia"/>
                    <w:lang w:eastAsia="ja-JP"/>
                  </w:rPr>
                </w:rPrChange>
              </w:rPr>
            </w:pPr>
            <w:ins w:id="23151" w:author="CR#5249r3" w:date="2025-09-20T23:35:00Z" w16du:dateUtc="2025-09-20T21:35:00Z">
              <w:r w:rsidRPr="00A121B5">
                <w:rPr>
                  <w:rFonts w:eastAsiaTheme="minorEastAsia"/>
                  <w:sz w:val="16"/>
                  <w:szCs w:val="16"/>
                  <w:lang w:eastAsia="ja-JP"/>
                  <w:rPrChange w:id="23152" w:author="CR#5395r2" w:date="2025-09-21T23:07:00Z" w16du:dateUtc="2025-09-21T21:07:00Z">
                    <w:rPr>
                      <w:rFonts w:eastAsiaTheme="minorEastAsia"/>
                      <w:lang w:eastAsia="ja-JP"/>
                    </w:rPr>
                  </w:rPrChange>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A121B5" w:rsidRDefault="0049646D" w:rsidP="00A121B5">
            <w:pPr>
              <w:pStyle w:val="TAL"/>
              <w:rPr>
                <w:ins w:id="23153" w:author="CR#5249r3" w:date="2025-09-20T23:35:00Z" w16du:dateUtc="2025-09-20T21:35:00Z"/>
                <w:rFonts w:eastAsiaTheme="minorEastAsia"/>
                <w:sz w:val="16"/>
                <w:szCs w:val="16"/>
                <w:lang w:eastAsia="ja-JP"/>
                <w:rPrChange w:id="23154" w:author="CR#5395r2" w:date="2025-09-21T23:07:00Z" w16du:dateUtc="2025-09-21T21:07:00Z">
                  <w:rPr>
                    <w:ins w:id="23155" w:author="CR#5249r3" w:date="2025-09-20T23:35:00Z" w16du:dateUtc="2025-09-20T21:35:00Z"/>
                    <w:rFonts w:eastAsiaTheme="minorEastAsia"/>
                    <w:lang w:eastAsia="ja-JP"/>
                  </w:rPr>
                </w:rPrChange>
              </w:rPr>
            </w:pPr>
            <w:ins w:id="23156" w:author="CR#5249r3" w:date="2025-09-20T23:36:00Z" w16du:dateUtc="2025-09-20T21:36:00Z">
              <w:r w:rsidRPr="00A121B5">
                <w:rPr>
                  <w:rFonts w:eastAsiaTheme="minorEastAsia"/>
                  <w:sz w:val="16"/>
                  <w:szCs w:val="16"/>
                  <w:lang w:eastAsia="ja-JP"/>
                  <w:rPrChange w:id="23157" w:author="CR#5395r2" w:date="2025-09-21T23:07:00Z" w16du:dateUtc="2025-09-21T21:07:00Z">
                    <w:rPr>
                      <w:rFonts w:eastAsiaTheme="minorEastAsia"/>
                      <w:lang w:eastAsia="ja-JP"/>
                    </w:rPr>
                  </w:rPrChange>
                </w:rPr>
                <w:t>RP-2527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A121B5" w:rsidRDefault="0049646D" w:rsidP="00A121B5">
            <w:pPr>
              <w:pStyle w:val="TAL"/>
              <w:rPr>
                <w:ins w:id="23158" w:author="CR#5249r3" w:date="2025-09-20T23:35:00Z" w16du:dateUtc="2025-09-20T21:35:00Z"/>
                <w:rFonts w:eastAsiaTheme="minorEastAsia"/>
                <w:sz w:val="16"/>
                <w:szCs w:val="16"/>
                <w:lang w:eastAsia="ja-JP"/>
                <w:rPrChange w:id="23159" w:author="CR#5395r2" w:date="2025-09-21T23:07:00Z" w16du:dateUtc="2025-09-21T21:07:00Z">
                  <w:rPr>
                    <w:ins w:id="23160" w:author="CR#5249r3" w:date="2025-09-20T23:35:00Z" w16du:dateUtc="2025-09-20T21:35:00Z"/>
                    <w:rFonts w:eastAsiaTheme="minorEastAsia"/>
                    <w:lang w:eastAsia="ja-JP"/>
                  </w:rPr>
                </w:rPrChange>
              </w:rPr>
            </w:pPr>
            <w:ins w:id="23161" w:author="CR#5249r3" w:date="2025-09-20T23:36:00Z" w16du:dateUtc="2025-09-20T21:36:00Z">
              <w:r w:rsidRPr="00A121B5">
                <w:rPr>
                  <w:rFonts w:eastAsiaTheme="minorEastAsia"/>
                  <w:sz w:val="16"/>
                  <w:szCs w:val="16"/>
                  <w:lang w:eastAsia="ja-JP"/>
                  <w:rPrChange w:id="23162" w:author="CR#5395r2" w:date="2025-09-21T23:07:00Z" w16du:dateUtc="2025-09-21T21:07:00Z">
                    <w:rPr>
                      <w:rFonts w:eastAsiaTheme="minorEastAsia"/>
                      <w:lang w:eastAsia="ja-JP"/>
                    </w:rPr>
                  </w:rPrChange>
                </w:rPr>
                <w:t>524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A121B5" w:rsidRDefault="0049646D" w:rsidP="00A121B5">
            <w:pPr>
              <w:pStyle w:val="TAL"/>
              <w:rPr>
                <w:ins w:id="23163" w:author="CR#5249r3" w:date="2025-09-20T23:35:00Z" w16du:dateUtc="2025-09-20T21:35:00Z"/>
                <w:rFonts w:eastAsiaTheme="minorEastAsia"/>
                <w:sz w:val="16"/>
                <w:szCs w:val="16"/>
                <w:lang w:eastAsia="ja-JP"/>
                <w:rPrChange w:id="23164" w:author="CR#5395r2" w:date="2025-09-21T23:07:00Z" w16du:dateUtc="2025-09-21T21:07:00Z">
                  <w:rPr>
                    <w:ins w:id="23165" w:author="CR#5249r3" w:date="2025-09-20T23:35:00Z" w16du:dateUtc="2025-09-20T21:35:00Z"/>
                    <w:rFonts w:eastAsiaTheme="minorEastAsia"/>
                    <w:lang w:eastAsia="ja-JP"/>
                  </w:rPr>
                </w:rPrChange>
              </w:rPr>
            </w:pPr>
            <w:ins w:id="23166" w:author="CR#5249r3" w:date="2025-09-20T23:36:00Z" w16du:dateUtc="2025-09-20T21:36:00Z">
              <w:r w:rsidRPr="00A121B5">
                <w:rPr>
                  <w:rFonts w:eastAsiaTheme="minorEastAsia"/>
                  <w:sz w:val="16"/>
                  <w:szCs w:val="16"/>
                  <w:lang w:eastAsia="ja-JP"/>
                  <w:rPrChange w:id="23167" w:author="CR#5395r2" w:date="2025-09-21T23:07:00Z" w16du:dateUtc="2025-09-21T21:07:00Z">
                    <w:rPr>
                      <w:rFonts w:eastAsiaTheme="minorEastAsia"/>
                      <w:lang w:eastAsia="ja-JP"/>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A121B5" w:rsidRDefault="0049646D" w:rsidP="00A121B5">
            <w:pPr>
              <w:pStyle w:val="TAL"/>
              <w:rPr>
                <w:ins w:id="23168" w:author="CR#5249r3" w:date="2025-09-20T23:35:00Z" w16du:dateUtc="2025-09-20T21:35:00Z"/>
                <w:rFonts w:eastAsiaTheme="minorEastAsia"/>
                <w:sz w:val="16"/>
                <w:szCs w:val="16"/>
                <w:lang w:eastAsia="ja-JP"/>
                <w:rPrChange w:id="23169" w:author="CR#5395r2" w:date="2025-09-21T23:07:00Z" w16du:dateUtc="2025-09-21T21:07:00Z">
                  <w:rPr>
                    <w:ins w:id="23170" w:author="CR#5249r3" w:date="2025-09-20T23:35:00Z" w16du:dateUtc="2025-09-20T21:35:00Z"/>
                    <w:rFonts w:eastAsiaTheme="minorEastAsia"/>
                    <w:lang w:eastAsia="ja-JP"/>
                  </w:rPr>
                </w:rPrChange>
              </w:rPr>
            </w:pPr>
            <w:ins w:id="23171" w:author="CR#5249r3" w:date="2025-09-20T23:36:00Z" w16du:dateUtc="2025-09-20T21:36:00Z">
              <w:r w:rsidRPr="00A121B5">
                <w:rPr>
                  <w:rFonts w:eastAsiaTheme="minorEastAsia"/>
                  <w:sz w:val="16"/>
                  <w:szCs w:val="16"/>
                  <w:lang w:eastAsia="ja-JP"/>
                  <w:rPrChange w:id="23172" w:author="CR#5395r2" w:date="2025-09-21T23:07:00Z" w16du:dateUtc="2025-09-21T21:07:00Z">
                    <w:rPr>
                      <w:rFonts w:eastAsiaTheme="minorEastAsia"/>
                      <w:lang w:eastAsia="ja-JP"/>
                    </w:rPr>
                  </w:rPrChange>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A121B5" w:rsidRDefault="0049646D" w:rsidP="00A121B5">
            <w:pPr>
              <w:pStyle w:val="TAL"/>
              <w:rPr>
                <w:ins w:id="23173" w:author="CR#5249r3" w:date="2025-09-20T23:35:00Z" w16du:dateUtc="2025-09-20T21:35:00Z"/>
                <w:rFonts w:eastAsiaTheme="minorEastAsia"/>
                <w:noProof/>
                <w:sz w:val="16"/>
                <w:szCs w:val="16"/>
                <w:lang w:eastAsia="ja-JP"/>
                <w:rPrChange w:id="23174" w:author="CR#5395r2" w:date="2025-09-21T23:07:00Z" w16du:dateUtc="2025-09-21T21:07:00Z">
                  <w:rPr>
                    <w:ins w:id="23175" w:author="CR#5249r3" w:date="2025-09-20T23:35:00Z" w16du:dateUtc="2025-09-20T21:35:00Z"/>
                    <w:rFonts w:eastAsiaTheme="minorEastAsia"/>
                    <w:noProof/>
                    <w:lang w:eastAsia="ja-JP"/>
                  </w:rPr>
                </w:rPrChange>
              </w:rPr>
            </w:pPr>
            <w:ins w:id="23176" w:author="CR#5249r3" w:date="2025-09-20T23:36:00Z" w16du:dateUtc="2025-09-20T21:36:00Z">
              <w:r w:rsidRPr="00A121B5">
                <w:rPr>
                  <w:rFonts w:eastAsiaTheme="minorEastAsia"/>
                  <w:noProof/>
                  <w:sz w:val="16"/>
                  <w:szCs w:val="16"/>
                  <w:lang w:eastAsia="ja-JP"/>
                  <w:rPrChange w:id="23177" w:author="CR#5395r2" w:date="2025-09-21T23:07:00Z" w16du:dateUtc="2025-09-21T21:07:00Z">
                    <w:rPr>
                      <w:rFonts w:eastAsiaTheme="minorEastAsia"/>
                      <w:noProof/>
                      <w:lang w:eastAsia="ja-JP"/>
                    </w:rPr>
                  </w:rPrChange>
                </w:rPr>
                <w:t>SSB position restrictions for less-than-5MHz SCel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A121B5" w:rsidRDefault="0049646D" w:rsidP="00A121B5">
            <w:pPr>
              <w:pStyle w:val="TAL"/>
              <w:rPr>
                <w:ins w:id="23178" w:author="CR#5249r3" w:date="2025-09-20T23:35:00Z" w16du:dateUtc="2025-09-20T21:35:00Z"/>
                <w:rFonts w:eastAsiaTheme="minorEastAsia"/>
                <w:sz w:val="16"/>
                <w:szCs w:val="16"/>
                <w:lang w:eastAsia="ja-JP"/>
                <w:rPrChange w:id="23179" w:author="CR#5395r2" w:date="2025-09-21T23:07:00Z" w16du:dateUtc="2025-09-21T21:07:00Z">
                  <w:rPr>
                    <w:ins w:id="23180" w:author="CR#5249r3" w:date="2025-09-20T23:35:00Z" w16du:dateUtc="2025-09-20T21:35:00Z"/>
                    <w:rFonts w:eastAsiaTheme="minorEastAsia"/>
                    <w:lang w:eastAsia="ja-JP"/>
                  </w:rPr>
                </w:rPrChange>
              </w:rPr>
            </w:pPr>
            <w:ins w:id="23181" w:author="CR#5249r3" w:date="2025-09-20T23:36:00Z" w16du:dateUtc="2025-09-20T21:36:00Z">
              <w:r w:rsidRPr="00A121B5">
                <w:rPr>
                  <w:rFonts w:eastAsiaTheme="minorEastAsia"/>
                  <w:sz w:val="16"/>
                  <w:szCs w:val="16"/>
                  <w:lang w:eastAsia="ja-JP"/>
                  <w:rPrChange w:id="23182" w:author="CR#5395r2" w:date="2025-09-21T23:07:00Z" w16du:dateUtc="2025-09-21T21:07:00Z">
                    <w:rPr>
                      <w:rFonts w:eastAsiaTheme="minorEastAsia"/>
                      <w:lang w:eastAsia="ja-JP"/>
                    </w:rPr>
                  </w:rPrChange>
                </w:rPr>
                <w:t>19.0.0</w:t>
              </w:r>
            </w:ins>
          </w:p>
        </w:tc>
      </w:tr>
      <w:tr w:rsidR="0049646D" w:rsidRPr="00A121B5" w14:paraId="572BFC29" w14:textId="77777777" w:rsidTr="000547CA">
        <w:trPr>
          <w:ins w:id="23183" w:author="CR#5290r3" w:date="2025-09-20T23: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A121B5" w:rsidRDefault="0049646D" w:rsidP="00A121B5">
            <w:pPr>
              <w:pStyle w:val="TAL"/>
              <w:rPr>
                <w:ins w:id="23184" w:author="CR#5290r3" w:date="2025-09-20T23:41:00Z" w16du:dateUtc="2025-09-20T21:41:00Z"/>
                <w:sz w:val="16"/>
                <w:szCs w:val="16"/>
                <w:rPrChange w:id="23185" w:author="CR#5395r2" w:date="2025-09-21T23:07:00Z" w16du:dateUtc="2025-09-21T21:07:00Z">
                  <w:rPr>
                    <w:ins w:id="23186" w:author="CR#5290r3" w:date="2025-09-20T23:41:00Z" w16du:dateUtc="2025-09-20T21:41: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A121B5" w:rsidRDefault="0049646D" w:rsidP="00A121B5">
            <w:pPr>
              <w:pStyle w:val="TAL"/>
              <w:rPr>
                <w:ins w:id="23187" w:author="CR#5290r3" w:date="2025-09-20T23:41:00Z" w16du:dateUtc="2025-09-20T21:41:00Z"/>
                <w:rFonts w:eastAsiaTheme="minorEastAsia"/>
                <w:sz w:val="16"/>
                <w:szCs w:val="16"/>
                <w:lang w:eastAsia="ja-JP"/>
                <w:rPrChange w:id="23188" w:author="CR#5395r2" w:date="2025-09-21T23:07:00Z" w16du:dateUtc="2025-09-21T21:07:00Z">
                  <w:rPr>
                    <w:ins w:id="23189" w:author="CR#5290r3" w:date="2025-09-20T23:41:00Z" w16du:dateUtc="2025-09-20T21:41:00Z"/>
                    <w:rFonts w:eastAsiaTheme="minorEastAsia"/>
                    <w:lang w:eastAsia="ja-JP"/>
                  </w:rPr>
                </w:rPrChange>
              </w:rPr>
            </w:pPr>
            <w:ins w:id="23190" w:author="CR#5290r3" w:date="2025-09-20T23:41:00Z" w16du:dateUtc="2025-09-20T21:41:00Z">
              <w:r w:rsidRPr="00A121B5">
                <w:rPr>
                  <w:rFonts w:eastAsiaTheme="minorEastAsia"/>
                  <w:sz w:val="16"/>
                  <w:szCs w:val="16"/>
                  <w:lang w:eastAsia="ja-JP"/>
                  <w:rPrChange w:id="23191" w:author="CR#5395r2" w:date="2025-09-21T23:07:00Z" w16du:dateUtc="2025-09-21T21:07:00Z">
                    <w:rPr>
                      <w:rFonts w:eastAsiaTheme="minorEastAsia"/>
                      <w:lang w:eastAsia="ja-JP"/>
                    </w:rPr>
                  </w:rPrChange>
                </w:rPr>
                <w:t>RP-10</w:t>
              </w:r>
            </w:ins>
            <w:ins w:id="23192" w:author="CR#5290r3" w:date="2025-09-20T23:42:00Z" w16du:dateUtc="2025-09-20T21:42:00Z">
              <w:r w:rsidRPr="00A121B5">
                <w:rPr>
                  <w:rFonts w:eastAsiaTheme="minorEastAsia"/>
                  <w:sz w:val="16"/>
                  <w:szCs w:val="16"/>
                  <w:lang w:eastAsia="ja-JP"/>
                  <w:rPrChange w:id="23193" w:author="CR#5395r2" w:date="2025-09-21T23:07:00Z" w16du:dateUtc="2025-09-21T21:07:00Z">
                    <w:rPr>
                      <w:rFonts w:eastAsiaTheme="minorEastAsia"/>
                      <w:lang w:eastAsia="ja-JP"/>
                    </w:rPr>
                  </w:rPrChange>
                </w:rPr>
                <w:t>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A121B5" w:rsidRDefault="0049646D" w:rsidP="00A121B5">
            <w:pPr>
              <w:pStyle w:val="TAL"/>
              <w:rPr>
                <w:ins w:id="23194" w:author="CR#5290r3" w:date="2025-09-20T23:41:00Z" w16du:dateUtc="2025-09-20T21:41:00Z"/>
                <w:rFonts w:eastAsiaTheme="minorEastAsia"/>
                <w:sz w:val="16"/>
                <w:szCs w:val="16"/>
                <w:lang w:eastAsia="ja-JP"/>
                <w:rPrChange w:id="23195" w:author="CR#5395r2" w:date="2025-09-21T23:07:00Z" w16du:dateUtc="2025-09-21T21:07:00Z">
                  <w:rPr>
                    <w:ins w:id="23196" w:author="CR#5290r3" w:date="2025-09-20T23:41:00Z" w16du:dateUtc="2025-09-20T21:41:00Z"/>
                    <w:rFonts w:eastAsiaTheme="minorEastAsia"/>
                    <w:lang w:eastAsia="ja-JP"/>
                  </w:rPr>
                </w:rPrChange>
              </w:rPr>
            </w:pPr>
            <w:ins w:id="23197" w:author="CR#5290r3" w:date="2025-09-20T23:42:00Z" w16du:dateUtc="2025-09-20T21:42:00Z">
              <w:r w:rsidRPr="00A121B5">
                <w:rPr>
                  <w:rFonts w:eastAsiaTheme="minorEastAsia"/>
                  <w:sz w:val="16"/>
                  <w:szCs w:val="16"/>
                  <w:lang w:eastAsia="ja-JP"/>
                  <w:rPrChange w:id="23198" w:author="CR#5395r2" w:date="2025-09-21T23:07:00Z" w16du:dateUtc="2025-09-21T21:07:00Z">
                    <w:rPr>
                      <w:rFonts w:eastAsiaTheme="minorEastAsia"/>
                      <w:lang w:eastAsia="ja-JP"/>
                    </w:rPr>
                  </w:rPrChange>
                </w:rPr>
                <w:t>RP-2</w:t>
              </w:r>
            </w:ins>
            <w:ins w:id="23199" w:author="CR#5290r3" w:date="2025-09-20T23:50:00Z" w16du:dateUtc="2025-09-20T21:50:00Z">
              <w:r w:rsidR="001C42B0" w:rsidRPr="00A121B5">
                <w:rPr>
                  <w:rFonts w:eastAsiaTheme="minorEastAsia"/>
                  <w:sz w:val="16"/>
                  <w:szCs w:val="16"/>
                  <w:lang w:eastAsia="ja-JP"/>
                  <w:rPrChange w:id="23200" w:author="CR#5395r2" w:date="2025-09-21T23:07:00Z" w16du:dateUtc="2025-09-21T21:07:00Z">
                    <w:rPr>
                      <w:rFonts w:eastAsiaTheme="minorEastAsia"/>
                      <w:lang w:eastAsia="ja-JP"/>
                    </w:rPr>
                  </w:rPrChange>
                </w:rPr>
                <w:t>527</w:t>
              </w:r>
            </w:ins>
            <w:ins w:id="23201" w:author="CR#5290r3" w:date="2025-09-20T23:52:00Z" w16du:dateUtc="2025-09-20T21:52:00Z">
              <w:r w:rsidR="001C42B0" w:rsidRPr="00A121B5">
                <w:rPr>
                  <w:rFonts w:eastAsiaTheme="minorEastAsia"/>
                  <w:sz w:val="16"/>
                  <w:szCs w:val="16"/>
                  <w:lang w:eastAsia="ja-JP"/>
                  <w:rPrChange w:id="23202" w:author="CR#5395r2" w:date="2025-09-21T23:07:00Z" w16du:dateUtc="2025-09-21T21:07:00Z">
                    <w:rPr>
                      <w:rFonts w:eastAsiaTheme="minorEastAsia"/>
                      <w:lang w:eastAsia="ja-JP"/>
                    </w:rPr>
                  </w:rPrChange>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A121B5" w:rsidRDefault="001C42B0" w:rsidP="00A121B5">
            <w:pPr>
              <w:pStyle w:val="TAL"/>
              <w:rPr>
                <w:ins w:id="23203" w:author="CR#5290r3" w:date="2025-09-20T23:41:00Z" w16du:dateUtc="2025-09-20T21:41:00Z"/>
                <w:rFonts w:eastAsiaTheme="minorEastAsia"/>
                <w:sz w:val="16"/>
                <w:szCs w:val="16"/>
                <w:lang w:eastAsia="ja-JP"/>
                <w:rPrChange w:id="23204" w:author="CR#5395r2" w:date="2025-09-21T23:07:00Z" w16du:dateUtc="2025-09-21T21:07:00Z">
                  <w:rPr>
                    <w:ins w:id="23205" w:author="CR#5290r3" w:date="2025-09-20T23:41:00Z" w16du:dateUtc="2025-09-20T21:41:00Z"/>
                    <w:rFonts w:eastAsiaTheme="minorEastAsia"/>
                    <w:lang w:eastAsia="ja-JP"/>
                  </w:rPr>
                </w:rPrChange>
              </w:rPr>
            </w:pPr>
            <w:ins w:id="23206" w:author="CR#5290r3" w:date="2025-09-20T23:50:00Z" w16du:dateUtc="2025-09-20T21:50:00Z">
              <w:r w:rsidRPr="00A121B5">
                <w:rPr>
                  <w:rFonts w:eastAsiaTheme="minorEastAsia"/>
                  <w:sz w:val="16"/>
                  <w:szCs w:val="16"/>
                  <w:lang w:eastAsia="ja-JP"/>
                  <w:rPrChange w:id="23207" w:author="CR#5395r2" w:date="2025-09-21T23:07:00Z" w16du:dateUtc="2025-09-21T21:07:00Z">
                    <w:rPr>
                      <w:rFonts w:eastAsiaTheme="minorEastAsia"/>
                      <w:lang w:eastAsia="ja-JP"/>
                    </w:rPr>
                  </w:rPrChange>
                </w:rPr>
                <w:t>52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A121B5" w:rsidRDefault="001C42B0" w:rsidP="00A121B5">
            <w:pPr>
              <w:pStyle w:val="TAL"/>
              <w:rPr>
                <w:ins w:id="23208" w:author="CR#5290r3" w:date="2025-09-20T23:41:00Z" w16du:dateUtc="2025-09-20T21:41:00Z"/>
                <w:rFonts w:eastAsiaTheme="minorEastAsia"/>
                <w:sz w:val="16"/>
                <w:szCs w:val="16"/>
                <w:lang w:eastAsia="ja-JP"/>
                <w:rPrChange w:id="23209" w:author="CR#5395r2" w:date="2025-09-21T23:07:00Z" w16du:dateUtc="2025-09-21T21:07:00Z">
                  <w:rPr>
                    <w:ins w:id="23210" w:author="CR#5290r3" w:date="2025-09-20T23:41:00Z" w16du:dateUtc="2025-09-20T21:41:00Z"/>
                    <w:rFonts w:eastAsiaTheme="minorEastAsia"/>
                    <w:lang w:eastAsia="ja-JP"/>
                  </w:rPr>
                </w:rPrChange>
              </w:rPr>
            </w:pPr>
            <w:ins w:id="23211" w:author="CR#5290r3" w:date="2025-09-20T23:50:00Z" w16du:dateUtc="2025-09-20T21:50:00Z">
              <w:r w:rsidRPr="00A121B5">
                <w:rPr>
                  <w:rFonts w:eastAsiaTheme="minorEastAsia"/>
                  <w:sz w:val="16"/>
                  <w:szCs w:val="16"/>
                  <w:lang w:eastAsia="ja-JP"/>
                  <w:rPrChange w:id="23212" w:author="CR#5395r2" w:date="2025-09-21T23:07:00Z" w16du:dateUtc="2025-09-21T21:07:00Z">
                    <w:rPr>
                      <w:rFonts w:eastAsiaTheme="minorEastAsia"/>
                      <w:lang w:eastAsia="ja-JP"/>
                    </w:rPr>
                  </w:rPrChange>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A121B5" w:rsidRDefault="001C42B0" w:rsidP="00A121B5">
            <w:pPr>
              <w:pStyle w:val="TAL"/>
              <w:rPr>
                <w:ins w:id="23213" w:author="CR#5290r3" w:date="2025-09-20T23:41:00Z" w16du:dateUtc="2025-09-20T21:41:00Z"/>
                <w:rFonts w:eastAsiaTheme="minorEastAsia"/>
                <w:sz w:val="16"/>
                <w:szCs w:val="16"/>
                <w:lang w:eastAsia="ja-JP"/>
                <w:rPrChange w:id="23214" w:author="CR#5395r2" w:date="2025-09-21T23:07:00Z" w16du:dateUtc="2025-09-21T21:07:00Z">
                  <w:rPr>
                    <w:ins w:id="23215" w:author="CR#5290r3" w:date="2025-09-20T23:41:00Z" w16du:dateUtc="2025-09-20T21:41:00Z"/>
                    <w:rFonts w:eastAsiaTheme="minorEastAsia"/>
                    <w:lang w:eastAsia="ja-JP"/>
                  </w:rPr>
                </w:rPrChange>
              </w:rPr>
            </w:pPr>
            <w:ins w:id="23216" w:author="CR#5290r3" w:date="2025-09-20T23:50:00Z" w16du:dateUtc="2025-09-20T21:50:00Z">
              <w:r w:rsidRPr="00A121B5">
                <w:rPr>
                  <w:rFonts w:eastAsiaTheme="minorEastAsia"/>
                  <w:sz w:val="16"/>
                  <w:szCs w:val="16"/>
                  <w:lang w:eastAsia="ja-JP"/>
                  <w:rPrChange w:id="23217" w:author="CR#5395r2" w:date="2025-09-21T23:07:00Z" w16du:dateUtc="2025-09-21T21:07:00Z">
                    <w:rPr>
                      <w:rFonts w:eastAsiaTheme="minorEastAsia"/>
                      <w:lang w:eastAsia="ja-JP"/>
                    </w:rPr>
                  </w:rPrChange>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A121B5" w:rsidRDefault="001C42B0" w:rsidP="00A121B5">
            <w:pPr>
              <w:pStyle w:val="TAL"/>
              <w:rPr>
                <w:ins w:id="23218" w:author="CR#5290r3" w:date="2025-09-20T23:41:00Z" w16du:dateUtc="2025-09-20T21:41:00Z"/>
                <w:rFonts w:eastAsiaTheme="minorEastAsia"/>
                <w:noProof/>
                <w:sz w:val="16"/>
                <w:szCs w:val="16"/>
                <w:lang w:eastAsia="ja-JP"/>
                <w:rPrChange w:id="23219" w:author="CR#5395r2" w:date="2025-09-21T23:07:00Z" w16du:dateUtc="2025-09-21T21:07:00Z">
                  <w:rPr>
                    <w:ins w:id="23220" w:author="CR#5290r3" w:date="2025-09-20T23:41:00Z" w16du:dateUtc="2025-09-20T21:41:00Z"/>
                    <w:rFonts w:eastAsiaTheme="minorEastAsia"/>
                    <w:noProof/>
                    <w:lang w:eastAsia="ja-JP"/>
                  </w:rPr>
                </w:rPrChange>
              </w:rPr>
            </w:pPr>
            <w:ins w:id="23221" w:author="CR#5290r3" w:date="2025-09-20T23:51:00Z" w16du:dateUtc="2025-09-20T21:51:00Z">
              <w:r w:rsidRPr="00A121B5">
                <w:rPr>
                  <w:rFonts w:eastAsiaTheme="minorEastAsia"/>
                  <w:noProof/>
                  <w:sz w:val="16"/>
                  <w:szCs w:val="16"/>
                  <w:lang w:eastAsia="ja-JP"/>
                  <w:rPrChange w:id="23222" w:author="CR#5395r2" w:date="2025-09-21T23:07:00Z" w16du:dateUtc="2025-09-21T21:07:00Z">
                    <w:rPr>
                      <w:rFonts w:eastAsiaTheme="minorEastAsia"/>
                      <w:noProof/>
                      <w:lang w:eastAsia="ja-JP"/>
                    </w:rPr>
                  </w:rPrChange>
                </w:rPr>
                <w:t>Introduction on the SRS frequency hopping for non-RedCap UE in 38331 [Pos_SRSHo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A121B5" w:rsidRDefault="001C42B0" w:rsidP="00A121B5">
            <w:pPr>
              <w:pStyle w:val="TAL"/>
              <w:rPr>
                <w:ins w:id="23223" w:author="CR#5290r3" w:date="2025-09-20T23:41:00Z" w16du:dateUtc="2025-09-20T21:41:00Z"/>
                <w:rFonts w:eastAsiaTheme="minorEastAsia"/>
                <w:sz w:val="16"/>
                <w:szCs w:val="16"/>
                <w:lang w:eastAsia="ja-JP"/>
                <w:rPrChange w:id="23224" w:author="CR#5395r2" w:date="2025-09-21T23:07:00Z" w16du:dateUtc="2025-09-21T21:07:00Z">
                  <w:rPr>
                    <w:ins w:id="23225" w:author="CR#5290r3" w:date="2025-09-20T23:41:00Z" w16du:dateUtc="2025-09-20T21:41:00Z"/>
                    <w:rFonts w:eastAsiaTheme="minorEastAsia"/>
                    <w:lang w:eastAsia="ja-JP"/>
                  </w:rPr>
                </w:rPrChange>
              </w:rPr>
            </w:pPr>
            <w:ins w:id="23226" w:author="CR#5290r3" w:date="2025-09-20T23:51:00Z" w16du:dateUtc="2025-09-20T21:51:00Z">
              <w:r w:rsidRPr="00A121B5">
                <w:rPr>
                  <w:rFonts w:eastAsiaTheme="minorEastAsia"/>
                  <w:sz w:val="16"/>
                  <w:szCs w:val="16"/>
                  <w:lang w:eastAsia="ja-JP"/>
                  <w:rPrChange w:id="23227" w:author="CR#5395r2" w:date="2025-09-21T23:07:00Z" w16du:dateUtc="2025-09-21T21:07:00Z">
                    <w:rPr>
                      <w:rFonts w:eastAsiaTheme="minorEastAsia"/>
                      <w:lang w:eastAsia="ja-JP"/>
                    </w:rPr>
                  </w:rPrChange>
                </w:rPr>
                <w:t>19.0.0</w:t>
              </w:r>
            </w:ins>
          </w:p>
        </w:tc>
      </w:tr>
      <w:tr w:rsidR="00731B6B" w:rsidRPr="00A121B5" w14:paraId="028AB18B" w14:textId="77777777" w:rsidTr="000547CA">
        <w:trPr>
          <w:ins w:id="23228" w:author="CR#5308r4" w:date="2025-09-21T00: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A121B5" w:rsidRDefault="00731B6B" w:rsidP="00A121B5">
            <w:pPr>
              <w:pStyle w:val="TAL"/>
              <w:rPr>
                <w:ins w:id="23229" w:author="CR#5308r4" w:date="2025-09-21T00:11:00Z" w16du:dateUtc="2025-09-20T22:11:00Z"/>
                <w:sz w:val="16"/>
                <w:szCs w:val="16"/>
                <w:rPrChange w:id="23230" w:author="CR#5395r2" w:date="2025-09-21T23:07:00Z" w16du:dateUtc="2025-09-21T21:07:00Z">
                  <w:rPr>
                    <w:ins w:id="23231" w:author="CR#5308r4" w:date="2025-09-21T00:11:00Z" w16du:dateUtc="2025-09-20T22:11: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A121B5" w:rsidRDefault="00731B6B" w:rsidP="00A121B5">
            <w:pPr>
              <w:pStyle w:val="TAL"/>
              <w:rPr>
                <w:ins w:id="23232" w:author="CR#5308r4" w:date="2025-09-21T00:11:00Z" w16du:dateUtc="2025-09-20T22:11:00Z"/>
                <w:rFonts w:eastAsiaTheme="minorEastAsia"/>
                <w:sz w:val="16"/>
                <w:szCs w:val="16"/>
                <w:lang w:eastAsia="ja-JP"/>
                <w:rPrChange w:id="23233" w:author="CR#5395r2" w:date="2025-09-21T23:07:00Z" w16du:dateUtc="2025-09-21T21:07:00Z">
                  <w:rPr>
                    <w:ins w:id="23234" w:author="CR#5308r4" w:date="2025-09-21T00:11:00Z" w16du:dateUtc="2025-09-20T22:11:00Z"/>
                    <w:rFonts w:eastAsiaTheme="minorEastAsia"/>
                    <w:lang w:eastAsia="ja-JP"/>
                  </w:rPr>
                </w:rPrChange>
              </w:rPr>
            </w:pPr>
            <w:ins w:id="23235" w:author="CR#5308r4" w:date="2025-09-21T00:11:00Z" w16du:dateUtc="2025-09-20T22:11:00Z">
              <w:r w:rsidRPr="00A121B5">
                <w:rPr>
                  <w:rFonts w:eastAsiaTheme="minorEastAsia"/>
                  <w:sz w:val="16"/>
                  <w:szCs w:val="16"/>
                  <w:lang w:eastAsia="ja-JP"/>
                  <w:rPrChange w:id="23236" w:author="CR#5395r2" w:date="2025-09-21T23:07:00Z" w16du:dateUtc="2025-09-21T21:07:00Z">
                    <w:rPr>
                      <w:rFonts w:eastAsiaTheme="minorEastAsia"/>
                      <w:lang w:eastAsia="ja-JP"/>
                    </w:rPr>
                  </w:rPrChange>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A121B5" w:rsidRDefault="00731B6B" w:rsidP="00A121B5">
            <w:pPr>
              <w:pStyle w:val="TAL"/>
              <w:rPr>
                <w:ins w:id="23237" w:author="CR#5308r4" w:date="2025-09-21T00:11:00Z" w16du:dateUtc="2025-09-20T22:11:00Z"/>
                <w:rFonts w:eastAsiaTheme="minorEastAsia"/>
                <w:sz w:val="16"/>
                <w:szCs w:val="16"/>
                <w:lang w:eastAsia="ja-JP"/>
                <w:rPrChange w:id="23238" w:author="CR#5395r2" w:date="2025-09-21T23:07:00Z" w16du:dateUtc="2025-09-21T21:07:00Z">
                  <w:rPr>
                    <w:ins w:id="23239" w:author="CR#5308r4" w:date="2025-09-21T00:11:00Z" w16du:dateUtc="2025-09-20T22:11:00Z"/>
                    <w:rFonts w:eastAsiaTheme="minorEastAsia"/>
                    <w:lang w:eastAsia="ja-JP"/>
                  </w:rPr>
                </w:rPrChange>
              </w:rPr>
            </w:pPr>
            <w:ins w:id="23240" w:author="CR#5308r4" w:date="2025-09-21T00:11:00Z" w16du:dateUtc="2025-09-20T22:11:00Z">
              <w:r w:rsidRPr="00A121B5">
                <w:rPr>
                  <w:rFonts w:eastAsiaTheme="minorEastAsia"/>
                  <w:sz w:val="16"/>
                  <w:szCs w:val="16"/>
                  <w:lang w:eastAsia="ja-JP"/>
                  <w:rPrChange w:id="23241" w:author="CR#5395r2" w:date="2025-09-21T23:07:00Z" w16du:dateUtc="2025-09-21T21:07:00Z">
                    <w:rPr>
                      <w:rFonts w:eastAsiaTheme="minorEastAsia"/>
                      <w:lang w:eastAsia="ja-JP"/>
                    </w:rPr>
                  </w:rPrChange>
                </w:rPr>
                <w:t>RP-2529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A121B5" w:rsidRDefault="00731B6B" w:rsidP="00A121B5">
            <w:pPr>
              <w:pStyle w:val="TAL"/>
              <w:rPr>
                <w:ins w:id="23242" w:author="CR#5308r4" w:date="2025-09-21T00:11:00Z" w16du:dateUtc="2025-09-20T22:11:00Z"/>
                <w:rFonts w:eastAsiaTheme="minorEastAsia"/>
                <w:sz w:val="16"/>
                <w:szCs w:val="16"/>
                <w:lang w:eastAsia="ja-JP"/>
                <w:rPrChange w:id="23243" w:author="CR#5395r2" w:date="2025-09-21T23:07:00Z" w16du:dateUtc="2025-09-21T21:07:00Z">
                  <w:rPr>
                    <w:ins w:id="23244" w:author="CR#5308r4" w:date="2025-09-21T00:11:00Z" w16du:dateUtc="2025-09-20T22:11:00Z"/>
                    <w:rFonts w:eastAsiaTheme="minorEastAsia"/>
                    <w:lang w:eastAsia="ja-JP"/>
                  </w:rPr>
                </w:rPrChange>
              </w:rPr>
            </w:pPr>
            <w:ins w:id="23245" w:author="CR#5308r4" w:date="2025-09-21T00:11:00Z" w16du:dateUtc="2025-09-20T22:11:00Z">
              <w:r w:rsidRPr="00A121B5">
                <w:rPr>
                  <w:rFonts w:eastAsiaTheme="minorEastAsia"/>
                  <w:sz w:val="16"/>
                  <w:szCs w:val="16"/>
                  <w:lang w:eastAsia="ja-JP"/>
                  <w:rPrChange w:id="23246" w:author="CR#5395r2" w:date="2025-09-21T23:07:00Z" w16du:dateUtc="2025-09-21T21:07:00Z">
                    <w:rPr>
                      <w:rFonts w:eastAsiaTheme="minorEastAsia"/>
                      <w:lang w:eastAsia="ja-JP"/>
                    </w:rPr>
                  </w:rPrChange>
                </w:rPr>
                <w:t>53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A121B5" w:rsidRDefault="00731B6B" w:rsidP="00A121B5">
            <w:pPr>
              <w:pStyle w:val="TAL"/>
              <w:rPr>
                <w:ins w:id="23247" w:author="CR#5308r4" w:date="2025-09-21T00:11:00Z" w16du:dateUtc="2025-09-20T22:11:00Z"/>
                <w:rFonts w:eastAsiaTheme="minorEastAsia"/>
                <w:sz w:val="16"/>
                <w:szCs w:val="16"/>
                <w:lang w:eastAsia="ja-JP"/>
                <w:rPrChange w:id="23248" w:author="CR#5395r2" w:date="2025-09-21T23:07:00Z" w16du:dateUtc="2025-09-21T21:07:00Z">
                  <w:rPr>
                    <w:ins w:id="23249" w:author="CR#5308r4" w:date="2025-09-21T00:11:00Z" w16du:dateUtc="2025-09-20T22:11:00Z"/>
                    <w:rFonts w:eastAsiaTheme="minorEastAsia"/>
                    <w:lang w:eastAsia="ja-JP"/>
                  </w:rPr>
                </w:rPrChange>
              </w:rPr>
            </w:pPr>
            <w:ins w:id="23250" w:author="CR#5308r4" w:date="2025-09-21T00:11:00Z" w16du:dateUtc="2025-09-20T22:11:00Z">
              <w:r w:rsidRPr="00A121B5">
                <w:rPr>
                  <w:rFonts w:eastAsiaTheme="minorEastAsia"/>
                  <w:sz w:val="16"/>
                  <w:szCs w:val="16"/>
                  <w:lang w:eastAsia="ja-JP"/>
                  <w:rPrChange w:id="23251" w:author="CR#5395r2" w:date="2025-09-21T23:07:00Z" w16du:dateUtc="2025-09-21T21:07:00Z">
                    <w:rPr>
                      <w:rFonts w:eastAsiaTheme="minorEastAsia"/>
                      <w:lang w:eastAsia="ja-JP"/>
                    </w:rPr>
                  </w:rPrChange>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A121B5" w:rsidRDefault="00731B6B" w:rsidP="00A121B5">
            <w:pPr>
              <w:pStyle w:val="TAL"/>
              <w:rPr>
                <w:ins w:id="23252" w:author="CR#5308r4" w:date="2025-09-21T00:11:00Z" w16du:dateUtc="2025-09-20T22:11:00Z"/>
                <w:rFonts w:eastAsiaTheme="minorEastAsia"/>
                <w:sz w:val="16"/>
                <w:szCs w:val="16"/>
                <w:lang w:eastAsia="ja-JP"/>
                <w:rPrChange w:id="23253" w:author="CR#5395r2" w:date="2025-09-21T23:07:00Z" w16du:dateUtc="2025-09-21T21:07:00Z">
                  <w:rPr>
                    <w:ins w:id="23254" w:author="CR#5308r4" w:date="2025-09-21T00:11:00Z" w16du:dateUtc="2025-09-20T22:11:00Z"/>
                    <w:rFonts w:eastAsiaTheme="minorEastAsia"/>
                    <w:lang w:eastAsia="ja-JP"/>
                  </w:rPr>
                </w:rPrChange>
              </w:rPr>
            </w:pPr>
            <w:ins w:id="23255" w:author="CR#5308r4" w:date="2025-09-21T00:11:00Z" w16du:dateUtc="2025-09-20T22:11:00Z">
              <w:r w:rsidRPr="00A121B5">
                <w:rPr>
                  <w:rFonts w:eastAsiaTheme="minorEastAsia"/>
                  <w:sz w:val="16"/>
                  <w:szCs w:val="16"/>
                  <w:lang w:eastAsia="ja-JP"/>
                  <w:rPrChange w:id="23256" w:author="CR#5395r2" w:date="2025-09-21T23:07:00Z" w16du:dateUtc="2025-09-21T21:07:00Z">
                    <w:rPr>
                      <w:rFonts w:eastAsiaTheme="minorEastAsia"/>
                      <w:lang w:eastAsia="ja-JP"/>
                    </w:rPr>
                  </w:rPrChange>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A121B5" w:rsidRDefault="00731B6B" w:rsidP="00A121B5">
            <w:pPr>
              <w:pStyle w:val="TAL"/>
              <w:rPr>
                <w:ins w:id="23257" w:author="CR#5308r4" w:date="2025-09-21T00:11:00Z" w16du:dateUtc="2025-09-20T22:11:00Z"/>
                <w:rFonts w:eastAsiaTheme="minorEastAsia"/>
                <w:noProof/>
                <w:sz w:val="16"/>
                <w:szCs w:val="16"/>
                <w:lang w:eastAsia="ja-JP"/>
                <w:rPrChange w:id="23258" w:author="CR#5395r2" w:date="2025-09-21T23:07:00Z" w16du:dateUtc="2025-09-21T21:07:00Z">
                  <w:rPr>
                    <w:ins w:id="23259" w:author="CR#5308r4" w:date="2025-09-21T00:11:00Z" w16du:dateUtc="2025-09-20T22:11:00Z"/>
                    <w:rFonts w:eastAsiaTheme="minorEastAsia"/>
                    <w:noProof/>
                    <w:lang w:eastAsia="ja-JP"/>
                  </w:rPr>
                </w:rPrChange>
              </w:rPr>
            </w:pPr>
            <w:ins w:id="23260" w:author="CR#5308r4" w:date="2025-09-21T00:12:00Z" w16du:dateUtc="2025-09-20T22:12:00Z">
              <w:r w:rsidRPr="00A121B5">
                <w:rPr>
                  <w:rFonts w:eastAsiaTheme="minorEastAsia"/>
                  <w:noProof/>
                  <w:sz w:val="16"/>
                  <w:szCs w:val="16"/>
                  <w:lang w:eastAsia="ja-JP"/>
                  <w:rPrChange w:id="23261" w:author="CR#5395r2" w:date="2025-09-21T23:07:00Z" w16du:dateUtc="2025-09-21T21:07:00Z">
                    <w:rPr>
                      <w:rFonts w:eastAsiaTheme="minorEastAsia"/>
                      <w:noProof/>
                      <w:lang w:eastAsia="ja-JP"/>
                    </w:rPr>
                  </w:rPrChange>
                </w:rPr>
                <w:t>Introduction of 7MHz channel bandwidt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A121B5" w:rsidRDefault="00731B6B" w:rsidP="00A121B5">
            <w:pPr>
              <w:pStyle w:val="TAL"/>
              <w:rPr>
                <w:ins w:id="23262" w:author="CR#5308r4" w:date="2025-09-21T00:11:00Z" w16du:dateUtc="2025-09-20T22:11:00Z"/>
                <w:rFonts w:eastAsiaTheme="minorEastAsia"/>
                <w:sz w:val="16"/>
                <w:szCs w:val="16"/>
                <w:lang w:eastAsia="ja-JP"/>
                <w:rPrChange w:id="23263" w:author="CR#5395r2" w:date="2025-09-21T23:07:00Z" w16du:dateUtc="2025-09-21T21:07:00Z">
                  <w:rPr>
                    <w:ins w:id="23264" w:author="CR#5308r4" w:date="2025-09-21T00:11:00Z" w16du:dateUtc="2025-09-20T22:11:00Z"/>
                    <w:rFonts w:eastAsiaTheme="minorEastAsia"/>
                    <w:lang w:eastAsia="ja-JP"/>
                  </w:rPr>
                </w:rPrChange>
              </w:rPr>
            </w:pPr>
            <w:ins w:id="23265" w:author="CR#5308r4" w:date="2025-09-21T00:12:00Z" w16du:dateUtc="2025-09-20T22:12:00Z">
              <w:r w:rsidRPr="00A121B5">
                <w:rPr>
                  <w:rFonts w:eastAsiaTheme="minorEastAsia"/>
                  <w:sz w:val="16"/>
                  <w:szCs w:val="16"/>
                  <w:lang w:eastAsia="ja-JP"/>
                  <w:rPrChange w:id="23266" w:author="CR#5395r2" w:date="2025-09-21T23:07:00Z" w16du:dateUtc="2025-09-21T21:07:00Z">
                    <w:rPr>
                      <w:rFonts w:eastAsiaTheme="minorEastAsia"/>
                      <w:lang w:eastAsia="ja-JP"/>
                    </w:rPr>
                  </w:rPrChange>
                </w:rPr>
                <w:t>19.0.0</w:t>
              </w:r>
            </w:ins>
          </w:p>
        </w:tc>
      </w:tr>
      <w:tr w:rsidR="00583FBB" w:rsidRPr="00A121B5" w14:paraId="134BEF33" w14:textId="77777777" w:rsidTr="000547CA">
        <w:trPr>
          <w:ins w:id="23267" w:author="CR#5318r7" w:date="2025-09-21T00: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A121B5" w:rsidRDefault="00583FBB" w:rsidP="00A121B5">
            <w:pPr>
              <w:pStyle w:val="TAL"/>
              <w:rPr>
                <w:ins w:id="23268" w:author="CR#5318r7" w:date="2025-09-21T00:28:00Z" w16du:dateUtc="2025-09-20T22:28:00Z"/>
                <w:sz w:val="16"/>
                <w:szCs w:val="16"/>
                <w:rPrChange w:id="23269" w:author="CR#5395r2" w:date="2025-09-21T23:07:00Z" w16du:dateUtc="2025-09-21T21:07:00Z">
                  <w:rPr>
                    <w:ins w:id="23270" w:author="CR#5318r7" w:date="2025-09-21T00:28:00Z" w16du:dateUtc="2025-09-20T22:28: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A121B5" w:rsidRDefault="00583FBB" w:rsidP="00A121B5">
            <w:pPr>
              <w:pStyle w:val="TAL"/>
              <w:rPr>
                <w:ins w:id="23271" w:author="CR#5318r7" w:date="2025-09-21T00:28:00Z" w16du:dateUtc="2025-09-20T22:28:00Z"/>
                <w:rFonts w:eastAsiaTheme="minorEastAsia"/>
                <w:sz w:val="16"/>
                <w:szCs w:val="16"/>
                <w:lang w:eastAsia="ja-JP"/>
                <w:rPrChange w:id="23272" w:author="CR#5395r2" w:date="2025-09-21T23:07:00Z" w16du:dateUtc="2025-09-21T21:07:00Z">
                  <w:rPr>
                    <w:ins w:id="23273" w:author="CR#5318r7" w:date="2025-09-21T00:28:00Z" w16du:dateUtc="2025-09-20T22:28:00Z"/>
                    <w:rFonts w:eastAsiaTheme="minorEastAsia"/>
                    <w:lang w:eastAsia="ja-JP"/>
                  </w:rPr>
                </w:rPrChange>
              </w:rPr>
            </w:pPr>
            <w:ins w:id="23274" w:author="CR#5318r7" w:date="2025-09-21T00:28:00Z" w16du:dateUtc="2025-09-20T22:28:00Z">
              <w:r w:rsidRPr="00A121B5">
                <w:rPr>
                  <w:rFonts w:eastAsiaTheme="minorEastAsia"/>
                  <w:sz w:val="16"/>
                  <w:szCs w:val="16"/>
                  <w:lang w:eastAsia="ja-JP"/>
                  <w:rPrChange w:id="23275" w:author="CR#5395r2" w:date="2025-09-21T23:07:00Z" w16du:dateUtc="2025-09-21T21:07:00Z">
                    <w:rPr>
                      <w:rFonts w:eastAsiaTheme="minorEastAsia"/>
                      <w:lang w:eastAsia="ja-JP"/>
                    </w:rPr>
                  </w:rPrChange>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A121B5" w:rsidRDefault="00583FBB" w:rsidP="00A121B5">
            <w:pPr>
              <w:pStyle w:val="TAL"/>
              <w:rPr>
                <w:ins w:id="23276" w:author="CR#5318r7" w:date="2025-09-21T00:28:00Z" w16du:dateUtc="2025-09-20T22:28:00Z"/>
                <w:rFonts w:eastAsiaTheme="minorEastAsia"/>
                <w:sz w:val="16"/>
                <w:szCs w:val="16"/>
                <w:lang w:eastAsia="ja-JP"/>
                <w:rPrChange w:id="23277" w:author="CR#5395r2" w:date="2025-09-21T23:07:00Z" w16du:dateUtc="2025-09-21T21:07:00Z">
                  <w:rPr>
                    <w:ins w:id="23278" w:author="CR#5318r7" w:date="2025-09-21T00:28:00Z" w16du:dateUtc="2025-09-20T22:28:00Z"/>
                    <w:rFonts w:eastAsiaTheme="minorEastAsia"/>
                    <w:lang w:eastAsia="ja-JP"/>
                  </w:rPr>
                </w:rPrChange>
              </w:rPr>
            </w:pPr>
            <w:ins w:id="23279" w:author="CR#5318r7" w:date="2025-09-21T00:28:00Z" w16du:dateUtc="2025-09-20T22:28:00Z">
              <w:r w:rsidRPr="00A121B5">
                <w:rPr>
                  <w:rFonts w:eastAsiaTheme="minorEastAsia"/>
                  <w:sz w:val="16"/>
                  <w:szCs w:val="16"/>
                  <w:lang w:eastAsia="ja-JP"/>
                  <w:rPrChange w:id="23280" w:author="CR#5395r2" w:date="2025-09-21T23:07:00Z" w16du:dateUtc="2025-09-21T21:07:00Z">
                    <w:rPr>
                      <w:rFonts w:eastAsiaTheme="minorEastAsia"/>
                      <w:lang w:eastAsia="ja-JP"/>
                    </w:rPr>
                  </w:rPrChange>
                </w:rPr>
                <w:t>RP-25</w:t>
              </w:r>
            </w:ins>
            <w:ins w:id="23281" w:author="CR#5318r7" w:date="2025-09-21T00:44:00Z" w16du:dateUtc="2025-09-20T22:44:00Z">
              <w:r w:rsidR="00AC46FD" w:rsidRPr="00A121B5">
                <w:rPr>
                  <w:rFonts w:eastAsiaTheme="minorEastAsia"/>
                  <w:sz w:val="16"/>
                  <w:szCs w:val="16"/>
                  <w:lang w:eastAsia="ja-JP"/>
                  <w:rPrChange w:id="23282" w:author="CR#5395r2" w:date="2025-09-21T23:07:00Z" w16du:dateUtc="2025-09-21T21:07:00Z">
                    <w:rPr>
                      <w:rFonts w:eastAsiaTheme="minorEastAsia"/>
                      <w:lang w:eastAsia="ja-JP"/>
                    </w:rPr>
                  </w:rPrChange>
                </w:rPr>
                <w:t>27</w:t>
              </w:r>
            </w:ins>
            <w:ins w:id="23283" w:author="CR#5318r7" w:date="2025-09-21T00:45:00Z" w16du:dateUtc="2025-09-20T22:45:00Z">
              <w:r w:rsidR="00AC46FD" w:rsidRPr="00A121B5">
                <w:rPr>
                  <w:rFonts w:eastAsiaTheme="minorEastAsia"/>
                  <w:sz w:val="16"/>
                  <w:szCs w:val="16"/>
                  <w:lang w:eastAsia="ja-JP"/>
                  <w:rPrChange w:id="23284" w:author="CR#5395r2" w:date="2025-09-21T23:07:00Z" w16du:dateUtc="2025-09-21T21:07:00Z">
                    <w:rPr>
                      <w:rFonts w:eastAsiaTheme="minorEastAsia"/>
                      <w:lang w:eastAsia="ja-JP"/>
                    </w:rPr>
                  </w:rPrChange>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A121B5" w:rsidRDefault="00AC46FD" w:rsidP="00A121B5">
            <w:pPr>
              <w:pStyle w:val="TAL"/>
              <w:rPr>
                <w:ins w:id="23285" w:author="CR#5318r7" w:date="2025-09-21T00:28:00Z" w16du:dateUtc="2025-09-20T22:28:00Z"/>
                <w:rFonts w:eastAsiaTheme="minorEastAsia"/>
                <w:sz w:val="16"/>
                <w:szCs w:val="16"/>
                <w:lang w:eastAsia="ja-JP"/>
                <w:rPrChange w:id="23286" w:author="CR#5395r2" w:date="2025-09-21T23:07:00Z" w16du:dateUtc="2025-09-21T21:07:00Z">
                  <w:rPr>
                    <w:ins w:id="23287" w:author="CR#5318r7" w:date="2025-09-21T00:28:00Z" w16du:dateUtc="2025-09-20T22:28:00Z"/>
                    <w:rFonts w:eastAsiaTheme="minorEastAsia"/>
                    <w:lang w:eastAsia="ja-JP"/>
                  </w:rPr>
                </w:rPrChange>
              </w:rPr>
            </w:pPr>
            <w:ins w:id="23288" w:author="CR#5318r7" w:date="2025-09-21T00:44:00Z" w16du:dateUtc="2025-09-20T22:44:00Z">
              <w:r w:rsidRPr="00A121B5">
                <w:rPr>
                  <w:rFonts w:eastAsiaTheme="minorEastAsia"/>
                  <w:sz w:val="16"/>
                  <w:szCs w:val="16"/>
                  <w:lang w:eastAsia="ja-JP"/>
                  <w:rPrChange w:id="23289" w:author="CR#5395r2" w:date="2025-09-21T23:07:00Z" w16du:dateUtc="2025-09-21T21:07:00Z">
                    <w:rPr>
                      <w:rFonts w:eastAsiaTheme="minorEastAsia"/>
                      <w:lang w:eastAsia="ja-JP"/>
                    </w:rPr>
                  </w:rPrChange>
                </w:rPr>
                <w:t>53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A121B5" w:rsidRDefault="00AC46FD" w:rsidP="00A121B5">
            <w:pPr>
              <w:pStyle w:val="TAL"/>
              <w:rPr>
                <w:ins w:id="23290" w:author="CR#5318r7" w:date="2025-09-21T00:28:00Z" w16du:dateUtc="2025-09-20T22:28:00Z"/>
                <w:rFonts w:eastAsiaTheme="minorEastAsia"/>
                <w:sz w:val="16"/>
                <w:szCs w:val="16"/>
                <w:lang w:eastAsia="ja-JP"/>
                <w:rPrChange w:id="23291" w:author="CR#5395r2" w:date="2025-09-21T23:07:00Z" w16du:dateUtc="2025-09-21T21:07:00Z">
                  <w:rPr>
                    <w:ins w:id="23292" w:author="CR#5318r7" w:date="2025-09-21T00:28:00Z" w16du:dateUtc="2025-09-20T22:28:00Z"/>
                    <w:rFonts w:eastAsiaTheme="minorEastAsia"/>
                    <w:lang w:eastAsia="ja-JP"/>
                  </w:rPr>
                </w:rPrChange>
              </w:rPr>
            </w:pPr>
            <w:ins w:id="23293" w:author="CR#5318r7" w:date="2025-09-21T00:44:00Z" w16du:dateUtc="2025-09-20T22:44:00Z">
              <w:r w:rsidRPr="00A121B5">
                <w:rPr>
                  <w:rFonts w:eastAsiaTheme="minorEastAsia"/>
                  <w:sz w:val="16"/>
                  <w:szCs w:val="16"/>
                  <w:lang w:eastAsia="ja-JP"/>
                  <w:rPrChange w:id="23294" w:author="CR#5395r2" w:date="2025-09-21T23:07:00Z" w16du:dateUtc="2025-09-21T21:07:00Z">
                    <w:rPr>
                      <w:rFonts w:eastAsiaTheme="minorEastAsia"/>
                      <w:lang w:eastAsia="ja-JP"/>
                    </w:rPr>
                  </w:rPrChange>
                </w:rPr>
                <w:t>7</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A121B5" w:rsidRDefault="00AC46FD" w:rsidP="00A121B5">
            <w:pPr>
              <w:pStyle w:val="TAL"/>
              <w:rPr>
                <w:ins w:id="23295" w:author="CR#5318r7" w:date="2025-09-21T00:28:00Z" w16du:dateUtc="2025-09-20T22:28:00Z"/>
                <w:rFonts w:eastAsiaTheme="minorEastAsia"/>
                <w:sz w:val="16"/>
                <w:szCs w:val="16"/>
                <w:lang w:eastAsia="ja-JP"/>
                <w:rPrChange w:id="23296" w:author="CR#5395r2" w:date="2025-09-21T23:07:00Z" w16du:dateUtc="2025-09-21T21:07:00Z">
                  <w:rPr>
                    <w:ins w:id="23297" w:author="CR#5318r7" w:date="2025-09-21T00:28:00Z" w16du:dateUtc="2025-09-20T22:28:00Z"/>
                    <w:rFonts w:eastAsiaTheme="minorEastAsia"/>
                    <w:lang w:eastAsia="ja-JP"/>
                  </w:rPr>
                </w:rPrChange>
              </w:rPr>
            </w:pPr>
            <w:ins w:id="23298" w:author="CR#5318r7" w:date="2025-09-21T00:44:00Z" w16du:dateUtc="2025-09-20T22:44:00Z">
              <w:r w:rsidRPr="00A121B5">
                <w:rPr>
                  <w:rFonts w:eastAsiaTheme="minorEastAsia"/>
                  <w:sz w:val="16"/>
                  <w:szCs w:val="16"/>
                  <w:lang w:eastAsia="ja-JP"/>
                  <w:rPrChange w:id="23299" w:author="CR#5395r2" w:date="2025-09-21T23:07:00Z" w16du:dateUtc="2025-09-21T21:07:00Z">
                    <w:rPr>
                      <w:rFonts w:eastAsiaTheme="minorEastAsia"/>
                      <w:lang w:eastAsia="ja-JP"/>
                    </w:rPr>
                  </w:rPrChange>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A121B5" w:rsidRDefault="00AC46FD" w:rsidP="00A121B5">
            <w:pPr>
              <w:pStyle w:val="TAL"/>
              <w:rPr>
                <w:ins w:id="23300" w:author="CR#5318r7" w:date="2025-09-21T00:28:00Z" w16du:dateUtc="2025-09-20T22:28:00Z"/>
                <w:rFonts w:eastAsiaTheme="minorEastAsia"/>
                <w:noProof/>
                <w:sz w:val="16"/>
                <w:szCs w:val="16"/>
                <w:lang w:eastAsia="ja-JP"/>
                <w:rPrChange w:id="23301" w:author="CR#5395r2" w:date="2025-09-21T23:07:00Z" w16du:dateUtc="2025-09-21T21:07:00Z">
                  <w:rPr>
                    <w:ins w:id="23302" w:author="CR#5318r7" w:date="2025-09-21T00:28:00Z" w16du:dateUtc="2025-09-20T22:28:00Z"/>
                    <w:rFonts w:eastAsiaTheme="minorEastAsia"/>
                    <w:noProof/>
                    <w:lang w:eastAsia="ja-JP"/>
                  </w:rPr>
                </w:rPrChange>
              </w:rPr>
            </w:pPr>
            <w:ins w:id="23303" w:author="CR#5318r7" w:date="2025-09-21T00:44:00Z" w16du:dateUtc="2025-09-20T22:44:00Z">
              <w:r w:rsidRPr="00A121B5">
                <w:rPr>
                  <w:rFonts w:eastAsiaTheme="minorEastAsia"/>
                  <w:noProof/>
                  <w:sz w:val="16"/>
                  <w:szCs w:val="16"/>
                  <w:lang w:eastAsia="ja-JP"/>
                  <w:rPrChange w:id="23304" w:author="CR#5395r2" w:date="2025-09-21T23:07:00Z" w16du:dateUtc="2025-09-21T21:07:00Z">
                    <w:rPr>
                      <w:rFonts w:eastAsiaTheme="minorEastAsia"/>
                      <w:noProof/>
                      <w:lang w:eastAsia="ja-JP"/>
                    </w:rPr>
                  </w:rPrChange>
                </w:rPr>
                <w:t>Introduction of ANR reporting of HSDN cells [ANR_HSD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A121B5" w:rsidRDefault="00AC46FD" w:rsidP="00A121B5">
            <w:pPr>
              <w:pStyle w:val="TAL"/>
              <w:rPr>
                <w:ins w:id="23305" w:author="CR#5318r7" w:date="2025-09-21T00:28:00Z" w16du:dateUtc="2025-09-20T22:28:00Z"/>
                <w:rFonts w:eastAsiaTheme="minorEastAsia"/>
                <w:sz w:val="16"/>
                <w:szCs w:val="16"/>
                <w:lang w:eastAsia="ja-JP"/>
                <w:rPrChange w:id="23306" w:author="CR#5395r2" w:date="2025-09-21T23:07:00Z" w16du:dateUtc="2025-09-21T21:07:00Z">
                  <w:rPr>
                    <w:ins w:id="23307" w:author="CR#5318r7" w:date="2025-09-21T00:28:00Z" w16du:dateUtc="2025-09-20T22:28:00Z"/>
                    <w:rFonts w:eastAsiaTheme="minorEastAsia"/>
                    <w:lang w:eastAsia="ja-JP"/>
                  </w:rPr>
                </w:rPrChange>
              </w:rPr>
            </w:pPr>
            <w:ins w:id="23308" w:author="CR#5318r7" w:date="2025-09-21T00:44:00Z" w16du:dateUtc="2025-09-20T22:44:00Z">
              <w:r w:rsidRPr="00A121B5">
                <w:rPr>
                  <w:rFonts w:eastAsiaTheme="minorEastAsia"/>
                  <w:sz w:val="16"/>
                  <w:szCs w:val="16"/>
                  <w:lang w:eastAsia="ja-JP"/>
                  <w:rPrChange w:id="23309" w:author="CR#5395r2" w:date="2025-09-21T23:07:00Z" w16du:dateUtc="2025-09-21T21:07:00Z">
                    <w:rPr>
                      <w:rFonts w:eastAsiaTheme="minorEastAsia"/>
                      <w:lang w:eastAsia="ja-JP"/>
                    </w:rPr>
                  </w:rPrChange>
                </w:rPr>
                <w:t>19</w:t>
              </w:r>
            </w:ins>
            <w:ins w:id="23310" w:author="CR#5318r7" w:date="2025-09-21T00:45:00Z" w16du:dateUtc="2025-09-20T22:45:00Z">
              <w:r w:rsidRPr="00A121B5">
                <w:rPr>
                  <w:rFonts w:eastAsiaTheme="minorEastAsia"/>
                  <w:sz w:val="16"/>
                  <w:szCs w:val="16"/>
                  <w:lang w:eastAsia="ja-JP"/>
                  <w:rPrChange w:id="23311" w:author="CR#5395r2" w:date="2025-09-21T23:07:00Z" w16du:dateUtc="2025-09-21T21:07:00Z">
                    <w:rPr>
                      <w:rFonts w:eastAsiaTheme="minorEastAsia"/>
                      <w:lang w:eastAsia="ja-JP"/>
                    </w:rPr>
                  </w:rPrChange>
                </w:rPr>
                <w:t>.0.</w:t>
              </w:r>
            </w:ins>
            <w:ins w:id="23312" w:author="CR#5318r7" w:date="2025-09-21T01:10:00Z" w16du:dateUtc="2025-09-20T23:10:00Z">
              <w:r w:rsidR="007A2BB8" w:rsidRPr="00A121B5">
                <w:rPr>
                  <w:rFonts w:eastAsiaTheme="minorEastAsia"/>
                  <w:sz w:val="16"/>
                  <w:szCs w:val="16"/>
                  <w:lang w:eastAsia="ja-JP"/>
                  <w:rPrChange w:id="23313" w:author="CR#5395r2" w:date="2025-09-21T23:07:00Z" w16du:dateUtc="2025-09-21T21:07:00Z">
                    <w:rPr>
                      <w:rFonts w:eastAsiaTheme="minorEastAsia"/>
                      <w:lang w:eastAsia="ja-JP"/>
                    </w:rPr>
                  </w:rPrChange>
                </w:rPr>
                <w:t>0</w:t>
              </w:r>
            </w:ins>
          </w:p>
        </w:tc>
      </w:tr>
      <w:tr w:rsidR="007A2BB8" w:rsidRPr="00A121B5" w14:paraId="7CE9AA4F" w14:textId="77777777" w:rsidTr="000547CA">
        <w:trPr>
          <w:ins w:id="23314" w:author="CR#5373r2" w:date="2025-09-21T01: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A121B5" w:rsidRDefault="007A2BB8" w:rsidP="00A121B5">
            <w:pPr>
              <w:pStyle w:val="TAL"/>
              <w:rPr>
                <w:ins w:id="23315" w:author="CR#5373r2" w:date="2025-09-21T01:06:00Z" w16du:dateUtc="2025-09-20T23:06:00Z"/>
                <w:sz w:val="16"/>
                <w:szCs w:val="16"/>
                <w:rPrChange w:id="23316" w:author="CR#5395r2" w:date="2025-09-21T23:07:00Z" w16du:dateUtc="2025-09-21T21:07:00Z">
                  <w:rPr>
                    <w:ins w:id="23317" w:author="CR#5373r2" w:date="2025-09-21T01:06:00Z" w16du:dateUtc="2025-09-20T23:06: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A121B5" w:rsidRDefault="007A2BB8" w:rsidP="00A121B5">
            <w:pPr>
              <w:pStyle w:val="TAL"/>
              <w:rPr>
                <w:ins w:id="23318" w:author="CR#5373r2" w:date="2025-09-21T01:06:00Z" w16du:dateUtc="2025-09-20T23:06:00Z"/>
                <w:rFonts w:eastAsiaTheme="minorEastAsia"/>
                <w:sz w:val="16"/>
                <w:szCs w:val="16"/>
                <w:lang w:eastAsia="ja-JP"/>
                <w:rPrChange w:id="23319" w:author="CR#5395r2" w:date="2025-09-21T23:07:00Z" w16du:dateUtc="2025-09-21T21:07:00Z">
                  <w:rPr>
                    <w:ins w:id="23320" w:author="CR#5373r2" w:date="2025-09-21T01:06:00Z" w16du:dateUtc="2025-09-20T23:06:00Z"/>
                    <w:rFonts w:eastAsiaTheme="minorEastAsia"/>
                    <w:lang w:eastAsia="ja-JP"/>
                  </w:rPr>
                </w:rPrChange>
              </w:rPr>
            </w:pPr>
            <w:ins w:id="23321" w:author="CR#5373r2" w:date="2025-09-21T01:07:00Z" w16du:dateUtc="2025-09-20T23:07:00Z">
              <w:r w:rsidRPr="00A121B5">
                <w:rPr>
                  <w:rFonts w:eastAsiaTheme="minorEastAsia"/>
                  <w:sz w:val="16"/>
                  <w:szCs w:val="16"/>
                  <w:lang w:eastAsia="ja-JP"/>
                  <w:rPrChange w:id="23322" w:author="CR#5395r2" w:date="2025-09-21T23:07:00Z" w16du:dateUtc="2025-09-21T21:07:00Z">
                    <w:rPr>
                      <w:rFonts w:eastAsiaTheme="minorEastAsia"/>
                      <w:lang w:eastAsia="ja-JP"/>
                    </w:rPr>
                  </w:rPrChange>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A121B5" w:rsidRDefault="007A2BB8" w:rsidP="00A121B5">
            <w:pPr>
              <w:pStyle w:val="TAL"/>
              <w:rPr>
                <w:ins w:id="23323" w:author="CR#5373r2" w:date="2025-09-21T01:06:00Z" w16du:dateUtc="2025-09-20T23:06:00Z"/>
                <w:rFonts w:eastAsiaTheme="minorEastAsia"/>
                <w:sz w:val="16"/>
                <w:szCs w:val="16"/>
                <w:lang w:eastAsia="ja-JP"/>
                <w:rPrChange w:id="23324" w:author="CR#5395r2" w:date="2025-09-21T23:07:00Z" w16du:dateUtc="2025-09-21T21:07:00Z">
                  <w:rPr>
                    <w:ins w:id="23325" w:author="CR#5373r2" w:date="2025-09-21T01:06:00Z" w16du:dateUtc="2025-09-20T23:06:00Z"/>
                    <w:rFonts w:eastAsiaTheme="minorEastAsia"/>
                    <w:lang w:eastAsia="ja-JP"/>
                  </w:rPr>
                </w:rPrChange>
              </w:rPr>
            </w:pPr>
            <w:ins w:id="23326" w:author="CR#5373r2" w:date="2025-09-21T01:07:00Z" w16du:dateUtc="2025-09-20T23:07:00Z">
              <w:r w:rsidRPr="00A121B5">
                <w:rPr>
                  <w:rFonts w:eastAsiaTheme="minorEastAsia"/>
                  <w:sz w:val="16"/>
                  <w:szCs w:val="16"/>
                  <w:lang w:eastAsia="ja-JP"/>
                  <w:rPrChange w:id="23327" w:author="CR#5395r2" w:date="2025-09-21T23:07:00Z" w16du:dateUtc="2025-09-21T21:07:00Z">
                    <w:rPr>
                      <w:rFonts w:eastAsiaTheme="minorEastAsia"/>
                      <w:lang w:eastAsia="ja-JP"/>
                    </w:rPr>
                  </w:rPrChange>
                </w:rPr>
                <w:t>RP-2527</w:t>
              </w:r>
            </w:ins>
            <w:ins w:id="23328" w:author="CR#5373r2" w:date="2025-09-21T01:08:00Z" w16du:dateUtc="2025-09-20T23:08:00Z">
              <w:r w:rsidRPr="00A121B5">
                <w:rPr>
                  <w:rFonts w:eastAsiaTheme="minorEastAsia"/>
                  <w:sz w:val="16"/>
                  <w:szCs w:val="16"/>
                  <w:lang w:eastAsia="ja-JP"/>
                  <w:rPrChange w:id="23329" w:author="CR#5395r2" w:date="2025-09-21T23:07:00Z" w16du:dateUtc="2025-09-21T21:07:00Z">
                    <w:rPr>
                      <w:rFonts w:eastAsiaTheme="minorEastAsia"/>
                      <w:lang w:eastAsia="ja-JP"/>
                    </w:rPr>
                  </w:rPrChange>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A121B5" w:rsidRDefault="007A2BB8" w:rsidP="00A121B5">
            <w:pPr>
              <w:pStyle w:val="TAL"/>
              <w:rPr>
                <w:ins w:id="23330" w:author="CR#5373r2" w:date="2025-09-21T01:06:00Z" w16du:dateUtc="2025-09-20T23:06:00Z"/>
                <w:rFonts w:eastAsiaTheme="minorEastAsia"/>
                <w:sz w:val="16"/>
                <w:szCs w:val="16"/>
                <w:lang w:eastAsia="ja-JP"/>
                <w:rPrChange w:id="23331" w:author="CR#5395r2" w:date="2025-09-21T23:07:00Z" w16du:dateUtc="2025-09-21T21:07:00Z">
                  <w:rPr>
                    <w:ins w:id="23332" w:author="CR#5373r2" w:date="2025-09-21T01:06:00Z" w16du:dateUtc="2025-09-20T23:06:00Z"/>
                    <w:rFonts w:eastAsiaTheme="minorEastAsia"/>
                    <w:lang w:eastAsia="ja-JP"/>
                  </w:rPr>
                </w:rPrChange>
              </w:rPr>
            </w:pPr>
            <w:ins w:id="23333" w:author="CR#5373r2" w:date="2025-09-21T01:07:00Z" w16du:dateUtc="2025-09-20T23:07:00Z">
              <w:r w:rsidRPr="00A121B5">
                <w:rPr>
                  <w:rFonts w:eastAsiaTheme="minorEastAsia"/>
                  <w:sz w:val="16"/>
                  <w:szCs w:val="16"/>
                  <w:lang w:eastAsia="ja-JP"/>
                  <w:rPrChange w:id="23334" w:author="CR#5395r2" w:date="2025-09-21T23:07:00Z" w16du:dateUtc="2025-09-21T21:07:00Z">
                    <w:rPr>
                      <w:rFonts w:eastAsiaTheme="minorEastAsia"/>
                      <w:lang w:eastAsia="ja-JP"/>
                    </w:rPr>
                  </w:rPrChange>
                </w:rPr>
                <w:t>53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A121B5" w:rsidRDefault="007A2BB8" w:rsidP="00A121B5">
            <w:pPr>
              <w:pStyle w:val="TAL"/>
              <w:rPr>
                <w:ins w:id="23335" w:author="CR#5373r2" w:date="2025-09-21T01:06:00Z" w16du:dateUtc="2025-09-20T23:06:00Z"/>
                <w:rFonts w:eastAsiaTheme="minorEastAsia"/>
                <w:sz w:val="16"/>
                <w:szCs w:val="16"/>
                <w:lang w:eastAsia="ja-JP"/>
                <w:rPrChange w:id="23336" w:author="CR#5395r2" w:date="2025-09-21T23:07:00Z" w16du:dateUtc="2025-09-21T21:07:00Z">
                  <w:rPr>
                    <w:ins w:id="23337" w:author="CR#5373r2" w:date="2025-09-21T01:06:00Z" w16du:dateUtc="2025-09-20T23:06:00Z"/>
                    <w:rFonts w:eastAsiaTheme="minorEastAsia"/>
                    <w:lang w:eastAsia="ja-JP"/>
                  </w:rPr>
                </w:rPrChange>
              </w:rPr>
            </w:pPr>
            <w:ins w:id="23338" w:author="CR#5373r2" w:date="2025-09-21T01:07:00Z" w16du:dateUtc="2025-09-20T23:07:00Z">
              <w:r w:rsidRPr="00A121B5">
                <w:rPr>
                  <w:rFonts w:eastAsiaTheme="minorEastAsia"/>
                  <w:sz w:val="16"/>
                  <w:szCs w:val="16"/>
                  <w:lang w:eastAsia="ja-JP"/>
                  <w:rPrChange w:id="23339" w:author="CR#5395r2" w:date="2025-09-21T23:07:00Z" w16du:dateUtc="2025-09-21T21:07:00Z">
                    <w:rPr>
                      <w:rFonts w:eastAsiaTheme="minorEastAsia"/>
                      <w:lang w:eastAsia="ja-JP"/>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A121B5" w:rsidRDefault="007A2BB8" w:rsidP="00A121B5">
            <w:pPr>
              <w:pStyle w:val="TAL"/>
              <w:rPr>
                <w:ins w:id="23340" w:author="CR#5373r2" w:date="2025-09-21T01:06:00Z" w16du:dateUtc="2025-09-20T23:06:00Z"/>
                <w:rFonts w:eastAsiaTheme="minorEastAsia"/>
                <w:sz w:val="16"/>
                <w:szCs w:val="16"/>
                <w:lang w:eastAsia="ja-JP"/>
                <w:rPrChange w:id="23341" w:author="CR#5395r2" w:date="2025-09-21T23:07:00Z" w16du:dateUtc="2025-09-21T21:07:00Z">
                  <w:rPr>
                    <w:ins w:id="23342" w:author="CR#5373r2" w:date="2025-09-21T01:06:00Z" w16du:dateUtc="2025-09-20T23:06:00Z"/>
                    <w:rFonts w:eastAsiaTheme="minorEastAsia"/>
                    <w:lang w:eastAsia="ja-JP"/>
                  </w:rPr>
                </w:rPrChange>
              </w:rPr>
            </w:pPr>
            <w:ins w:id="23343" w:author="CR#5373r2" w:date="2025-09-21T01:07:00Z" w16du:dateUtc="2025-09-20T23:07:00Z">
              <w:r w:rsidRPr="00A121B5">
                <w:rPr>
                  <w:rFonts w:eastAsiaTheme="minorEastAsia"/>
                  <w:sz w:val="16"/>
                  <w:szCs w:val="16"/>
                  <w:lang w:eastAsia="ja-JP"/>
                  <w:rPrChange w:id="23344" w:author="CR#5395r2" w:date="2025-09-21T23:07:00Z" w16du:dateUtc="2025-09-21T21:07:00Z">
                    <w:rPr>
                      <w:rFonts w:eastAsiaTheme="minorEastAsia"/>
                      <w:lang w:eastAsia="ja-JP"/>
                    </w:rPr>
                  </w:rPrChange>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A121B5" w:rsidRDefault="007A2BB8" w:rsidP="00A121B5">
            <w:pPr>
              <w:pStyle w:val="TAL"/>
              <w:rPr>
                <w:ins w:id="23345" w:author="CR#5373r2" w:date="2025-09-21T01:06:00Z" w16du:dateUtc="2025-09-20T23:06:00Z"/>
                <w:rFonts w:eastAsiaTheme="minorEastAsia"/>
                <w:noProof/>
                <w:sz w:val="16"/>
                <w:szCs w:val="16"/>
                <w:lang w:eastAsia="ja-JP"/>
                <w:rPrChange w:id="23346" w:author="CR#5395r2" w:date="2025-09-21T23:07:00Z" w16du:dateUtc="2025-09-21T21:07:00Z">
                  <w:rPr>
                    <w:ins w:id="23347" w:author="CR#5373r2" w:date="2025-09-21T01:06:00Z" w16du:dateUtc="2025-09-20T23:06:00Z"/>
                    <w:rFonts w:eastAsiaTheme="minorEastAsia"/>
                    <w:noProof/>
                    <w:lang w:eastAsia="ja-JP"/>
                  </w:rPr>
                </w:rPrChange>
              </w:rPr>
            </w:pPr>
            <w:ins w:id="23348" w:author="CR#5373r2" w:date="2025-09-21T01:08:00Z" w16du:dateUtc="2025-09-20T23:08:00Z">
              <w:r w:rsidRPr="00A121B5">
                <w:rPr>
                  <w:rFonts w:eastAsiaTheme="minorEastAsia"/>
                  <w:noProof/>
                  <w:sz w:val="16"/>
                  <w:szCs w:val="16"/>
                  <w:lang w:eastAsia="ja-JP"/>
                  <w:rPrChange w:id="23349" w:author="CR#5395r2" w:date="2025-09-21T23:07:00Z" w16du:dateUtc="2025-09-21T21:07:00Z">
                    <w:rPr>
                      <w:rFonts w:eastAsiaTheme="minorEastAsia"/>
                      <w:noProof/>
                      <w:lang w:eastAsia="ja-JP"/>
                    </w:rPr>
                  </w:rPrChange>
                </w:rPr>
                <w:t>Introduction of Multi-path Relay Enhancement [N3C_M_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A121B5" w:rsidRDefault="007A2BB8" w:rsidP="00A121B5">
            <w:pPr>
              <w:pStyle w:val="TAL"/>
              <w:rPr>
                <w:ins w:id="23350" w:author="CR#5373r2" w:date="2025-09-21T01:06:00Z" w16du:dateUtc="2025-09-20T23:06:00Z"/>
                <w:rFonts w:eastAsiaTheme="minorEastAsia"/>
                <w:sz w:val="16"/>
                <w:szCs w:val="16"/>
                <w:lang w:eastAsia="ja-JP"/>
                <w:rPrChange w:id="23351" w:author="CR#5395r2" w:date="2025-09-21T23:07:00Z" w16du:dateUtc="2025-09-21T21:07:00Z">
                  <w:rPr>
                    <w:ins w:id="23352" w:author="CR#5373r2" w:date="2025-09-21T01:06:00Z" w16du:dateUtc="2025-09-20T23:06:00Z"/>
                    <w:rFonts w:eastAsiaTheme="minorEastAsia"/>
                    <w:lang w:eastAsia="ja-JP"/>
                  </w:rPr>
                </w:rPrChange>
              </w:rPr>
            </w:pPr>
            <w:ins w:id="23353" w:author="CR#5373r2" w:date="2025-09-21T01:08:00Z" w16du:dateUtc="2025-09-20T23:08:00Z">
              <w:r w:rsidRPr="00A121B5">
                <w:rPr>
                  <w:rFonts w:eastAsiaTheme="minorEastAsia"/>
                  <w:sz w:val="16"/>
                  <w:szCs w:val="16"/>
                  <w:lang w:eastAsia="ja-JP"/>
                  <w:rPrChange w:id="23354" w:author="CR#5395r2" w:date="2025-09-21T23:07:00Z" w16du:dateUtc="2025-09-21T21:07:00Z">
                    <w:rPr>
                      <w:rFonts w:eastAsiaTheme="minorEastAsia"/>
                      <w:lang w:eastAsia="ja-JP"/>
                    </w:rPr>
                  </w:rPrChange>
                </w:rPr>
                <w:t>19.0.0</w:t>
              </w:r>
            </w:ins>
          </w:p>
        </w:tc>
      </w:tr>
      <w:tr w:rsidR="00661E50" w:rsidRPr="00A121B5" w14:paraId="642ADEA4" w14:textId="77777777" w:rsidTr="000547CA">
        <w:trPr>
          <w:ins w:id="23355" w:author="CR#5389r2" w:date="2025-09-21T01: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A121B5" w:rsidRDefault="00661E50" w:rsidP="00A121B5">
            <w:pPr>
              <w:pStyle w:val="TAL"/>
              <w:rPr>
                <w:ins w:id="23356" w:author="CR#5389r2" w:date="2025-09-21T01:13:00Z" w16du:dateUtc="2025-09-20T23:13:00Z"/>
                <w:sz w:val="16"/>
                <w:szCs w:val="16"/>
                <w:rPrChange w:id="23357" w:author="CR#5395r2" w:date="2025-09-21T23:07:00Z" w16du:dateUtc="2025-09-21T21:07:00Z">
                  <w:rPr>
                    <w:ins w:id="23358" w:author="CR#5389r2" w:date="2025-09-21T01:13:00Z" w16du:dateUtc="2025-09-20T23:13: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A121B5" w:rsidRDefault="00661E50" w:rsidP="00A121B5">
            <w:pPr>
              <w:pStyle w:val="TAL"/>
              <w:rPr>
                <w:ins w:id="23359" w:author="CR#5389r2" w:date="2025-09-21T01:13:00Z" w16du:dateUtc="2025-09-20T23:13:00Z"/>
                <w:rFonts w:eastAsiaTheme="minorEastAsia"/>
                <w:sz w:val="16"/>
                <w:szCs w:val="16"/>
                <w:lang w:eastAsia="ja-JP"/>
                <w:rPrChange w:id="23360" w:author="CR#5395r2" w:date="2025-09-21T23:07:00Z" w16du:dateUtc="2025-09-21T21:07:00Z">
                  <w:rPr>
                    <w:ins w:id="23361" w:author="CR#5389r2" w:date="2025-09-21T01:13:00Z" w16du:dateUtc="2025-09-20T23:13:00Z"/>
                    <w:rFonts w:eastAsiaTheme="minorEastAsia"/>
                    <w:lang w:eastAsia="ja-JP"/>
                  </w:rPr>
                </w:rPrChange>
              </w:rPr>
            </w:pPr>
            <w:ins w:id="23362" w:author="CR#5389r2" w:date="2025-09-21T01:13:00Z" w16du:dateUtc="2025-09-20T23:13:00Z">
              <w:r w:rsidRPr="00A121B5">
                <w:rPr>
                  <w:rFonts w:eastAsiaTheme="minorEastAsia"/>
                  <w:sz w:val="16"/>
                  <w:szCs w:val="16"/>
                  <w:lang w:eastAsia="ja-JP"/>
                  <w:rPrChange w:id="23363" w:author="CR#5395r2" w:date="2025-09-21T23:07:00Z" w16du:dateUtc="2025-09-21T21:07:00Z">
                    <w:rPr>
                      <w:rFonts w:eastAsiaTheme="minorEastAsia"/>
                      <w:lang w:eastAsia="ja-JP"/>
                    </w:rPr>
                  </w:rPrChange>
                </w:rPr>
                <w:t>R</w:t>
              </w:r>
            </w:ins>
            <w:ins w:id="23364" w:author="CR#5389r2" w:date="2025-09-21T01:14:00Z" w16du:dateUtc="2025-09-20T23:14:00Z">
              <w:r w:rsidRPr="00A121B5">
                <w:rPr>
                  <w:rFonts w:eastAsiaTheme="minorEastAsia"/>
                  <w:sz w:val="16"/>
                  <w:szCs w:val="16"/>
                  <w:lang w:eastAsia="ja-JP"/>
                  <w:rPrChange w:id="23365" w:author="CR#5395r2" w:date="2025-09-21T23:07:00Z" w16du:dateUtc="2025-09-21T21:07:00Z">
                    <w:rPr>
                      <w:rFonts w:eastAsiaTheme="minorEastAsia"/>
                      <w:lang w:eastAsia="ja-JP"/>
                    </w:rPr>
                  </w:rPrChange>
                </w:rPr>
                <w:t>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A121B5" w:rsidRDefault="00661E50" w:rsidP="00A121B5">
            <w:pPr>
              <w:pStyle w:val="TAL"/>
              <w:rPr>
                <w:ins w:id="23366" w:author="CR#5389r2" w:date="2025-09-21T01:13:00Z" w16du:dateUtc="2025-09-20T23:13:00Z"/>
                <w:rFonts w:eastAsiaTheme="minorEastAsia"/>
                <w:sz w:val="16"/>
                <w:szCs w:val="16"/>
                <w:lang w:eastAsia="ja-JP"/>
                <w:rPrChange w:id="23367" w:author="CR#5395r2" w:date="2025-09-21T23:07:00Z" w16du:dateUtc="2025-09-21T21:07:00Z">
                  <w:rPr>
                    <w:ins w:id="23368" w:author="CR#5389r2" w:date="2025-09-21T01:13:00Z" w16du:dateUtc="2025-09-20T23:13:00Z"/>
                    <w:rFonts w:eastAsiaTheme="minorEastAsia"/>
                    <w:lang w:eastAsia="ja-JP"/>
                  </w:rPr>
                </w:rPrChange>
              </w:rPr>
            </w:pPr>
            <w:ins w:id="23369" w:author="CR#5389r2" w:date="2025-09-21T01:14:00Z" w16du:dateUtc="2025-09-20T23:14:00Z">
              <w:r w:rsidRPr="00A121B5">
                <w:rPr>
                  <w:rFonts w:eastAsiaTheme="minorEastAsia"/>
                  <w:sz w:val="16"/>
                  <w:szCs w:val="16"/>
                  <w:lang w:eastAsia="ja-JP"/>
                  <w:rPrChange w:id="23370" w:author="CR#5395r2" w:date="2025-09-21T23:07:00Z" w16du:dateUtc="2025-09-21T21:07:00Z">
                    <w:rPr>
                      <w:rFonts w:eastAsiaTheme="minorEastAsia"/>
                      <w:lang w:eastAsia="ja-JP"/>
                    </w:rPr>
                  </w:rPrChange>
                </w:rPr>
                <w:t>RP-2527</w:t>
              </w:r>
            </w:ins>
            <w:ins w:id="23371" w:author="CR#5389r2" w:date="2025-09-21T01:16:00Z" w16du:dateUtc="2025-09-20T23:16:00Z">
              <w:r w:rsidRPr="00A121B5">
                <w:rPr>
                  <w:rFonts w:eastAsiaTheme="minorEastAsia"/>
                  <w:sz w:val="16"/>
                  <w:szCs w:val="16"/>
                  <w:lang w:eastAsia="ja-JP"/>
                  <w:rPrChange w:id="23372" w:author="CR#5395r2" w:date="2025-09-21T23:07:00Z" w16du:dateUtc="2025-09-21T21:07:00Z">
                    <w:rPr>
                      <w:rFonts w:eastAsiaTheme="minorEastAsia"/>
                      <w:lang w:eastAsia="ja-JP"/>
                    </w:rPr>
                  </w:rPrChange>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A121B5" w:rsidRDefault="00661E50" w:rsidP="00A121B5">
            <w:pPr>
              <w:pStyle w:val="TAL"/>
              <w:rPr>
                <w:ins w:id="23373" w:author="CR#5389r2" w:date="2025-09-21T01:13:00Z" w16du:dateUtc="2025-09-20T23:13:00Z"/>
                <w:rFonts w:eastAsiaTheme="minorEastAsia"/>
                <w:sz w:val="16"/>
                <w:szCs w:val="16"/>
                <w:lang w:eastAsia="ja-JP"/>
                <w:rPrChange w:id="23374" w:author="CR#5395r2" w:date="2025-09-21T23:07:00Z" w16du:dateUtc="2025-09-21T21:07:00Z">
                  <w:rPr>
                    <w:ins w:id="23375" w:author="CR#5389r2" w:date="2025-09-21T01:13:00Z" w16du:dateUtc="2025-09-20T23:13:00Z"/>
                    <w:rFonts w:eastAsiaTheme="minorEastAsia"/>
                    <w:lang w:eastAsia="ja-JP"/>
                  </w:rPr>
                </w:rPrChange>
              </w:rPr>
            </w:pPr>
            <w:ins w:id="23376" w:author="CR#5389r2" w:date="2025-09-21T01:14:00Z" w16du:dateUtc="2025-09-20T23:14:00Z">
              <w:r w:rsidRPr="00A121B5">
                <w:rPr>
                  <w:rFonts w:eastAsiaTheme="minorEastAsia"/>
                  <w:sz w:val="16"/>
                  <w:szCs w:val="16"/>
                  <w:lang w:eastAsia="ja-JP"/>
                  <w:rPrChange w:id="23377" w:author="CR#5395r2" w:date="2025-09-21T23:07:00Z" w16du:dateUtc="2025-09-21T21:07:00Z">
                    <w:rPr>
                      <w:rFonts w:eastAsiaTheme="minorEastAsia"/>
                      <w:lang w:eastAsia="ja-JP"/>
                    </w:rPr>
                  </w:rPrChange>
                </w:rPr>
                <w:t>53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A121B5" w:rsidRDefault="00661E50" w:rsidP="00A121B5">
            <w:pPr>
              <w:pStyle w:val="TAL"/>
              <w:rPr>
                <w:ins w:id="23378" w:author="CR#5389r2" w:date="2025-09-21T01:13:00Z" w16du:dateUtc="2025-09-20T23:13:00Z"/>
                <w:rFonts w:eastAsiaTheme="minorEastAsia"/>
                <w:sz w:val="16"/>
                <w:szCs w:val="16"/>
                <w:lang w:eastAsia="ja-JP"/>
                <w:rPrChange w:id="23379" w:author="CR#5395r2" w:date="2025-09-21T23:07:00Z" w16du:dateUtc="2025-09-21T21:07:00Z">
                  <w:rPr>
                    <w:ins w:id="23380" w:author="CR#5389r2" w:date="2025-09-21T01:13:00Z" w16du:dateUtc="2025-09-20T23:13:00Z"/>
                    <w:rFonts w:eastAsiaTheme="minorEastAsia"/>
                    <w:lang w:eastAsia="ja-JP"/>
                  </w:rPr>
                </w:rPrChange>
              </w:rPr>
            </w:pPr>
            <w:ins w:id="23381" w:author="CR#5389r2" w:date="2025-09-21T01:14:00Z" w16du:dateUtc="2025-09-20T23:14:00Z">
              <w:r w:rsidRPr="00A121B5">
                <w:rPr>
                  <w:rFonts w:eastAsiaTheme="minorEastAsia"/>
                  <w:sz w:val="16"/>
                  <w:szCs w:val="16"/>
                  <w:lang w:eastAsia="ja-JP"/>
                  <w:rPrChange w:id="23382" w:author="CR#5395r2" w:date="2025-09-21T23:07:00Z" w16du:dateUtc="2025-09-21T21:07:00Z">
                    <w:rPr>
                      <w:rFonts w:eastAsiaTheme="minorEastAsia"/>
                      <w:lang w:eastAsia="ja-JP"/>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A121B5" w:rsidRDefault="00661E50" w:rsidP="00A121B5">
            <w:pPr>
              <w:pStyle w:val="TAL"/>
              <w:rPr>
                <w:ins w:id="23383" w:author="CR#5389r2" w:date="2025-09-21T01:13:00Z" w16du:dateUtc="2025-09-20T23:13:00Z"/>
                <w:rFonts w:eastAsiaTheme="minorEastAsia"/>
                <w:sz w:val="16"/>
                <w:szCs w:val="16"/>
                <w:lang w:eastAsia="ja-JP"/>
                <w:rPrChange w:id="23384" w:author="CR#5395r2" w:date="2025-09-21T23:07:00Z" w16du:dateUtc="2025-09-21T21:07:00Z">
                  <w:rPr>
                    <w:ins w:id="23385" w:author="CR#5389r2" w:date="2025-09-21T01:13:00Z" w16du:dateUtc="2025-09-20T23:13:00Z"/>
                    <w:rFonts w:eastAsiaTheme="minorEastAsia"/>
                    <w:lang w:eastAsia="ja-JP"/>
                  </w:rPr>
                </w:rPrChange>
              </w:rPr>
            </w:pPr>
            <w:ins w:id="23386" w:author="CR#5389r2" w:date="2025-09-21T01:14:00Z" w16du:dateUtc="2025-09-20T23:14:00Z">
              <w:r w:rsidRPr="00A121B5">
                <w:rPr>
                  <w:rFonts w:eastAsiaTheme="minorEastAsia"/>
                  <w:sz w:val="16"/>
                  <w:szCs w:val="16"/>
                  <w:lang w:eastAsia="ja-JP"/>
                  <w:rPrChange w:id="23387" w:author="CR#5395r2" w:date="2025-09-21T23:07:00Z" w16du:dateUtc="2025-09-21T21:07:00Z">
                    <w:rPr>
                      <w:rFonts w:eastAsiaTheme="minorEastAsia"/>
                      <w:lang w:eastAsia="ja-JP"/>
                    </w:rPr>
                  </w:rPrChange>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A121B5" w:rsidRDefault="00661E50" w:rsidP="00A121B5">
            <w:pPr>
              <w:pStyle w:val="TAL"/>
              <w:rPr>
                <w:ins w:id="23388" w:author="CR#5389r2" w:date="2025-09-21T01:13:00Z" w16du:dateUtc="2025-09-20T23:13:00Z"/>
                <w:rFonts w:eastAsiaTheme="minorEastAsia"/>
                <w:noProof/>
                <w:sz w:val="16"/>
                <w:szCs w:val="16"/>
                <w:lang w:eastAsia="ja-JP"/>
                <w:rPrChange w:id="23389" w:author="CR#5395r2" w:date="2025-09-21T23:07:00Z" w16du:dateUtc="2025-09-21T21:07:00Z">
                  <w:rPr>
                    <w:ins w:id="23390" w:author="CR#5389r2" w:date="2025-09-21T01:13:00Z" w16du:dateUtc="2025-09-20T23:13:00Z"/>
                    <w:rFonts w:eastAsiaTheme="minorEastAsia"/>
                    <w:noProof/>
                    <w:lang w:eastAsia="ja-JP"/>
                  </w:rPr>
                </w:rPrChange>
              </w:rPr>
            </w:pPr>
            <w:ins w:id="23391" w:author="CR#5389r2" w:date="2025-09-21T01:14:00Z" w16du:dateUtc="2025-09-20T23:14:00Z">
              <w:r w:rsidRPr="00A121B5">
                <w:rPr>
                  <w:rFonts w:eastAsiaTheme="minorEastAsia"/>
                  <w:noProof/>
                  <w:sz w:val="16"/>
                  <w:szCs w:val="16"/>
                  <w:lang w:eastAsia="ja-JP"/>
                  <w:rPrChange w:id="23392" w:author="CR#5395r2" w:date="2025-09-21T23:07:00Z" w16du:dateUtc="2025-09-21T21:07:00Z">
                    <w:rPr>
                      <w:rFonts w:eastAsiaTheme="minorEastAsia"/>
                      <w:noProof/>
                      <w:lang w:eastAsia="ja-JP"/>
                    </w:rPr>
                  </w:rPrChange>
                </w:rPr>
                <w:t>Introduction of less than 5MHz in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A121B5" w:rsidRDefault="00661E50" w:rsidP="00A121B5">
            <w:pPr>
              <w:pStyle w:val="TAL"/>
              <w:rPr>
                <w:ins w:id="23393" w:author="CR#5389r2" w:date="2025-09-21T01:13:00Z" w16du:dateUtc="2025-09-20T23:13:00Z"/>
                <w:rFonts w:eastAsiaTheme="minorEastAsia"/>
                <w:sz w:val="16"/>
                <w:szCs w:val="16"/>
                <w:lang w:eastAsia="ja-JP"/>
                <w:rPrChange w:id="23394" w:author="CR#5395r2" w:date="2025-09-21T23:07:00Z" w16du:dateUtc="2025-09-21T21:07:00Z">
                  <w:rPr>
                    <w:ins w:id="23395" w:author="CR#5389r2" w:date="2025-09-21T01:13:00Z" w16du:dateUtc="2025-09-20T23:13:00Z"/>
                    <w:rFonts w:eastAsiaTheme="minorEastAsia"/>
                    <w:lang w:eastAsia="ja-JP"/>
                  </w:rPr>
                </w:rPrChange>
              </w:rPr>
            </w:pPr>
            <w:ins w:id="23396" w:author="CR#5389r2" w:date="2025-09-21T01:14:00Z" w16du:dateUtc="2025-09-20T23:14:00Z">
              <w:r w:rsidRPr="00A121B5">
                <w:rPr>
                  <w:rFonts w:eastAsiaTheme="minorEastAsia"/>
                  <w:sz w:val="16"/>
                  <w:szCs w:val="16"/>
                  <w:lang w:eastAsia="ja-JP"/>
                  <w:rPrChange w:id="23397" w:author="CR#5395r2" w:date="2025-09-21T23:07:00Z" w16du:dateUtc="2025-09-21T21:07:00Z">
                    <w:rPr>
                      <w:rFonts w:eastAsiaTheme="minorEastAsia"/>
                      <w:lang w:eastAsia="ja-JP"/>
                    </w:rPr>
                  </w:rPrChange>
                </w:rPr>
                <w:t>1</w:t>
              </w:r>
            </w:ins>
            <w:ins w:id="23398" w:author="CR#5389r2" w:date="2025-09-21T01:15:00Z" w16du:dateUtc="2025-09-20T23:15:00Z">
              <w:r w:rsidRPr="00A121B5">
                <w:rPr>
                  <w:rFonts w:eastAsiaTheme="minorEastAsia"/>
                  <w:sz w:val="16"/>
                  <w:szCs w:val="16"/>
                  <w:lang w:eastAsia="ja-JP"/>
                  <w:rPrChange w:id="23399" w:author="CR#5395r2" w:date="2025-09-21T23:07:00Z" w16du:dateUtc="2025-09-21T21:07:00Z">
                    <w:rPr>
                      <w:rFonts w:eastAsiaTheme="minorEastAsia"/>
                      <w:lang w:eastAsia="ja-JP"/>
                    </w:rPr>
                  </w:rPrChange>
                </w:rPr>
                <w:t>9.0.0</w:t>
              </w:r>
            </w:ins>
          </w:p>
        </w:tc>
      </w:tr>
      <w:tr w:rsidR="00D44C3D" w:rsidRPr="00A121B5" w14:paraId="5FFB85B5" w14:textId="77777777" w:rsidTr="000547CA">
        <w:trPr>
          <w:ins w:id="23400" w:author="CR#5395r2" w:date="2025-09-21T23: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A121B5" w:rsidRDefault="00D44C3D" w:rsidP="00A121B5">
            <w:pPr>
              <w:pStyle w:val="TAL"/>
              <w:rPr>
                <w:ins w:id="23401" w:author="CR#5395r2" w:date="2025-09-21T23:04:00Z" w16du:dateUtc="2025-09-21T21:04:00Z"/>
                <w:sz w:val="16"/>
                <w:szCs w:val="16"/>
                <w:rPrChange w:id="23402" w:author="CR#5395r2" w:date="2025-09-21T23:07:00Z" w16du:dateUtc="2025-09-21T21:07:00Z">
                  <w:rPr>
                    <w:ins w:id="23403" w:author="CR#5395r2" w:date="2025-09-21T23:04:00Z" w16du:dateUtc="2025-09-21T21:04:00Z"/>
                  </w:rPr>
                </w:rPrChang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A121B5" w:rsidRDefault="00D44C3D" w:rsidP="00A121B5">
            <w:pPr>
              <w:pStyle w:val="TAL"/>
              <w:rPr>
                <w:ins w:id="23404" w:author="CR#5395r2" w:date="2025-09-21T23:04:00Z" w16du:dateUtc="2025-09-21T21:04:00Z"/>
                <w:rFonts w:eastAsiaTheme="minorEastAsia"/>
                <w:sz w:val="16"/>
                <w:szCs w:val="16"/>
                <w:lang w:eastAsia="ja-JP"/>
                <w:rPrChange w:id="23405" w:author="CR#5395r2" w:date="2025-09-21T23:07:00Z" w16du:dateUtc="2025-09-21T21:07:00Z">
                  <w:rPr>
                    <w:ins w:id="23406" w:author="CR#5395r2" w:date="2025-09-21T23:04:00Z" w16du:dateUtc="2025-09-21T21:04:00Z"/>
                    <w:rFonts w:eastAsiaTheme="minorEastAsia"/>
                    <w:lang w:eastAsia="ja-JP"/>
                  </w:rPr>
                </w:rPrChange>
              </w:rPr>
            </w:pPr>
            <w:ins w:id="23407" w:author="CR#5395r2" w:date="2025-09-21T23:04:00Z" w16du:dateUtc="2025-09-21T21:04:00Z">
              <w:r w:rsidRPr="00A121B5">
                <w:rPr>
                  <w:rFonts w:eastAsiaTheme="minorEastAsia"/>
                  <w:sz w:val="16"/>
                  <w:szCs w:val="16"/>
                  <w:lang w:eastAsia="ja-JP"/>
                  <w:rPrChange w:id="23408" w:author="CR#5395r2" w:date="2025-09-21T23:07:00Z" w16du:dateUtc="2025-09-21T21:07:00Z">
                    <w:rPr>
                      <w:rFonts w:eastAsiaTheme="minorEastAsia"/>
                      <w:lang w:eastAsia="ja-JP"/>
                    </w:rPr>
                  </w:rPrChange>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A121B5" w:rsidRDefault="00D44C3D" w:rsidP="00A121B5">
            <w:pPr>
              <w:pStyle w:val="TAL"/>
              <w:rPr>
                <w:ins w:id="23409" w:author="CR#5395r2" w:date="2025-09-21T23:04:00Z" w16du:dateUtc="2025-09-21T21:04:00Z"/>
                <w:rFonts w:eastAsiaTheme="minorEastAsia"/>
                <w:sz w:val="16"/>
                <w:szCs w:val="16"/>
                <w:lang w:eastAsia="ja-JP"/>
                <w:rPrChange w:id="23410" w:author="CR#5395r2" w:date="2025-09-21T23:07:00Z" w16du:dateUtc="2025-09-21T21:07:00Z">
                  <w:rPr>
                    <w:ins w:id="23411" w:author="CR#5395r2" w:date="2025-09-21T23:04:00Z" w16du:dateUtc="2025-09-21T21:04:00Z"/>
                    <w:rFonts w:eastAsiaTheme="minorEastAsia"/>
                    <w:lang w:eastAsia="ja-JP"/>
                  </w:rPr>
                </w:rPrChange>
              </w:rPr>
            </w:pPr>
            <w:ins w:id="23412" w:author="CR#5395r2" w:date="2025-09-21T23:04:00Z" w16du:dateUtc="2025-09-21T21:04:00Z">
              <w:r w:rsidRPr="00A121B5">
                <w:rPr>
                  <w:rFonts w:eastAsiaTheme="minorEastAsia"/>
                  <w:sz w:val="16"/>
                  <w:szCs w:val="16"/>
                  <w:lang w:eastAsia="ja-JP"/>
                  <w:rPrChange w:id="23413" w:author="CR#5395r2" w:date="2025-09-21T23:07:00Z" w16du:dateUtc="2025-09-21T21:07:00Z">
                    <w:rPr>
                      <w:rFonts w:eastAsiaTheme="minorEastAsia"/>
                      <w:lang w:eastAsia="ja-JP"/>
                    </w:rPr>
                  </w:rPrChange>
                </w:rPr>
                <w:t>RP-2527</w:t>
              </w:r>
            </w:ins>
            <w:ins w:id="23414" w:author="CR#5395r2" w:date="2025-09-21T23:05:00Z" w16du:dateUtc="2025-09-21T21:05:00Z">
              <w:r w:rsidRPr="00A121B5">
                <w:rPr>
                  <w:rFonts w:eastAsiaTheme="minorEastAsia"/>
                  <w:sz w:val="16"/>
                  <w:szCs w:val="16"/>
                  <w:lang w:eastAsia="ja-JP"/>
                  <w:rPrChange w:id="23415" w:author="CR#5395r2" w:date="2025-09-21T23:07:00Z" w16du:dateUtc="2025-09-21T21:07:00Z">
                    <w:rPr>
                      <w:rFonts w:eastAsiaTheme="minorEastAsia"/>
                      <w:lang w:eastAsia="ja-JP"/>
                    </w:rPr>
                  </w:rPrChange>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A121B5" w:rsidRDefault="00D44C3D" w:rsidP="00A121B5">
            <w:pPr>
              <w:pStyle w:val="TAL"/>
              <w:rPr>
                <w:ins w:id="23416" w:author="CR#5395r2" w:date="2025-09-21T23:04:00Z" w16du:dateUtc="2025-09-21T21:04:00Z"/>
                <w:rFonts w:eastAsiaTheme="minorEastAsia"/>
                <w:sz w:val="16"/>
                <w:szCs w:val="16"/>
                <w:lang w:eastAsia="ja-JP"/>
                <w:rPrChange w:id="23417" w:author="CR#5395r2" w:date="2025-09-21T23:07:00Z" w16du:dateUtc="2025-09-21T21:07:00Z">
                  <w:rPr>
                    <w:ins w:id="23418" w:author="CR#5395r2" w:date="2025-09-21T23:04:00Z" w16du:dateUtc="2025-09-21T21:04:00Z"/>
                    <w:rFonts w:eastAsiaTheme="minorEastAsia"/>
                    <w:lang w:eastAsia="ja-JP"/>
                  </w:rPr>
                </w:rPrChange>
              </w:rPr>
            </w:pPr>
            <w:ins w:id="23419" w:author="CR#5395r2" w:date="2025-09-21T23:04:00Z" w16du:dateUtc="2025-09-21T21:04:00Z">
              <w:r w:rsidRPr="00A121B5">
                <w:rPr>
                  <w:rFonts w:eastAsiaTheme="minorEastAsia"/>
                  <w:sz w:val="16"/>
                  <w:szCs w:val="16"/>
                  <w:lang w:eastAsia="ja-JP"/>
                  <w:rPrChange w:id="23420" w:author="CR#5395r2" w:date="2025-09-21T23:07:00Z" w16du:dateUtc="2025-09-21T21:07:00Z">
                    <w:rPr>
                      <w:rFonts w:eastAsiaTheme="minorEastAsia"/>
                      <w:lang w:eastAsia="ja-JP"/>
                    </w:rPr>
                  </w:rPrChange>
                </w:rPr>
                <w:t>53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A121B5" w:rsidRDefault="00D44C3D" w:rsidP="00A121B5">
            <w:pPr>
              <w:pStyle w:val="TAL"/>
              <w:rPr>
                <w:ins w:id="23421" w:author="CR#5395r2" w:date="2025-09-21T23:04:00Z" w16du:dateUtc="2025-09-21T21:04:00Z"/>
                <w:rFonts w:eastAsiaTheme="minorEastAsia"/>
                <w:sz w:val="16"/>
                <w:szCs w:val="16"/>
                <w:lang w:eastAsia="ja-JP"/>
                <w:rPrChange w:id="23422" w:author="CR#5395r2" w:date="2025-09-21T23:07:00Z" w16du:dateUtc="2025-09-21T21:07:00Z">
                  <w:rPr>
                    <w:ins w:id="23423" w:author="CR#5395r2" w:date="2025-09-21T23:04:00Z" w16du:dateUtc="2025-09-21T21:04:00Z"/>
                    <w:rFonts w:eastAsiaTheme="minorEastAsia"/>
                    <w:lang w:eastAsia="ja-JP"/>
                  </w:rPr>
                </w:rPrChange>
              </w:rPr>
            </w:pPr>
            <w:ins w:id="23424" w:author="CR#5395r2" w:date="2025-09-21T23:04:00Z" w16du:dateUtc="2025-09-21T21:04:00Z">
              <w:r w:rsidRPr="00A121B5">
                <w:rPr>
                  <w:rFonts w:eastAsiaTheme="minorEastAsia"/>
                  <w:sz w:val="16"/>
                  <w:szCs w:val="16"/>
                  <w:lang w:eastAsia="ja-JP"/>
                  <w:rPrChange w:id="23425" w:author="CR#5395r2" w:date="2025-09-21T23:07:00Z" w16du:dateUtc="2025-09-21T21:07:00Z">
                    <w:rPr>
                      <w:rFonts w:eastAsiaTheme="minorEastAsia"/>
                      <w:lang w:eastAsia="ja-JP"/>
                    </w:rPr>
                  </w:rPrChange>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A121B5" w:rsidRDefault="00D44C3D" w:rsidP="00A121B5">
            <w:pPr>
              <w:pStyle w:val="TAL"/>
              <w:rPr>
                <w:ins w:id="23426" w:author="CR#5395r2" w:date="2025-09-21T23:04:00Z" w16du:dateUtc="2025-09-21T21:04:00Z"/>
                <w:rFonts w:eastAsiaTheme="minorEastAsia"/>
                <w:sz w:val="16"/>
                <w:szCs w:val="16"/>
                <w:lang w:eastAsia="ja-JP"/>
                <w:rPrChange w:id="23427" w:author="CR#5395r2" w:date="2025-09-21T23:07:00Z" w16du:dateUtc="2025-09-21T21:07:00Z">
                  <w:rPr>
                    <w:ins w:id="23428" w:author="CR#5395r2" w:date="2025-09-21T23:04:00Z" w16du:dateUtc="2025-09-21T21:04:00Z"/>
                    <w:rFonts w:eastAsiaTheme="minorEastAsia"/>
                    <w:lang w:eastAsia="ja-JP"/>
                  </w:rPr>
                </w:rPrChange>
              </w:rPr>
            </w:pPr>
            <w:ins w:id="23429" w:author="CR#5395r2" w:date="2025-09-21T23:04:00Z" w16du:dateUtc="2025-09-21T21:04:00Z">
              <w:r w:rsidRPr="00A121B5">
                <w:rPr>
                  <w:rFonts w:eastAsiaTheme="minorEastAsia"/>
                  <w:sz w:val="16"/>
                  <w:szCs w:val="16"/>
                  <w:lang w:eastAsia="ja-JP"/>
                  <w:rPrChange w:id="23430" w:author="CR#5395r2" w:date="2025-09-21T23:07:00Z" w16du:dateUtc="2025-09-21T21:07:00Z">
                    <w:rPr>
                      <w:rFonts w:eastAsiaTheme="minorEastAsia"/>
                      <w:lang w:eastAsia="ja-JP"/>
                    </w:rPr>
                  </w:rPrChange>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A121B5" w:rsidRDefault="00D44C3D" w:rsidP="00A121B5">
            <w:pPr>
              <w:pStyle w:val="TAL"/>
              <w:rPr>
                <w:ins w:id="23431" w:author="CR#5395r2" w:date="2025-09-21T23:04:00Z" w16du:dateUtc="2025-09-21T21:04:00Z"/>
                <w:rFonts w:eastAsiaTheme="minorEastAsia"/>
                <w:noProof/>
                <w:sz w:val="16"/>
                <w:szCs w:val="16"/>
                <w:lang w:eastAsia="ja-JP"/>
                <w:rPrChange w:id="23432" w:author="CR#5395r2" w:date="2025-09-21T23:07:00Z" w16du:dateUtc="2025-09-21T21:07:00Z">
                  <w:rPr>
                    <w:ins w:id="23433" w:author="CR#5395r2" w:date="2025-09-21T23:04:00Z" w16du:dateUtc="2025-09-21T21:04:00Z"/>
                    <w:rFonts w:eastAsiaTheme="minorEastAsia"/>
                    <w:noProof/>
                    <w:lang w:eastAsia="ja-JP"/>
                  </w:rPr>
                </w:rPrChange>
              </w:rPr>
            </w:pPr>
            <w:ins w:id="23434" w:author="CR#5395r2" w:date="2025-09-21T23:04:00Z" w16du:dateUtc="2025-09-21T21:04:00Z">
              <w:r w:rsidRPr="00A121B5">
                <w:rPr>
                  <w:rFonts w:eastAsiaTheme="minorEastAsia"/>
                  <w:noProof/>
                  <w:sz w:val="16"/>
                  <w:szCs w:val="16"/>
                  <w:lang w:eastAsia="ja-JP"/>
                  <w:rPrChange w:id="23435" w:author="CR#5395r2" w:date="2025-09-21T23:07:00Z" w16du:dateUtc="2025-09-21T21:07:00Z">
                    <w:rPr>
                      <w:rFonts w:eastAsiaTheme="minorEastAsia"/>
                      <w:noProof/>
                      <w:lang w:eastAsia="ja-JP"/>
                    </w:rPr>
                  </w:rPrChange>
                </w:rPr>
                <w:t>Introduction of R19 XR enhancements for RRC spe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A121B5" w:rsidRDefault="00D44C3D" w:rsidP="00A121B5">
            <w:pPr>
              <w:pStyle w:val="TAL"/>
              <w:rPr>
                <w:ins w:id="23436" w:author="CR#5395r2" w:date="2025-09-21T23:04:00Z" w16du:dateUtc="2025-09-21T21:04:00Z"/>
                <w:rFonts w:eastAsiaTheme="minorEastAsia"/>
                <w:sz w:val="16"/>
                <w:szCs w:val="16"/>
                <w:lang w:eastAsia="ja-JP"/>
                <w:rPrChange w:id="23437" w:author="CR#5395r2" w:date="2025-09-21T23:07:00Z" w16du:dateUtc="2025-09-21T21:07:00Z">
                  <w:rPr>
                    <w:ins w:id="23438" w:author="CR#5395r2" w:date="2025-09-21T23:04:00Z" w16du:dateUtc="2025-09-21T21:04:00Z"/>
                    <w:rFonts w:eastAsiaTheme="minorEastAsia"/>
                    <w:lang w:eastAsia="ja-JP"/>
                  </w:rPr>
                </w:rPrChange>
              </w:rPr>
            </w:pPr>
            <w:ins w:id="23439" w:author="CR#5395r2" w:date="2025-09-21T23:04:00Z" w16du:dateUtc="2025-09-21T21:04:00Z">
              <w:r w:rsidRPr="00A121B5">
                <w:rPr>
                  <w:rFonts w:eastAsiaTheme="minorEastAsia"/>
                  <w:sz w:val="16"/>
                  <w:szCs w:val="16"/>
                  <w:lang w:eastAsia="ja-JP"/>
                  <w:rPrChange w:id="23440" w:author="CR#5395r2" w:date="2025-09-21T23:07:00Z" w16du:dateUtc="2025-09-21T21:07:00Z">
                    <w:rPr>
                      <w:rFonts w:eastAsiaTheme="minorEastAsia"/>
                      <w:lang w:eastAsia="ja-JP"/>
                    </w:rPr>
                  </w:rPrChange>
                </w:rPr>
                <w:t>19.0.0</w:t>
              </w:r>
            </w:ins>
          </w:p>
        </w:tc>
      </w:tr>
      <w:tr w:rsidR="00D21346" w:rsidRPr="00D21346" w14:paraId="66756D98" w14:textId="77777777" w:rsidTr="000547CA">
        <w:trPr>
          <w:ins w:id="23441" w:author="CR#5396r1" w:date="2025-09-21T23: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D21346" w:rsidRDefault="00D21346" w:rsidP="00A121B5">
            <w:pPr>
              <w:pStyle w:val="TAL"/>
              <w:rPr>
                <w:ins w:id="23442" w:author="CR#5396r1" w:date="2025-09-21T23:11:00Z" w16du:dateUtc="2025-09-21T21: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D21346" w:rsidRDefault="00D21346" w:rsidP="00A121B5">
            <w:pPr>
              <w:pStyle w:val="TAL"/>
              <w:rPr>
                <w:ins w:id="23443" w:author="CR#5396r1" w:date="2025-09-21T23:11:00Z" w16du:dateUtc="2025-09-21T21:11:00Z"/>
                <w:rFonts w:eastAsiaTheme="minorEastAsia"/>
                <w:sz w:val="16"/>
                <w:szCs w:val="16"/>
                <w:lang w:eastAsia="ja-JP"/>
              </w:rPr>
            </w:pPr>
            <w:ins w:id="23444" w:author="CR#5396r1" w:date="2025-09-21T23:11:00Z" w16du:dateUtc="2025-09-21T21:11: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D21346" w:rsidRDefault="00D21346" w:rsidP="00A121B5">
            <w:pPr>
              <w:pStyle w:val="TAL"/>
              <w:rPr>
                <w:ins w:id="23445" w:author="CR#5396r1" w:date="2025-09-21T23:11:00Z" w16du:dateUtc="2025-09-21T21:11:00Z"/>
                <w:rFonts w:eastAsiaTheme="minorEastAsia"/>
                <w:sz w:val="16"/>
                <w:szCs w:val="16"/>
                <w:lang w:eastAsia="ja-JP"/>
              </w:rPr>
            </w:pPr>
            <w:ins w:id="23446" w:author="CR#5396r1" w:date="2025-09-21T23:11:00Z" w16du:dateUtc="2025-09-21T21:11:00Z">
              <w:r>
                <w:rPr>
                  <w:rFonts w:eastAsiaTheme="minorEastAsia"/>
                  <w:sz w:val="16"/>
                  <w:szCs w:val="16"/>
                  <w:lang w:eastAsia="ja-JP"/>
                </w:rPr>
                <w:t>R</w:t>
              </w:r>
            </w:ins>
            <w:ins w:id="23447" w:author="CR#5396r1" w:date="2025-09-21T23:12:00Z" w16du:dateUtc="2025-09-21T21:12:00Z">
              <w:r>
                <w:rPr>
                  <w:rFonts w:eastAsiaTheme="minorEastAsia"/>
                  <w:sz w:val="16"/>
                  <w:szCs w:val="16"/>
                  <w:lang w:eastAsia="ja-JP"/>
                </w:rPr>
                <w:t>P-2527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D21346" w:rsidRDefault="00D21346" w:rsidP="00A121B5">
            <w:pPr>
              <w:pStyle w:val="TAL"/>
              <w:rPr>
                <w:ins w:id="23448" w:author="CR#5396r1" w:date="2025-09-21T23:11:00Z" w16du:dateUtc="2025-09-21T21:11:00Z"/>
                <w:rFonts w:eastAsiaTheme="minorEastAsia"/>
                <w:sz w:val="16"/>
                <w:szCs w:val="16"/>
                <w:lang w:eastAsia="ja-JP"/>
              </w:rPr>
            </w:pPr>
            <w:ins w:id="23449" w:author="CR#5396r1" w:date="2025-09-21T23:12:00Z" w16du:dateUtc="2025-09-21T21:12:00Z">
              <w:r>
                <w:rPr>
                  <w:rFonts w:eastAsiaTheme="minorEastAsia"/>
                  <w:sz w:val="16"/>
                  <w:szCs w:val="16"/>
                  <w:lang w:eastAsia="ja-JP"/>
                </w:rPr>
                <w:t>53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D21346" w:rsidRDefault="00D21346" w:rsidP="00A121B5">
            <w:pPr>
              <w:pStyle w:val="TAL"/>
              <w:rPr>
                <w:ins w:id="23450" w:author="CR#5396r1" w:date="2025-09-21T23:11:00Z" w16du:dateUtc="2025-09-21T21:11:00Z"/>
                <w:rFonts w:eastAsiaTheme="minorEastAsia"/>
                <w:sz w:val="16"/>
                <w:szCs w:val="16"/>
                <w:lang w:eastAsia="ja-JP"/>
              </w:rPr>
            </w:pPr>
            <w:ins w:id="23451" w:author="CR#5396r1" w:date="2025-09-21T23:12:00Z" w16du:dateUtc="2025-09-21T21:12: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D21346" w:rsidRDefault="00D21346" w:rsidP="00A121B5">
            <w:pPr>
              <w:pStyle w:val="TAL"/>
              <w:rPr>
                <w:ins w:id="23452" w:author="CR#5396r1" w:date="2025-09-21T23:11:00Z" w16du:dateUtc="2025-09-21T21:11:00Z"/>
                <w:rFonts w:eastAsiaTheme="minorEastAsia"/>
                <w:sz w:val="16"/>
                <w:szCs w:val="16"/>
                <w:lang w:eastAsia="ja-JP"/>
              </w:rPr>
            </w:pPr>
            <w:ins w:id="23453" w:author="CR#5396r1" w:date="2025-09-21T23:12:00Z" w16du:dateUtc="2025-09-21T21:12: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D21346" w:rsidRDefault="00D21346" w:rsidP="00A121B5">
            <w:pPr>
              <w:pStyle w:val="TAL"/>
              <w:rPr>
                <w:ins w:id="23454" w:author="CR#5396r1" w:date="2025-09-21T23:11:00Z" w16du:dateUtc="2025-09-21T21:11:00Z"/>
                <w:rFonts w:eastAsiaTheme="minorEastAsia"/>
                <w:noProof/>
                <w:sz w:val="16"/>
                <w:szCs w:val="16"/>
                <w:lang w:eastAsia="ja-JP"/>
              </w:rPr>
            </w:pPr>
            <w:ins w:id="23455" w:author="CR#5396r1" w:date="2025-09-21T23:12:00Z" w16du:dateUtc="2025-09-21T21:12:00Z">
              <w:r w:rsidRPr="00D21346">
                <w:rPr>
                  <w:rFonts w:eastAsiaTheme="minorEastAsia"/>
                  <w:noProof/>
                  <w:sz w:val="16"/>
                  <w:szCs w:val="16"/>
                  <w:lang w:eastAsia="ja-JP"/>
                </w:rPr>
                <w:t>SR triggered SSSG switching [SRTrig_SSSGSwit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D21346" w:rsidRDefault="00D21346" w:rsidP="00A121B5">
            <w:pPr>
              <w:pStyle w:val="TAL"/>
              <w:rPr>
                <w:ins w:id="23456" w:author="CR#5396r1" w:date="2025-09-21T23:11:00Z" w16du:dateUtc="2025-09-21T21:11:00Z"/>
                <w:rFonts w:eastAsiaTheme="minorEastAsia"/>
                <w:sz w:val="16"/>
                <w:szCs w:val="16"/>
                <w:lang w:eastAsia="ja-JP"/>
              </w:rPr>
            </w:pPr>
            <w:ins w:id="23457" w:author="CR#5396r1" w:date="2025-09-21T23:12:00Z" w16du:dateUtc="2025-09-21T21:12:00Z">
              <w:r>
                <w:rPr>
                  <w:rFonts w:eastAsiaTheme="minorEastAsia"/>
                  <w:sz w:val="16"/>
                  <w:szCs w:val="16"/>
                  <w:lang w:eastAsia="ja-JP"/>
                </w:rPr>
                <w:t>19.0.0</w:t>
              </w:r>
            </w:ins>
          </w:p>
        </w:tc>
      </w:tr>
      <w:tr w:rsidR="00252DF4" w:rsidRPr="00D21346" w14:paraId="2ADCF104" w14:textId="77777777" w:rsidTr="000547CA">
        <w:trPr>
          <w:ins w:id="23458" w:author="CR#5399r1" w:date="2025-09-21T23: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D21346" w:rsidRDefault="00252DF4" w:rsidP="00A121B5">
            <w:pPr>
              <w:pStyle w:val="TAL"/>
              <w:rPr>
                <w:ins w:id="23459" w:author="CR#5399r1" w:date="2025-09-21T23:41:00Z" w16du:dateUtc="2025-09-21T21: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Default="00252DF4" w:rsidP="00A121B5">
            <w:pPr>
              <w:pStyle w:val="TAL"/>
              <w:rPr>
                <w:ins w:id="23460" w:author="CR#5399r1" w:date="2025-09-21T23:41:00Z" w16du:dateUtc="2025-09-21T21:41:00Z"/>
                <w:rFonts w:eastAsiaTheme="minorEastAsia"/>
                <w:sz w:val="16"/>
                <w:szCs w:val="16"/>
                <w:lang w:eastAsia="ja-JP"/>
              </w:rPr>
            </w:pPr>
            <w:ins w:id="23461" w:author="CR#5399r1" w:date="2025-09-21T23:41:00Z" w16du:dateUtc="2025-09-21T21:41:00Z">
              <w:r>
                <w:rPr>
                  <w:rFonts w:eastAsiaTheme="minorEastAsia"/>
                  <w:sz w:val="16"/>
                  <w:szCs w:val="16"/>
                  <w:lang w:eastAsia="ja-JP"/>
                </w:rPr>
                <w:t>RP-1</w:t>
              </w:r>
            </w:ins>
            <w:ins w:id="23462" w:author="CR#5399r1" w:date="2025-09-21T23:42:00Z" w16du:dateUtc="2025-09-21T21:42:00Z">
              <w:r>
                <w:rPr>
                  <w:rFonts w:eastAsiaTheme="minorEastAsia"/>
                  <w:sz w:val="16"/>
                  <w:szCs w:val="16"/>
                  <w:lang w:eastAsia="ja-JP"/>
                </w:rPr>
                <w:t>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Default="00252DF4" w:rsidP="00A121B5">
            <w:pPr>
              <w:pStyle w:val="TAL"/>
              <w:rPr>
                <w:ins w:id="23463" w:author="CR#5399r1" w:date="2025-09-21T23:41:00Z" w16du:dateUtc="2025-09-21T21:41:00Z"/>
                <w:rFonts w:eastAsiaTheme="minorEastAsia"/>
                <w:sz w:val="16"/>
                <w:szCs w:val="16"/>
                <w:lang w:eastAsia="ja-JP"/>
              </w:rPr>
            </w:pPr>
            <w:ins w:id="23464" w:author="CR#5399r1" w:date="2025-09-21T23:42:00Z" w16du:dateUtc="2025-09-21T21:42:00Z">
              <w:r>
                <w:rPr>
                  <w:rFonts w:eastAsiaTheme="minorEastAsia"/>
                  <w:sz w:val="16"/>
                  <w:szCs w:val="16"/>
                  <w:lang w:eastAsia="ja-JP"/>
                </w:rPr>
                <w:t>RP-2527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Default="00252DF4" w:rsidP="00A121B5">
            <w:pPr>
              <w:pStyle w:val="TAL"/>
              <w:rPr>
                <w:ins w:id="23465" w:author="CR#5399r1" w:date="2025-09-21T23:41:00Z" w16du:dateUtc="2025-09-21T21:41:00Z"/>
                <w:rFonts w:eastAsiaTheme="minorEastAsia"/>
                <w:sz w:val="16"/>
                <w:szCs w:val="16"/>
                <w:lang w:eastAsia="ja-JP"/>
              </w:rPr>
            </w:pPr>
            <w:ins w:id="23466" w:author="CR#5399r1" w:date="2025-09-21T23:42:00Z" w16du:dateUtc="2025-09-21T21:42:00Z">
              <w:r>
                <w:rPr>
                  <w:rFonts w:eastAsiaTheme="minorEastAsia"/>
                  <w:sz w:val="16"/>
                  <w:szCs w:val="16"/>
                  <w:lang w:eastAsia="ja-JP"/>
                </w:rPr>
                <w:t>53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Default="00252DF4" w:rsidP="00A121B5">
            <w:pPr>
              <w:pStyle w:val="TAL"/>
              <w:rPr>
                <w:ins w:id="23467" w:author="CR#5399r1" w:date="2025-09-21T23:41:00Z" w16du:dateUtc="2025-09-21T21:41:00Z"/>
                <w:rFonts w:eastAsiaTheme="minorEastAsia"/>
                <w:sz w:val="16"/>
                <w:szCs w:val="16"/>
                <w:lang w:eastAsia="ja-JP"/>
              </w:rPr>
            </w:pPr>
            <w:ins w:id="23468" w:author="CR#5399r1" w:date="2025-09-21T23:42:00Z" w16du:dateUtc="2025-09-21T21:42: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Default="00252DF4" w:rsidP="00A121B5">
            <w:pPr>
              <w:pStyle w:val="TAL"/>
              <w:rPr>
                <w:ins w:id="23469" w:author="CR#5399r1" w:date="2025-09-21T23:41:00Z" w16du:dateUtc="2025-09-21T21:41:00Z"/>
                <w:rFonts w:eastAsiaTheme="minorEastAsia"/>
                <w:sz w:val="16"/>
                <w:szCs w:val="16"/>
                <w:lang w:eastAsia="ja-JP"/>
              </w:rPr>
            </w:pPr>
            <w:ins w:id="23470" w:author="CR#5399r1" w:date="2025-09-21T23:42:00Z" w16du:dateUtc="2025-09-21T21:42: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D21346" w:rsidRDefault="00252DF4" w:rsidP="00A121B5">
            <w:pPr>
              <w:pStyle w:val="TAL"/>
              <w:rPr>
                <w:ins w:id="23471" w:author="CR#5399r1" w:date="2025-09-21T23:41:00Z" w16du:dateUtc="2025-09-21T21:41:00Z"/>
                <w:rFonts w:eastAsiaTheme="minorEastAsia"/>
                <w:noProof/>
                <w:sz w:val="16"/>
                <w:szCs w:val="16"/>
                <w:lang w:eastAsia="ja-JP"/>
              </w:rPr>
            </w:pPr>
            <w:ins w:id="23472" w:author="CR#5399r1" w:date="2025-09-21T23:42:00Z" w16du:dateUtc="2025-09-21T21:42:00Z">
              <w:r w:rsidRPr="00252DF4">
                <w:rPr>
                  <w:rFonts w:eastAsiaTheme="minorEastAsia"/>
                  <w:noProof/>
                  <w:sz w:val="16"/>
                  <w:szCs w:val="16"/>
                  <w:lang w:eastAsia="ja-JP"/>
                </w:rPr>
                <w:t>Introduction of UAV mobility enhancements [UAV_Mo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Default="00252DF4" w:rsidP="00A121B5">
            <w:pPr>
              <w:pStyle w:val="TAL"/>
              <w:rPr>
                <w:ins w:id="23473" w:author="CR#5399r1" w:date="2025-09-21T23:41:00Z" w16du:dateUtc="2025-09-21T21:41:00Z"/>
                <w:rFonts w:eastAsiaTheme="minorEastAsia"/>
                <w:sz w:val="16"/>
                <w:szCs w:val="16"/>
                <w:lang w:eastAsia="ja-JP"/>
              </w:rPr>
            </w:pPr>
            <w:ins w:id="23474" w:author="CR#5399r1" w:date="2025-09-21T23:42:00Z" w16du:dateUtc="2025-09-21T21:42:00Z">
              <w:r>
                <w:rPr>
                  <w:rFonts w:eastAsiaTheme="minorEastAsia"/>
                  <w:sz w:val="16"/>
                  <w:szCs w:val="16"/>
                  <w:lang w:eastAsia="ja-JP"/>
                </w:rPr>
                <w:t>19.0.0</w:t>
              </w:r>
            </w:ins>
          </w:p>
        </w:tc>
      </w:tr>
      <w:tr w:rsidR="000C5995" w:rsidRPr="00D21346" w14:paraId="7D026BBF" w14:textId="77777777" w:rsidTr="000547CA">
        <w:trPr>
          <w:ins w:id="23475" w:author="CR#5400r1" w:date="2025-09-21T23: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D21346" w:rsidRDefault="000C5995" w:rsidP="00A121B5">
            <w:pPr>
              <w:pStyle w:val="TAL"/>
              <w:rPr>
                <w:ins w:id="23476" w:author="CR#5400r1" w:date="2025-09-21T23:56:00Z" w16du:dateUtc="2025-09-21T21: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Default="000C5995" w:rsidP="00A121B5">
            <w:pPr>
              <w:pStyle w:val="TAL"/>
              <w:rPr>
                <w:ins w:id="23477" w:author="CR#5400r1" w:date="2025-09-21T23:56:00Z" w16du:dateUtc="2025-09-21T21:56:00Z"/>
                <w:rFonts w:eastAsiaTheme="minorEastAsia"/>
                <w:sz w:val="16"/>
                <w:szCs w:val="16"/>
                <w:lang w:eastAsia="ja-JP"/>
              </w:rPr>
            </w:pPr>
            <w:ins w:id="23478" w:author="CR#5400r1" w:date="2025-09-21T23:56:00Z" w16du:dateUtc="2025-09-21T21:56: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Default="000C5995" w:rsidP="00A121B5">
            <w:pPr>
              <w:pStyle w:val="TAL"/>
              <w:rPr>
                <w:ins w:id="23479" w:author="CR#5400r1" w:date="2025-09-21T23:56:00Z" w16du:dateUtc="2025-09-21T21:56:00Z"/>
                <w:rFonts w:eastAsiaTheme="minorEastAsia"/>
                <w:sz w:val="16"/>
                <w:szCs w:val="16"/>
                <w:lang w:eastAsia="ja-JP"/>
              </w:rPr>
            </w:pPr>
            <w:ins w:id="23480" w:author="CR#5400r1" w:date="2025-09-21T23:56:00Z" w16du:dateUtc="2025-09-21T21:56:00Z">
              <w:r>
                <w:rPr>
                  <w:rFonts w:eastAsiaTheme="minorEastAsia"/>
                  <w:sz w:val="16"/>
                  <w:szCs w:val="16"/>
                  <w:lang w:eastAsia="ja-JP"/>
                </w:rPr>
                <w:t>R</w:t>
              </w:r>
            </w:ins>
            <w:ins w:id="23481" w:author="CR#5400r1" w:date="2025-09-22T10:35:00Z" w16du:dateUtc="2025-09-22T08:35:00Z">
              <w:r w:rsidR="00492244">
                <w:rPr>
                  <w:rFonts w:eastAsiaTheme="minorEastAsia"/>
                  <w:sz w:val="16"/>
                  <w:szCs w:val="16"/>
                  <w:lang w:eastAsia="ja-JP"/>
                </w:rPr>
                <w:t>P</w:t>
              </w:r>
            </w:ins>
            <w:ins w:id="23482" w:author="CR#5400r1" w:date="2025-09-21T23:56:00Z" w16du:dateUtc="2025-09-21T21:56:00Z">
              <w:r>
                <w:rPr>
                  <w:rFonts w:eastAsiaTheme="minorEastAsia"/>
                  <w:sz w:val="16"/>
                  <w:szCs w:val="16"/>
                  <w:lang w:eastAsia="ja-JP"/>
                </w:rPr>
                <w:t>-2527</w:t>
              </w:r>
            </w:ins>
            <w:ins w:id="23483" w:author="CR#5400r1" w:date="2025-09-21T23:57:00Z" w16du:dateUtc="2025-09-21T21:57:00Z">
              <w:r>
                <w:rPr>
                  <w:rFonts w:eastAsiaTheme="minorEastAsia"/>
                  <w:sz w:val="16"/>
                  <w:szCs w:val="16"/>
                  <w:lang w:eastAsia="ja-JP"/>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Default="000C5995" w:rsidP="00A121B5">
            <w:pPr>
              <w:pStyle w:val="TAL"/>
              <w:rPr>
                <w:ins w:id="23484" w:author="CR#5400r1" w:date="2025-09-21T23:56:00Z" w16du:dateUtc="2025-09-21T21:56:00Z"/>
                <w:rFonts w:eastAsiaTheme="minorEastAsia"/>
                <w:sz w:val="16"/>
                <w:szCs w:val="16"/>
                <w:lang w:eastAsia="ja-JP"/>
              </w:rPr>
            </w:pPr>
            <w:ins w:id="23485" w:author="CR#5400r1" w:date="2025-09-21T23:56:00Z" w16du:dateUtc="2025-09-21T21:56:00Z">
              <w:r>
                <w:rPr>
                  <w:rFonts w:eastAsiaTheme="minorEastAsia"/>
                  <w:sz w:val="16"/>
                  <w:szCs w:val="16"/>
                  <w:lang w:eastAsia="ja-JP"/>
                </w:rPr>
                <w:t>54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Default="000C5995" w:rsidP="00A121B5">
            <w:pPr>
              <w:pStyle w:val="TAL"/>
              <w:rPr>
                <w:ins w:id="23486" w:author="CR#5400r1" w:date="2025-09-21T23:56:00Z" w16du:dateUtc="2025-09-21T21:56:00Z"/>
                <w:rFonts w:eastAsiaTheme="minorEastAsia"/>
                <w:sz w:val="16"/>
                <w:szCs w:val="16"/>
                <w:lang w:eastAsia="ja-JP"/>
              </w:rPr>
            </w:pPr>
            <w:ins w:id="23487" w:author="CR#5400r1" w:date="2025-09-21T23:56:00Z" w16du:dateUtc="2025-09-21T21:56: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Default="000C5995" w:rsidP="00A121B5">
            <w:pPr>
              <w:pStyle w:val="TAL"/>
              <w:rPr>
                <w:ins w:id="23488" w:author="CR#5400r1" w:date="2025-09-21T23:56:00Z" w16du:dateUtc="2025-09-21T21:56:00Z"/>
                <w:rFonts w:eastAsiaTheme="minorEastAsia"/>
                <w:sz w:val="16"/>
                <w:szCs w:val="16"/>
                <w:lang w:eastAsia="ja-JP"/>
              </w:rPr>
            </w:pPr>
            <w:ins w:id="23489" w:author="CR#5400r1" w:date="2025-09-21T23:56:00Z" w16du:dateUtc="2025-09-21T21:56: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252DF4" w:rsidRDefault="000C5995" w:rsidP="00A121B5">
            <w:pPr>
              <w:pStyle w:val="TAL"/>
              <w:rPr>
                <w:ins w:id="23490" w:author="CR#5400r1" w:date="2025-09-21T23:56:00Z" w16du:dateUtc="2025-09-21T21:56:00Z"/>
                <w:rFonts w:eastAsiaTheme="minorEastAsia"/>
                <w:noProof/>
                <w:sz w:val="16"/>
                <w:szCs w:val="16"/>
                <w:lang w:eastAsia="ja-JP"/>
              </w:rPr>
            </w:pPr>
            <w:ins w:id="23491" w:author="CR#5400r1" w:date="2025-09-21T23:56:00Z" w16du:dateUtc="2025-09-21T21:56:00Z">
              <w:r w:rsidRPr="000C5995">
                <w:rPr>
                  <w:rFonts w:eastAsiaTheme="minorEastAsia"/>
                  <w:noProof/>
                  <w:sz w:val="16"/>
                  <w:szCs w:val="16"/>
                  <w:lang w:eastAsia="ja-JP"/>
                </w:rPr>
                <w:t>Introduction of Rel-19 Multi-carrier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Default="000C5995" w:rsidP="00A121B5">
            <w:pPr>
              <w:pStyle w:val="TAL"/>
              <w:rPr>
                <w:ins w:id="23492" w:author="CR#5400r1" w:date="2025-09-21T23:56:00Z" w16du:dateUtc="2025-09-21T21:56:00Z"/>
                <w:rFonts w:eastAsiaTheme="minorEastAsia"/>
                <w:sz w:val="16"/>
                <w:szCs w:val="16"/>
                <w:lang w:eastAsia="ja-JP"/>
              </w:rPr>
            </w:pPr>
            <w:ins w:id="23493" w:author="CR#5400r1" w:date="2025-09-21T23:57:00Z" w16du:dateUtc="2025-09-21T21:57:00Z">
              <w:r>
                <w:rPr>
                  <w:rFonts w:eastAsiaTheme="minorEastAsia"/>
                  <w:sz w:val="16"/>
                  <w:szCs w:val="16"/>
                  <w:lang w:eastAsia="ja-JP"/>
                </w:rPr>
                <w:t>19.0.0</w:t>
              </w:r>
            </w:ins>
          </w:p>
        </w:tc>
      </w:tr>
      <w:tr w:rsidR="00492244" w:rsidRPr="00D21346" w14:paraId="00C8E8C3" w14:textId="77777777" w:rsidTr="000547CA">
        <w:trPr>
          <w:ins w:id="23494" w:author="CR#5403r2" w:date="2025-09-22T10: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D21346" w:rsidRDefault="00492244" w:rsidP="00A121B5">
            <w:pPr>
              <w:pStyle w:val="TAL"/>
              <w:rPr>
                <w:ins w:id="23495" w:author="CR#5403r2" w:date="2025-09-22T10:33:00Z" w16du:dateUtc="2025-09-22T08: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Default="00492244" w:rsidP="00A121B5">
            <w:pPr>
              <w:pStyle w:val="TAL"/>
              <w:rPr>
                <w:ins w:id="23496" w:author="CR#5403r2" w:date="2025-09-22T10:33:00Z" w16du:dateUtc="2025-09-22T08:33:00Z"/>
                <w:rFonts w:eastAsiaTheme="minorEastAsia"/>
                <w:sz w:val="16"/>
                <w:szCs w:val="16"/>
                <w:lang w:eastAsia="ja-JP"/>
              </w:rPr>
            </w:pPr>
            <w:ins w:id="23497" w:author="CR#5403r2" w:date="2025-09-22T10:33:00Z" w16du:dateUtc="2025-09-22T08:33: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Default="00492244" w:rsidP="00A121B5">
            <w:pPr>
              <w:pStyle w:val="TAL"/>
              <w:rPr>
                <w:ins w:id="23498" w:author="CR#5403r2" w:date="2025-09-22T10:33:00Z" w16du:dateUtc="2025-09-22T08:33:00Z"/>
                <w:rFonts w:eastAsiaTheme="minorEastAsia"/>
                <w:sz w:val="16"/>
                <w:szCs w:val="16"/>
                <w:lang w:eastAsia="ja-JP"/>
              </w:rPr>
            </w:pPr>
            <w:ins w:id="23499" w:author="CR#5403r2" w:date="2025-09-22T10:33:00Z" w16du:dateUtc="2025-09-22T08:33:00Z">
              <w:r>
                <w:rPr>
                  <w:rFonts w:eastAsiaTheme="minorEastAsia"/>
                  <w:sz w:val="16"/>
                  <w:szCs w:val="16"/>
                  <w:lang w:eastAsia="ja-JP"/>
                </w:rPr>
                <w:t>RP-2527</w:t>
              </w:r>
            </w:ins>
            <w:ins w:id="23500" w:author="CR#5403r2" w:date="2025-09-22T10:34:00Z" w16du:dateUtc="2025-09-22T08:34:00Z">
              <w:r>
                <w:rPr>
                  <w:rFonts w:eastAsiaTheme="minorEastAsia"/>
                  <w:sz w:val="16"/>
                  <w:szCs w:val="16"/>
                  <w:lang w:eastAsia="ja-JP"/>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Default="00492244" w:rsidP="00A121B5">
            <w:pPr>
              <w:pStyle w:val="TAL"/>
              <w:rPr>
                <w:ins w:id="23501" w:author="CR#5403r2" w:date="2025-09-22T10:33:00Z" w16du:dateUtc="2025-09-22T08:33:00Z"/>
                <w:rFonts w:eastAsiaTheme="minorEastAsia"/>
                <w:sz w:val="16"/>
                <w:szCs w:val="16"/>
                <w:lang w:eastAsia="ja-JP"/>
              </w:rPr>
            </w:pPr>
            <w:ins w:id="23502" w:author="CR#5403r2" w:date="2025-09-22T10:33:00Z" w16du:dateUtc="2025-09-22T08:33:00Z">
              <w:r>
                <w:rPr>
                  <w:rFonts w:eastAsiaTheme="minorEastAsia"/>
                  <w:sz w:val="16"/>
                  <w:szCs w:val="16"/>
                  <w:lang w:eastAsia="ja-JP"/>
                </w:rPr>
                <w:t>54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Default="00492244" w:rsidP="00A121B5">
            <w:pPr>
              <w:pStyle w:val="TAL"/>
              <w:rPr>
                <w:ins w:id="23503" w:author="CR#5403r2" w:date="2025-09-22T10:33:00Z" w16du:dateUtc="2025-09-22T08:33:00Z"/>
                <w:rFonts w:eastAsiaTheme="minorEastAsia"/>
                <w:sz w:val="16"/>
                <w:szCs w:val="16"/>
                <w:lang w:eastAsia="ja-JP"/>
              </w:rPr>
            </w:pPr>
            <w:ins w:id="23504" w:author="CR#5403r2" w:date="2025-09-22T10:33:00Z" w16du:dateUtc="2025-09-22T08:33: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Default="00492244" w:rsidP="00A121B5">
            <w:pPr>
              <w:pStyle w:val="TAL"/>
              <w:rPr>
                <w:ins w:id="23505" w:author="CR#5403r2" w:date="2025-09-22T10:33:00Z" w16du:dateUtc="2025-09-22T08:33:00Z"/>
                <w:rFonts w:eastAsiaTheme="minorEastAsia"/>
                <w:sz w:val="16"/>
                <w:szCs w:val="16"/>
                <w:lang w:eastAsia="ja-JP"/>
              </w:rPr>
            </w:pPr>
            <w:ins w:id="23506" w:author="CR#5403r2" w:date="2025-09-22T10:33:00Z" w16du:dateUtc="2025-09-22T08:33: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0C5995" w:rsidRDefault="00492244" w:rsidP="00A121B5">
            <w:pPr>
              <w:pStyle w:val="TAL"/>
              <w:rPr>
                <w:ins w:id="23507" w:author="CR#5403r2" w:date="2025-09-22T10:33:00Z" w16du:dateUtc="2025-09-22T08:33:00Z"/>
                <w:rFonts w:eastAsiaTheme="minorEastAsia"/>
                <w:noProof/>
                <w:sz w:val="16"/>
                <w:szCs w:val="16"/>
                <w:lang w:eastAsia="ja-JP"/>
              </w:rPr>
            </w:pPr>
            <w:ins w:id="23508" w:author="CR#5403r2" w:date="2025-09-22T10:33:00Z" w16du:dateUtc="2025-09-22T08:33:00Z">
              <w:r w:rsidRPr="00492244">
                <w:rPr>
                  <w:rFonts w:eastAsiaTheme="minorEastAsia"/>
                  <w:noProof/>
                  <w:sz w:val="16"/>
                  <w:szCs w:val="16"/>
                  <w:lang w:eastAsia="ja-JP"/>
                </w:rPr>
                <w:t>Introduction of Rel-19 UE capability, including [TN32HARQ], [Pos_SRSHop], [SRTrig_SSSGSwitch], [SRSCS_ULTxSwitch], [SimCSI_count], [SimCSI_countNES], [TxSwitch_R19]</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Default="00492244" w:rsidP="00A121B5">
            <w:pPr>
              <w:pStyle w:val="TAL"/>
              <w:rPr>
                <w:ins w:id="23509" w:author="CR#5403r2" w:date="2025-09-22T10:33:00Z" w16du:dateUtc="2025-09-22T08:33:00Z"/>
                <w:rFonts w:eastAsiaTheme="minorEastAsia"/>
                <w:sz w:val="16"/>
                <w:szCs w:val="16"/>
                <w:lang w:eastAsia="ja-JP"/>
              </w:rPr>
            </w:pPr>
            <w:ins w:id="23510" w:author="CR#5403r2" w:date="2025-09-22T10:33:00Z" w16du:dateUtc="2025-09-22T08:33:00Z">
              <w:r>
                <w:rPr>
                  <w:rFonts w:eastAsiaTheme="minorEastAsia"/>
                  <w:sz w:val="16"/>
                  <w:szCs w:val="16"/>
                  <w:lang w:eastAsia="ja-JP"/>
                </w:rPr>
                <w:t>19.0.0</w:t>
              </w:r>
            </w:ins>
          </w:p>
        </w:tc>
      </w:tr>
      <w:tr w:rsidR="00C14346" w:rsidRPr="00D21346" w14:paraId="533F19FD" w14:textId="77777777" w:rsidTr="000547CA">
        <w:trPr>
          <w:ins w:id="23511" w:author="CR#5406r3" w:date="2025-09-22T11: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D21346" w:rsidRDefault="00C14346" w:rsidP="00A121B5">
            <w:pPr>
              <w:pStyle w:val="TAL"/>
              <w:rPr>
                <w:ins w:id="23512" w:author="CR#5406r3" w:date="2025-09-22T11:24:00Z" w16du:dateUtc="2025-09-22T09: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Default="00C14346" w:rsidP="00A121B5">
            <w:pPr>
              <w:pStyle w:val="TAL"/>
              <w:rPr>
                <w:ins w:id="23513" w:author="CR#5406r3" w:date="2025-09-22T11:24:00Z" w16du:dateUtc="2025-09-22T09:24:00Z"/>
                <w:rFonts w:eastAsiaTheme="minorEastAsia"/>
                <w:sz w:val="16"/>
                <w:szCs w:val="16"/>
                <w:lang w:eastAsia="ja-JP"/>
              </w:rPr>
            </w:pPr>
            <w:ins w:id="23514" w:author="CR#5406r3" w:date="2025-09-22T11:25:00Z" w16du:dateUtc="2025-09-22T09:25: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Default="00C14346" w:rsidP="00A121B5">
            <w:pPr>
              <w:pStyle w:val="TAL"/>
              <w:rPr>
                <w:ins w:id="23515" w:author="CR#5406r3" w:date="2025-09-22T11:24:00Z" w16du:dateUtc="2025-09-22T09:24:00Z"/>
                <w:rFonts w:eastAsiaTheme="minorEastAsia"/>
                <w:sz w:val="16"/>
                <w:szCs w:val="16"/>
                <w:lang w:eastAsia="ja-JP"/>
              </w:rPr>
            </w:pPr>
            <w:ins w:id="23516" w:author="CR#5406r3" w:date="2025-09-22T11:25:00Z" w16du:dateUtc="2025-09-22T09:25:00Z">
              <w:r>
                <w:rPr>
                  <w:rFonts w:eastAsiaTheme="minorEastAsia"/>
                  <w:sz w:val="16"/>
                  <w:szCs w:val="16"/>
                  <w:lang w:eastAsia="ja-JP"/>
                </w:rPr>
                <w:t>RP-2527</w:t>
              </w:r>
            </w:ins>
            <w:ins w:id="23517" w:author="CR#5406r3" w:date="2025-09-22T11:26:00Z" w16du:dateUtc="2025-09-22T09:26:00Z">
              <w:r>
                <w:rPr>
                  <w:rFonts w:eastAsiaTheme="minorEastAsia"/>
                  <w:sz w:val="16"/>
                  <w:szCs w:val="16"/>
                  <w:lang w:eastAsia="ja-JP"/>
                </w:rPr>
                <w:t>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Default="00C14346" w:rsidP="00A121B5">
            <w:pPr>
              <w:pStyle w:val="TAL"/>
              <w:rPr>
                <w:ins w:id="23518" w:author="CR#5406r3" w:date="2025-09-22T11:24:00Z" w16du:dateUtc="2025-09-22T09:24:00Z"/>
                <w:rFonts w:eastAsiaTheme="minorEastAsia"/>
                <w:sz w:val="16"/>
                <w:szCs w:val="16"/>
                <w:lang w:eastAsia="ja-JP"/>
              </w:rPr>
            </w:pPr>
            <w:ins w:id="23519" w:author="CR#5406r3" w:date="2025-09-22T11:25:00Z" w16du:dateUtc="2025-09-22T09:25:00Z">
              <w:r>
                <w:rPr>
                  <w:rFonts w:eastAsiaTheme="minorEastAsia"/>
                  <w:sz w:val="16"/>
                  <w:szCs w:val="16"/>
                  <w:lang w:eastAsia="ja-JP"/>
                </w:rPr>
                <w:t>54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Default="00C14346" w:rsidP="00A121B5">
            <w:pPr>
              <w:pStyle w:val="TAL"/>
              <w:rPr>
                <w:ins w:id="23520" w:author="CR#5406r3" w:date="2025-09-22T11:24:00Z" w16du:dateUtc="2025-09-22T09:24:00Z"/>
                <w:rFonts w:eastAsiaTheme="minorEastAsia"/>
                <w:sz w:val="16"/>
                <w:szCs w:val="16"/>
                <w:lang w:eastAsia="ja-JP"/>
              </w:rPr>
            </w:pPr>
            <w:ins w:id="23521" w:author="CR#5406r3" w:date="2025-09-22T11:25:00Z" w16du:dateUtc="2025-09-22T09:25:00Z">
              <w:r>
                <w:rPr>
                  <w:rFonts w:eastAsiaTheme="minor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Default="00C14346" w:rsidP="00A121B5">
            <w:pPr>
              <w:pStyle w:val="TAL"/>
              <w:rPr>
                <w:ins w:id="23522" w:author="CR#5406r3" w:date="2025-09-22T11:24:00Z" w16du:dateUtc="2025-09-22T09:24:00Z"/>
                <w:rFonts w:eastAsiaTheme="minorEastAsia"/>
                <w:sz w:val="16"/>
                <w:szCs w:val="16"/>
                <w:lang w:eastAsia="ja-JP"/>
              </w:rPr>
            </w:pPr>
            <w:ins w:id="23523" w:author="CR#5406r3" w:date="2025-09-22T11:25:00Z" w16du:dateUtc="2025-09-22T09:25: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492244" w:rsidRDefault="00C14346" w:rsidP="00A121B5">
            <w:pPr>
              <w:pStyle w:val="TAL"/>
              <w:rPr>
                <w:ins w:id="23524" w:author="CR#5406r3" w:date="2025-09-22T11:24:00Z" w16du:dateUtc="2025-09-22T09:24:00Z"/>
                <w:rFonts w:eastAsiaTheme="minorEastAsia"/>
                <w:noProof/>
                <w:sz w:val="16"/>
                <w:szCs w:val="16"/>
                <w:lang w:eastAsia="ja-JP"/>
              </w:rPr>
            </w:pPr>
            <w:ins w:id="23525" w:author="CR#5406r3" w:date="2025-09-22T11:25:00Z" w16du:dateUtc="2025-09-22T09:25:00Z">
              <w:r w:rsidRPr="00C14346">
                <w:rPr>
                  <w:rFonts w:eastAsiaTheme="minorEastAsia"/>
                  <w:noProof/>
                  <w:sz w:val="16"/>
                  <w:szCs w:val="16"/>
                  <w:lang w:eastAsia="ja-JP"/>
                </w:rPr>
                <w:t>Introduction of control parameters for on-demand posSIB request [OdPosSIB_Req]</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Default="00C14346" w:rsidP="00A121B5">
            <w:pPr>
              <w:pStyle w:val="TAL"/>
              <w:rPr>
                <w:ins w:id="23526" w:author="CR#5406r3" w:date="2025-09-22T11:24:00Z" w16du:dateUtc="2025-09-22T09:24:00Z"/>
                <w:rFonts w:eastAsiaTheme="minorEastAsia"/>
                <w:sz w:val="16"/>
                <w:szCs w:val="16"/>
                <w:lang w:eastAsia="ja-JP"/>
              </w:rPr>
            </w:pPr>
            <w:ins w:id="23527" w:author="CR#5406r3" w:date="2025-09-22T11:25:00Z" w16du:dateUtc="2025-09-22T09:25:00Z">
              <w:r>
                <w:rPr>
                  <w:rFonts w:eastAsiaTheme="minorEastAsia"/>
                  <w:sz w:val="16"/>
                  <w:szCs w:val="16"/>
                  <w:lang w:eastAsia="ja-JP"/>
                </w:rPr>
                <w:t>19.0.0</w:t>
              </w:r>
            </w:ins>
          </w:p>
        </w:tc>
      </w:tr>
      <w:tr w:rsidR="00936FEC" w:rsidRPr="00D21346" w14:paraId="3FBF3D83" w14:textId="77777777" w:rsidTr="000547CA">
        <w:trPr>
          <w:ins w:id="23528" w:author="CR#5410r1" w:date="2025-09-22T11: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D21346" w:rsidRDefault="00936FEC" w:rsidP="00A121B5">
            <w:pPr>
              <w:pStyle w:val="TAL"/>
              <w:rPr>
                <w:ins w:id="23529" w:author="CR#5410r1" w:date="2025-09-22T11:38:00Z" w16du:dateUtc="2025-09-22T09: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Default="00936FEC" w:rsidP="00A121B5">
            <w:pPr>
              <w:pStyle w:val="TAL"/>
              <w:rPr>
                <w:ins w:id="23530" w:author="CR#5410r1" w:date="2025-09-22T11:38:00Z" w16du:dateUtc="2025-09-22T09:38:00Z"/>
                <w:rFonts w:eastAsiaTheme="minorEastAsia"/>
                <w:sz w:val="16"/>
                <w:szCs w:val="16"/>
                <w:lang w:eastAsia="ja-JP"/>
              </w:rPr>
            </w:pPr>
            <w:ins w:id="23531" w:author="CR#5410r1" w:date="2025-09-22T11:38:00Z" w16du:dateUtc="2025-09-22T09:38: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Default="00936FEC" w:rsidP="00A121B5">
            <w:pPr>
              <w:pStyle w:val="TAL"/>
              <w:rPr>
                <w:ins w:id="23532" w:author="CR#5410r1" w:date="2025-09-22T11:38:00Z" w16du:dateUtc="2025-09-22T09:38:00Z"/>
                <w:rFonts w:eastAsiaTheme="minorEastAsia"/>
                <w:sz w:val="16"/>
                <w:szCs w:val="16"/>
                <w:lang w:eastAsia="ja-JP"/>
              </w:rPr>
            </w:pPr>
            <w:ins w:id="23533" w:author="CR#5410r1" w:date="2025-09-22T11:38:00Z" w16du:dateUtc="2025-09-22T09:38:00Z">
              <w:r>
                <w:rPr>
                  <w:rFonts w:eastAsiaTheme="minorEastAsia"/>
                  <w:sz w:val="16"/>
                  <w:szCs w:val="16"/>
                  <w:lang w:eastAsia="ja-JP"/>
                </w:rPr>
                <w:t>RP-2527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Default="00936FEC" w:rsidP="00A121B5">
            <w:pPr>
              <w:pStyle w:val="TAL"/>
              <w:rPr>
                <w:ins w:id="23534" w:author="CR#5410r1" w:date="2025-09-22T11:38:00Z" w16du:dateUtc="2025-09-22T09:38:00Z"/>
                <w:rFonts w:eastAsiaTheme="minorEastAsia"/>
                <w:sz w:val="16"/>
                <w:szCs w:val="16"/>
                <w:lang w:eastAsia="ja-JP"/>
              </w:rPr>
            </w:pPr>
            <w:ins w:id="23535" w:author="CR#5410r1" w:date="2025-09-22T11:38:00Z" w16du:dateUtc="2025-09-22T09:38:00Z">
              <w:r>
                <w:rPr>
                  <w:rFonts w:eastAsiaTheme="minorEastAsia"/>
                  <w:sz w:val="16"/>
                  <w:szCs w:val="16"/>
                  <w:lang w:eastAsia="ja-JP"/>
                </w:rPr>
                <w:t>54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Default="00936FEC" w:rsidP="00A121B5">
            <w:pPr>
              <w:pStyle w:val="TAL"/>
              <w:rPr>
                <w:ins w:id="23536" w:author="CR#5410r1" w:date="2025-09-22T11:38:00Z" w16du:dateUtc="2025-09-22T09:38:00Z"/>
                <w:rFonts w:eastAsiaTheme="minorEastAsia"/>
                <w:sz w:val="16"/>
                <w:szCs w:val="16"/>
                <w:lang w:eastAsia="ja-JP"/>
              </w:rPr>
            </w:pPr>
            <w:ins w:id="23537" w:author="CR#5410r1" w:date="2025-09-22T11:38:00Z" w16du:dateUtc="2025-09-22T09:38: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Default="00936FEC" w:rsidP="00A121B5">
            <w:pPr>
              <w:pStyle w:val="TAL"/>
              <w:rPr>
                <w:ins w:id="23538" w:author="CR#5410r1" w:date="2025-09-22T11:38:00Z" w16du:dateUtc="2025-09-22T09:38:00Z"/>
                <w:rFonts w:eastAsiaTheme="minorEastAsia"/>
                <w:sz w:val="16"/>
                <w:szCs w:val="16"/>
                <w:lang w:eastAsia="ja-JP"/>
              </w:rPr>
            </w:pPr>
            <w:ins w:id="23539" w:author="CR#5410r1" w:date="2025-09-22T11:38:00Z" w16du:dateUtc="2025-09-22T09:38: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C14346" w:rsidRDefault="00936FEC" w:rsidP="00A121B5">
            <w:pPr>
              <w:pStyle w:val="TAL"/>
              <w:rPr>
                <w:ins w:id="23540" w:author="CR#5410r1" w:date="2025-09-22T11:38:00Z" w16du:dateUtc="2025-09-22T09:38:00Z"/>
                <w:rFonts w:eastAsiaTheme="minorEastAsia"/>
                <w:noProof/>
                <w:sz w:val="16"/>
                <w:szCs w:val="16"/>
                <w:lang w:eastAsia="ja-JP"/>
              </w:rPr>
            </w:pPr>
            <w:ins w:id="23541" w:author="CR#5410r1" w:date="2025-09-22T11:38:00Z" w16du:dateUtc="2025-09-22T09:38:00Z">
              <w:r w:rsidRPr="00936FEC">
                <w:rPr>
                  <w:rFonts w:eastAsiaTheme="minorEastAsia"/>
                  <w:noProof/>
                  <w:sz w:val="16"/>
                  <w:szCs w:val="16"/>
                  <w:lang w:eastAsia="ja-JP"/>
                </w:rPr>
                <w:t>Introduction of 32 HARQ processes to TN [TN32HARQ]</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Default="00936FEC" w:rsidP="00A121B5">
            <w:pPr>
              <w:pStyle w:val="TAL"/>
              <w:rPr>
                <w:ins w:id="23542" w:author="CR#5410r1" w:date="2025-09-22T11:38:00Z" w16du:dateUtc="2025-09-22T09:38:00Z"/>
                <w:rFonts w:eastAsiaTheme="minorEastAsia"/>
                <w:sz w:val="16"/>
                <w:szCs w:val="16"/>
                <w:lang w:eastAsia="ja-JP"/>
              </w:rPr>
            </w:pPr>
            <w:ins w:id="23543" w:author="CR#5410r1" w:date="2025-09-22T11:38:00Z" w16du:dateUtc="2025-09-22T09:38:00Z">
              <w:r>
                <w:rPr>
                  <w:rFonts w:eastAsiaTheme="minorEastAsia"/>
                  <w:sz w:val="16"/>
                  <w:szCs w:val="16"/>
                  <w:lang w:eastAsia="ja-JP"/>
                </w:rPr>
                <w:t>19.0.0</w:t>
              </w:r>
            </w:ins>
          </w:p>
        </w:tc>
      </w:tr>
      <w:tr w:rsidR="00BB3DD0" w:rsidRPr="00D21346" w14:paraId="6F3E1C3A" w14:textId="77777777" w:rsidTr="000547CA">
        <w:trPr>
          <w:ins w:id="23544" w:author="CR#5411r2" w:date="2025-09-22T11: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D21346" w:rsidRDefault="00BB3DD0" w:rsidP="00A121B5">
            <w:pPr>
              <w:pStyle w:val="TAL"/>
              <w:rPr>
                <w:ins w:id="23545" w:author="CR#5411r2" w:date="2025-09-22T11:46:00Z" w16du:dateUtc="2025-09-22T09: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Default="00BB3DD0" w:rsidP="00A121B5">
            <w:pPr>
              <w:pStyle w:val="TAL"/>
              <w:rPr>
                <w:ins w:id="23546" w:author="CR#5411r2" w:date="2025-09-22T11:46:00Z" w16du:dateUtc="2025-09-22T09:46:00Z"/>
                <w:rFonts w:eastAsiaTheme="minorEastAsia"/>
                <w:sz w:val="16"/>
                <w:szCs w:val="16"/>
                <w:lang w:eastAsia="ja-JP"/>
              </w:rPr>
            </w:pPr>
            <w:ins w:id="23547" w:author="CR#5411r2" w:date="2025-09-22T11:46:00Z" w16du:dateUtc="2025-09-22T09:46: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Default="00BB3DD0" w:rsidP="00A121B5">
            <w:pPr>
              <w:pStyle w:val="TAL"/>
              <w:rPr>
                <w:ins w:id="23548" w:author="CR#5411r2" w:date="2025-09-22T11:46:00Z" w16du:dateUtc="2025-09-22T09:46:00Z"/>
                <w:rFonts w:eastAsiaTheme="minorEastAsia"/>
                <w:sz w:val="16"/>
                <w:szCs w:val="16"/>
                <w:lang w:eastAsia="ja-JP"/>
              </w:rPr>
            </w:pPr>
            <w:ins w:id="23549" w:author="CR#5411r2" w:date="2025-09-22T11:46:00Z" w16du:dateUtc="2025-09-22T09:46:00Z">
              <w:r>
                <w:rPr>
                  <w:rFonts w:eastAsiaTheme="minorEastAsia"/>
                  <w:sz w:val="16"/>
                  <w:szCs w:val="16"/>
                  <w:lang w:eastAsia="ja-JP"/>
                </w:rPr>
                <w:t>RP-2527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Default="00BB3DD0" w:rsidP="00A121B5">
            <w:pPr>
              <w:pStyle w:val="TAL"/>
              <w:rPr>
                <w:ins w:id="23550" w:author="CR#5411r2" w:date="2025-09-22T11:46:00Z" w16du:dateUtc="2025-09-22T09:46:00Z"/>
                <w:rFonts w:eastAsiaTheme="minorEastAsia"/>
                <w:sz w:val="16"/>
                <w:szCs w:val="16"/>
                <w:lang w:eastAsia="ja-JP"/>
              </w:rPr>
            </w:pPr>
            <w:ins w:id="23551" w:author="CR#5411r2" w:date="2025-09-22T11:46:00Z" w16du:dateUtc="2025-09-22T09:46:00Z">
              <w:r>
                <w:rPr>
                  <w:rFonts w:eastAsiaTheme="minorEastAsia"/>
                  <w:sz w:val="16"/>
                  <w:szCs w:val="16"/>
                  <w:lang w:eastAsia="ja-JP"/>
                </w:rPr>
                <w:t>54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Default="00BB3DD0" w:rsidP="00A121B5">
            <w:pPr>
              <w:pStyle w:val="TAL"/>
              <w:rPr>
                <w:ins w:id="23552" w:author="CR#5411r2" w:date="2025-09-22T11:46:00Z" w16du:dateUtc="2025-09-22T09:46:00Z"/>
                <w:rFonts w:eastAsiaTheme="minorEastAsia"/>
                <w:sz w:val="16"/>
                <w:szCs w:val="16"/>
                <w:lang w:eastAsia="ja-JP"/>
              </w:rPr>
            </w:pPr>
            <w:ins w:id="23553" w:author="CR#5411r2" w:date="2025-09-22T11:46:00Z" w16du:dateUtc="2025-09-22T09:46: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Default="00BB3DD0" w:rsidP="00A121B5">
            <w:pPr>
              <w:pStyle w:val="TAL"/>
              <w:rPr>
                <w:ins w:id="23554" w:author="CR#5411r2" w:date="2025-09-22T11:46:00Z" w16du:dateUtc="2025-09-22T09:46:00Z"/>
                <w:rFonts w:eastAsiaTheme="minorEastAsia"/>
                <w:sz w:val="16"/>
                <w:szCs w:val="16"/>
                <w:lang w:eastAsia="ja-JP"/>
              </w:rPr>
            </w:pPr>
            <w:ins w:id="23555" w:author="CR#5411r2" w:date="2025-09-22T11:46:00Z" w16du:dateUtc="2025-09-22T09:46: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936FEC" w:rsidRDefault="00BB3DD0" w:rsidP="00A121B5">
            <w:pPr>
              <w:pStyle w:val="TAL"/>
              <w:rPr>
                <w:ins w:id="23556" w:author="CR#5411r2" w:date="2025-09-22T11:46:00Z" w16du:dateUtc="2025-09-22T09:46:00Z"/>
                <w:rFonts w:eastAsiaTheme="minorEastAsia"/>
                <w:noProof/>
                <w:sz w:val="16"/>
                <w:szCs w:val="16"/>
                <w:lang w:eastAsia="ja-JP"/>
              </w:rPr>
            </w:pPr>
            <w:ins w:id="23557" w:author="CR#5411r2" w:date="2025-09-22T11:46:00Z" w16du:dateUtc="2025-09-22T09:46:00Z">
              <w:r w:rsidRPr="00BB3DD0">
                <w:rPr>
                  <w:rFonts w:eastAsiaTheme="minorEastAsia"/>
                  <w:noProof/>
                  <w:sz w:val="16"/>
                  <w:szCs w:val="16"/>
                  <w:lang w:eastAsia="ja-JP"/>
                </w:rPr>
                <w:t>Introduction of 3Tx UL switching [TxSwitch_R19]</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Default="00BB3DD0" w:rsidP="00A121B5">
            <w:pPr>
              <w:pStyle w:val="TAL"/>
              <w:rPr>
                <w:ins w:id="23558" w:author="CR#5411r2" w:date="2025-09-22T11:46:00Z" w16du:dateUtc="2025-09-22T09:46:00Z"/>
                <w:rFonts w:eastAsiaTheme="minorEastAsia"/>
                <w:sz w:val="16"/>
                <w:szCs w:val="16"/>
                <w:lang w:eastAsia="ja-JP"/>
              </w:rPr>
            </w:pPr>
            <w:ins w:id="23559" w:author="CR#5411r2" w:date="2025-09-22T11:46:00Z" w16du:dateUtc="2025-09-22T09:46:00Z">
              <w:r>
                <w:rPr>
                  <w:rFonts w:eastAsiaTheme="minorEastAsia"/>
                  <w:sz w:val="16"/>
                  <w:szCs w:val="16"/>
                  <w:lang w:eastAsia="ja-JP"/>
                </w:rPr>
                <w:t>19.0.0</w:t>
              </w:r>
            </w:ins>
          </w:p>
        </w:tc>
      </w:tr>
      <w:tr w:rsidR="0010762D" w:rsidRPr="00D21346" w14:paraId="3A1A2D44" w14:textId="77777777" w:rsidTr="000547CA">
        <w:trPr>
          <w:ins w:id="23560" w:author="CR#5414r2" w:date="2025-09-22T12: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D21346" w:rsidRDefault="0010762D" w:rsidP="00A121B5">
            <w:pPr>
              <w:pStyle w:val="TAL"/>
              <w:rPr>
                <w:ins w:id="23561" w:author="CR#5414r2" w:date="2025-09-22T12:45:00Z" w16du:dateUtc="2025-09-22T10: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Default="0010762D" w:rsidP="00A121B5">
            <w:pPr>
              <w:pStyle w:val="TAL"/>
              <w:rPr>
                <w:ins w:id="23562" w:author="CR#5414r2" w:date="2025-09-22T12:45:00Z" w16du:dateUtc="2025-09-22T10:45:00Z"/>
                <w:rFonts w:eastAsiaTheme="minorEastAsia"/>
                <w:sz w:val="16"/>
                <w:szCs w:val="16"/>
                <w:lang w:eastAsia="ja-JP"/>
              </w:rPr>
            </w:pPr>
            <w:ins w:id="23563" w:author="CR#5414r2" w:date="2025-09-22T12:45:00Z" w16du:dateUtc="2025-09-22T10:45: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Default="0010762D" w:rsidP="00A121B5">
            <w:pPr>
              <w:pStyle w:val="TAL"/>
              <w:rPr>
                <w:ins w:id="23564" w:author="CR#5414r2" w:date="2025-09-22T12:45:00Z" w16du:dateUtc="2025-09-22T10:45:00Z"/>
                <w:rFonts w:eastAsiaTheme="minorEastAsia"/>
                <w:sz w:val="16"/>
                <w:szCs w:val="16"/>
                <w:lang w:eastAsia="ja-JP"/>
              </w:rPr>
            </w:pPr>
            <w:ins w:id="23565" w:author="CR#5414r2" w:date="2025-09-22T12:46:00Z" w16du:dateUtc="2025-09-22T10:46:00Z">
              <w:r>
                <w:rPr>
                  <w:rFonts w:eastAsiaTheme="minorEastAsia"/>
                  <w:sz w:val="16"/>
                  <w:szCs w:val="16"/>
                  <w:lang w:eastAsia="ja-JP"/>
                </w:rPr>
                <w:t>RP-2527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Default="0010762D" w:rsidP="00A121B5">
            <w:pPr>
              <w:pStyle w:val="TAL"/>
              <w:rPr>
                <w:ins w:id="23566" w:author="CR#5414r2" w:date="2025-09-22T12:45:00Z" w16du:dateUtc="2025-09-22T10:45:00Z"/>
                <w:rFonts w:eastAsiaTheme="minorEastAsia"/>
                <w:sz w:val="16"/>
                <w:szCs w:val="16"/>
                <w:lang w:eastAsia="ja-JP"/>
              </w:rPr>
            </w:pPr>
            <w:ins w:id="23567" w:author="CR#5414r2" w:date="2025-09-22T12:46:00Z" w16du:dateUtc="2025-09-22T10:46:00Z">
              <w:r>
                <w:rPr>
                  <w:rFonts w:eastAsiaTheme="minorEastAsia"/>
                  <w:sz w:val="16"/>
                  <w:szCs w:val="16"/>
                  <w:lang w:eastAsia="ja-JP"/>
                </w:rPr>
                <w:t>54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Default="0010762D" w:rsidP="00A121B5">
            <w:pPr>
              <w:pStyle w:val="TAL"/>
              <w:rPr>
                <w:ins w:id="23568" w:author="CR#5414r2" w:date="2025-09-22T12:45:00Z" w16du:dateUtc="2025-09-22T10:45:00Z"/>
                <w:rFonts w:eastAsiaTheme="minorEastAsia"/>
                <w:sz w:val="16"/>
                <w:szCs w:val="16"/>
                <w:lang w:eastAsia="ja-JP"/>
              </w:rPr>
            </w:pPr>
            <w:ins w:id="23569" w:author="CR#5414r2" w:date="2025-09-22T12:46:00Z" w16du:dateUtc="2025-09-22T10:46: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Default="0010762D" w:rsidP="00A121B5">
            <w:pPr>
              <w:pStyle w:val="TAL"/>
              <w:rPr>
                <w:ins w:id="23570" w:author="CR#5414r2" w:date="2025-09-22T12:45:00Z" w16du:dateUtc="2025-09-22T10:45:00Z"/>
                <w:rFonts w:eastAsiaTheme="minorEastAsia"/>
                <w:sz w:val="16"/>
                <w:szCs w:val="16"/>
                <w:lang w:eastAsia="ja-JP"/>
              </w:rPr>
            </w:pPr>
            <w:ins w:id="23571" w:author="CR#5414r2" w:date="2025-09-22T12:46:00Z" w16du:dateUtc="2025-09-22T10:46: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BB3DD0" w:rsidRDefault="0010762D" w:rsidP="00A121B5">
            <w:pPr>
              <w:pStyle w:val="TAL"/>
              <w:rPr>
                <w:ins w:id="23572" w:author="CR#5414r2" w:date="2025-09-22T12:45:00Z" w16du:dateUtc="2025-09-22T10:45:00Z"/>
                <w:rFonts w:eastAsiaTheme="minorEastAsia"/>
                <w:noProof/>
                <w:sz w:val="16"/>
                <w:szCs w:val="16"/>
                <w:lang w:eastAsia="ja-JP"/>
              </w:rPr>
            </w:pPr>
            <w:ins w:id="23573" w:author="CR#5414r2" w:date="2025-09-22T12:46:00Z" w16du:dateUtc="2025-09-22T10:46:00Z">
              <w:r w:rsidRPr="0010762D">
                <w:rPr>
                  <w:rFonts w:eastAsiaTheme="minorEastAsia"/>
                  <w:noProof/>
                  <w:sz w:val="16"/>
                  <w:szCs w:val="16"/>
                  <w:lang w:eastAsia="ja-JP"/>
                </w:rPr>
                <w:t>Introduction of Rel-19 Evolution of NR duplex operation (SBF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Default="0010762D" w:rsidP="00A121B5">
            <w:pPr>
              <w:pStyle w:val="TAL"/>
              <w:rPr>
                <w:ins w:id="23574" w:author="CR#5414r2" w:date="2025-09-22T12:45:00Z" w16du:dateUtc="2025-09-22T10:45:00Z"/>
                <w:rFonts w:eastAsiaTheme="minorEastAsia"/>
                <w:sz w:val="16"/>
                <w:szCs w:val="16"/>
                <w:lang w:eastAsia="ja-JP"/>
              </w:rPr>
            </w:pPr>
            <w:ins w:id="23575" w:author="CR#5414r2" w:date="2025-09-22T12:46:00Z" w16du:dateUtc="2025-09-22T10:46:00Z">
              <w:r>
                <w:rPr>
                  <w:rFonts w:eastAsiaTheme="minorEastAsia"/>
                  <w:sz w:val="16"/>
                  <w:szCs w:val="16"/>
                  <w:lang w:eastAsia="ja-JP"/>
                </w:rPr>
                <w:t>19.0.0</w:t>
              </w:r>
            </w:ins>
          </w:p>
        </w:tc>
      </w:tr>
      <w:tr w:rsidR="00E24C10" w:rsidRPr="00D21346" w14:paraId="68916E60" w14:textId="77777777" w:rsidTr="000547CA">
        <w:trPr>
          <w:ins w:id="23576" w:author="CR#5416r2" w:date="2025-09-22T21: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D21346" w:rsidRDefault="00E24C10" w:rsidP="00A121B5">
            <w:pPr>
              <w:pStyle w:val="TAL"/>
              <w:rPr>
                <w:ins w:id="23577" w:author="CR#5416r2" w:date="2025-09-22T21:48:00Z" w16du:dateUtc="2025-09-22T19: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Default="00E24C10" w:rsidP="00A121B5">
            <w:pPr>
              <w:pStyle w:val="TAL"/>
              <w:rPr>
                <w:ins w:id="23578" w:author="CR#5416r2" w:date="2025-09-22T21:48:00Z" w16du:dateUtc="2025-09-22T19:48:00Z"/>
                <w:rFonts w:eastAsiaTheme="minorEastAsia"/>
                <w:sz w:val="16"/>
                <w:szCs w:val="16"/>
                <w:lang w:eastAsia="ja-JP"/>
              </w:rPr>
            </w:pPr>
            <w:ins w:id="23579" w:author="CR#5416r2" w:date="2025-09-22T21:48:00Z" w16du:dateUtc="2025-09-22T19:48:00Z">
              <w:r>
                <w:rPr>
                  <w:rFonts w:eastAsiaTheme="minorEastAsia"/>
                  <w:sz w:val="16"/>
                  <w:szCs w:val="16"/>
                  <w:lang w:eastAsia="ja-JP"/>
                </w:rPr>
                <w:t>RP</w:t>
              </w:r>
              <w:r>
                <w:rPr>
                  <w:rFonts w:eastAsiaTheme="minorEastAsia"/>
                  <w:sz w:val="16"/>
                  <w:szCs w:val="16"/>
                  <w:lang w:val="fi-FI" w:eastAsia="ja-JP"/>
                </w:rPr>
                <w:t>-</w:t>
              </w:r>
              <w:r>
                <w:rPr>
                  <w:rFonts w:eastAsiaTheme="minorEastAsia"/>
                  <w:sz w:val="16"/>
                  <w:szCs w:val="16"/>
                  <w:lang w:eastAsia="ja-JP"/>
                </w:rPr>
                <w:t>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Default="00E24C10" w:rsidP="00A121B5">
            <w:pPr>
              <w:pStyle w:val="TAL"/>
              <w:rPr>
                <w:ins w:id="23580" w:author="CR#5416r2" w:date="2025-09-22T21:48:00Z" w16du:dateUtc="2025-09-22T19:48:00Z"/>
                <w:rFonts w:eastAsiaTheme="minorEastAsia"/>
                <w:sz w:val="16"/>
                <w:szCs w:val="16"/>
                <w:lang w:eastAsia="ja-JP"/>
              </w:rPr>
            </w:pPr>
            <w:ins w:id="23581" w:author="CR#5416r2" w:date="2025-09-22T21:48:00Z" w16du:dateUtc="2025-09-22T19:48:00Z">
              <w:r>
                <w:rPr>
                  <w:rFonts w:eastAsiaTheme="minorEastAsia"/>
                  <w:sz w:val="16"/>
                  <w:szCs w:val="16"/>
                  <w:lang w:eastAsia="ja-JP"/>
                </w:rPr>
                <w:t>RP-2527</w:t>
              </w:r>
            </w:ins>
            <w:ins w:id="23582" w:author="CR#5416r2" w:date="2025-09-22T21:49:00Z" w16du:dateUtc="2025-09-22T19:49:00Z">
              <w:r>
                <w:rPr>
                  <w:rFonts w:eastAsiaTheme="minorEastAsia"/>
                  <w:sz w:val="16"/>
                  <w:szCs w:val="16"/>
                  <w:lang w:eastAsia="ja-JP"/>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Default="00E24C10" w:rsidP="00A121B5">
            <w:pPr>
              <w:pStyle w:val="TAL"/>
              <w:rPr>
                <w:ins w:id="23583" w:author="CR#5416r2" w:date="2025-09-22T21:48:00Z" w16du:dateUtc="2025-09-22T19:48:00Z"/>
                <w:rFonts w:eastAsiaTheme="minorEastAsia"/>
                <w:sz w:val="16"/>
                <w:szCs w:val="16"/>
                <w:lang w:eastAsia="ja-JP"/>
              </w:rPr>
            </w:pPr>
            <w:ins w:id="23584" w:author="CR#5416r2" w:date="2025-09-22T21:48:00Z" w16du:dateUtc="2025-09-22T19:48:00Z">
              <w:r>
                <w:rPr>
                  <w:rFonts w:eastAsiaTheme="minorEastAsia"/>
                  <w:sz w:val="16"/>
                  <w:szCs w:val="16"/>
                  <w:lang w:eastAsia="ja-JP"/>
                </w:rPr>
                <w:t>5</w:t>
              </w:r>
            </w:ins>
            <w:ins w:id="23585" w:author="CR#5416r2" w:date="2025-09-22T21:49:00Z" w16du:dateUtc="2025-09-22T19:49:00Z">
              <w:r>
                <w:rPr>
                  <w:rFonts w:eastAsiaTheme="minorEastAsia"/>
                  <w:sz w:val="16"/>
                  <w:szCs w:val="16"/>
                  <w:lang w:eastAsia="ja-JP"/>
                </w:rPr>
                <w:t>4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Default="00E24C10" w:rsidP="00A121B5">
            <w:pPr>
              <w:pStyle w:val="TAL"/>
              <w:rPr>
                <w:ins w:id="23586" w:author="CR#5416r2" w:date="2025-09-22T21:48:00Z" w16du:dateUtc="2025-09-22T19:48:00Z"/>
                <w:rFonts w:eastAsiaTheme="minorEastAsia"/>
                <w:sz w:val="16"/>
                <w:szCs w:val="16"/>
                <w:lang w:eastAsia="ja-JP"/>
              </w:rPr>
            </w:pPr>
            <w:ins w:id="23587" w:author="CR#5416r2" w:date="2025-09-22T21:49:00Z" w16du:dateUtc="2025-09-22T19:49: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Default="00E24C10" w:rsidP="00A121B5">
            <w:pPr>
              <w:pStyle w:val="TAL"/>
              <w:rPr>
                <w:ins w:id="23588" w:author="CR#5416r2" w:date="2025-09-22T21:48:00Z" w16du:dateUtc="2025-09-22T19:48:00Z"/>
                <w:rFonts w:eastAsiaTheme="minorEastAsia"/>
                <w:sz w:val="16"/>
                <w:szCs w:val="16"/>
                <w:lang w:eastAsia="ja-JP"/>
              </w:rPr>
            </w:pPr>
            <w:ins w:id="23589" w:author="CR#5416r2" w:date="2025-09-22T21:49:00Z" w16du:dateUtc="2025-09-22T19:49: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10762D" w:rsidRDefault="00E24C10" w:rsidP="00A121B5">
            <w:pPr>
              <w:pStyle w:val="TAL"/>
              <w:rPr>
                <w:ins w:id="23590" w:author="CR#5416r2" w:date="2025-09-22T21:48:00Z" w16du:dateUtc="2025-09-22T19:48:00Z"/>
                <w:rFonts w:eastAsiaTheme="minorEastAsia"/>
                <w:noProof/>
                <w:sz w:val="16"/>
                <w:szCs w:val="16"/>
                <w:lang w:eastAsia="ja-JP"/>
              </w:rPr>
            </w:pPr>
            <w:ins w:id="23591" w:author="CR#5416r2" w:date="2025-09-22T21:49:00Z" w16du:dateUtc="2025-09-22T19:49:00Z">
              <w:r w:rsidRPr="00E24C10">
                <w:rPr>
                  <w:rFonts w:eastAsiaTheme="minorEastAsia"/>
                  <w:noProof/>
                  <w:sz w:val="16"/>
                  <w:szCs w:val="16"/>
                  <w:lang w:eastAsia="ja-JP"/>
                </w:rPr>
                <w:t>Introduction of LP-WUS/WUR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Default="00E24C10" w:rsidP="00A121B5">
            <w:pPr>
              <w:pStyle w:val="TAL"/>
              <w:rPr>
                <w:ins w:id="23592" w:author="CR#5416r2" w:date="2025-09-22T21:48:00Z" w16du:dateUtc="2025-09-22T19:48:00Z"/>
                <w:rFonts w:eastAsiaTheme="minorEastAsia"/>
                <w:sz w:val="16"/>
                <w:szCs w:val="16"/>
                <w:lang w:eastAsia="ja-JP"/>
              </w:rPr>
            </w:pPr>
            <w:ins w:id="23593" w:author="CR#5416r2" w:date="2025-09-22T21:49:00Z" w16du:dateUtc="2025-09-22T19:49:00Z">
              <w:r>
                <w:rPr>
                  <w:rFonts w:eastAsiaTheme="minorEastAsia"/>
                  <w:sz w:val="16"/>
                  <w:szCs w:val="16"/>
                  <w:lang w:eastAsia="ja-JP"/>
                </w:rPr>
                <w:t>19.0.0</w:t>
              </w:r>
            </w:ins>
          </w:p>
        </w:tc>
      </w:tr>
      <w:tr w:rsidR="009B4A4B" w:rsidRPr="00D21346" w14:paraId="3CA70BA9" w14:textId="77777777" w:rsidTr="000547CA">
        <w:trPr>
          <w:ins w:id="23594" w:author="CR#5417" w:date="2025-09-22T22: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D21346" w:rsidRDefault="009B4A4B" w:rsidP="00A121B5">
            <w:pPr>
              <w:pStyle w:val="TAL"/>
              <w:rPr>
                <w:ins w:id="23595" w:author="CR#5417" w:date="2025-09-22T22:00:00Z" w16du:dateUtc="2025-09-22T20: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Default="009B4A4B" w:rsidP="00A121B5">
            <w:pPr>
              <w:pStyle w:val="TAL"/>
              <w:rPr>
                <w:ins w:id="23596" w:author="CR#5417" w:date="2025-09-22T22:00:00Z" w16du:dateUtc="2025-09-22T20:00:00Z"/>
                <w:rFonts w:eastAsiaTheme="minorEastAsia"/>
                <w:sz w:val="16"/>
                <w:szCs w:val="16"/>
                <w:lang w:eastAsia="ja-JP"/>
              </w:rPr>
            </w:pPr>
            <w:ins w:id="23597" w:author="CR#5417" w:date="2025-09-22T22:00:00Z" w16du:dateUtc="2025-09-22T20:00: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Default="009B4A4B" w:rsidP="00A121B5">
            <w:pPr>
              <w:pStyle w:val="TAL"/>
              <w:rPr>
                <w:ins w:id="23598" w:author="CR#5417" w:date="2025-09-22T22:00:00Z" w16du:dateUtc="2025-09-22T20:00:00Z"/>
                <w:rFonts w:eastAsiaTheme="minorEastAsia"/>
                <w:sz w:val="16"/>
                <w:szCs w:val="16"/>
                <w:lang w:eastAsia="ja-JP"/>
              </w:rPr>
            </w:pPr>
            <w:ins w:id="23599" w:author="CR#5417" w:date="2025-09-22T22:00:00Z" w16du:dateUtc="2025-09-22T20:00:00Z">
              <w:r>
                <w:rPr>
                  <w:rFonts w:eastAsiaTheme="minorEastAsia"/>
                  <w:sz w:val="16"/>
                  <w:szCs w:val="16"/>
                  <w:lang w:eastAsia="ja-JP"/>
                </w:rPr>
                <w:t>RP-2527</w:t>
              </w:r>
            </w:ins>
            <w:ins w:id="23600" w:author="CR#5417" w:date="2025-09-22T22:01:00Z" w16du:dateUtc="2025-09-22T20:01:00Z">
              <w:r>
                <w:rPr>
                  <w:rFonts w:eastAsiaTheme="minorEastAsia"/>
                  <w:sz w:val="16"/>
                  <w:szCs w:val="16"/>
                  <w:lang w:eastAsia="ja-JP"/>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Default="009B4A4B" w:rsidP="00A121B5">
            <w:pPr>
              <w:pStyle w:val="TAL"/>
              <w:rPr>
                <w:ins w:id="23601" w:author="CR#5417" w:date="2025-09-22T22:00:00Z" w16du:dateUtc="2025-09-22T20:00:00Z"/>
                <w:rFonts w:eastAsiaTheme="minorEastAsia"/>
                <w:sz w:val="16"/>
                <w:szCs w:val="16"/>
                <w:lang w:eastAsia="ja-JP"/>
              </w:rPr>
            </w:pPr>
            <w:ins w:id="23602" w:author="CR#5417" w:date="2025-09-22T22:00:00Z" w16du:dateUtc="2025-09-22T20:00:00Z">
              <w:r>
                <w:rPr>
                  <w:rFonts w:eastAsiaTheme="minorEastAsia"/>
                  <w:sz w:val="16"/>
                  <w:szCs w:val="16"/>
                  <w:lang w:eastAsia="ja-JP"/>
                </w:rPr>
                <w:t>54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Default="009B4A4B" w:rsidP="00A121B5">
            <w:pPr>
              <w:pStyle w:val="TAL"/>
              <w:rPr>
                <w:ins w:id="23603" w:author="CR#5417" w:date="2025-09-22T22:00:00Z" w16du:dateUtc="2025-09-22T20:00:00Z"/>
                <w:rFonts w:eastAsiaTheme="minorEastAsia"/>
                <w:sz w:val="16"/>
                <w:szCs w:val="16"/>
                <w:lang w:eastAsia="ja-JP"/>
              </w:rPr>
            </w:pPr>
            <w:ins w:id="23604" w:author="CR#5417" w:date="2025-09-22T22:00:00Z" w16du:dateUtc="2025-09-22T20:00:00Z">
              <w:r>
                <w:rPr>
                  <w:rFonts w:eastAsiaTheme="minor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Default="009B4A4B" w:rsidP="00A121B5">
            <w:pPr>
              <w:pStyle w:val="TAL"/>
              <w:rPr>
                <w:ins w:id="23605" w:author="CR#5417" w:date="2025-09-22T22:00:00Z" w16du:dateUtc="2025-09-22T20:00:00Z"/>
                <w:rFonts w:eastAsiaTheme="minorEastAsia"/>
                <w:sz w:val="16"/>
                <w:szCs w:val="16"/>
                <w:lang w:eastAsia="ja-JP"/>
              </w:rPr>
            </w:pPr>
            <w:ins w:id="23606" w:author="CR#5417" w:date="2025-09-22T22:00:00Z" w16du:dateUtc="2025-09-22T20:00: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E24C10" w:rsidRDefault="009B4A4B" w:rsidP="00A121B5">
            <w:pPr>
              <w:pStyle w:val="TAL"/>
              <w:rPr>
                <w:ins w:id="23607" w:author="CR#5417" w:date="2025-09-22T22:00:00Z" w16du:dateUtc="2025-09-22T20:00:00Z"/>
                <w:rFonts w:eastAsiaTheme="minorEastAsia"/>
                <w:noProof/>
                <w:sz w:val="16"/>
                <w:szCs w:val="16"/>
                <w:lang w:eastAsia="ja-JP"/>
              </w:rPr>
            </w:pPr>
            <w:ins w:id="23608" w:author="CR#5417" w:date="2025-09-22T22:01:00Z" w16du:dateUtc="2025-09-22T20:01:00Z">
              <w:r w:rsidRPr="009B4A4B">
                <w:rPr>
                  <w:rFonts w:eastAsiaTheme="minorEastAsia"/>
                  <w:noProof/>
                  <w:sz w:val="16"/>
                  <w:szCs w:val="16"/>
                  <w:lang w:eastAsia="ja-JP"/>
                </w:rPr>
                <w:t>Introduction of band specific capability for paging [Per_Band_Paging_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Default="009B4A4B" w:rsidP="00A121B5">
            <w:pPr>
              <w:pStyle w:val="TAL"/>
              <w:rPr>
                <w:ins w:id="23609" w:author="CR#5417" w:date="2025-09-22T22:00:00Z" w16du:dateUtc="2025-09-22T20:00:00Z"/>
                <w:rFonts w:eastAsiaTheme="minorEastAsia"/>
                <w:sz w:val="16"/>
                <w:szCs w:val="16"/>
                <w:lang w:eastAsia="ja-JP"/>
              </w:rPr>
            </w:pPr>
            <w:ins w:id="23610" w:author="CR#5417" w:date="2025-09-22T22:01:00Z" w16du:dateUtc="2025-09-22T20:01:00Z">
              <w:r>
                <w:rPr>
                  <w:rFonts w:eastAsiaTheme="minorEastAsia"/>
                  <w:sz w:val="16"/>
                  <w:szCs w:val="16"/>
                  <w:lang w:eastAsia="ja-JP"/>
                </w:rPr>
                <w:t>19.0.0</w:t>
              </w:r>
            </w:ins>
          </w:p>
        </w:tc>
      </w:tr>
      <w:tr w:rsidR="00400D9B" w:rsidRPr="00D21346" w14:paraId="7A7FA83F" w14:textId="77777777" w:rsidTr="000547CA">
        <w:trPr>
          <w:ins w:id="23611" w:author="CR#5419r1" w:date="2025-09-22T22: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D21346" w:rsidRDefault="00400D9B" w:rsidP="00A121B5">
            <w:pPr>
              <w:pStyle w:val="TAL"/>
              <w:rPr>
                <w:ins w:id="23612" w:author="CR#5419r1" w:date="2025-09-22T22:10:00Z" w16du:dateUtc="2025-09-22T20: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Default="00400D9B" w:rsidP="00A121B5">
            <w:pPr>
              <w:pStyle w:val="TAL"/>
              <w:rPr>
                <w:ins w:id="23613" w:author="CR#5419r1" w:date="2025-09-22T22:10:00Z" w16du:dateUtc="2025-09-22T20:10:00Z"/>
                <w:rFonts w:eastAsiaTheme="minorEastAsia"/>
                <w:sz w:val="16"/>
                <w:szCs w:val="16"/>
                <w:lang w:eastAsia="ja-JP"/>
              </w:rPr>
            </w:pPr>
            <w:ins w:id="23614" w:author="CR#5419r1" w:date="2025-09-22T22:10:00Z" w16du:dateUtc="2025-09-22T20:10: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Default="00400D9B" w:rsidP="00A121B5">
            <w:pPr>
              <w:pStyle w:val="TAL"/>
              <w:rPr>
                <w:ins w:id="23615" w:author="CR#5419r1" w:date="2025-09-22T22:10:00Z" w16du:dateUtc="2025-09-22T20:10:00Z"/>
                <w:rFonts w:eastAsiaTheme="minorEastAsia"/>
                <w:sz w:val="16"/>
                <w:szCs w:val="16"/>
                <w:lang w:eastAsia="ja-JP"/>
              </w:rPr>
            </w:pPr>
            <w:ins w:id="23616" w:author="CR#5419r1" w:date="2025-09-22T22:10:00Z" w16du:dateUtc="2025-09-22T20:10:00Z">
              <w:r>
                <w:rPr>
                  <w:rFonts w:eastAsiaTheme="minorEastAsia"/>
                  <w:sz w:val="16"/>
                  <w:szCs w:val="16"/>
                  <w:lang w:eastAsia="ja-JP"/>
                </w:rPr>
                <w:t>RP-2527</w:t>
              </w:r>
            </w:ins>
            <w:ins w:id="23617" w:author="CR#5419r1" w:date="2025-09-22T22:11:00Z" w16du:dateUtc="2025-09-22T20:11:00Z">
              <w:r w:rsidR="00503677">
                <w:rPr>
                  <w:rFonts w:eastAsiaTheme="minorEastAsia"/>
                  <w:sz w:val="16"/>
                  <w:szCs w:val="16"/>
                  <w:lang w:eastAsia="ja-JP"/>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Default="00503677" w:rsidP="00A121B5">
            <w:pPr>
              <w:pStyle w:val="TAL"/>
              <w:rPr>
                <w:ins w:id="23618" w:author="CR#5419r1" w:date="2025-09-22T22:10:00Z" w16du:dateUtc="2025-09-22T20:10:00Z"/>
                <w:rFonts w:eastAsiaTheme="minorEastAsia"/>
                <w:sz w:val="16"/>
                <w:szCs w:val="16"/>
                <w:lang w:eastAsia="ja-JP"/>
              </w:rPr>
            </w:pPr>
            <w:ins w:id="23619" w:author="CR#5419r1" w:date="2025-09-22T22:10:00Z" w16du:dateUtc="2025-09-22T20:10:00Z">
              <w:r>
                <w:rPr>
                  <w:rFonts w:eastAsiaTheme="minorEastAsia"/>
                  <w:sz w:val="16"/>
                  <w:szCs w:val="16"/>
                  <w:lang w:eastAsia="ja-JP"/>
                </w:rPr>
                <w:t>54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Default="00503677" w:rsidP="00A121B5">
            <w:pPr>
              <w:pStyle w:val="TAL"/>
              <w:rPr>
                <w:ins w:id="23620" w:author="CR#5419r1" w:date="2025-09-22T22:10:00Z" w16du:dateUtc="2025-09-22T20:10:00Z"/>
                <w:rFonts w:eastAsiaTheme="minorEastAsia"/>
                <w:sz w:val="16"/>
                <w:szCs w:val="16"/>
                <w:lang w:eastAsia="ja-JP"/>
              </w:rPr>
            </w:pPr>
            <w:ins w:id="23621" w:author="CR#5419r1" w:date="2025-09-22T22:10:00Z" w16du:dateUtc="2025-09-22T20:10: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Default="00503677" w:rsidP="00A121B5">
            <w:pPr>
              <w:pStyle w:val="TAL"/>
              <w:rPr>
                <w:ins w:id="23622" w:author="CR#5419r1" w:date="2025-09-22T22:10:00Z" w16du:dateUtc="2025-09-22T20:10:00Z"/>
                <w:rFonts w:eastAsiaTheme="minorEastAsia"/>
                <w:sz w:val="16"/>
                <w:szCs w:val="16"/>
                <w:lang w:eastAsia="ja-JP"/>
              </w:rPr>
            </w:pPr>
            <w:ins w:id="23623" w:author="CR#5419r1" w:date="2025-09-22T22:10:00Z" w16du:dateUtc="2025-09-22T20:10: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9B4A4B" w:rsidRDefault="00503677" w:rsidP="00A121B5">
            <w:pPr>
              <w:pStyle w:val="TAL"/>
              <w:rPr>
                <w:ins w:id="23624" w:author="CR#5419r1" w:date="2025-09-22T22:10:00Z" w16du:dateUtc="2025-09-22T20:10:00Z"/>
                <w:rFonts w:eastAsiaTheme="minorEastAsia"/>
                <w:noProof/>
                <w:sz w:val="16"/>
                <w:szCs w:val="16"/>
                <w:lang w:eastAsia="ja-JP"/>
              </w:rPr>
            </w:pPr>
            <w:ins w:id="23625" w:author="CR#5419r1" w:date="2025-09-22T22:11:00Z" w16du:dateUtc="2025-09-22T20:11:00Z">
              <w:r w:rsidRPr="00503677">
                <w:rPr>
                  <w:rFonts w:eastAsiaTheme="minorEastAsia"/>
                  <w:noProof/>
                  <w:sz w:val="16"/>
                  <w:szCs w:val="16"/>
                  <w:lang w:eastAsia="ja-JP"/>
                </w:rPr>
                <w:t>Introduction of CSSF optimization for NR RRM Ph5</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Default="00503677" w:rsidP="00A121B5">
            <w:pPr>
              <w:pStyle w:val="TAL"/>
              <w:rPr>
                <w:ins w:id="23626" w:author="CR#5419r1" w:date="2025-09-22T22:10:00Z" w16du:dateUtc="2025-09-22T20:10:00Z"/>
                <w:rFonts w:eastAsiaTheme="minorEastAsia"/>
                <w:sz w:val="16"/>
                <w:szCs w:val="16"/>
                <w:lang w:eastAsia="ja-JP"/>
              </w:rPr>
            </w:pPr>
            <w:ins w:id="23627" w:author="CR#5419r1" w:date="2025-09-22T22:11:00Z" w16du:dateUtc="2025-09-22T20:11:00Z">
              <w:r>
                <w:rPr>
                  <w:rFonts w:eastAsiaTheme="minorEastAsia"/>
                  <w:sz w:val="16"/>
                  <w:szCs w:val="16"/>
                  <w:lang w:eastAsia="ja-JP"/>
                </w:rPr>
                <w:t>19.0.0</w:t>
              </w:r>
            </w:ins>
          </w:p>
        </w:tc>
      </w:tr>
      <w:tr w:rsidR="009E5611" w:rsidRPr="00D21346" w14:paraId="106D2CE0" w14:textId="77777777" w:rsidTr="000547CA">
        <w:trPr>
          <w:ins w:id="23628" w:author="CR#5421r3" w:date="2025-09-22T22: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D21346" w:rsidRDefault="009E5611" w:rsidP="00A121B5">
            <w:pPr>
              <w:pStyle w:val="TAL"/>
              <w:rPr>
                <w:ins w:id="23629" w:author="CR#5421r3" w:date="2025-09-22T22:17:00Z" w16du:dateUtc="2025-09-22T20: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Default="009E5611" w:rsidP="00A121B5">
            <w:pPr>
              <w:pStyle w:val="TAL"/>
              <w:rPr>
                <w:ins w:id="23630" w:author="CR#5421r3" w:date="2025-09-22T22:17:00Z" w16du:dateUtc="2025-09-22T20:17:00Z"/>
                <w:rFonts w:eastAsiaTheme="minorEastAsia"/>
                <w:sz w:val="16"/>
                <w:szCs w:val="16"/>
                <w:lang w:eastAsia="ja-JP"/>
              </w:rPr>
            </w:pPr>
            <w:ins w:id="23631" w:author="CR#5421r3" w:date="2025-09-22T22:17:00Z" w16du:dateUtc="2025-09-22T20:17: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Default="009E5611" w:rsidP="00A121B5">
            <w:pPr>
              <w:pStyle w:val="TAL"/>
              <w:rPr>
                <w:ins w:id="23632" w:author="CR#5421r3" w:date="2025-09-22T22:17:00Z" w16du:dateUtc="2025-09-22T20:17:00Z"/>
                <w:rFonts w:eastAsiaTheme="minorEastAsia"/>
                <w:sz w:val="16"/>
                <w:szCs w:val="16"/>
                <w:lang w:eastAsia="ja-JP"/>
              </w:rPr>
            </w:pPr>
            <w:ins w:id="23633" w:author="CR#5421r3" w:date="2025-09-22T22:17:00Z" w16du:dateUtc="2025-09-22T20:17:00Z">
              <w:r>
                <w:rPr>
                  <w:rFonts w:eastAsiaTheme="minorEastAsia"/>
                  <w:sz w:val="16"/>
                  <w:szCs w:val="16"/>
                  <w:lang w:eastAsia="ja-JP"/>
                </w:rPr>
                <w:t>RP-2527</w:t>
              </w:r>
            </w:ins>
            <w:ins w:id="23634" w:author="CR#5421r3" w:date="2025-09-22T22:18:00Z" w16du:dateUtc="2025-09-22T20:18:00Z">
              <w:r>
                <w:rPr>
                  <w:rFonts w:eastAsiaTheme="minorEastAsia"/>
                  <w:sz w:val="16"/>
                  <w:szCs w:val="16"/>
                  <w:lang w:eastAsia="ja-JP"/>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Default="009E5611" w:rsidP="00A121B5">
            <w:pPr>
              <w:pStyle w:val="TAL"/>
              <w:rPr>
                <w:ins w:id="23635" w:author="CR#5421r3" w:date="2025-09-22T22:17:00Z" w16du:dateUtc="2025-09-22T20:17:00Z"/>
                <w:rFonts w:eastAsiaTheme="minorEastAsia"/>
                <w:sz w:val="16"/>
                <w:szCs w:val="16"/>
                <w:lang w:eastAsia="ja-JP"/>
              </w:rPr>
            </w:pPr>
            <w:ins w:id="23636" w:author="CR#5421r3" w:date="2025-09-22T22:18:00Z" w16du:dateUtc="2025-09-22T20:18:00Z">
              <w:r>
                <w:rPr>
                  <w:rFonts w:eastAsiaTheme="minorEastAsia"/>
                  <w:sz w:val="16"/>
                  <w:szCs w:val="16"/>
                  <w:lang w:eastAsia="ja-JP"/>
                </w:rPr>
                <w:t>54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Default="009E5611" w:rsidP="00A121B5">
            <w:pPr>
              <w:pStyle w:val="TAL"/>
              <w:rPr>
                <w:ins w:id="23637" w:author="CR#5421r3" w:date="2025-09-22T22:17:00Z" w16du:dateUtc="2025-09-22T20:17:00Z"/>
                <w:rFonts w:eastAsiaTheme="minorEastAsia"/>
                <w:sz w:val="16"/>
                <w:szCs w:val="16"/>
                <w:lang w:eastAsia="ja-JP"/>
              </w:rPr>
            </w:pPr>
            <w:ins w:id="23638" w:author="CR#5421r3" w:date="2025-09-22T22:18:00Z" w16du:dateUtc="2025-09-22T20:18:00Z">
              <w:r>
                <w:rPr>
                  <w:rFonts w:eastAsiaTheme="minor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Default="009E5611" w:rsidP="00A121B5">
            <w:pPr>
              <w:pStyle w:val="TAL"/>
              <w:rPr>
                <w:ins w:id="23639" w:author="CR#5421r3" w:date="2025-09-22T22:17:00Z" w16du:dateUtc="2025-09-22T20:17:00Z"/>
                <w:rFonts w:eastAsiaTheme="minorEastAsia"/>
                <w:sz w:val="16"/>
                <w:szCs w:val="16"/>
                <w:lang w:eastAsia="ja-JP"/>
              </w:rPr>
            </w:pPr>
            <w:ins w:id="23640" w:author="CR#5421r3" w:date="2025-09-22T22:18:00Z" w16du:dateUtc="2025-09-22T20:18: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503677" w:rsidRDefault="009E5611" w:rsidP="00A121B5">
            <w:pPr>
              <w:pStyle w:val="TAL"/>
              <w:rPr>
                <w:ins w:id="23641" w:author="CR#5421r3" w:date="2025-09-22T22:17:00Z" w16du:dateUtc="2025-09-22T20:17:00Z"/>
                <w:rFonts w:eastAsiaTheme="minorEastAsia"/>
                <w:noProof/>
                <w:sz w:val="16"/>
                <w:szCs w:val="16"/>
                <w:lang w:eastAsia="ja-JP"/>
              </w:rPr>
            </w:pPr>
            <w:ins w:id="23642" w:author="CR#5421r3" w:date="2025-09-22T22:18:00Z" w16du:dateUtc="2025-09-22T20:18:00Z">
              <w:r w:rsidRPr="009E5611">
                <w:rPr>
                  <w:rFonts w:eastAsiaTheme="minorEastAsia"/>
                  <w:noProof/>
                  <w:sz w:val="16"/>
                  <w:szCs w:val="16"/>
                  <w:lang w:eastAsia="ja-JP"/>
                </w:rPr>
                <w:t>Introduction of low NR band carrier aggregation via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Default="009E5611" w:rsidP="00A121B5">
            <w:pPr>
              <w:pStyle w:val="TAL"/>
              <w:rPr>
                <w:ins w:id="23643" w:author="CR#5421r3" w:date="2025-09-22T22:17:00Z" w16du:dateUtc="2025-09-22T20:17:00Z"/>
                <w:rFonts w:eastAsiaTheme="minorEastAsia"/>
                <w:sz w:val="16"/>
                <w:szCs w:val="16"/>
                <w:lang w:eastAsia="ja-JP"/>
              </w:rPr>
            </w:pPr>
            <w:ins w:id="23644" w:author="CR#5421r3" w:date="2025-09-22T22:18:00Z" w16du:dateUtc="2025-09-22T20:18:00Z">
              <w:r>
                <w:rPr>
                  <w:rFonts w:eastAsiaTheme="minorEastAsia"/>
                  <w:sz w:val="16"/>
                  <w:szCs w:val="16"/>
                  <w:lang w:eastAsia="ja-JP"/>
                </w:rPr>
                <w:t>19.0.0</w:t>
              </w:r>
            </w:ins>
          </w:p>
        </w:tc>
      </w:tr>
      <w:tr w:rsidR="006D21C6" w:rsidRPr="00D21346" w14:paraId="41B9BE51" w14:textId="77777777" w:rsidTr="000547CA">
        <w:trPr>
          <w:ins w:id="23645" w:author="CR#5428r1" w:date="2025-09-23T10: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D21346" w:rsidRDefault="006D21C6" w:rsidP="00A121B5">
            <w:pPr>
              <w:pStyle w:val="TAL"/>
              <w:rPr>
                <w:ins w:id="23646" w:author="CR#5428r1" w:date="2025-09-23T10:51:00Z" w16du:dateUtc="2025-09-23T08: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Default="006D21C6" w:rsidP="00A121B5">
            <w:pPr>
              <w:pStyle w:val="TAL"/>
              <w:rPr>
                <w:ins w:id="23647" w:author="CR#5428r1" w:date="2025-09-23T10:51:00Z" w16du:dateUtc="2025-09-23T08:51:00Z"/>
                <w:rFonts w:eastAsiaTheme="minorEastAsia"/>
                <w:sz w:val="16"/>
                <w:szCs w:val="16"/>
                <w:lang w:eastAsia="ja-JP"/>
              </w:rPr>
            </w:pPr>
            <w:ins w:id="23648" w:author="CR#5428r1" w:date="2025-09-23T10:51:00Z" w16du:dateUtc="2025-09-23T08:51: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Default="006D21C6" w:rsidP="00A121B5">
            <w:pPr>
              <w:pStyle w:val="TAL"/>
              <w:rPr>
                <w:ins w:id="23649" w:author="CR#5428r1" w:date="2025-09-23T10:51:00Z" w16du:dateUtc="2025-09-23T08:51:00Z"/>
                <w:rFonts w:eastAsiaTheme="minorEastAsia"/>
                <w:sz w:val="16"/>
                <w:szCs w:val="16"/>
                <w:lang w:eastAsia="ja-JP"/>
              </w:rPr>
            </w:pPr>
            <w:ins w:id="23650" w:author="CR#5428r1" w:date="2025-09-23T10:51:00Z" w16du:dateUtc="2025-09-23T08:51:00Z">
              <w:r>
                <w:rPr>
                  <w:rFonts w:eastAsiaTheme="minorEastAsia"/>
                  <w:sz w:val="16"/>
                  <w:szCs w:val="16"/>
                  <w:lang w:eastAsia="ja-JP"/>
                </w:rPr>
                <w:t>RP-2527</w:t>
              </w:r>
            </w:ins>
            <w:ins w:id="23651" w:author="CR#5428r1" w:date="2025-09-23T10:52:00Z" w16du:dateUtc="2025-09-23T08:52:00Z">
              <w:r>
                <w:rPr>
                  <w:rFonts w:eastAsiaTheme="minorEastAsia"/>
                  <w:sz w:val="16"/>
                  <w:szCs w:val="16"/>
                  <w:lang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Default="006D21C6" w:rsidP="00A121B5">
            <w:pPr>
              <w:pStyle w:val="TAL"/>
              <w:rPr>
                <w:ins w:id="23652" w:author="CR#5428r1" w:date="2025-09-23T10:51:00Z" w16du:dateUtc="2025-09-23T08:51:00Z"/>
                <w:rFonts w:eastAsiaTheme="minorEastAsia"/>
                <w:sz w:val="16"/>
                <w:szCs w:val="16"/>
                <w:lang w:eastAsia="ja-JP"/>
              </w:rPr>
            </w:pPr>
            <w:ins w:id="23653" w:author="CR#5428r1" w:date="2025-09-23T10:51:00Z" w16du:dateUtc="2025-09-23T08:51:00Z">
              <w:r>
                <w:rPr>
                  <w:rFonts w:eastAsiaTheme="minorEastAsia"/>
                  <w:sz w:val="16"/>
                  <w:szCs w:val="16"/>
                  <w:lang w:eastAsia="ja-JP"/>
                </w:rPr>
                <w:t>542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Default="006D21C6" w:rsidP="00A121B5">
            <w:pPr>
              <w:pStyle w:val="TAL"/>
              <w:rPr>
                <w:ins w:id="23654" w:author="CR#5428r1" w:date="2025-09-23T10:51:00Z" w16du:dateUtc="2025-09-23T08:51:00Z"/>
                <w:rFonts w:eastAsiaTheme="minorEastAsia"/>
                <w:sz w:val="16"/>
                <w:szCs w:val="16"/>
                <w:lang w:eastAsia="ja-JP"/>
              </w:rPr>
            </w:pPr>
            <w:ins w:id="23655" w:author="CR#5428r1" w:date="2025-09-23T10:51:00Z" w16du:dateUtc="2025-09-23T08:51: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Default="006D21C6" w:rsidP="00A121B5">
            <w:pPr>
              <w:pStyle w:val="TAL"/>
              <w:rPr>
                <w:ins w:id="23656" w:author="CR#5428r1" w:date="2025-09-23T10:51:00Z" w16du:dateUtc="2025-09-23T08:51:00Z"/>
                <w:rFonts w:eastAsiaTheme="minorEastAsia"/>
                <w:sz w:val="16"/>
                <w:szCs w:val="16"/>
                <w:lang w:eastAsia="ja-JP"/>
              </w:rPr>
            </w:pPr>
            <w:ins w:id="23657" w:author="CR#5428r1" w:date="2025-09-23T10:51:00Z" w16du:dateUtc="2025-09-23T08:51: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9E5611" w:rsidRDefault="006D21C6" w:rsidP="00A121B5">
            <w:pPr>
              <w:pStyle w:val="TAL"/>
              <w:rPr>
                <w:ins w:id="23658" w:author="CR#5428r1" w:date="2025-09-23T10:51:00Z" w16du:dateUtc="2025-09-23T08:51:00Z"/>
                <w:rFonts w:eastAsiaTheme="minorEastAsia"/>
                <w:noProof/>
                <w:sz w:val="16"/>
                <w:szCs w:val="16"/>
                <w:lang w:eastAsia="ja-JP"/>
              </w:rPr>
            </w:pPr>
            <w:ins w:id="23659" w:author="CR#5428r1" w:date="2025-09-23T10:52:00Z" w16du:dateUtc="2025-09-23T08:52:00Z">
              <w:r w:rsidRPr="006D21C6">
                <w:rPr>
                  <w:rFonts w:eastAsiaTheme="minorEastAsia"/>
                  <w:noProof/>
                  <w:sz w:val="16"/>
                  <w:szCs w:val="16"/>
                  <w:lang w:eastAsia="ja-JP"/>
                </w:rPr>
                <w:t>Introduction of enhancements for network energy effici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Default="006D21C6" w:rsidP="00A121B5">
            <w:pPr>
              <w:pStyle w:val="TAL"/>
              <w:rPr>
                <w:ins w:id="23660" w:author="CR#5428r1" w:date="2025-09-23T10:51:00Z" w16du:dateUtc="2025-09-23T08:51:00Z"/>
                <w:rFonts w:eastAsiaTheme="minorEastAsia"/>
                <w:sz w:val="16"/>
                <w:szCs w:val="16"/>
                <w:lang w:eastAsia="ja-JP"/>
              </w:rPr>
            </w:pPr>
            <w:ins w:id="23661" w:author="CR#5428r1" w:date="2025-09-23T10:52:00Z" w16du:dateUtc="2025-09-23T08:52:00Z">
              <w:r>
                <w:rPr>
                  <w:rFonts w:eastAsiaTheme="minorEastAsia"/>
                  <w:sz w:val="16"/>
                  <w:szCs w:val="16"/>
                  <w:lang w:eastAsia="ja-JP"/>
                </w:rPr>
                <w:t>19.0.0</w:t>
              </w:r>
            </w:ins>
          </w:p>
        </w:tc>
      </w:tr>
      <w:tr w:rsidR="00B624BB" w:rsidRPr="00D21346" w14:paraId="67486C08" w14:textId="77777777" w:rsidTr="000547CA">
        <w:trPr>
          <w:ins w:id="23662" w:author="CR#5429r3" w:date="2025-09-23T12: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D21346" w:rsidRDefault="00B624BB" w:rsidP="00A121B5">
            <w:pPr>
              <w:pStyle w:val="TAL"/>
              <w:rPr>
                <w:ins w:id="23663" w:author="CR#5429r3" w:date="2025-09-23T12:14:00Z" w16du:dateUtc="2025-09-23T10: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Default="00B624BB" w:rsidP="00A121B5">
            <w:pPr>
              <w:pStyle w:val="TAL"/>
              <w:rPr>
                <w:ins w:id="23664" w:author="CR#5429r3" w:date="2025-09-23T12:14:00Z" w16du:dateUtc="2025-09-23T10:14:00Z"/>
                <w:rFonts w:eastAsiaTheme="minorEastAsia"/>
                <w:sz w:val="16"/>
                <w:szCs w:val="16"/>
                <w:lang w:eastAsia="ja-JP"/>
              </w:rPr>
            </w:pPr>
            <w:ins w:id="23665" w:author="CR#5429r3" w:date="2025-09-23T12:14:00Z" w16du:dateUtc="2025-09-23T10:14: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Default="00B624BB" w:rsidP="00A121B5">
            <w:pPr>
              <w:pStyle w:val="TAL"/>
              <w:rPr>
                <w:ins w:id="23666" w:author="CR#5429r3" w:date="2025-09-23T12:14:00Z" w16du:dateUtc="2025-09-23T10:14:00Z"/>
                <w:rFonts w:eastAsiaTheme="minorEastAsia"/>
                <w:sz w:val="16"/>
                <w:szCs w:val="16"/>
                <w:lang w:eastAsia="ja-JP"/>
              </w:rPr>
            </w:pPr>
            <w:ins w:id="23667" w:author="CR#5429r3" w:date="2025-09-23T12:15:00Z" w16du:dateUtc="2025-09-23T10:15:00Z">
              <w:r>
                <w:rPr>
                  <w:rFonts w:eastAsiaTheme="minorEastAsia"/>
                  <w:sz w:val="16"/>
                  <w:szCs w:val="16"/>
                  <w:lang w:eastAsia="ja-JP"/>
                </w:rPr>
                <w:t>RP-2527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Default="00B624BB" w:rsidP="00A121B5">
            <w:pPr>
              <w:pStyle w:val="TAL"/>
              <w:rPr>
                <w:ins w:id="23668" w:author="CR#5429r3" w:date="2025-09-23T12:14:00Z" w16du:dateUtc="2025-09-23T10:14:00Z"/>
                <w:rFonts w:eastAsiaTheme="minorEastAsia"/>
                <w:sz w:val="16"/>
                <w:szCs w:val="16"/>
                <w:lang w:eastAsia="ja-JP"/>
              </w:rPr>
            </w:pPr>
            <w:ins w:id="23669" w:author="CR#5429r3" w:date="2025-09-23T12:15:00Z" w16du:dateUtc="2025-09-23T10:15:00Z">
              <w:r>
                <w:rPr>
                  <w:rFonts w:eastAsiaTheme="minorEastAsia"/>
                  <w:sz w:val="16"/>
                  <w:szCs w:val="16"/>
                  <w:lang w:eastAsia="ja-JP"/>
                </w:rPr>
                <w:t>54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Default="00B624BB" w:rsidP="00A121B5">
            <w:pPr>
              <w:pStyle w:val="TAL"/>
              <w:rPr>
                <w:ins w:id="23670" w:author="CR#5429r3" w:date="2025-09-23T12:14:00Z" w16du:dateUtc="2025-09-23T10:14:00Z"/>
                <w:rFonts w:eastAsiaTheme="minorEastAsia"/>
                <w:sz w:val="16"/>
                <w:szCs w:val="16"/>
                <w:lang w:eastAsia="ja-JP"/>
              </w:rPr>
            </w:pPr>
            <w:ins w:id="23671" w:author="CR#5429r3" w:date="2025-09-23T12:15:00Z" w16du:dateUtc="2025-09-23T10:15:00Z">
              <w:r>
                <w:rPr>
                  <w:rFonts w:eastAsiaTheme="minor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Default="00B624BB" w:rsidP="00A121B5">
            <w:pPr>
              <w:pStyle w:val="TAL"/>
              <w:rPr>
                <w:ins w:id="23672" w:author="CR#5429r3" w:date="2025-09-23T12:14:00Z" w16du:dateUtc="2025-09-23T10:14:00Z"/>
                <w:rFonts w:eastAsiaTheme="minorEastAsia"/>
                <w:sz w:val="16"/>
                <w:szCs w:val="16"/>
                <w:lang w:eastAsia="ja-JP"/>
              </w:rPr>
            </w:pPr>
            <w:ins w:id="23673" w:author="CR#5429r3" w:date="2025-09-23T12:15:00Z" w16du:dateUtc="2025-09-23T10:15: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6D21C6" w:rsidRDefault="00B624BB" w:rsidP="00A121B5">
            <w:pPr>
              <w:pStyle w:val="TAL"/>
              <w:rPr>
                <w:ins w:id="23674" w:author="CR#5429r3" w:date="2025-09-23T12:14:00Z" w16du:dateUtc="2025-09-23T10:14:00Z"/>
                <w:rFonts w:eastAsiaTheme="minorEastAsia"/>
                <w:noProof/>
                <w:sz w:val="16"/>
                <w:szCs w:val="16"/>
                <w:lang w:eastAsia="ja-JP"/>
              </w:rPr>
            </w:pPr>
            <w:ins w:id="23675" w:author="CR#5429r3" w:date="2025-09-23T12:15:00Z" w16du:dateUtc="2025-09-23T10:15:00Z">
              <w:r w:rsidRPr="00B624BB">
                <w:rPr>
                  <w:rFonts w:eastAsiaTheme="minorEastAsia"/>
                  <w:noProof/>
                  <w:sz w:val="16"/>
                  <w:szCs w:val="16"/>
                  <w:lang w:eastAsia="ja-JP"/>
                </w:rPr>
                <w:t>Introduction of NR sidelink multi-hop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Default="00B624BB" w:rsidP="00A121B5">
            <w:pPr>
              <w:pStyle w:val="TAL"/>
              <w:rPr>
                <w:ins w:id="23676" w:author="CR#5429r3" w:date="2025-09-23T12:14:00Z" w16du:dateUtc="2025-09-23T10:14:00Z"/>
                <w:rFonts w:eastAsiaTheme="minorEastAsia"/>
                <w:sz w:val="16"/>
                <w:szCs w:val="16"/>
                <w:lang w:eastAsia="ja-JP"/>
              </w:rPr>
            </w:pPr>
            <w:ins w:id="23677" w:author="CR#5429r3" w:date="2025-09-23T12:15:00Z" w16du:dateUtc="2025-09-23T10:15:00Z">
              <w:r>
                <w:rPr>
                  <w:rFonts w:eastAsiaTheme="minorEastAsia"/>
                  <w:sz w:val="16"/>
                  <w:szCs w:val="16"/>
                  <w:lang w:eastAsia="ja-JP"/>
                </w:rPr>
                <w:t>19.0.0</w:t>
              </w:r>
            </w:ins>
          </w:p>
        </w:tc>
      </w:tr>
      <w:tr w:rsidR="005178B8" w:rsidRPr="00D21346" w14:paraId="3117DD4D" w14:textId="77777777" w:rsidTr="000547CA">
        <w:trPr>
          <w:ins w:id="23678" w:author="CR#5437r3" w:date="2025-09-23T19: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D21346" w:rsidRDefault="005178B8" w:rsidP="00A121B5">
            <w:pPr>
              <w:pStyle w:val="TAL"/>
              <w:rPr>
                <w:ins w:id="23679" w:author="CR#5437r3" w:date="2025-09-23T19:48:00Z" w16du:dateUtc="2025-09-23T17: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Default="005178B8" w:rsidP="00A121B5">
            <w:pPr>
              <w:pStyle w:val="TAL"/>
              <w:rPr>
                <w:ins w:id="23680" w:author="CR#5437r3" w:date="2025-09-23T19:48:00Z" w16du:dateUtc="2025-09-23T17:48:00Z"/>
                <w:rFonts w:eastAsiaTheme="minorEastAsia"/>
                <w:sz w:val="16"/>
                <w:szCs w:val="16"/>
                <w:lang w:eastAsia="ja-JP"/>
              </w:rPr>
            </w:pPr>
            <w:ins w:id="23681" w:author="CR#5437r3" w:date="2025-09-23T19:48:00Z" w16du:dateUtc="2025-09-23T17:48: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Default="005178B8" w:rsidP="00A121B5">
            <w:pPr>
              <w:pStyle w:val="TAL"/>
              <w:rPr>
                <w:ins w:id="23682" w:author="CR#5437r3" w:date="2025-09-23T19:48:00Z" w16du:dateUtc="2025-09-23T17:48:00Z"/>
                <w:rFonts w:eastAsiaTheme="minorEastAsia"/>
                <w:sz w:val="16"/>
                <w:szCs w:val="16"/>
                <w:lang w:eastAsia="ja-JP"/>
              </w:rPr>
            </w:pPr>
            <w:ins w:id="23683" w:author="CR#5437r3" w:date="2025-09-23T19:48:00Z" w16du:dateUtc="2025-09-23T17:48:00Z">
              <w:r>
                <w:rPr>
                  <w:rFonts w:eastAsiaTheme="minorEastAsia"/>
                  <w:sz w:val="16"/>
                  <w:szCs w:val="16"/>
                  <w:lang w:eastAsia="ja-JP"/>
                </w:rPr>
                <w:t>RP-2527</w:t>
              </w:r>
            </w:ins>
            <w:ins w:id="23684" w:author="CR#5437r3" w:date="2025-09-23T19:49:00Z" w16du:dateUtc="2025-09-23T17:49:00Z">
              <w:r>
                <w:rPr>
                  <w:rFonts w:eastAsiaTheme="minorEastAsia"/>
                  <w:sz w:val="16"/>
                  <w:szCs w:val="16"/>
                  <w:lang w:eastAsia="ja-JP"/>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Default="005178B8" w:rsidP="00A121B5">
            <w:pPr>
              <w:pStyle w:val="TAL"/>
              <w:rPr>
                <w:ins w:id="23685" w:author="CR#5437r3" w:date="2025-09-23T19:48:00Z" w16du:dateUtc="2025-09-23T17:48:00Z"/>
                <w:rFonts w:eastAsiaTheme="minorEastAsia"/>
                <w:sz w:val="16"/>
                <w:szCs w:val="16"/>
                <w:lang w:eastAsia="ja-JP"/>
              </w:rPr>
            </w:pPr>
            <w:ins w:id="23686" w:author="CR#5437r3" w:date="2025-09-23T19:48:00Z" w16du:dateUtc="2025-09-23T17:48:00Z">
              <w:r>
                <w:rPr>
                  <w:rFonts w:eastAsiaTheme="minorEastAsia"/>
                  <w:sz w:val="16"/>
                  <w:szCs w:val="16"/>
                  <w:lang w:eastAsia="ja-JP"/>
                </w:rPr>
                <w:t>54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Default="005178B8" w:rsidP="00A121B5">
            <w:pPr>
              <w:pStyle w:val="TAL"/>
              <w:rPr>
                <w:ins w:id="23687" w:author="CR#5437r3" w:date="2025-09-23T19:48:00Z" w16du:dateUtc="2025-09-23T17:48:00Z"/>
                <w:rFonts w:eastAsiaTheme="minorEastAsia"/>
                <w:sz w:val="16"/>
                <w:szCs w:val="16"/>
                <w:lang w:eastAsia="ja-JP"/>
              </w:rPr>
            </w:pPr>
            <w:ins w:id="23688" w:author="CR#5437r3" w:date="2025-09-23T19:48:00Z" w16du:dateUtc="2025-09-23T17:48:00Z">
              <w:r>
                <w:rPr>
                  <w:rFonts w:eastAsiaTheme="minor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Default="005178B8" w:rsidP="00A121B5">
            <w:pPr>
              <w:pStyle w:val="TAL"/>
              <w:rPr>
                <w:ins w:id="23689" w:author="CR#5437r3" w:date="2025-09-23T19:48:00Z" w16du:dateUtc="2025-09-23T17:48:00Z"/>
                <w:rFonts w:eastAsiaTheme="minorEastAsia"/>
                <w:sz w:val="16"/>
                <w:szCs w:val="16"/>
                <w:lang w:eastAsia="ja-JP"/>
              </w:rPr>
            </w:pPr>
            <w:ins w:id="23690" w:author="CR#5437r3" w:date="2025-09-23T19:48:00Z" w16du:dateUtc="2025-09-23T17:48: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B624BB" w:rsidRDefault="005178B8" w:rsidP="00A121B5">
            <w:pPr>
              <w:pStyle w:val="TAL"/>
              <w:rPr>
                <w:ins w:id="23691" w:author="CR#5437r3" w:date="2025-09-23T19:48:00Z" w16du:dateUtc="2025-09-23T17:48:00Z"/>
                <w:rFonts w:eastAsiaTheme="minorEastAsia"/>
                <w:noProof/>
                <w:sz w:val="16"/>
                <w:szCs w:val="16"/>
                <w:lang w:eastAsia="ja-JP"/>
              </w:rPr>
            </w:pPr>
            <w:ins w:id="23692" w:author="CR#5437r3" w:date="2025-09-23T19:49:00Z" w16du:dateUtc="2025-09-23T17:49:00Z">
              <w:r w:rsidRPr="005178B8">
                <w:rPr>
                  <w:rFonts w:eastAsiaTheme="minorEastAsia"/>
                  <w:noProof/>
                  <w:sz w:val="16"/>
                  <w:szCs w:val="16"/>
                  <w:lang w:eastAsia="ja-JP"/>
                </w:rPr>
                <w:t>Introduction of AIML for NR air interfa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Default="005178B8" w:rsidP="00A121B5">
            <w:pPr>
              <w:pStyle w:val="TAL"/>
              <w:rPr>
                <w:ins w:id="23693" w:author="CR#5437r3" w:date="2025-09-23T19:48:00Z" w16du:dateUtc="2025-09-23T17:48:00Z"/>
                <w:rFonts w:eastAsiaTheme="minorEastAsia"/>
                <w:sz w:val="16"/>
                <w:szCs w:val="16"/>
                <w:lang w:eastAsia="ja-JP"/>
              </w:rPr>
            </w:pPr>
            <w:ins w:id="23694" w:author="CR#5437r3" w:date="2025-09-23T19:49:00Z" w16du:dateUtc="2025-09-23T17:49:00Z">
              <w:r>
                <w:rPr>
                  <w:rFonts w:eastAsiaTheme="minorEastAsia"/>
                  <w:sz w:val="16"/>
                  <w:szCs w:val="16"/>
                  <w:lang w:eastAsia="ja-JP"/>
                </w:rPr>
                <w:t>19.0.0</w:t>
              </w:r>
            </w:ins>
          </w:p>
        </w:tc>
      </w:tr>
      <w:tr w:rsidR="00EF1D58" w:rsidRPr="00D21346" w14:paraId="51E9CB6F" w14:textId="77777777" w:rsidTr="000547CA">
        <w:trPr>
          <w:ins w:id="23695" w:author="CR#5441r2" w:date="2025-09-24T08: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D21346" w:rsidRDefault="00EF1D58" w:rsidP="00A121B5">
            <w:pPr>
              <w:pStyle w:val="TAL"/>
              <w:rPr>
                <w:ins w:id="23696" w:author="CR#5441r2" w:date="2025-09-24T08:43:00Z" w16du:dateUtc="2025-09-24T06: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Default="00EF1D58" w:rsidP="00A121B5">
            <w:pPr>
              <w:pStyle w:val="TAL"/>
              <w:rPr>
                <w:ins w:id="23697" w:author="CR#5441r2" w:date="2025-09-24T08:43:00Z" w16du:dateUtc="2025-09-24T06:43:00Z"/>
                <w:rFonts w:eastAsiaTheme="minorEastAsia"/>
                <w:sz w:val="16"/>
                <w:szCs w:val="16"/>
                <w:lang w:eastAsia="ja-JP"/>
              </w:rPr>
            </w:pPr>
            <w:ins w:id="23698" w:author="CR#5441r2" w:date="2025-09-24T08:43:00Z" w16du:dateUtc="2025-09-24T06:43: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Default="00EF1D58" w:rsidP="00A121B5">
            <w:pPr>
              <w:pStyle w:val="TAL"/>
              <w:rPr>
                <w:ins w:id="23699" w:author="CR#5441r2" w:date="2025-09-24T08:43:00Z" w16du:dateUtc="2025-09-24T06:43:00Z"/>
                <w:rFonts w:eastAsiaTheme="minorEastAsia"/>
                <w:sz w:val="16"/>
                <w:szCs w:val="16"/>
                <w:lang w:eastAsia="ja-JP"/>
              </w:rPr>
            </w:pPr>
            <w:ins w:id="23700" w:author="CR#5441r2" w:date="2025-09-24T08:43:00Z" w16du:dateUtc="2025-09-24T06:43:00Z">
              <w:r>
                <w:rPr>
                  <w:rFonts w:eastAsiaTheme="minorEastAsia"/>
                  <w:sz w:val="16"/>
                  <w:szCs w:val="16"/>
                  <w:lang w:eastAsia="ja-JP"/>
                </w:rPr>
                <w:t>RP-2527</w:t>
              </w:r>
            </w:ins>
            <w:ins w:id="23701" w:author="CR#5441r2" w:date="2025-09-24T08:44:00Z" w16du:dateUtc="2025-09-24T06:44:00Z">
              <w:r>
                <w:rPr>
                  <w:rFonts w:eastAsiaTheme="minorEastAsia"/>
                  <w:sz w:val="16"/>
                  <w:szCs w:val="16"/>
                  <w:lang w:eastAsia="ja-JP"/>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Default="00EF1D58" w:rsidP="00A121B5">
            <w:pPr>
              <w:pStyle w:val="TAL"/>
              <w:rPr>
                <w:ins w:id="23702" w:author="CR#5441r2" w:date="2025-09-24T08:43:00Z" w16du:dateUtc="2025-09-24T06:43:00Z"/>
                <w:rFonts w:eastAsiaTheme="minorEastAsia"/>
                <w:sz w:val="16"/>
                <w:szCs w:val="16"/>
                <w:lang w:eastAsia="ja-JP"/>
              </w:rPr>
            </w:pPr>
            <w:ins w:id="23703" w:author="CR#5441r2" w:date="2025-09-24T08:43:00Z" w16du:dateUtc="2025-09-24T06:43:00Z">
              <w:r>
                <w:rPr>
                  <w:rFonts w:eastAsiaTheme="minorEastAsia"/>
                  <w:sz w:val="16"/>
                  <w:szCs w:val="16"/>
                  <w:lang w:eastAsia="ja-JP"/>
                </w:rPr>
                <w:t>54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Default="00EF1D58" w:rsidP="00A121B5">
            <w:pPr>
              <w:pStyle w:val="TAL"/>
              <w:rPr>
                <w:ins w:id="23704" w:author="CR#5441r2" w:date="2025-09-24T08:43:00Z" w16du:dateUtc="2025-09-24T06:43:00Z"/>
                <w:rFonts w:eastAsiaTheme="minorEastAsia"/>
                <w:sz w:val="16"/>
                <w:szCs w:val="16"/>
                <w:lang w:eastAsia="ja-JP"/>
              </w:rPr>
            </w:pPr>
            <w:ins w:id="23705" w:author="CR#5441r2" w:date="2025-09-24T08:43:00Z" w16du:dateUtc="2025-09-24T06:43: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Default="00EF1D58" w:rsidP="00A121B5">
            <w:pPr>
              <w:pStyle w:val="TAL"/>
              <w:rPr>
                <w:ins w:id="23706" w:author="CR#5441r2" w:date="2025-09-24T08:43:00Z" w16du:dateUtc="2025-09-24T06:43:00Z"/>
                <w:rFonts w:eastAsiaTheme="minorEastAsia"/>
                <w:sz w:val="16"/>
                <w:szCs w:val="16"/>
                <w:lang w:eastAsia="ja-JP"/>
              </w:rPr>
            </w:pPr>
            <w:ins w:id="23707" w:author="CR#5441r2" w:date="2025-09-24T08:43:00Z" w16du:dateUtc="2025-09-24T06:43: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5178B8" w:rsidRDefault="00EF1D58" w:rsidP="00A121B5">
            <w:pPr>
              <w:pStyle w:val="TAL"/>
              <w:rPr>
                <w:ins w:id="23708" w:author="CR#5441r2" w:date="2025-09-24T08:43:00Z" w16du:dateUtc="2025-09-24T06:43:00Z"/>
                <w:rFonts w:eastAsiaTheme="minorEastAsia"/>
                <w:noProof/>
                <w:sz w:val="16"/>
                <w:szCs w:val="16"/>
                <w:lang w:eastAsia="ja-JP"/>
              </w:rPr>
            </w:pPr>
            <w:ins w:id="23709" w:author="CR#5441r2" w:date="2025-09-24T08:43:00Z" w16du:dateUtc="2025-09-24T06:43:00Z">
              <w:r w:rsidRPr="00EF1D58">
                <w:rPr>
                  <w:rFonts w:eastAsiaTheme="minorEastAsia"/>
                  <w:noProof/>
                  <w:sz w:val="16"/>
                  <w:szCs w:val="16"/>
                  <w:lang w:eastAsia="ja-JP"/>
                </w:rPr>
                <w:t>Introduction of MIMO Phase 5</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Default="00EF1D58" w:rsidP="00A121B5">
            <w:pPr>
              <w:pStyle w:val="TAL"/>
              <w:rPr>
                <w:ins w:id="23710" w:author="CR#5441r2" w:date="2025-09-24T08:43:00Z" w16du:dateUtc="2025-09-24T06:43:00Z"/>
                <w:rFonts w:eastAsiaTheme="minorEastAsia"/>
                <w:sz w:val="16"/>
                <w:szCs w:val="16"/>
                <w:lang w:eastAsia="ja-JP"/>
              </w:rPr>
            </w:pPr>
            <w:ins w:id="23711" w:author="CR#5441r2" w:date="2025-09-24T08:43:00Z" w16du:dateUtc="2025-09-24T06:43:00Z">
              <w:r>
                <w:rPr>
                  <w:rFonts w:eastAsiaTheme="minorEastAsia"/>
                  <w:sz w:val="16"/>
                  <w:szCs w:val="16"/>
                  <w:lang w:eastAsia="ja-JP"/>
                </w:rPr>
                <w:t>19.0.0</w:t>
              </w:r>
            </w:ins>
          </w:p>
        </w:tc>
      </w:tr>
      <w:tr w:rsidR="005C71C1" w:rsidRPr="00D21346" w14:paraId="0ACB9021" w14:textId="77777777" w:rsidTr="000547CA">
        <w:trPr>
          <w:ins w:id="23712" w:author="CR#5443r2" w:date="2025-09-24T10: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D21346" w:rsidRDefault="005C71C1" w:rsidP="00A121B5">
            <w:pPr>
              <w:pStyle w:val="TAL"/>
              <w:rPr>
                <w:ins w:id="23713" w:author="CR#5443r2" w:date="2025-09-24T10:36:00Z" w16du:dateUtc="2025-09-24T08: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Default="005C71C1" w:rsidP="00A121B5">
            <w:pPr>
              <w:pStyle w:val="TAL"/>
              <w:rPr>
                <w:ins w:id="23714" w:author="CR#5443r2" w:date="2025-09-24T10:36:00Z" w16du:dateUtc="2025-09-24T08:36:00Z"/>
                <w:rFonts w:eastAsiaTheme="minorEastAsia"/>
                <w:sz w:val="16"/>
                <w:szCs w:val="16"/>
                <w:lang w:eastAsia="ja-JP"/>
              </w:rPr>
            </w:pPr>
            <w:ins w:id="23715" w:author="CR#5443r2" w:date="2025-09-24T10:36:00Z" w16du:dateUtc="2025-09-24T08:36: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Default="005C71C1" w:rsidP="00A121B5">
            <w:pPr>
              <w:pStyle w:val="TAL"/>
              <w:rPr>
                <w:ins w:id="23716" w:author="CR#5443r2" w:date="2025-09-24T10:36:00Z" w16du:dateUtc="2025-09-24T08:36:00Z"/>
                <w:rFonts w:eastAsiaTheme="minorEastAsia"/>
                <w:sz w:val="16"/>
                <w:szCs w:val="16"/>
                <w:lang w:eastAsia="ja-JP"/>
              </w:rPr>
            </w:pPr>
            <w:ins w:id="23717" w:author="CR#5443r2" w:date="2025-09-24T10:36:00Z" w16du:dateUtc="2025-09-24T08:36:00Z">
              <w:r>
                <w:rPr>
                  <w:rFonts w:eastAsiaTheme="minorEastAsia"/>
                  <w:sz w:val="16"/>
                  <w:szCs w:val="16"/>
                  <w:lang w:eastAsia="ja-JP"/>
                </w:rPr>
                <w:t>RP-2527</w:t>
              </w:r>
            </w:ins>
            <w:ins w:id="23718" w:author="CR#5443r2" w:date="2025-09-24T10:37:00Z" w16du:dateUtc="2025-09-24T08:37:00Z">
              <w:r>
                <w:rPr>
                  <w:rFonts w:eastAsiaTheme="minorEastAsia"/>
                  <w:sz w:val="16"/>
                  <w:szCs w:val="16"/>
                  <w:lang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Default="005C71C1" w:rsidP="00A121B5">
            <w:pPr>
              <w:pStyle w:val="TAL"/>
              <w:rPr>
                <w:ins w:id="23719" w:author="CR#5443r2" w:date="2025-09-24T10:36:00Z" w16du:dateUtc="2025-09-24T08:36:00Z"/>
                <w:rFonts w:eastAsiaTheme="minorEastAsia"/>
                <w:sz w:val="16"/>
                <w:szCs w:val="16"/>
                <w:lang w:eastAsia="ja-JP"/>
              </w:rPr>
            </w:pPr>
            <w:ins w:id="23720" w:author="CR#5443r2" w:date="2025-09-24T10:37:00Z" w16du:dateUtc="2025-09-24T08:37:00Z">
              <w:r>
                <w:rPr>
                  <w:rFonts w:eastAsiaTheme="minorEastAsia"/>
                  <w:sz w:val="16"/>
                  <w:szCs w:val="16"/>
                  <w:lang w:eastAsia="ja-JP"/>
                </w:rPr>
                <w:t>54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Default="005C71C1" w:rsidP="00A121B5">
            <w:pPr>
              <w:pStyle w:val="TAL"/>
              <w:rPr>
                <w:ins w:id="23721" w:author="CR#5443r2" w:date="2025-09-24T10:36:00Z" w16du:dateUtc="2025-09-24T08:36:00Z"/>
                <w:rFonts w:eastAsiaTheme="minorEastAsia"/>
                <w:sz w:val="16"/>
                <w:szCs w:val="16"/>
                <w:lang w:eastAsia="ja-JP"/>
              </w:rPr>
            </w:pPr>
            <w:ins w:id="23722" w:author="CR#5443r2" w:date="2025-09-24T10:37:00Z" w16du:dateUtc="2025-09-24T08:37: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Default="005C71C1" w:rsidP="00A121B5">
            <w:pPr>
              <w:pStyle w:val="TAL"/>
              <w:rPr>
                <w:ins w:id="23723" w:author="CR#5443r2" w:date="2025-09-24T10:36:00Z" w16du:dateUtc="2025-09-24T08:36:00Z"/>
                <w:rFonts w:eastAsiaTheme="minorEastAsia"/>
                <w:sz w:val="16"/>
                <w:szCs w:val="16"/>
                <w:lang w:eastAsia="ja-JP"/>
              </w:rPr>
            </w:pPr>
            <w:ins w:id="23724" w:author="CR#5443r2" w:date="2025-09-24T10:37:00Z" w16du:dateUtc="2025-09-24T08:37: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EF1D58" w:rsidRDefault="005C71C1" w:rsidP="00A121B5">
            <w:pPr>
              <w:pStyle w:val="TAL"/>
              <w:rPr>
                <w:ins w:id="23725" w:author="CR#5443r2" w:date="2025-09-24T10:36:00Z" w16du:dateUtc="2025-09-24T08:36:00Z"/>
                <w:rFonts w:eastAsiaTheme="minorEastAsia"/>
                <w:noProof/>
                <w:sz w:val="16"/>
                <w:szCs w:val="16"/>
                <w:lang w:eastAsia="ja-JP"/>
              </w:rPr>
            </w:pPr>
            <w:ins w:id="23726" w:author="CR#5443r2" w:date="2025-09-24T10:37:00Z" w16du:dateUtc="2025-09-24T08:37:00Z">
              <w:r w:rsidRPr="005C71C1">
                <w:rPr>
                  <w:rFonts w:eastAsiaTheme="minorEastAsia"/>
                  <w:noProof/>
                  <w:sz w:val="16"/>
                  <w:szCs w:val="16"/>
                  <w:lang w:eastAsia="ja-JP"/>
                </w:rPr>
                <w:t>Introduction of RRC changes for mobility enhancements phase 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Default="005C71C1" w:rsidP="00A121B5">
            <w:pPr>
              <w:pStyle w:val="TAL"/>
              <w:rPr>
                <w:ins w:id="23727" w:author="CR#5443r2" w:date="2025-09-24T10:36:00Z" w16du:dateUtc="2025-09-24T08:36:00Z"/>
                <w:rFonts w:eastAsiaTheme="minorEastAsia"/>
                <w:sz w:val="16"/>
                <w:szCs w:val="16"/>
                <w:lang w:eastAsia="ja-JP"/>
              </w:rPr>
            </w:pPr>
            <w:ins w:id="23728" w:author="CR#5443r2" w:date="2025-09-24T10:37:00Z" w16du:dateUtc="2025-09-24T08:37:00Z">
              <w:r>
                <w:rPr>
                  <w:rFonts w:eastAsiaTheme="minorEastAsia"/>
                  <w:sz w:val="16"/>
                  <w:szCs w:val="16"/>
                  <w:lang w:eastAsia="ja-JP"/>
                </w:rPr>
                <w:t>19.0.0</w:t>
              </w:r>
            </w:ins>
          </w:p>
        </w:tc>
      </w:tr>
      <w:tr w:rsidR="00BC2064" w:rsidRPr="00D21346" w14:paraId="5B82F3FC" w14:textId="77777777" w:rsidTr="000547CA">
        <w:trPr>
          <w:ins w:id="23729" w:author="CR#5446r4" w:date="2025-09-24T12: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D21346" w:rsidRDefault="00BC2064" w:rsidP="00A121B5">
            <w:pPr>
              <w:pStyle w:val="TAL"/>
              <w:rPr>
                <w:ins w:id="23730" w:author="CR#5446r4" w:date="2025-09-24T12:13:00Z" w16du:dateUtc="2025-09-24T10:1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Default="00BC2064" w:rsidP="00A121B5">
            <w:pPr>
              <w:pStyle w:val="TAL"/>
              <w:rPr>
                <w:ins w:id="23731" w:author="CR#5446r4" w:date="2025-09-24T12:13:00Z" w16du:dateUtc="2025-09-24T10:13:00Z"/>
                <w:rFonts w:eastAsiaTheme="minorEastAsia"/>
                <w:sz w:val="16"/>
                <w:szCs w:val="16"/>
                <w:lang w:eastAsia="ja-JP"/>
              </w:rPr>
            </w:pPr>
            <w:ins w:id="23732" w:author="CR#5446r4" w:date="2025-09-24T12:13:00Z" w16du:dateUtc="2025-09-24T10:13: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Default="00BC2064" w:rsidP="00A121B5">
            <w:pPr>
              <w:pStyle w:val="TAL"/>
              <w:rPr>
                <w:ins w:id="23733" w:author="CR#5446r4" w:date="2025-09-24T12:13:00Z" w16du:dateUtc="2025-09-24T10:13:00Z"/>
                <w:rFonts w:eastAsiaTheme="minorEastAsia"/>
                <w:sz w:val="16"/>
                <w:szCs w:val="16"/>
                <w:lang w:eastAsia="ja-JP"/>
              </w:rPr>
            </w:pPr>
            <w:ins w:id="23734" w:author="CR#5446r4" w:date="2025-09-24T12:13:00Z" w16du:dateUtc="2025-09-24T10:13:00Z">
              <w:r>
                <w:rPr>
                  <w:rFonts w:eastAsiaTheme="minorEastAsia"/>
                  <w:sz w:val="16"/>
                  <w:szCs w:val="16"/>
                  <w:lang w:eastAsia="ja-JP"/>
                </w:rPr>
                <w:t>RP-2527</w:t>
              </w:r>
            </w:ins>
            <w:ins w:id="23735" w:author="CR#5446r4" w:date="2025-09-24T12:14:00Z" w16du:dateUtc="2025-09-24T10:14:00Z">
              <w:r>
                <w:rPr>
                  <w:rFonts w:eastAsiaTheme="minorEastAsia"/>
                  <w:sz w:val="16"/>
                  <w:szCs w:val="16"/>
                  <w:lang w:eastAsia="ja-JP"/>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Default="00BC2064" w:rsidP="00A121B5">
            <w:pPr>
              <w:pStyle w:val="TAL"/>
              <w:rPr>
                <w:ins w:id="23736" w:author="CR#5446r4" w:date="2025-09-24T12:13:00Z" w16du:dateUtc="2025-09-24T10:13:00Z"/>
                <w:rFonts w:eastAsiaTheme="minorEastAsia"/>
                <w:sz w:val="16"/>
                <w:szCs w:val="16"/>
                <w:lang w:eastAsia="ja-JP"/>
              </w:rPr>
            </w:pPr>
            <w:ins w:id="23737" w:author="CR#5446r4" w:date="2025-09-24T12:13:00Z" w16du:dateUtc="2025-09-24T10:13:00Z">
              <w:r>
                <w:rPr>
                  <w:rFonts w:eastAsiaTheme="minorEastAsia"/>
                  <w:sz w:val="16"/>
                  <w:szCs w:val="16"/>
                  <w:lang w:eastAsia="ja-JP"/>
                </w:rPr>
                <w:t>54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Default="00BC2064" w:rsidP="00A121B5">
            <w:pPr>
              <w:pStyle w:val="TAL"/>
              <w:rPr>
                <w:ins w:id="23738" w:author="CR#5446r4" w:date="2025-09-24T12:13:00Z" w16du:dateUtc="2025-09-24T10:13:00Z"/>
                <w:rFonts w:eastAsiaTheme="minorEastAsia"/>
                <w:sz w:val="16"/>
                <w:szCs w:val="16"/>
                <w:lang w:eastAsia="ja-JP"/>
              </w:rPr>
            </w:pPr>
            <w:ins w:id="23739" w:author="CR#5446r4" w:date="2025-09-24T12:13:00Z" w16du:dateUtc="2025-09-24T10:13:00Z">
              <w:r>
                <w:rPr>
                  <w:rFonts w:eastAsiaTheme="minorEastAsia"/>
                  <w:sz w:val="16"/>
                  <w:szCs w:val="16"/>
                  <w:lang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Default="00BC2064" w:rsidP="00A121B5">
            <w:pPr>
              <w:pStyle w:val="TAL"/>
              <w:rPr>
                <w:ins w:id="23740" w:author="CR#5446r4" w:date="2025-09-24T12:13:00Z" w16du:dateUtc="2025-09-24T10:13:00Z"/>
                <w:rFonts w:eastAsiaTheme="minorEastAsia"/>
                <w:sz w:val="16"/>
                <w:szCs w:val="16"/>
                <w:lang w:eastAsia="ja-JP"/>
              </w:rPr>
            </w:pPr>
            <w:ins w:id="23741" w:author="CR#5446r4" w:date="2025-09-24T12:13:00Z" w16du:dateUtc="2025-09-24T10:13: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5C71C1" w:rsidRDefault="00BC2064" w:rsidP="00A121B5">
            <w:pPr>
              <w:pStyle w:val="TAL"/>
              <w:rPr>
                <w:ins w:id="23742" w:author="CR#5446r4" w:date="2025-09-24T12:13:00Z" w16du:dateUtc="2025-09-24T10:13:00Z"/>
                <w:rFonts w:eastAsiaTheme="minorEastAsia"/>
                <w:noProof/>
                <w:sz w:val="16"/>
                <w:szCs w:val="16"/>
                <w:lang w:eastAsia="ja-JP"/>
              </w:rPr>
            </w:pPr>
            <w:ins w:id="23743" w:author="CR#5446r4" w:date="2025-09-24T12:14:00Z" w16du:dateUtc="2025-09-24T10:14:00Z">
              <w:r w:rsidRPr="00BC2064">
                <w:rPr>
                  <w:rFonts w:eastAsiaTheme="minorEastAsia"/>
                  <w:noProof/>
                  <w:sz w:val="16"/>
                  <w:szCs w:val="16"/>
                  <w:lang w:eastAsia="ja-JP"/>
                </w:rPr>
                <w:t>Introduction of SONMD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Default="00BC2064" w:rsidP="00A121B5">
            <w:pPr>
              <w:pStyle w:val="TAL"/>
              <w:rPr>
                <w:ins w:id="23744" w:author="CR#5446r4" w:date="2025-09-24T12:13:00Z" w16du:dateUtc="2025-09-24T10:13:00Z"/>
                <w:rFonts w:eastAsiaTheme="minorEastAsia"/>
                <w:sz w:val="16"/>
                <w:szCs w:val="16"/>
                <w:lang w:eastAsia="ja-JP"/>
              </w:rPr>
            </w:pPr>
            <w:ins w:id="23745" w:author="CR#5446r4" w:date="2025-09-24T12:14:00Z" w16du:dateUtc="2025-09-24T10:14:00Z">
              <w:r>
                <w:rPr>
                  <w:rFonts w:eastAsiaTheme="minorEastAsia"/>
                  <w:sz w:val="16"/>
                  <w:szCs w:val="16"/>
                  <w:lang w:eastAsia="ja-JP"/>
                </w:rPr>
                <w:t>19.0.0</w:t>
              </w:r>
            </w:ins>
          </w:p>
        </w:tc>
      </w:tr>
      <w:tr w:rsidR="002940C7" w:rsidRPr="00D21346" w14:paraId="2E8CF763" w14:textId="77777777" w:rsidTr="000547CA">
        <w:trPr>
          <w:ins w:id="23746" w:author="CR#5469r2" w:date="2025-09-24T14: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D21346" w:rsidRDefault="002940C7" w:rsidP="00A121B5">
            <w:pPr>
              <w:pStyle w:val="TAL"/>
              <w:rPr>
                <w:ins w:id="23747" w:author="CR#5469r2" w:date="2025-09-24T14:54:00Z" w16du:dateUtc="2025-09-24T12: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Default="002940C7" w:rsidP="00A121B5">
            <w:pPr>
              <w:pStyle w:val="TAL"/>
              <w:rPr>
                <w:ins w:id="23748" w:author="CR#5469r2" w:date="2025-09-24T14:54:00Z" w16du:dateUtc="2025-09-24T12:54:00Z"/>
                <w:rFonts w:eastAsiaTheme="minorEastAsia"/>
                <w:sz w:val="16"/>
                <w:szCs w:val="16"/>
                <w:lang w:eastAsia="ja-JP"/>
              </w:rPr>
            </w:pPr>
            <w:ins w:id="23749" w:author="CR#5469r2" w:date="2025-09-24T14:54:00Z" w16du:dateUtc="2025-09-24T12:54: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Default="002940C7" w:rsidP="00A121B5">
            <w:pPr>
              <w:pStyle w:val="TAL"/>
              <w:rPr>
                <w:ins w:id="23750" w:author="CR#5469r2" w:date="2025-09-24T14:54:00Z" w16du:dateUtc="2025-09-24T12:54:00Z"/>
                <w:rFonts w:eastAsiaTheme="minorEastAsia"/>
                <w:sz w:val="16"/>
                <w:szCs w:val="16"/>
                <w:lang w:eastAsia="ja-JP"/>
              </w:rPr>
            </w:pPr>
            <w:ins w:id="23751" w:author="CR#5469r2" w:date="2025-09-24T14:54:00Z" w16du:dateUtc="2025-09-24T12:54:00Z">
              <w:r>
                <w:rPr>
                  <w:rFonts w:eastAsiaTheme="minorEastAsia"/>
                  <w:sz w:val="16"/>
                  <w:szCs w:val="16"/>
                  <w:lang w:eastAsia="ja-JP"/>
                </w:rPr>
                <w:t>RP-2527</w:t>
              </w:r>
            </w:ins>
            <w:ins w:id="23752" w:author="CR#5469r2" w:date="2025-09-24T14:55:00Z" w16du:dateUtc="2025-09-24T12:55:00Z">
              <w:r>
                <w:rPr>
                  <w:rFonts w:eastAsiaTheme="minorEastAsia"/>
                  <w:sz w:val="16"/>
                  <w:szCs w:val="16"/>
                  <w:lang w:eastAsia="ja-JP"/>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Default="002940C7" w:rsidP="00A121B5">
            <w:pPr>
              <w:pStyle w:val="TAL"/>
              <w:rPr>
                <w:ins w:id="23753" w:author="CR#5469r2" w:date="2025-09-24T14:54:00Z" w16du:dateUtc="2025-09-24T12:54:00Z"/>
                <w:rFonts w:eastAsiaTheme="minorEastAsia"/>
                <w:sz w:val="16"/>
                <w:szCs w:val="16"/>
                <w:lang w:eastAsia="ja-JP"/>
              </w:rPr>
            </w:pPr>
            <w:ins w:id="23754" w:author="CR#5469r2" w:date="2025-09-24T14:54:00Z" w16du:dateUtc="2025-09-24T12:54:00Z">
              <w:r>
                <w:rPr>
                  <w:rFonts w:eastAsiaTheme="minorEastAsia"/>
                  <w:sz w:val="16"/>
                  <w:szCs w:val="16"/>
                  <w:lang w:eastAsia="ja-JP"/>
                </w:rPr>
                <w:t>54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Default="002940C7" w:rsidP="00A121B5">
            <w:pPr>
              <w:pStyle w:val="TAL"/>
              <w:rPr>
                <w:ins w:id="23755" w:author="CR#5469r2" w:date="2025-09-24T14:54:00Z" w16du:dateUtc="2025-09-24T12:54:00Z"/>
                <w:rFonts w:eastAsiaTheme="minorEastAsia"/>
                <w:sz w:val="16"/>
                <w:szCs w:val="16"/>
                <w:lang w:eastAsia="ja-JP"/>
              </w:rPr>
            </w:pPr>
            <w:ins w:id="23756" w:author="CR#5469r2" w:date="2025-09-24T14:54:00Z" w16du:dateUtc="2025-09-24T12:54: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Default="002940C7" w:rsidP="00A121B5">
            <w:pPr>
              <w:pStyle w:val="TAL"/>
              <w:rPr>
                <w:ins w:id="23757" w:author="CR#5469r2" w:date="2025-09-24T14:54:00Z" w16du:dateUtc="2025-09-24T12:54:00Z"/>
                <w:rFonts w:eastAsiaTheme="minorEastAsia"/>
                <w:sz w:val="16"/>
                <w:szCs w:val="16"/>
                <w:lang w:eastAsia="ja-JP"/>
              </w:rPr>
            </w:pPr>
            <w:ins w:id="23758" w:author="CR#5469r2" w:date="2025-09-24T14:54:00Z" w16du:dateUtc="2025-09-24T12:54: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BC2064" w:rsidRDefault="002940C7" w:rsidP="00A121B5">
            <w:pPr>
              <w:pStyle w:val="TAL"/>
              <w:rPr>
                <w:ins w:id="23759" w:author="CR#5469r2" w:date="2025-09-24T14:54:00Z" w16du:dateUtc="2025-09-24T12:54:00Z"/>
                <w:rFonts w:eastAsiaTheme="minorEastAsia"/>
                <w:noProof/>
                <w:sz w:val="16"/>
                <w:szCs w:val="16"/>
                <w:lang w:eastAsia="ja-JP"/>
              </w:rPr>
            </w:pPr>
            <w:ins w:id="23760" w:author="CR#5469r2" w:date="2025-09-24T14:55:00Z" w16du:dateUtc="2025-09-24T12:55:00Z">
              <w:r w:rsidRPr="002940C7">
                <w:rPr>
                  <w:rFonts w:eastAsiaTheme="minorEastAsia"/>
                  <w:noProof/>
                  <w:sz w:val="16"/>
                  <w:szCs w:val="16"/>
                  <w:lang w:eastAsia="ja-JP"/>
                </w:rPr>
                <w:t>Introduction of redirection from NR TN to NR NTN to 38.331 [NR_TN_NTN_redi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Default="002940C7" w:rsidP="00A121B5">
            <w:pPr>
              <w:pStyle w:val="TAL"/>
              <w:rPr>
                <w:ins w:id="23761" w:author="CR#5469r2" w:date="2025-09-24T14:54:00Z" w16du:dateUtc="2025-09-24T12:54:00Z"/>
                <w:rFonts w:eastAsiaTheme="minorEastAsia"/>
                <w:sz w:val="16"/>
                <w:szCs w:val="16"/>
                <w:lang w:eastAsia="ja-JP"/>
              </w:rPr>
            </w:pPr>
            <w:ins w:id="23762" w:author="CR#5469r2" w:date="2025-09-24T14:55:00Z" w16du:dateUtc="2025-09-24T12:55:00Z">
              <w:r>
                <w:rPr>
                  <w:rFonts w:eastAsiaTheme="minorEastAsia"/>
                  <w:sz w:val="16"/>
                  <w:szCs w:val="16"/>
                  <w:lang w:eastAsia="ja-JP"/>
                </w:rPr>
                <w:t>19.0.0</w:t>
              </w:r>
            </w:ins>
          </w:p>
        </w:tc>
      </w:tr>
      <w:tr w:rsidR="002940C7" w:rsidRPr="00D21346" w14:paraId="2BF92E46" w14:textId="77777777" w:rsidTr="000547CA">
        <w:trPr>
          <w:ins w:id="23763" w:author="CR#5474r2" w:date="2025-09-24T15: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D21346" w:rsidRDefault="002940C7" w:rsidP="00A121B5">
            <w:pPr>
              <w:pStyle w:val="TAL"/>
              <w:rPr>
                <w:ins w:id="23764" w:author="CR#5474r2" w:date="2025-09-24T15:01:00Z" w16du:dateUtc="2025-09-24T13: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Default="002940C7" w:rsidP="00A121B5">
            <w:pPr>
              <w:pStyle w:val="TAL"/>
              <w:rPr>
                <w:ins w:id="23765" w:author="CR#5474r2" w:date="2025-09-24T15:01:00Z" w16du:dateUtc="2025-09-24T13:01:00Z"/>
                <w:rFonts w:eastAsiaTheme="minorEastAsia"/>
                <w:sz w:val="16"/>
                <w:szCs w:val="16"/>
                <w:lang w:eastAsia="ja-JP"/>
              </w:rPr>
            </w:pPr>
            <w:ins w:id="23766" w:author="CR#5474r2" w:date="2025-09-24T15:01:00Z" w16du:dateUtc="2025-09-24T13:01: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Default="002940C7" w:rsidP="00A121B5">
            <w:pPr>
              <w:pStyle w:val="TAL"/>
              <w:rPr>
                <w:ins w:id="23767" w:author="CR#5474r2" w:date="2025-09-24T15:01:00Z" w16du:dateUtc="2025-09-24T13:01:00Z"/>
                <w:rFonts w:eastAsiaTheme="minorEastAsia"/>
                <w:sz w:val="16"/>
                <w:szCs w:val="16"/>
                <w:lang w:eastAsia="ja-JP"/>
              </w:rPr>
            </w:pPr>
            <w:ins w:id="23768" w:author="CR#5474r2" w:date="2025-09-24T15:02:00Z" w16du:dateUtc="2025-09-24T13:02:00Z">
              <w:r>
                <w:rPr>
                  <w:rFonts w:eastAsiaTheme="minorEastAsia"/>
                  <w:sz w:val="16"/>
                  <w:szCs w:val="16"/>
                  <w:lang w:eastAsia="ja-JP"/>
                </w:rPr>
                <w:t>RP-2527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Default="002940C7" w:rsidP="00A121B5">
            <w:pPr>
              <w:pStyle w:val="TAL"/>
              <w:rPr>
                <w:ins w:id="23769" w:author="CR#5474r2" w:date="2025-09-24T15:01:00Z" w16du:dateUtc="2025-09-24T13:01:00Z"/>
                <w:rFonts w:eastAsiaTheme="minorEastAsia"/>
                <w:sz w:val="16"/>
                <w:szCs w:val="16"/>
                <w:lang w:eastAsia="ja-JP"/>
              </w:rPr>
            </w:pPr>
            <w:ins w:id="23770" w:author="CR#5474r2" w:date="2025-09-24T15:02:00Z" w16du:dateUtc="2025-09-24T13:02:00Z">
              <w:r>
                <w:rPr>
                  <w:rFonts w:eastAsiaTheme="minorEastAsia"/>
                  <w:sz w:val="16"/>
                  <w:szCs w:val="16"/>
                  <w:lang w:eastAsia="ja-JP"/>
                </w:rPr>
                <w:t>54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Default="002940C7" w:rsidP="00A121B5">
            <w:pPr>
              <w:pStyle w:val="TAL"/>
              <w:rPr>
                <w:ins w:id="23771" w:author="CR#5474r2" w:date="2025-09-24T15:01:00Z" w16du:dateUtc="2025-09-24T13:01:00Z"/>
                <w:rFonts w:eastAsiaTheme="minorEastAsia"/>
                <w:sz w:val="16"/>
                <w:szCs w:val="16"/>
                <w:lang w:eastAsia="ja-JP"/>
              </w:rPr>
            </w:pPr>
            <w:ins w:id="23772" w:author="CR#5474r2" w:date="2025-09-24T15:02:00Z" w16du:dateUtc="2025-09-24T13:02:00Z">
              <w:r>
                <w:rPr>
                  <w:rFonts w:eastAsiaTheme="minorEastAsia"/>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Default="002940C7" w:rsidP="00A121B5">
            <w:pPr>
              <w:pStyle w:val="TAL"/>
              <w:rPr>
                <w:ins w:id="23773" w:author="CR#5474r2" w:date="2025-09-24T15:01:00Z" w16du:dateUtc="2025-09-24T13:01:00Z"/>
                <w:rFonts w:eastAsiaTheme="minorEastAsia"/>
                <w:sz w:val="16"/>
                <w:szCs w:val="16"/>
                <w:lang w:eastAsia="ja-JP"/>
              </w:rPr>
            </w:pPr>
            <w:ins w:id="23774" w:author="CR#5474r2" w:date="2025-09-24T15:02:00Z" w16du:dateUtc="2025-09-24T13:02: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2940C7" w:rsidRDefault="002940C7" w:rsidP="00A121B5">
            <w:pPr>
              <w:pStyle w:val="TAL"/>
              <w:rPr>
                <w:ins w:id="23775" w:author="CR#5474r2" w:date="2025-09-24T15:01:00Z" w16du:dateUtc="2025-09-24T13:01:00Z"/>
                <w:rFonts w:eastAsiaTheme="minorEastAsia"/>
                <w:noProof/>
                <w:sz w:val="16"/>
                <w:szCs w:val="16"/>
                <w:lang w:eastAsia="ja-JP"/>
              </w:rPr>
            </w:pPr>
            <w:ins w:id="23776" w:author="CR#5474r2" w:date="2025-09-24T15:02:00Z" w16du:dateUtc="2025-09-24T13:02:00Z">
              <w:r w:rsidRPr="002940C7">
                <w:rPr>
                  <w:rFonts w:eastAsiaTheme="minorEastAsia"/>
                  <w:noProof/>
                  <w:sz w:val="16"/>
                  <w:szCs w:val="16"/>
                  <w:lang w:eastAsia="ja-JP"/>
                </w:rPr>
                <w:t>Introduction of UE assistance information for cell DTX/DRX [UAI_cellDTR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Default="002940C7" w:rsidP="00A121B5">
            <w:pPr>
              <w:pStyle w:val="TAL"/>
              <w:rPr>
                <w:ins w:id="23777" w:author="CR#5474r2" w:date="2025-09-24T15:01:00Z" w16du:dateUtc="2025-09-24T13:01:00Z"/>
                <w:rFonts w:eastAsiaTheme="minorEastAsia"/>
                <w:sz w:val="16"/>
                <w:szCs w:val="16"/>
                <w:lang w:eastAsia="ja-JP"/>
              </w:rPr>
            </w:pPr>
            <w:ins w:id="23778" w:author="CR#5474r2" w:date="2025-09-24T15:02:00Z" w16du:dateUtc="2025-09-24T13:02:00Z">
              <w:r>
                <w:rPr>
                  <w:rFonts w:eastAsiaTheme="minorEastAsia"/>
                  <w:sz w:val="16"/>
                  <w:szCs w:val="16"/>
                  <w:lang w:eastAsia="ja-JP"/>
                </w:rPr>
                <w:t>19.0.0</w:t>
              </w:r>
            </w:ins>
          </w:p>
        </w:tc>
      </w:tr>
      <w:tr w:rsidR="00BE64E0" w:rsidRPr="00D21346" w14:paraId="7D5BDB07" w14:textId="77777777" w:rsidTr="000547CA">
        <w:trPr>
          <w:ins w:id="23779" w:author="CR#5476" w:date="2025-09-24T15: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D21346" w:rsidRDefault="00BE64E0" w:rsidP="00A121B5">
            <w:pPr>
              <w:pStyle w:val="TAL"/>
              <w:rPr>
                <w:ins w:id="23780" w:author="CR#5476" w:date="2025-09-24T15:06:00Z" w16du:dateUtc="2025-09-24T13: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Default="00BE64E0" w:rsidP="00A121B5">
            <w:pPr>
              <w:pStyle w:val="TAL"/>
              <w:rPr>
                <w:ins w:id="23781" w:author="CR#5476" w:date="2025-09-24T15:06:00Z" w16du:dateUtc="2025-09-24T13:06:00Z"/>
                <w:rFonts w:eastAsiaTheme="minorEastAsia"/>
                <w:sz w:val="16"/>
                <w:szCs w:val="16"/>
                <w:lang w:eastAsia="ja-JP"/>
              </w:rPr>
            </w:pPr>
            <w:ins w:id="23782" w:author="CR#5476" w:date="2025-09-24T15:06:00Z" w16du:dateUtc="2025-09-24T13:06: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Default="00BE64E0" w:rsidP="00A121B5">
            <w:pPr>
              <w:pStyle w:val="TAL"/>
              <w:rPr>
                <w:ins w:id="23783" w:author="CR#5476" w:date="2025-09-24T15:06:00Z" w16du:dateUtc="2025-09-24T13:06:00Z"/>
                <w:rFonts w:eastAsiaTheme="minorEastAsia"/>
                <w:sz w:val="16"/>
                <w:szCs w:val="16"/>
                <w:lang w:eastAsia="ja-JP"/>
              </w:rPr>
            </w:pPr>
            <w:ins w:id="23784" w:author="CR#5476" w:date="2025-09-24T15:06:00Z" w16du:dateUtc="2025-09-24T13:06:00Z">
              <w:r>
                <w:rPr>
                  <w:rFonts w:eastAsiaTheme="minorEastAsia"/>
                  <w:sz w:val="16"/>
                  <w:szCs w:val="16"/>
                  <w:lang w:eastAsia="ja-JP"/>
                </w:rPr>
                <w:t>RP-252</w:t>
              </w:r>
            </w:ins>
            <w:ins w:id="23785" w:author="CR#5476" w:date="2025-09-24T15:07:00Z" w16du:dateUtc="2025-09-24T13:07:00Z">
              <w:r>
                <w:rPr>
                  <w:rFonts w:eastAsiaTheme="minorEastAsia"/>
                  <w:sz w:val="16"/>
                  <w:szCs w:val="16"/>
                  <w:lang w:eastAsia="ja-JP"/>
                </w:rPr>
                <w:t>8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Default="00BE64E0" w:rsidP="00A121B5">
            <w:pPr>
              <w:pStyle w:val="TAL"/>
              <w:rPr>
                <w:ins w:id="23786" w:author="CR#5476" w:date="2025-09-24T15:06:00Z" w16du:dateUtc="2025-09-24T13:06:00Z"/>
                <w:rFonts w:eastAsiaTheme="minorEastAsia"/>
                <w:sz w:val="16"/>
                <w:szCs w:val="16"/>
                <w:lang w:eastAsia="ja-JP"/>
              </w:rPr>
            </w:pPr>
            <w:ins w:id="23787" w:author="CR#5476" w:date="2025-09-24T15:06:00Z" w16du:dateUtc="2025-09-24T13:06:00Z">
              <w:r>
                <w:rPr>
                  <w:rFonts w:eastAsiaTheme="minorEastAsia"/>
                  <w:sz w:val="16"/>
                  <w:szCs w:val="16"/>
                  <w:lang w:eastAsia="ja-JP"/>
                </w:rPr>
                <w:t>54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Default="00BE64E0" w:rsidP="00A121B5">
            <w:pPr>
              <w:pStyle w:val="TAL"/>
              <w:rPr>
                <w:ins w:id="23788" w:author="CR#5476" w:date="2025-09-24T15:06:00Z" w16du:dateUtc="2025-09-24T13:06:00Z"/>
                <w:rFonts w:eastAsiaTheme="minorEastAsia"/>
                <w:sz w:val="16"/>
                <w:szCs w:val="16"/>
                <w:lang w:eastAsia="ja-JP"/>
              </w:rPr>
            </w:pPr>
            <w:ins w:id="23789" w:author="CR#5476" w:date="2025-09-24T15:06:00Z" w16du:dateUtc="2025-09-24T13:06:00Z">
              <w:r>
                <w:rPr>
                  <w:rFonts w:eastAsiaTheme="minor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Default="00BE64E0" w:rsidP="00A121B5">
            <w:pPr>
              <w:pStyle w:val="TAL"/>
              <w:rPr>
                <w:ins w:id="23790" w:author="CR#5476" w:date="2025-09-24T15:06:00Z" w16du:dateUtc="2025-09-24T13:06:00Z"/>
                <w:rFonts w:eastAsiaTheme="minorEastAsia"/>
                <w:sz w:val="16"/>
                <w:szCs w:val="16"/>
                <w:lang w:eastAsia="ja-JP"/>
              </w:rPr>
            </w:pPr>
            <w:ins w:id="23791" w:author="CR#5476" w:date="2025-09-24T15:06:00Z" w16du:dateUtc="2025-09-24T13:06: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2940C7" w:rsidRDefault="00BE64E0" w:rsidP="00A121B5">
            <w:pPr>
              <w:pStyle w:val="TAL"/>
              <w:rPr>
                <w:ins w:id="23792" w:author="CR#5476" w:date="2025-09-24T15:06:00Z" w16du:dateUtc="2025-09-24T13:06:00Z"/>
                <w:rFonts w:eastAsiaTheme="minorEastAsia"/>
                <w:noProof/>
                <w:sz w:val="16"/>
                <w:szCs w:val="16"/>
                <w:lang w:eastAsia="ja-JP"/>
              </w:rPr>
            </w:pPr>
            <w:ins w:id="23793" w:author="CR#5476" w:date="2025-09-24T15:07:00Z" w16du:dateUtc="2025-09-24T13:07:00Z">
              <w:r w:rsidRPr="00BE64E0">
                <w:rPr>
                  <w:rFonts w:eastAsiaTheme="minorEastAsia"/>
                  <w:noProof/>
                  <w:sz w:val="16"/>
                  <w:szCs w:val="16"/>
                  <w:lang w:eastAsia="ja-JP"/>
                </w:rPr>
                <w:t>Introduction of UE capability on 6 DL MIMO laye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Default="00BE64E0" w:rsidP="00A121B5">
            <w:pPr>
              <w:pStyle w:val="TAL"/>
              <w:rPr>
                <w:ins w:id="23794" w:author="CR#5476" w:date="2025-09-24T15:06:00Z" w16du:dateUtc="2025-09-24T13:06:00Z"/>
                <w:rFonts w:eastAsiaTheme="minorEastAsia"/>
                <w:sz w:val="16"/>
                <w:szCs w:val="16"/>
                <w:lang w:eastAsia="ja-JP"/>
              </w:rPr>
            </w:pPr>
            <w:ins w:id="23795" w:author="CR#5476" w:date="2025-09-24T15:07:00Z" w16du:dateUtc="2025-09-24T13:07:00Z">
              <w:r>
                <w:rPr>
                  <w:rFonts w:eastAsiaTheme="minorEastAsia"/>
                  <w:sz w:val="16"/>
                  <w:szCs w:val="16"/>
                  <w:lang w:eastAsia="ja-JP"/>
                </w:rPr>
                <w:t>19.0.0</w:t>
              </w:r>
            </w:ins>
          </w:p>
        </w:tc>
      </w:tr>
      <w:tr w:rsidR="00B91852" w:rsidRPr="00D21346" w14:paraId="063B205C" w14:textId="77777777" w:rsidTr="000547CA">
        <w:trPr>
          <w:ins w:id="23796" w:author="CR#5477r1" w:date="2025-09-24T15: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D21346" w:rsidRDefault="00B91852" w:rsidP="00A121B5">
            <w:pPr>
              <w:pStyle w:val="TAL"/>
              <w:rPr>
                <w:ins w:id="23797" w:author="CR#5477r1" w:date="2025-09-24T15:12:00Z" w16du:dateUtc="2025-09-24T13: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Default="00B91852" w:rsidP="00A121B5">
            <w:pPr>
              <w:pStyle w:val="TAL"/>
              <w:rPr>
                <w:ins w:id="23798" w:author="CR#5477r1" w:date="2025-09-24T15:12:00Z" w16du:dateUtc="2025-09-24T13:12:00Z"/>
                <w:rFonts w:eastAsiaTheme="minorEastAsia"/>
                <w:sz w:val="16"/>
                <w:szCs w:val="16"/>
                <w:lang w:eastAsia="ja-JP"/>
              </w:rPr>
            </w:pPr>
            <w:ins w:id="23799" w:author="CR#5477r1" w:date="2025-09-24T15:12:00Z" w16du:dateUtc="2025-09-24T13:12: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Default="00B91852" w:rsidP="00A121B5">
            <w:pPr>
              <w:pStyle w:val="TAL"/>
              <w:rPr>
                <w:ins w:id="23800" w:author="CR#5477r1" w:date="2025-09-24T15:12:00Z" w16du:dateUtc="2025-09-24T13:12:00Z"/>
                <w:rFonts w:eastAsiaTheme="minorEastAsia"/>
                <w:sz w:val="16"/>
                <w:szCs w:val="16"/>
                <w:lang w:eastAsia="ja-JP"/>
              </w:rPr>
            </w:pPr>
            <w:ins w:id="23801" w:author="CR#5477r1" w:date="2025-09-24T15:12:00Z" w16du:dateUtc="2025-09-24T13:12:00Z">
              <w:r>
                <w:rPr>
                  <w:rFonts w:eastAsiaTheme="minorEastAsia"/>
                  <w:sz w:val="16"/>
                  <w:szCs w:val="16"/>
                  <w:lang w:eastAsia="ja-JP"/>
                </w:rPr>
                <w:t>RP-2527</w:t>
              </w:r>
            </w:ins>
            <w:ins w:id="23802" w:author="CR#5477r1" w:date="2025-09-24T15:13:00Z" w16du:dateUtc="2025-09-24T13:13:00Z">
              <w:r>
                <w:rPr>
                  <w:rFonts w:eastAsiaTheme="minorEastAsia"/>
                  <w:sz w:val="16"/>
                  <w:szCs w:val="16"/>
                  <w:lang w:eastAsia="ja-JP"/>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Default="00B91852" w:rsidP="00A121B5">
            <w:pPr>
              <w:pStyle w:val="TAL"/>
              <w:rPr>
                <w:ins w:id="23803" w:author="CR#5477r1" w:date="2025-09-24T15:12:00Z" w16du:dateUtc="2025-09-24T13:12:00Z"/>
                <w:rFonts w:eastAsiaTheme="minorEastAsia"/>
                <w:sz w:val="16"/>
                <w:szCs w:val="16"/>
                <w:lang w:eastAsia="ja-JP"/>
              </w:rPr>
            </w:pPr>
            <w:ins w:id="23804" w:author="CR#5477r1" w:date="2025-09-24T15:12:00Z" w16du:dateUtc="2025-09-24T13:12:00Z">
              <w:r>
                <w:rPr>
                  <w:rFonts w:eastAsiaTheme="minorEastAsia"/>
                  <w:sz w:val="16"/>
                  <w:szCs w:val="16"/>
                  <w:lang w:eastAsia="ja-JP"/>
                </w:rPr>
                <w:t>5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Default="00B91852" w:rsidP="00A121B5">
            <w:pPr>
              <w:pStyle w:val="TAL"/>
              <w:rPr>
                <w:ins w:id="23805" w:author="CR#5477r1" w:date="2025-09-24T15:12:00Z" w16du:dateUtc="2025-09-24T13:12:00Z"/>
                <w:rFonts w:eastAsiaTheme="minorEastAsia"/>
                <w:sz w:val="16"/>
                <w:szCs w:val="16"/>
                <w:lang w:eastAsia="ja-JP"/>
              </w:rPr>
            </w:pPr>
            <w:ins w:id="23806" w:author="CR#5477r1" w:date="2025-09-24T15:12:00Z" w16du:dateUtc="2025-09-24T13:12:00Z">
              <w:r>
                <w:rPr>
                  <w:rFonts w:eastAsiaTheme="minor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Default="00B91852" w:rsidP="00A121B5">
            <w:pPr>
              <w:pStyle w:val="TAL"/>
              <w:rPr>
                <w:ins w:id="23807" w:author="CR#5477r1" w:date="2025-09-24T15:12:00Z" w16du:dateUtc="2025-09-24T13:12:00Z"/>
                <w:rFonts w:eastAsiaTheme="minorEastAsia"/>
                <w:sz w:val="16"/>
                <w:szCs w:val="16"/>
                <w:lang w:eastAsia="ja-JP"/>
              </w:rPr>
            </w:pPr>
            <w:ins w:id="23808" w:author="CR#5477r1" w:date="2025-09-24T15:12:00Z" w16du:dateUtc="2025-09-24T13:12: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BE64E0" w:rsidRDefault="00B91852" w:rsidP="00A121B5">
            <w:pPr>
              <w:pStyle w:val="TAL"/>
              <w:rPr>
                <w:ins w:id="23809" w:author="CR#5477r1" w:date="2025-09-24T15:12:00Z" w16du:dateUtc="2025-09-24T13:12:00Z"/>
                <w:rFonts w:eastAsiaTheme="minorEastAsia"/>
                <w:noProof/>
                <w:sz w:val="16"/>
                <w:szCs w:val="16"/>
                <w:lang w:eastAsia="ja-JP"/>
              </w:rPr>
            </w:pPr>
            <w:ins w:id="23810" w:author="CR#5477r1" w:date="2025-09-24T15:13:00Z" w16du:dateUtc="2025-09-24T13:13:00Z">
              <w:r w:rsidRPr="00B91852">
                <w:rPr>
                  <w:rFonts w:eastAsiaTheme="minorEastAsia"/>
                  <w:noProof/>
                  <w:sz w:val="16"/>
                  <w:szCs w:val="16"/>
                  <w:lang w:eastAsia="ja-JP"/>
                </w:rPr>
                <w:t>Introduction of Secondary Cell Measurement Skipping for NR AT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Default="00B91852" w:rsidP="00A121B5">
            <w:pPr>
              <w:pStyle w:val="TAL"/>
              <w:rPr>
                <w:ins w:id="23811" w:author="CR#5477r1" w:date="2025-09-24T15:12:00Z" w16du:dateUtc="2025-09-24T13:12:00Z"/>
                <w:rFonts w:eastAsiaTheme="minorEastAsia"/>
                <w:sz w:val="16"/>
                <w:szCs w:val="16"/>
                <w:lang w:eastAsia="ja-JP"/>
              </w:rPr>
            </w:pPr>
            <w:ins w:id="23812" w:author="CR#5477r1" w:date="2025-09-24T15:13:00Z" w16du:dateUtc="2025-09-24T13:13:00Z">
              <w:r>
                <w:rPr>
                  <w:rFonts w:eastAsiaTheme="minorEastAsia"/>
                  <w:sz w:val="16"/>
                  <w:szCs w:val="16"/>
                  <w:lang w:eastAsia="ja-JP"/>
                </w:rPr>
                <w:t>19.0.0</w:t>
              </w:r>
            </w:ins>
          </w:p>
        </w:tc>
      </w:tr>
      <w:tr w:rsidR="008D3D9C" w:rsidRPr="00D21346" w14:paraId="428B787E" w14:textId="77777777" w:rsidTr="000547CA">
        <w:trPr>
          <w:ins w:id="23813" w:author="CR#5479" w:date="2025-09-24T15: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D21346" w:rsidRDefault="008D3D9C" w:rsidP="00A121B5">
            <w:pPr>
              <w:pStyle w:val="TAL"/>
              <w:rPr>
                <w:ins w:id="23814" w:author="CR#5479" w:date="2025-09-24T15:29:00Z" w16du:dateUtc="2025-09-24T13: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Default="008D3D9C" w:rsidP="00A121B5">
            <w:pPr>
              <w:pStyle w:val="TAL"/>
              <w:rPr>
                <w:ins w:id="23815" w:author="CR#5479" w:date="2025-09-24T15:29:00Z" w16du:dateUtc="2025-09-24T13:29:00Z"/>
                <w:rFonts w:eastAsiaTheme="minorEastAsia"/>
                <w:sz w:val="16"/>
                <w:szCs w:val="16"/>
                <w:lang w:eastAsia="ja-JP"/>
              </w:rPr>
            </w:pPr>
            <w:ins w:id="23816" w:author="CR#5479" w:date="2025-09-24T15:29:00Z" w16du:dateUtc="2025-09-24T13:29: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Default="008D3D9C" w:rsidP="00A121B5">
            <w:pPr>
              <w:pStyle w:val="TAL"/>
              <w:rPr>
                <w:ins w:id="23817" w:author="CR#5479" w:date="2025-09-24T15:29:00Z" w16du:dateUtc="2025-09-24T13:29:00Z"/>
                <w:rFonts w:eastAsiaTheme="minorEastAsia"/>
                <w:sz w:val="16"/>
                <w:szCs w:val="16"/>
                <w:lang w:eastAsia="ja-JP"/>
              </w:rPr>
            </w:pPr>
            <w:ins w:id="23818" w:author="CR#5479" w:date="2025-09-24T15:29:00Z" w16du:dateUtc="2025-09-24T13:29:00Z">
              <w:r>
                <w:rPr>
                  <w:rFonts w:eastAsiaTheme="minorEastAsia"/>
                  <w:sz w:val="16"/>
                  <w:szCs w:val="16"/>
                  <w:lang w:eastAsia="ja-JP"/>
                </w:rPr>
                <w:t>RP-2527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Default="008D3D9C" w:rsidP="00A121B5">
            <w:pPr>
              <w:pStyle w:val="TAL"/>
              <w:rPr>
                <w:ins w:id="23819" w:author="CR#5479" w:date="2025-09-24T15:29:00Z" w16du:dateUtc="2025-09-24T13:29:00Z"/>
                <w:rFonts w:eastAsiaTheme="minorEastAsia"/>
                <w:sz w:val="16"/>
                <w:szCs w:val="16"/>
                <w:lang w:eastAsia="ja-JP"/>
              </w:rPr>
            </w:pPr>
            <w:ins w:id="23820" w:author="CR#5479" w:date="2025-09-24T15:29:00Z" w16du:dateUtc="2025-09-24T13:29:00Z">
              <w:r>
                <w:rPr>
                  <w:rFonts w:eastAsiaTheme="minorEastAsia"/>
                  <w:sz w:val="16"/>
                  <w:szCs w:val="16"/>
                  <w:lang w:eastAsia="ja-JP"/>
                </w:rPr>
                <w:t>54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Default="008D3D9C" w:rsidP="00A121B5">
            <w:pPr>
              <w:pStyle w:val="TAL"/>
              <w:rPr>
                <w:ins w:id="23821" w:author="CR#5479" w:date="2025-09-24T15:29:00Z" w16du:dateUtc="2025-09-24T13:29:00Z"/>
                <w:rFonts w:eastAsiaTheme="minorEastAsia"/>
                <w:sz w:val="16"/>
                <w:szCs w:val="16"/>
                <w:lang w:eastAsia="ja-JP"/>
              </w:rPr>
            </w:pPr>
            <w:ins w:id="23822" w:author="CR#5479" w:date="2025-09-24T15:29:00Z" w16du:dateUtc="2025-09-24T13:29:00Z">
              <w:r>
                <w:rPr>
                  <w:rFonts w:eastAsiaTheme="minor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Default="008D3D9C" w:rsidP="00A121B5">
            <w:pPr>
              <w:pStyle w:val="TAL"/>
              <w:rPr>
                <w:ins w:id="23823" w:author="CR#5479" w:date="2025-09-24T15:29:00Z" w16du:dateUtc="2025-09-24T13:29:00Z"/>
                <w:rFonts w:eastAsiaTheme="minorEastAsia"/>
                <w:sz w:val="16"/>
                <w:szCs w:val="16"/>
                <w:lang w:eastAsia="ja-JP"/>
              </w:rPr>
            </w:pPr>
            <w:ins w:id="23824" w:author="CR#5479" w:date="2025-09-24T15:29:00Z" w16du:dateUtc="2025-09-24T13:29: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B91852" w:rsidRDefault="008D3D9C" w:rsidP="00A121B5">
            <w:pPr>
              <w:pStyle w:val="TAL"/>
              <w:rPr>
                <w:ins w:id="23825" w:author="CR#5479" w:date="2025-09-24T15:29:00Z" w16du:dateUtc="2025-09-24T13:29:00Z"/>
                <w:rFonts w:eastAsiaTheme="minorEastAsia"/>
                <w:noProof/>
                <w:sz w:val="16"/>
                <w:szCs w:val="16"/>
                <w:lang w:eastAsia="ja-JP"/>
              </w:rPr>
            </w:pPr>
            <w:ins w:id="23826" w:author="CR#5479" w:date="2025-09-24T15:29:00Z" w16du:dateUtc="2025-09-24T13:29:00Z">
              <w:r w:rsidRPr="008D3D9C">
                <w:rPr>
                  <w:rFonts w:eastAsiaTheme="minorEastAsia"/>
                  <w:noProof/>
                  <w:sz w:val="16"/>
                  <w:szCs w:val="16"/>
                  <w:lang w:eastAsia="ja-JP"/>
                </w:rPr>
                <w:t>Introduction of signaling support for intra-band non-collocated EN-DC/NR-CA deployment Phase 2: new receiver typ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Default="008D3D9C" w:rsidP="00A121B5">
            <w:pPr>
              <w:pStyle w:val="TAL"/>
              <w:rPr>
                <w:ins w:id="23827" w:author="CR#5479" w:date="2025-09-24T15:29:00Z" w16du:dateUtc="2025-09-24T13:29:00Z"/>
                <w:rFonts w:eastAsiaTheme="minorEastAsia"/>
                <w:sz w:val="16"/>
                <w:szCs w:val="16"/>
                <w:lang w:eastAsia="ja-JP"/>
              </w:rPr>
            </w:pPr>
            <w:ins w:id="23828" w:author="CR#5479" w:date="2025-09-24T15:29:00Z" w16du:dateUtc="2025-09-24T13:29:00Z">
              <w:r>
                <w:rPr>
                  <w:rFonts w:eastAsiaTheme="minorEastAsia"/>
                  <w:sz w:val="16"/>
                  <w:szCs w:val="16"/>
                  <w:lang w:eastAsia="ja-JP"/>
                </w:rPr>
                <w:t>19.0.0</w:t>
              </w:r>
            </w:ins>
          </w:p>
        </w:tc>
      </w:tr>
      <w:tr w:rsidR="00321EEF" w:rsidRPr="00D21346" w14:paraId="72EC765B" w14:textId="77777777" w:rsidTr="000547CA">
        <w:trPr>
          <w:ins w:id="23829" w:author="CR#5481" w:date="2025-09-24T16: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D21346" w:rsidRDefault="00321EEF" w:rsidP="00A121B5">
            <w:pPr>
              <w:pStyle w:val="TAL"/>
              <w:rPr>
                <w:ins w:id="23830" w:author="CR#5481" w:date="2025-09-24T16:47:00Z" w16du:dateUtc="2025-09-24T14:4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Default="00321EEF" w:rsidP="00A121B5">
            <w:pPr>
              <w:pStyle w:val="TAL"/>
              <w:rPr>
                <w:ins w:id="23831" w:author="CR#5481" w:date="2025-09-24T16:47:00Z" w16du:dateUtc="2025-09-24T14:47:00Z"/>
                <w:rFonts w:eastAsiaTheme="minorEastAsia"/>
                <w:sz w:val="16"/>
                <w:szCs w:val="16"/>
                <w:lang w:eastAsia="ja-JP"/>
              </w:rPr>
            </w:pPr>
            <w:ins w:id="23832" w:author="CR#5481" w:date="2025-09-24T16:47:00Z" w16du:dateUtc="2025-09-24T14:47: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Default="00321EEF" w:rsidP="00A121B5">
            <w:pPr>
              <w:pStyle w:val="TAL"/>
              <w:rPr>
                <w:ins w:id="23833" w:author="CR#5481" w:date="2025-09-24T16:47:00Z" w16du:dateUtc="2025-09-24T14:47:00Z"/>
                <w:rFonts w:eastAsiaTheme="minorEastAsia"/>
                <w:sz w:val="16"/>
                <w:szCs w:val="16"/>
                <w:lang w:eastAsia="ja-JP"/>
              </w:rPr>
            </w:pPr>
            <w:ins w:id="23834" w:author="CR#5481" w:date="2025-09-24T16:47:00Z" w16du:dateUtc="2025-09-24T14:47:00Z">
              <w:r>
                <w:rPr>
                  <w:rFonts w:eastAsiaTheme="minorEastAsia"/>
                  <w:sz w:val="16"/>
                  <w:szCs w:val="16"/>
                  <w:lang w:eastAsia="ja-JP"/>
                </w:rPr>
                <w:t>RP-2527</w:t>
              </w:r>
            </w:ins>
            <w:ins w:id="23835" w:author="CR#5481" w:date="2025-09-24T16:48:00Z" w16du:dateUtc="2025-09-24T14:48:00Z">
              <w:r>
                <w:rPr>
                  <w:rFonts w:eastAsiaTheme="minorEastAsia"/>
                  <w:sz w:val="16"/>
                  <w:szCs w:val="16"/>
                  <w:lang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Default="00321EEF" w:rsidP="00A121B5">
            <w:pPr>
              <w:pStyle w:val="TAL"/>
              <w:rPr>
                <w:ins w:id="23836" w:author="CR#5481" w:date="2025-09-24T16:47:00Z" w16du:dateUtc="2025-09-24T14:47:00Z"/>
                <w:rFonts w:eastAsiaTheme="minorEastAsia"/>
                <w:sz w:val="16"/>
                <w:szCs w:val="16"/>
                <w:lang w:eastAsia="ja-JP"/>
              </w:rPr>
            </w:pPr>
            <w:ins w:id="23837" w:author="CR#5481" w:date="2025-09-24T16:48:00Z" w16du:dateUtc="2025-09-24T14:48:00Z">
              <w:r>
                <w:rPr>
                  <w:rFonts w:eastAsiaTheme="minorEastAsia"/>
                  <w:sz w:val="16"/>
                  <w:szCs w:val="16"/>
                  <w:lang w:eastAsia="ja-JP"/>
                </w:rPr>
                <w:t>54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Default="00321EEF" w:rsidP="00A121B5">
            <w:pPr>
              <w:pStyle w:val="TAL"/>
              <w:rPr>
                <w:ins w:id="23838" w:author="CR#5481" w:date="2025-09-24T16:47:00Z" w16du:dateUtc="2025-09-24T14:47:00Z"/>
                <w:rFonts w:eastAsiaTheme="minorEastAsia"/>
                <w:sz w:val="16"/>
                <w:szCs w:val="16"/>
                <w:lang w:eastAsia="ja-JP"/>
              </w:rPr>
            </w:pPr>
            <w:ins w:id="23839" w:author="CR#5481" w:date="2025-09-24T16:48:00Z" w16du:dateUtc="2025-09-24T14:48:00Z">
              <w:r>
                <w:rPr>
                  <w:rFonts w:eastAsiaTheme="minor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Default="00321EEF" w:rsidP="00A121B5">
            <w:pPr>
              <w:pStyle w:val="TAL"/>
              <w:rPr>
                <w:ins w:id="23840" w:author="CR#5481" w:date="2025-09-24T16:47:00Z" w16du:dateUtc="2025-09-24T14:47:00Z"/>
                <w:rFonts w:eastAsiaTheme="minorEastAsia"/>
                <w:sz w:val="16"/>
                <w:szCs w:val="16"/>
                <w:lang w:eastAsia="ja-JP"/>
              </w:rPr>
            </w:pPr>
            <w:ins w:id="23841" w:author="CR#5481" w:date="2025-09-24T16:48:00Z" w16du:dateUtc="2025-09-24T14:48: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8D3D9C" w:rsidRDefault="00321EEF" w:rsidP="00A121B5">
            <w:pPr>
              <w:pStyle w:val="TAL"/>
              <w:rPr>
                <w:ins w:id="23842" w:author="CR#5481" w:date="2025-09-24T16:47:00Z" w16du:dateUtc="2025-09-24T14:47:00Z"/>
                <w:rFonts w:eastAsiaTheme="minorEastAsia"/>
                <w:noProof/>
                <w:sz w:val="16"/>
                <w:szCs w:val="16"/>
                <w:lang w:eastAsia="ja-JP"/>
              </w:rPr>
            </w:pPr>
            <w:ins w:id="23843" w:author="CR#5481" w:date="2025-09-24T16:48:00Z" w16du:dateUtc="2025-09-24T14:48:00Z">
              <w:r w:rsidRPr="00321EEF">
                <w:rPr>
                  <w:rFonts w:eastAsiaTheme="minorEastAsia"/>
                  <w:noProof/>
                  <w:sz w:val="16"/>
                  <w:szCs w:val="16"/>
                  <w:lang w:eastAsia="ja-JP"/>
                </w:rPr>
                <w:t>Introduction of NTN Phase 3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Default="00321EEF" w:rsidP="00A121B5">
            <w:pPr>
              <w:pStyle w:val="TAL"/>
              <w:rPr>
                <w:ins w:id="23844" w:author="CR#5481" w:date="2025-09-24T16:47:00Z" w16du:dateUtc="2025-09-24T14:47:00Z"/>
                <w:rFonts w:eastAsiaTheme="minorEastAsia"/>
                <w:sz w:val="16"/>
                <w:szCs w:val="16"/>
                <w:lang w:eastAsia="ja-JP"/>
              </w:rPr>
            </w:pPr>
            <w:ins w:id="23845" w:author="CR#5481" w:date="2025-09-24T16:48:00Z" w16du:dateUtc="2025-09-24T14:48:00Z">
              <w:r>
                <w:rPr>
                  <w:rFonts w:eastAsiaTheme="minorEastAsia"/>
                  <w:sz w:val="16"/>
                  <w:szCs w:val="16"/>
                  <w:lang w:eastAsia="ja-JP"/>
                </w:rPr>
                <w:t>19.0.0</w:t>
              </w:r>
            </w:ins>
          </w:p>
        </w:tc>
      </w:tr>
      <w:tr w:rsidR="002F5977" w:rsidRPr="00D21346" w14:paraId="33B2A4AF" w14:textId="77777777" w:rsidTr="000547CA">
        <w:trPr>
          <w:ins w:id="23846" w:author="CR#5482" w:date="2025-09-24T16: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D21346" w:rsidRDefault="002F5977" w:rsidP="00A121B5">
            <w:pPr>
              <w:pStyle w:val="TAL"/>
              <w:rPr>
                <w:ins w:id="23847" w:author="CR#5482" w:date="2025-09-24T16:54:00Z" w16du:dateUtc="2025-09-24T14: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Default="002F5977" w:rsidP="00A121B5">
            <w:pPr>
              <w:pStyle w:val="TAL"/>
              <w:rPr>
                <w:ins w:id="23848" w:author="CR#5482" w:date="2025-09-24T16:54:00Z" w16du:dateUtc="2025-09-24T14:54:00Z"/>
                <w:rFonts w:eastAsiaTheme="minorEastAsia"/>
                <w:sz w:val="16"/>
                <w:szCs w:val="16"/>
                <w:lang w:eastAsia="ja-JP"/>
              </w:rPr>
            </w:pPr>
            <w:ins w:id="23849" w:author="CR#5482" w:date="2025-09-24T16:54:00Z" w16du:dateUtc="2025-09-24T14:54: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Default="002F5977" w:rsidP="00A121B5">
            <w:pPr>
              <w:pStyle w:val="TAL"/>
              <w:rPr>
                <w:ins w:id="23850" w:author="CR#5482" w:date="2025-09-24T16:54:00Z" w16du:dateUtc="2025-09-24T14:54:00Z"/>
                <w:rFonts w:eastAsiaTheme="minorEastAsia"/>
                <w:sz w:val="16"/>
                <w:szCs w:val="16"/>
                <w:lang w:eastAsia="ja-JP"/>
              </w:rPr>
            </w:pPr>
            <w:ins w:id="23851" w:author="CR#5482" w:date="2025-09-24T16:54:00Z" w16du:dateUtc="2025-09-24T14:54:00Z">
              <w:r>
                <w:rPr>
                  <w:rFonts w:eastAsiaTheme="minorEastAsia"/>
                  <w:sz w:val="16"/>
                  <w:szCs w:val="16"/>
                  <w:lang w:eastAsia="ja-JP"/>
                </w:rPr>
                <w:t>RP-2527</w:t>
              </w:r>
            </w:ins>
            <w:ins w:id="23852" w:author="CR#5482" w:date="2025-09-24T16:55:00Z" w16du:dateUtc="2025-09-24T14:55:00Z">
              <w:r>
                <w:rPr>
                  <w:rFonts w:eastAsiaTheme="minorEastAsia"/>
                  <w:sz w:val="16"/>
                  <w:szCs w:val="16"/>
                  <w:lang w:eastAsia="ja-JP"/>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Default="002F5977" w:rsidP="00A121B5">
            <w:pPr>
              <w:pStyle w:val="TAL"/>
              <w:rPr>
                <w:ins w:id="23853" w:author="CR#5482" w:date="2025-09-24T16:54:00Z" w16du:dateUtc="2025-09-24T14:54:00Z"/>
                <w:rFonts w:eastAsiaTheme="minorEastAsia"/>
                <w:sz w:val="16"/>
                <w:szCs w:val="16"/>
                <w:lang w:eastAsia="ja-JP"/>
              </w:rPr>
            </w:pPr>
            <w:ins w:id="23854" w:author="CR#5482" w:date="2025-09-24T16:54:00Z" w16du:dateUtc="2025-09-24T14:54:00Z">
              <w:r>
                <w:rPr>
                  <w:rFonts w:eastAsiaTheme="minorEastAsia"/>
                  <w:sz w:val="16"/>
                  <w:szCs w:val="16"/>
                  <w:lang w:eastAsia="ja-JP"/>
                </w:rPr>
                <w:t>54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Default="002F5977" w:rsidP="00A121B5">
            <w:pPr>
              <w:pStyle w:val="TAL"/>
              <w:rPr>
                <w:ins w:id="23855" w:author="CR#5482" w:date="2025-09-24T16:54:00Z" w16du:dateUtc="2025-09-24T14:54:00Z"/>
                <w:rFonts w:eastAsiaTheme="minorEastAsia"/>
                <w:sz w:val="16"/>
                <w:szCs w:val="16"/>
                <w:lang w:eastAsia="ja-JP"/>
              </w:rPr>
            </w:pPr>
            <w:ins w:id="23856" w:author="CR#5482" w:date="2025-09-24T16:54:00Z" w16du:dateUtc="2025-09-24T14:54:00Z">
              <w:r>
                <w:rPr>
                  <w:rFonts w:eastAsiaTheme="minor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Default="002F5977" w:rsidP="00A121B5">
            <w:pPr>
              <w:pStyle w:val="TAL"/>
              <w:rPr>
                <w:ins w:id="23857" w:author="CR#5482" w:date="2025-09-24T16:54:00Z" w16du:dateUtc="2025-09-24T14:54:00Z"/>
                <w:rFonts w:eastAsiaTheme="minorEastAsia"/>
                <w:sz w:val="16"/>
                <w:szCs w:val="16"/>
                <w:lang w:eastAsia="ja-JP"/>
              </w:rPr>
            </w:pPr>
            <w:ins w:id="23858" w:author="CR#5482" w:date="2025-09-24T16:54:00Z" w16du:dateUtc="2025-09-24T14:54:00Z">
              <w:r>
                <w:rPr>
                  <w:rFonts w:eastAsiaTheme="minor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21EEF" w:rsidRDefault="002F5977" w:rsidP="00A121B5">
            <w:pPr>
              <w:pStyle w:val="TAL"/>
              <w:rPr>
                <w:ins w:id="23859" w:author="CR#5482" w:date="2025-09-24T16:54:00Z" w16du:dateUtc="2025-09-24T14:54:00Z"/>
                <w:rFonts w:eastAsiaTheme="minorEastAsia"/>
                <w:noProof/>
                <w:sz w:val="16"/>
                <w:szCs w:val="16"/>
                <w:lang w:eastAsia="ja-JP"/>
              </w:rPr>
            </w:pPr>
            <w:ins w:id="23860" w:author="CR#5482" w:date="2025-09-24T16:54:00Z" w16du:dateUtc="2025-09-24T14:54:00Z">
              <w:r w:rsidRPr="002F5977">
                <w:rPr>
                  <w:rFonts w:eastAsiaTheme="minorEastAsia"/>
                  <w:noProof/>
                  <w:sz w:val="16"/>
                  <w:szCs w:val="16"/>
                  <w:lang w:eastAsia="ja-JP"/>
                </w:rPr>
                <w:t>Introduction of extension ratio configuration for MPR redu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Default="002F5977" w:rsidP="00A121B5">
            <w:pPr>
              <w:pStyle w:val="TAL"/>
              <w:rPr>
                <w:ins w:id="23861" w:author="CR#5482" w:date="2025-09-24T16:54:00Z" w16du:dateUtc="2025-09-24T14:54:00Z"/>
                <w:rFonts w:eastAsiaTheme="minorEastAsia"/>
                <w:sz w:val="16"/>
                <w:szCs w:val="16"/>
                <w:lang w:eastAsia="ja-JP"/>
              </w:rPr>
            </w:pPr>
            <w:ins w:id="23862" w:author="CR#5482" w:date="2025-09-24T16:54:00Z" w16du:dateUtc="2025-09-24T14:54:00Z">
              <w:r>
                <w:rPr>
                  <w:rFonts w:eastAsiaTheme="minorEastAsia"/>
                  <w:sz w:val="16"/>
                  <w:szCs w:val="16"/>
                  <w:lang w:eastAsia="ja-JP"/>
                </w:rPr>
                <w:t>19.0.0</w:t>
              </w:r>
            </w:ins>
          </w:p>
        </w:tc>
      </w:tr>
    </w:tbl>
    <w:p w14:paraId="62174683" w14:textId="566D2E29" w:rsidR="00AE631B" w:rsidRPr="00EE6E73" w:rsidRDefault="00AE631B" w:rsidP="00AE631B">
      <w:pPr>
        <w:rPr>
          <w:iCs/>
        </w:rPr>
      </w:pPr>
    </w:p>
    <w:sectPr w:rsidR="00AE631B" w:rsidRPr="00EE6E73"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0D400F" w14:textId="77777777" w:rsidR="00A6378E" w:rsidRPr="007B4B4C" w:rsidRDefault="00A6378E">
      <w:pPr>
        <w:spacing w:after="0"/>
      </w:pPr>
      <w:r w:rsidRPr="007B4B4C">
        <w:separator/>
      </w:r>
    </w:p>
  </w:endnote>
  <w:endnote w:type="continuationSeparator" w:id="0">
    <w:p w14:paraId="133346BB" w14:textId="77777777" w:rsidR="00A6378E" w:rsidRPr="007B4B4C" w:rsidRDefault="00A6378E">
      <w:pPr>
        <w:spacing w:after="0"/>
      </w:pPr>
      <w:r w:rsidRPr="007B4B4C">
        <w:continuationSeparator/>
      </w:r>
    </w:p>
  </w:endnote>
  <w:endnote w:type="continuationNotice" w:id="1">
    <w:p w14:paraId="2D323E89" w14:textId="77777777" w:rsidR="00A6378E" w:rsidRPr="007B4B4C" w:rsidRDefault="00A637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957CC7" w14:textId="77777777" w:rsidR="00A6378E" w:rsidRPr="007B4B4C" w:rsidRDefault="00A6378E">
      <w:pPr>
        <w:spacing w:after="0"/>
      </w:pPr>
      <w:r w:rsidRPr="007B4B4C">
        <w:separator/>
      </w:r>
    </w:p>
  </w:footnote>
  <w:footnote w:type="continuationSeparator" w:id="0">
    <w:p w14:paraId="5264CE53" w14:textId="77777777" w:rsidR="00A6378E" w:rsidRPr="007B4B4C" w:rsidRDefault="00A6378E">
      <w:pPr>
        <w:spacing w:after="0"/>
      </w:pPr>
      <w:r w:rsidRPr="007B4B4C">
        <w:continuationSeparator/>
      </w:r>
    </w:p>
  </w:footnote>
  <w:footnote w:type="continuationNotice" w:id="1">
    <w:p w14:paraId="05908CA3" w14:textId="77777777" w:rsidR="00A6378E" w:rsidRPr="007B4B4C" w:rsidRDefault="00A637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6E67ADAA"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E2443C">
      <w:rPr>
        <w:noProof/>
      </w:rPr>
      <w:t>Release 198</w:t>
    </w:r>
    <w:r>
      <w:fldChar w:fldCharType="end"/>
    </w:r>
  </w:p>
  <w:p w14:paraId="69B4EB0F" w14:textId="786A39E8"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E2443C">
      <w:rPr>
        <w:noProof/>
      </w:rPr>
      <w:t>3GPP TS 38.331 V198.07.0 (2025-09)</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02DD0ABC"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07739C">
      <w:rPr>
        <w:noProof/>
      </w:rPr>
      <w:t>3GPP TS 38.331 V18.76.0 (2025-096)</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22022AD"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07739C">
      <w:rPr>
        <w:noProof/>
      </w:rPr>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4"/>
  </w:num>
  <w:num w:numId="3" w16cid:durableId="756556103">
    <w:abstractNumId w:val="45"/>
  </w:num>
  <w:num w:numId="4" w16cid:durableId="1298681283">
    <w:abstractNumId w:val="42"/>
  </w:num>
  <w:num w:numId="5" w16cid:durableId="1612565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6"/>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7"/>
  </w:num>
  <w:num w:numId="18" w16cid:durableId="1674911730">
    <w:abstractNumId w:val="16"/>
  </w:num>
  <w:num w:numId="19" w16cid:durableId="1046639535">
    <w:abstractNumId w:val="54"/>
  </w:num>
  <w:num w:numId="20" w16cid:durableId="236787153">
    <w:abstractNumId w:val="22"/>
  </w:num>
  <w:num w:numId="21" w16cid:durableId="701511839">
    <w:abstractNumId w:val="11"/>
  </w:num>
  <w:num w:numId="22" w16cid:durableId="1059205307">
    <w:abstractNumId w:val="49"/>
  </w:num>
  <w:num w:numId="23" w16cid:durableId="1596865912">
    <w:abstractNumId w:val="25"/>
  </w:num>
  <w:num w:numId="24" w16cid:durableId="1099132764">
    <w:abstractNumId w:val="37"/>
  </w:num>
  <w:num w:numId="25" w16cid:durableId="1395662286">
    <w:abstractNumId w:val="17"/>
  </w:num>
  <w:num w:numId="26" w16cid:durableId="214583011">
    <w:abstractNumId w:val="15"/>
  </w:num>
  <w:num w:numId="27" w16cid:durableId="362094831">
    <w:abstractNumId w:val="38"/>
  </w:num>
  <w:num w:numId="28" w16cid:durableId="532310444">
    <w:abstractNumId w:val="53"/>
  </w:num>
  <w:num w:numId="29" w16cid:durableId="1322123802">
    <w:abstractNumId w:val="27"/>
  </w:num>
  <w:num w:numId="30" w16cid:durableId="1236205740">
    <w:abstractNumId w:val="40"/>
  </w:num>
  <w:num w:numId="31" w16cid:durableId="122846346">
    <w:abstractNumId w:val="19"/>
  </w:num>
  <w:num w:numId="32" w16cid:durableId="359010974">
    <w:abstractNumId w:val="39"/>
  </w:num>
  <w:num w:numId="33" w16cid:durableId="1018964611">
    <w:abstractNumId w:val="18"/>
  </w:num>
  <w:num w:numId="34" w16cid:durableId="1886022345">
    <w:abstractNumId w:val="48"/>
  </w:num>
  <w:num w:numId="35" w16cid:durableId="1210261777">
    <w:abstractNumId w:val="55"/>
  </w:num>
  <w:num w:numId="36" w16cid:durableId="439375767">
    <w:abstractNumId w:val="33"/>
  </w:num>
  <w:num w:numId="37" w16cid:durableId="926573521">
    <w:abstractNumId w:val="52"/>
  </w:num>
  <w:num w:numId="38" w16cid:durableId="1259410486">
    <w:abstractNumId w:val="56"/>
  </w:num>
  <w:num w:numId="39" w16cid:durableId="1347950033">
    <w:abstractNumId w:val="14"/>
  </w:num>
  <w:num w:numId="40" w16cid:durableId="802313053">
    <w:abstractNumId w:val="44"/>
  </w:num>
  <w:num w:numId="41" w16cid:durableId="297298441">
    <w:abstractNumId w:val="31"/>
  </w:num>
  <w:num w:numId="42" w16cid:durableId="1166167161">
    <w:abstractNumId w:val="32"/>
  </w:num>
  <w:num w:numId="43" w16cid:durableId="1876771378">
    <w:abstractNumId w:val="13"/>
  </w:num>
  <w:num w:numId="44" w16cid:durableId="85932">
    <w:abstractNumId w:val="36"/>
  </w:num>
  <w:num w:numId="45" w16cid:durableId="526718341">
    <w:abstractNumId w:val="29"/>
  </w:num>
  <w:num w:numId="46" w16cid:durableId="391269479">
    <w:abstractNumId w:val="20"/>
  </w:num>
  <w:num w:numId="47" w16cid:durableId="1844583080">
    <w:abstractNumId w:val="51"/>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50"/>
  </w:num>
  <w:num w:numId="53" w16cid:durableId="1509254829">
    <w:abstractNumId w:val="41"/>
  </w:num>
  <w:num w:numId="54" w16cid:durableId="1095247691">
    <w:abstractNumId w:val="43"/>
  </w:num>
  <w:num w:numId="55" w16cid:durableId="609631070">
    <w:abstractNumId w:val="3"/>
  </w:num>
  <w:num w:numId="56" w16cid:durableId="1854296444">
    <w:abstractNumId w:val="2"/>
  </w:num>
  <w:num w:numId="57" w16cid:durableId="583951967">
    <w:abstractNumId w:val="1"/>
  </w:num>
  <w:num w:numId="58" w16cid:durableId="1990593832">
    <w:abstractNumId w:val="35"/>
  </w:num>
  <w:num w:numId="59" w16cid:durableId="332798667">
    <w:abstractNumId w:val="23"/>
  </w:num>
  <w:num w:numId="60" w16cid:durableId="51660311">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209r1">
    <w15:presenceInfo w15:providerId="None" w15:userId="CR#5209r1"/>
  </w15:person>
  <w15:person w15:author="CR#5437r3">
    <w15:presenceInfo w15:providerId="None" w15:userId="CR#5437r3"/>
  </w15:person>
  <w15:person w15:author="CR#5429r3">
    <w15:presenceInfo w15:providerId="None" w15:userId="CR#5429r3"/>
  </w15:person>
  <w15:person w15:author="CR#5428r1">
    <w15:presenceInfo w15:providerId="None" w15:userId="CR#5428r1"/>
  </w15:person>
  <w15:person w15:author="CR#5443r2">
    <w15:presenceInfo w15:providerId="None" w15:userId="CR#5443r2"/>
  </w15:person>
  <w15:person w15:author="CR#5416r2">
    <w15:presenceInfo w15:providerId="None" w15:userId="CR#5416r2"/>
  </w15:person>
  <w15:person w15:author="CR#5414r2">
    <w15:presenceInfo w15:providerId="None" w15:userId="CR#5414r2"/>
  </w15:person>
  <w15:person w15:author="CR#5421r3">
    <w15:presenceInfo w15:providerId="None" w15:userId="CR#5421r3"/>
  </w15:person>
  <w15:person w15:author="CR#5406r3">
    <w15:presenceInfo w15:providerId="None" w15:userId="CR#5406r3"/>
  </w15:person>
  <w15:person w15:author="CR#5481">
    <w15:presenceInfo w15:providerId="None" w15:userId="CR#5481"/>
  </w15:person>
  <w15:person w15:author="CR#5446r4">
    <w15:presenceInfo w15:providerId="None" w15:userId="CR#5446r4"/>
  </w15:person>
  <w15:person w15:author="CR#5373r2">
    <w15:presenceInfo w15:providerId="None" w15:userId="CR#5373r2"/>
  </w15:person>
  <w15:person w15:author="CR#5474r2">
    <w15:presenceInfo w15:providerId="None" w15:userId="CR#5474r2"/>
  </w15:person>
  <w15:person w15:author="CR#5395r2">
    <w15:presenceInfo w15:providerId="None" w15:userId="CR#5395r2"/>
  </w15:person>
  <w15:person w15:author="CR#5399r1">
    <w15:presenceInfo w15:providerId="None" w15:userId="CR#5399r1"/>
  </w15:person>
  <w15:person w15:author="Rapp_AfterRAN2#131">
    <w15:presenceInfo w15:providerId="None" w15:userId="Rapp_AfterRAN2#131"/>
  </w15:person>
  <w15:person w15:author="CR#5441r2">
    <w15:presenceInfo w15:providerId="None" w15:userId="CR#5441r2"/>
  </w15:person>
  <w15:person w15:author="CR#5318r7">
    <w15:presenceInfo w15:providerId="None" w15:userId="CR#5318r7"/>
  </w15:person>
  <w15:person w15:author="After RAN2#130">
    <w15:presenceInfo w15:providerId="None" w15:userId="After RAN2#130"/>
  </w15:person>
  <w15:person w15:author="CR#5469r2">
    <w15:presenceInfo w15:providerId="None" w15:userId="CR#5469r2"/>
  </w15:person>
  <w15:person w15:author="Jonas Sedin (Samsung)">
    <w15:presenceInfo w15:providerId="None" w15:userId="Jonas Sedin (Samsung)"/>
  </w15:person>
  <w15:person w15:author="CR#5389r2">
    <w15:presenceInfo w15:providerId="None" w15:userId="CR#5389r2"/>
  </w15:person>
  <w15:person w15:author="RAN2#131_v3">
    <w15:presenceInfo w15:providerId="None" w15:userId="RAN2#131_v3"/>
  </w15:person>
  <w15:person w15:author="CR#5411r2">
    <w15:presenceInfo w15:providerId="None" w15:userId="CR#5411r2"/>
  </w15:person>
  <w15:person w15:author="CR#5479">
    <w15:presenceInfo w15:providerId="None" w15:userId="CR#5479"/>
  </w15:person>
  <w15:person w15:author="李 ヤンウェイ">
    <w15:presenceInfo w15:providerId="AD" w15:userId="S::S041383@KDDI.com::9439a050-d1f9-4714-9dec-995c2e0a0c31"/>
  </w15:person>
  <w15:person w15:author="CR#5482">
    <w15:presenceInfo w15:providerId="None" w15:userId="CR#5482"/>
  </w15:person>
  <w15:person w15:author="RAN2#131">
    <w15:presenceInfo w15:providerId="None" w15:userId="RAN2#131"/>
  </w15:person>
  <w15:person w15:author="RAN2#131_v1">
    <w15:presenceInfo w15:providerId="None" w15:userId="RAN2#131_v1"/>
  </w15:person>
  <w15:person w15:author="Ericsson">
    <w15:presenceInfo w15:providerId="None" w15:userId="Ericsson"/>
  </w15:person>
  <w15:person w15:author="RAN2#131_v2">
    <w15:presenceInfo w15:providerId="None" w15:userId="RAN2#131_v2"/>
  </w15:person>
  <w15:person w15:author="CR#5249r3">
    <w15:presenceInfo w15:providerId="None" w15:userId="CR#5249r3"/>
  </w15:person>
  <w15:person w15:author="CR#5419r1">
    <w15:presenceInfo w15:providerId="None" w15:userId="CR#5419r1"/>
  </w15:person>
  <w15:person w15:author="CR#5477r1">
    <w15:presenceInfo w15:providerId="None" w15:userId="CR#5477r1"/>
  </w15:person>
  <w15:person w15:author="CR#5396r1">
    <w15:presenceInfo w15:providerId="None" w15:userId="CR#5396r1"/>
  </w15:person>
  <w15:person w15:author="CR#5400r1">
    <w15:presenceInfo w15:providerId="None" w15:userId="CR#5400r1"/>
  </w15:person>
  <w15:person w15:author="CR#5410r1">
    <w15:presenceInfo w15:providerId="None" w15:userId="CR#5410r1"/>
  </w15:person>
  <w15:person w15:author="CR#5290r3">
    <w15:presenceInfo w15:providerId="None" w15:userId="CR#5290r3"/>
  </w15:person>
  <w15:person w15:author="CR#5403r2">
    <w15:presenceInfo w15:providerId="None" w15:userId="CR#5403r2"/>
  </w15:person>
  <w15:person w15:author="CR#5308r4">
    <w15:presenceInfo w15:providerId="None" w15:userId="CR#5308r4"/>
  </w15:person>
  <w15:person w15:author="CR#5476">
    <w15:presenceInfo w15:providerId="None" w15:userId="CR#5476"/>
  </w15:person>
  <w15:person w15:author="Netw_Energy_NR_enh">
    <w15:presenceInfo w15:providerId="None" w15:userId="Netw_Energy_NR_enh"/>
  </w15:person>
  <w15:person w15:author="CR#5417">
    <w15:presenceInfo w15:providerId="None" w15:userId="CR#54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38" Type="http://schemas.openxmlformats.org/officeDocument/2006/relationships/oleObject" Target="embeddings/oleObject59.bin"/><Relationship Id="rId154" Type="http://schemas.openxmlformats.org/officeDocument/2006/relationships/image" Target="media/image69.emf"/><Relationship Id="rId159" Type="http://schemas.openxmlformats.org/officeDocument/2006/relationships/package" Target="embeddings/Microsoft_Visio_Drawing5.vsdx"/><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image" Target="media/image55.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oleObject" Target="embeddings/oleObject64.bin"/><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60" Type="http://schemas.openxmlformats.org/officeDocument/2006/relationships/header" Target="header5.xml"/><Relationship Id="rId22" Type="http://schemas.openxmlformats.org/officeDocument/2006/relationships/package" Target="embeddings/Microsoft_Visio_Drawing2.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3.emf"/><Relationship Id="rId80" Type="http://schemas.openxmlformats.org/officeDocument/2006/relationships/oleObject" Target="embeddings/oleObject31.bin"/><Relationship Id="rId85" Type="http://schemas.openxmlformats.org/officeDocument/2006/relationships/image" Target="media/image36.emf"/><Relationship Id="rId150" Type="http://schemas.openxmlformats.org/officeDocument/2006/relationships/image" Target="media/image67.emf"/><Relationship Id="rId155" Type="http://schemas.openxmlformats.org/officeDocument/2006/relationships/oleObject" Target="embeddings/Microsoft_Visio_2003-2010_Drawing.vsd"/><Relationship Id="rId12" Type="http://schemas.openxmlformats.org/officeDocument/2006/relationships/oleObject" Target="embeddings/oleObject1.bin"/><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8.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header" Target="header3.xml"/><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3.bin"/><Relationship Id="rId151" Type="http://schemas.openxmlformats.org/officeDocument/2006/relationships/package" Target="embeddings/Microsoft_Visio_Drawing3.vsdx"/><Relationship Id="rId156" Type="http://schemas.openxmlformats.org/officeDocument/2006/relationships/image" Target="media/image70.e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6.bin"/><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package" Target="embeddings/Microsoft_Visio_Drawing4.vsdx"/><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image" Target="media/image68.wmf"/><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image" Target="media/image54.wmf"/><Relationship Id="rId142" Type="http://schemas.openxmlformats.org/officeDocument/2006/relationships/oleObject" Target="embeddings/oleObject61.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62.wmf"/><Relationship Id="rId158" Type="http://schemas.openxmlformats.org/officeDocument/2006/relationships/image" Target="media/image71.emf"/><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1.bin"/><Relationship Id="rId83" Type="http://schemas.openxmlformats.org/officeDocument/2006/relationships/image" Target="media/image35.wmf"/><Relationship Id="rId88" Type="http://schemas.openxmlformats.org/officeDocument/2006/relationships/oleObject" Target="embeddings/oleObject34.bin"/><Relationship Id="rId111" Type="http://schemas.openxmlformats.org/officeDocument/2006/relationships/image" Target="media/image49.wmf"/><Relationship Id="rId132" Type="http://schemas.openxmlformats.org/officeDocument/2006/relationships/oleObject" Target="embeddings/oleObject56.bin"/><Relationship Id="rId153"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667</TotalTime>
  <Pages>768</Pages>
  <Words>783804</Words>
  <Characters>4467684</Characters>
  <Application>Microsoft Office Word</Application>
  <DocSecurity>0</DocSecurity>
  <Lines>37230</Lines>
  <Paragraphs>10482</Paragraphs>
  <ScaleCrop>false</ScaleCrop>
  <HeadingPairs>
    <vt:vector size="8" baseType="variant">
      <vt:variant>
        <vt:lpstr>Title</vt:lpstr>
      </vt:variant>
      <vt:variant>
        <vt:i4>1</vt:i4>
      </vt:variant>
      <vt:variant>
        <vt:lpstr>Headings</vt:lpstr>
      </vt:variant>
      <vt:variant>
        <vt:i4>3</vt:i4>
      </vt:variant>
      <vt:variant>
        <vt:lpstr>タイトル</vt:lpstr>
      </vt:variant>
      <vt:variant>
        <vt:i4>1</vt:i4>
      </vt:variant>
      <vt:variant>
        <vt:lpstr>제목</vt:lpstr>
      </vt:variant>
      <vt:variant>
        <vt:i4>1</vt:i4>
      </vt:variant>
    </vt:vector>
  </HeadingPairs>
  <TitlesOfParts>
    <vt:vector size="6" baseType="lpstr">
      <vt:lpstr>3GPP TS 38.331</vt:lpstr>
      <vt:lpstr>Foreword</vt:lpstr>
      <vt:lpstr>1	Scope</vt:lpstr>
      <vt:lpstr>2	References</vt:lpstr>
      <vt:lpstr>3GPP TS ab.cde</vt:lpstr>
      <vt:lpstr>3GPP TS ab.cde</vt:lpstr>
    </vt:vector>
  </TitlesOfParts>
  <Manager/>
  <Company/>
  <LinksUpToDate>false</LinksUpToDate>
  <CharactersWithSpaces>52410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R#5482</cp:lastModifiedBy>
  <cp:revision>73</cp:revision>
  <cp:lastPrinted>2017-05-08T10:55:00Z</cp:lastPrinted>
  <dcterms:created xsi:type="dcterms:W3CDTF">2025-06-23T12:54:00Z</dcterms:created>
  <dcterms:modified xsi:type="dcterms:W3CDTF">2025-09-24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